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m4a" ContentType="audio/mp4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62" r:id="rId2"/>
  </p:sldMasterIdLst>
  <p:handoutMasterIdLst>
    <p:handoutMasterId r:id="rId86"/>
  </p:handoutMasterIdLst>
  <p:sldIdLst>
    <p:sldId id="318" r:id="rId3"/>
    <p:sldId id="367" r:id="rId4"/>
    <p:sldId id="426" r:id="rId5"/>
    <p:sldId id="427" r:id="rId6"/>
    <p:sldId id="469" r:id="rId7"/>
    <p:sldId id="470" r:id="rId8"/>
    <p:sldId id="468" r:id="rId9"/>
    <p:sldId id="370" r:id="rId10"/>
    <p:sldId id="371" r:id="rId11"/>
    <p:sldId id="396" r:id="rId12"/>
    <p:sldId id="471" r:id="rId13"/>
    <p:sldId id="373" r:id="rId14"/>
    <p:sldId id="474" r:id="rId15"/>
    <p:sldId id="398" r:id="rId16"/>
    <p:sldId id="475" r:id="rId17"/>
    <p:sldId id="376" r:id="rId18"/>
    <p:sldId id="476" r:id="rId19"/>
    <p:sldId id="477" r:id="rId20"/>
    <p:sldId id="478" r:id="rId21"/>
    <p:sldId id="472" r:id="rId22"/>
    <p:sldId id="481" r:id="rId23"/>
    <p:sldId id="378" r:id="rId24"/>
    <p:sldId id="379" r:id="rId25"/>
    <p:sldId id="482" r:id="rId26"/>
    <p:sldId id="473" r:id="rId27"/>
    <p:sldId id="381" r:id="rId28"/>
    <p:sldId id="484" r:id="rId29"/>
    <p:sldId id="382" r:id="rId30"/>
    <p:sldId id="485" r:id="rId31"/>
    <p:sldId id="391" r:id="rId32"/>
    <p:sldId id="486" r:id="rId33"/>
    <p:sldId id="487" r:id="rId34"/>
    <p:sldId id="488" r:id="rId35"/>
    <p:sldId id="389" r:id="rId36"/>
    <p:sldId id="387" r:id="rId37"/>
    <p:sldId id="491" r:id="rId38"/>
    <p:sldId id="394" r:id="rId39"/>
    <p:sldId id="430" r:id="rId40"/>
    <p:sldId id="495" r:id="rId41"/>
    <p:sldId id="507" r:id="rId42"/>
    <p:sldId id="432" r:id="rId43"/>
    <p:sldId id="518" r:id="rId44"/>
    <p:sldId id="413" r:id="rId45"/>
    <p:sldId id="521" r:id="rId46"/>
    <p:sldId id="522" r:id="rId47"/>
    <p:sldId id="447" r:id="rId48"/>
    <p:sldId id="525" r:id="rId49"/>
    <p:sldId id="533" r:id="rId50"/>
    <p:sldId id="534" r:id="rId51"/>
    <p:sldId id="418" r:id="rId52"/>
    <p:sldId id="419" r:id="rId53"/>
    <p:sldId id="537" r:id="rId54"/>
    <p:sldId id="541" r:id="rId55"/>
    <p:sldId id="539" r:id="rId56"/>
    <p:sldId id="443" r:id="rId57"/>
    <p:sldId id="440" r:id="rId58"/>
    <p:sldId id="441" r:id="rId59"/>
    <p:sldId id="542" r:id="rId60"/>
    <p:sldId id="489" r:id="rId61"/>
    <p:sldId id="574" r:id="rId62"/>
    <p:sldId id="575" r:id="rId63"/>
    <p:sldId id="576" r:id="rId64"/>
    <p:sldId id="515" r:id="rId65"/>
    <p:sldId id="593" r:id="rId66"/>
    <p:sldId id="594" r:id="rId67"/>
    <p:sldId id="595" r:id="rId68"/>
    <p:sldId id="596" r:id="rId69"/>
    <p:sldId id="597" r:id="rId70"/>
    <p:sldId id="598" r:id="rId71"/>
    <p:sldId id="599" r:id="rId72"/>
    <p:sldId id="600" r:id="rId73"/>
    <p:sldId id="601" r:id="rId74"/>
    <p:sldId id="602" r:id="rId75"/>
    <p:sldId id="603" r:id="rId76"/>
    <p:sldId id="604" r:id="rId77"/>
    <p:sldId id="605" r:id="rId78"/>
    <p:sldId id="607" r:id="rId79"/>
    <p:sldId id="608" r:id="rId80"/>
    <p:sldId id="610" r:id="rId81"/>
    <p:sldId id="611" r:id="rId82"/>
    <p:sldId id="612" r:id="rId83"/>
    <p:sldId id="613" r:id="rId84"/>
    <p:sldId id="614" r:id="rId85"/>
  </p:sldIdLst>
  <p:sldSz cx="9144000" cy="6858000" type="screen4x3"/>
  <p:notesSz cx="6815138" cy="99425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1124" autoAdjust="0"/>
  </p:normalViewPr>
  <p:slideViewPr>
    <p:cSldViewPr>
      <p:cViewPr varScale="1">
        <p:scale>
          <a:sx n="79" d="100"/>
          <a:sy n="79" d="100"/>
        </p:scale>
        <p:origin x="810" y="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slide" Target="slides/slide74.xml"/><Relationship Id="rId84" Type="http://schemas.openxmlformats.org/officeDocument/2006/relationships/slide" Target="slides/slide82.xml"/><Relationship Id="rId89" Type="http://schemas.openxmlformats.org/officeDocument/2006/relationships/theme" Target="theme/theme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presProps" Target="pres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tableStyles" Target="tableStyles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60800" y="0"/>
            <a:ext cx="2952750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9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60800" y="9444038"/>
            <a:ext cx="2952750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BEB1DB5-58FC-40A9-ADFA-B61D8AA1934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9" y="2640"/>
                <a:ext cx="335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defRPr/>
                </a:pPr>
                <a:endParaRPr lang="zh-CN" altLang="en-US" smtClean="0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70668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70669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14" name="Rectangle 14"/>
          <p:cNvSpPr>
            <a:spLocks noGrp="1" noChangeArrowheads="1"/>
          </p:cNvSpPr>
          <p:nvPr>
            <p:ph type="dt" sz="half" idx="10"/>
          </p:nvPr>
        </p:nvSpPr>
        <p:spPr>
          <a:xfrm>
            <a:off x="9906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15"/>
          <p:cNvSpPr>
            <a:spLocks noGrp="1" noChangeArrowheads="1"/>
          </p:cNvSpPr>
          <p:nvPr>
            <p:ph type="ftr" sz="quarter" idx="11"/>
          </p:nvPr>
        </p:nvSpPr>
        <p:spPr>
          <a:xfrm>
            <a:off x="3429000" y="6248400"/>
            <a:ext cx="28956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" name="Rectangle 1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58000" y="6248400"/>
            <a:ext cx="1905000" cy="457200"/>
          </a:xfrm>
        </p:spPr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B37A14B8-AD69-4AB0-9A5C-A88D835137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993655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5D03A-8A9E-4D08-9769-CEF449CB5A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30684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C2E24C-89FC-4901-852B-EFE9B5B072E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256472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F072C6-95AE-4685-B9FD-FB3322F180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9209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 rtlCol="0">
            <a:normAutofit/>
          </a:bodyPr>
          <a:lstStyle/>
          <a:p>
            <a:pPr lvl="0"/>
            <a:endParaRPr lang="zh-CN" altLang="en-US" noProof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13B93-807E-4C98-8889-D616D06FE6C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9564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9DB9FF-D8EF-4B48-B172-717FAB2BB711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5CA983-DBFF-453D-892B-0477F52F06F7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816351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9E637D-BC93-46D2-94D4-344E787F7337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2E8015-A966-4D9A-AC9D-884835B5BF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7322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99E8AE-D941-4E38-B0FF-C394914783ED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4D7D2D-081A-45FC-9C14-75FD20D4D9F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03014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D2075F-B44B-443E-A15B-097E7F4689F0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A2B788-EEE9-431C-870D-16C436E2A91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20010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FE3321-7B86-4D60-836A-4991A1FF6DC3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88501E-F6E7-4AC3-ADB4-0E96992E6E4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149027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16BE74-191E-4821-95CD-02A0FBFEBC40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698FE-FBBC-4571-BDCD-E11F91D7ED0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62188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D7210A-4533-4691-B66A-9C8BB24175C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0306466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A2EEE9-7F5D-417A-B5CF-45E042E1EF65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FFD29A-BAA3-42E4-8DB6-623CE6F5EC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3875429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E1CC79-2247-4C0F-B1AB-4B870C764447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3BC240-4067-4714-A2C2-3DAFE8CAE5F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64448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13F2DD-9118-4C94-9372-368395B59DB4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458656-AB4C-41AF-8BBE-6E34293BF87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9370583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4EF2D5-AF44-4346-A9B1-9FE5AB98A2CA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443818-0AE9-4381-93C0-F1377A9630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028661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2D4B59-154D-4224-A801-BC17CBEB1E92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B772ED-B450-4CA1-B332-AAD245AE34D2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39092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2873E1-64DC-4367-80B7-CDAD62534B8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131917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61450C-34C8-4EE7-A692-9B0F5AE4F1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5996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C2EC7-73CC-4BA5-86D2-4E1375C6A0B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78131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05E4C3-BA42-4365-A695-261F918C0C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54039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E46546-16D4-482B-AFE5-D29E8D71FE9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7678702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B371F-C5EC-447A-9755-088E2690CAB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2089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4A3AC3-C87C-4378-9CB0-B13850A315A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061208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kumimoji="1" lang="zh-CN" altLang="zh-CN" sz="2400" smtClean="0">
              <a:latin typeface="Tahoma" panose="020B0604030504040204" pitchFamily="34" charset="0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214313"/>
            <a:ext cx="7793037" cy="1462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964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4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964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latin typeface="+mn-lt"/>
              </a:defRPr>
            </a:lvl1pPr>
          </a:lstStyle>
          <a:p>
            <a:pPr>
              <a:defRPr/>
            </a:pPr>
            <a:fld id="{A49555C4-340C-4D5B-8292-0EB1121ABB1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37" r:id="rId2"/>
    <p:sldLayoutId id="2147483838" r:id="rId3"/>
    <p:sldLayoutId id="2147483839" r:id="rId4"/>
    <p:sldLayoutId id="2147483840" r:id="rId5"/>
    <p:sldLayoutId id="2147483841" r:id="rId6"/>
    <p:sldLayoutId id="2147483842" r:id="rId7"/>
    <p:sldLayoutId id="2147483843" r:id="rId8"/>
    <p:sldLayoutId id="2147483844" r:id="rId9"/>
    <p:sldLayoutId id="2147483845" r:id="rId10"/>
    <p:sldLayoutId id="2147483846" r:id="rId11"/>
    <p:sldLayoutId id="2147483847" r:id="rId12"/>
    <p:sldLayoutId id="2147483872" r:id="rId13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ahoma" panose="020B060403050404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A654D0-420B-4F3A-837F-BB99EC249C63}" type="datetimeFigureOut">
              <a:rPr lang="zh-CN" altLang="en-US"/>
              <a:pPr>
                <a:defRPr/>
              </a:pPr>
              <a:t>2020-05-2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1901D98-2569-42DF-A7B3-9926C3B885F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51" r:id="rId4"/>
    <p:sldLayoutId id="2147483852" r:id="rId5"/>
    <p:sldLayoutId id="2147483853" r:id="rId6"/>
    <p:sldLayoutId id="2147483854" r:id="rId7"/>
    <p:sldLayoutId id="2147483855" r:id="rId8"/>
    <p:sldLayoutId id="2147483856" r:id="rId9"/>
    <p:sldLayoutId id="2147483857" r:id="rId10"/>
    <p:sldLayoutId id="2147483858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.bin"/><Relationship Id="rId2" Type="http://schemas.openxmlformats.org/officeDocument/2006/relationships/tags" Target="../tags/tag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2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media1.m4a"/><Relationship Id="rId7" Type="http://schemas.openxmlformats.org/officeDocument/2006/relationships/image" Target="../media/image26.png"/><Relationship Id="rId2" Type="http://schemas.microsoft.com/office/2007/relationships/media" Target="../media/media1.m4a"/><Relationship Id="rId1" Type="http://schemas.openxmlformats.org/officeDocument/2006/relationships/vmlDrawing" Target="../drawings/vmlDrawing9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8.bin"/><Relationship Id="rId4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2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6.bin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microsoft.com/office/2007/relationships/media" Target="../media/media3.m4a"/><Relationship Id="rId1" Type="http://schemas.openxmlformats.org/officeDocument/2006/relationships/audio" Target="NULL" TargetMode="External"/><Relationship Id="rId4" Type="http://schemas.openxmlformats.org/officeDocument/2006/relationships/image" Target="../media/image2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w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41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2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45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6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47.w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3.xml"/><Relationship Id="rId4" Type="http://schemas.openxmlformats.org/officeDocument/2006/relationships/image" Target="../media/image50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audio" Target="../media/media4.m4a"/><Relationship Id="rId7" Type="http://schemas.openxmlformats.org/officeDocument/2006/relationships/image" Target="../media/image26.png"/><Relationship Id="rId2" Type="http://schemas.microsoft.com/office/2007/relationships/media" Target="../media/media4.m4a"/><Relationship Id="rId1" Type="http://schemas.openxmlformats.org/officeDocument/2006/relationships/tags" Target="../tags/tag4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slideLayout" Target="../slideLayouts/slideLayout12.xml"/><Relationship Id="rId1" Type="http://schemas.openxmlformats.org/officeDocument/2006/relationships/tags" Target="../tags/tag5.xml"/><Relationship Id="rId4" Type="http://schemas.openxmlformats.org/officeDocument/2006/relationships/image" Target="../media/image5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wmf"/><Relationship Id="rId1" Type="http://schemas.openxmlformats.org/officeDocument/2006/relationships/slideLayout" Target="../slideLayouts/slideLayout1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550" y="1700213"/>
            <a:ext cx="7902575" cy="1462087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40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en-US" altLang="zh-CN" sz="40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br>
              <a:rPr lang="en-US" altLang="zh-CN" sz="40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40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金属氧化物的催化作用与催化氧化反应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89"/>
    </mc:Choice>
    <mc:Fallback xmlns="">
      <p:transition spd="slow" advTm="208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773238"/>
            <a:ext cx="2095500" cy="192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876675"/>
            <a:ext cx="5792788" cy="298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5364" name="Object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32508773"/>
              </p:ext>
            </p:extLst>
          </p:nvPr>
        </p:nvGraphicFramePr>
        <p:xfrm>
          <a:off x="2447925" y="317500"/>
          <a:ext cx="68040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8" name="Document" r:id="rId5" imgW="2995353" imgH="1484588" progId="Word.Document.8">
                  <p:embed/>
                </p:oleObj>
              </mc:Choice>
              <mc:Fallback>
                <p:oleObj name="Document" r:id="rId5" imgW="2995353" imgH="1484588" progId="Word.Document.8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7925" y="317500"/>
                        <a:ext cx="68040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Text Box 12"/>
          <p:cNvSpPr txBox="1">
            <a:spLocks noChangeArrowheads="1"/>
          </p:cNvSpPr>
          <p:nvPr/>
        </p:nvSpPr>
        <p:spPr bwMode="auto">
          <a:xfrm>
            <a:off x="6443663" y="4076700"/>
            <a:ext cx="2447925" cy="2443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电子导电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	</a:t>
            </a:r>
            <a:r>
              <a:rPr lang="en-US" altLang="zh-CN" sz="2800">
                <a:latin typeface="Arial" panose="020B0604020202020204" pitchFamily="34" charset="0"/>
              </a:rPr>
              <a:t>n</a:t>
            </a:r>
            <a:r>
              <a:rPr lang="zh-CN" altLang="en-US" sz="2800">
                <a:latin typeface="Arial" panose="020B0604020202020204" pitchFamily="34" charset="0"/>
              </a:rPr>
              <a:t>型导电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空穴导电：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Arial" panose="020B0604020202020204" pitchFamily="34" charset="0"/>
              </a:rPr>
              <a:t>	</a:t>
            </a:r>
            <a:r>
              <a:rPr lang="en-US" altLang="zh-CN" sz="2800">
                <a:latin typeface="Arial" panose="020B0604020202020204" pitchFamily="34" charset="0"/>
              </a:rPr>
              <a:t>p</a:t>
            </a:r>
            <a:r>
              <a:rPr lang="zh-CN" altLang="en-US" sz="2800">
                <a:latin typeface="Arial" panose="020B0604020202020204" pitchFamily="34" charset="0"/>
              </a:rPr>
              <a:t>型导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8976"/>
    </mc:Choice>
    <mc:Fallback xmlns="">
      <p:transition spd="slow" advTm="11897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027" x="4511675" y="3802063"/>
          <p14:tracePt t="2098" x="4297363" y="3749675"/>
          <p14:tracePt t="2136" x="4098925" y="3641725"/>
          <p14:tracePt t="2162" x="3802063" y="3489325"/>
          <p14:tracePt t="2188" x="3665538" y="3436938"/>
          <p14:tracePt t="2214" x="3565525" y="3413125"/>
          <p14:tracePt t="2239" x="3521075" y="3398838"/>
          <p14:tracePt t="2266" x="3505200" y="3382963"/>
          <p14:tracePt t="2293" x="3467100" y="3360738"/>
          <p14:tracePt t="2319" x="3436938" y="3352800"/>
          <p14:tracePt t="2347" x="3429000" y="3344863"/>
          <p14:tracePt t="2398" x="3421063" y="3344863"/>
          <p14:tracePt t="2424" x="3406775" y="3336925"/>
          <p14:tracePt t="2450" x="3390900" y="3322638"/>
          <p14:tracePt t="2476" x="3368675" y="3314700"/>
          <p14:tracePt t="2501" x="3360738" y="3306763"/>
          <p14:tracePt t="2528" x="3336925" y="3298825"/>
          <p14:tracePt t="2554" x="3322638" y="3292475"/>
          <p14:tracePt t="2581" x="3284538" y="3276600"/>
          <p14:tracePt t="2606" x="3268663" y="3268663"/>
          <p14:tracePt t="2633" x="3260725" y="3260725"/>
          <p14:tracePt t="2658" x="3246438" y="3254375"/>
          <p14:tracePt t="2682" x="3246438" y="3246438"/>
          <p14:tracePt t="2708" x="3238500" y="3246438"/>
          <p14:tracePt t="5999" x="3230563" y="3246438"/>
          <p14:tracePt t="6079" x="3116263" y="3230563"/>
          <p14:tracePt t="6108" x="2994025" y="3208338"/>
          <p14:tracePt t="6133" x="2819400" y="3170238"/>
          <p14:tracePt t="6159" x="2659063" y="3116263"/>
          <p14:tracePt t="6185" x="2522538" y="3078163"/>
          <p14:tracePt t="6211" x="2422525" y="3063875"/>
          <p14:tracePt t="6237" x="2324100" y="3063875"/>
          <p14:tracePt t="6263" x="2163763" y="3063875"/>
          <p14:tracePt t="6290" x="2035175" y="3032125"/>
          <p14:tracePt t="6315" x="1989138" y="3009900"/>
          <p14:tracePt t="6327" x="1965325" y="2994025"/>
          <p14:tracePt t="6344" x="1951038" y="2979738"/>
          <p14:tracePt t="6361" x="1912938" y="2955925"/>
          <p14:tracePt t="6377" x="1882775" y="2933700"/>
          <p14:tracePt t="6394" x="1858963" y="2917825"/>
          <p14:tracePt t="6411" x="1851025" y="2903538"/>
          <p14:tracePt t="6428" x="1844675" y="2903538"/>
          <p14:tracePt t="6445" x="1836738" y="2887663"/>
          <p14:tracePt t="6462" x="1782763" y="2841625"/>
          <p14:tracePt t="6480" x="1698625" y="2781300"/>
          <p14:tracePt t="6496" x="1622425" y="2727325"/>
          <p14:tracePt t="6499" x="1592263" y="2705100"/>
          <p14:tracePt t="6513" x="1570038" y="2689225"/>
          <p14:tracePt t="6528" x="1546225" y="2667000"/>
          <p14:tracePt t="6544" x="1539875" y="2644775"/>
          <p14:tracePt t="6561" x="1508125" y="2598738"/>
          <p14:tracePt t="6578" x="1493838" y="2582863"/>
          <p14:tracePt t="6595" x="1463675" y="2560638"/>
          <p14:tracePt t="6611" x="1447800" y="2544763"/>
          <p14:tracePt t="6628" x="1439863" y="2536825"/>
          <p14:tracePt t="6662" x="1431925" y="2536825"/>
          <p14:tracePt t="6679" x="1425575" y="2536825"/>
          <p14:tracePt t="6695" x="1417638" y="2530475"/>
          <p14:tracePt t="6712" x="1409700" y="2530475"/>
          <p14:tracePt t="6729" x="1401763" y="2530475"/>
          <p14:tracePt t="6746" x="1393825" y="2530475"/>
          <p14:tracePt t="6762" x="1363663" y="2536825"/>
          <p14:tracePt t="6779" x="1341438" y="2552700"/>
          <p14:tracePt t="6795" x="1317625" y="2552700"/>
          <p14:tracePt t="6812" x="1257300" y="2574925"/>
          <p14:tracePt t="6829" x="1203325" y="2606675"/>
          <p14:tracePt t="6845" x="1173163" y="2620963"/>
          <p14:tracePt t="6862" x="1143000" y="2651125"/>
          <p14:tracePt t="6879" x="1127125" y="2674938"/>
          <p14:tracePt t="6895" x="1120775" y="2689225"/>
          <p14:tracePt t="6912" x="1112838" y="2697163"/>
          <p14:tracePt t="6929" x="1104900" y="2705100"/>
          <p14:tracePt t="6946" x="1104900" y="2720975"/>
          <p14:tracePt t="6962" x="1104900" y="2727325"/>
          <p14:tracePt t="6979" x="1096963" y="2759075"/>
          <p14:tracePt t="6996" x="1089025" y="2789238"/>
          <p14:tracePt t="6997" x="1089025" y="2803525"/>
          <p14:tracePt t="7013" x="1089025" y="2841625"/>
          <p14:tracePt t="7029" x="1089025" y="2857500"/>
          <p14:tracePt t="7046" x="1089025" y="2887663"/>
          <p14:tracePt t="7062" x="1096963" y="2903538"/>
          <p14:tracePt t="7079" x="1104900" y="2925763"/>
          <p14:tracePt t="7095" x="1112838" y="2941638"/>
          <p14:tracePt t="7112" x="1120775" y="2955925"/>
          <p14:tracePt t="7129" x="1143000" y="2971800"/>
          <p14:tracePt t="7145" x="1173163" y="2987675"/>
          <p14:tracePt t="7162" x="1189038" y="2994025"/>
          <p14:tracePt t="7179" x="1227138" y="3009900"/>
          <p14:tracePt t="7195" x="1287463" y="3048000"/>
          <p14:tracePt t="7212" x="1349375" y="3063875"/>
          <p14:tracePt t="7230" x="1431925" y="3094038"/>
          <p14:tracePt t="7246" x="1463675" y="3101975"/>
          <p14:tracePt t="7247" x="1485900" y="3101975"/>
          <p14:tracePt t="7262" x="1501775" y="3101975"/>
          <p14:tracePt t="7303" x="1508125" y="3101975"/>
          <p14:tracePt t="7312" x="1508125" y="3094038"/>
          <p14:tracePt t="7329" x="1531938" y="3063875"/>
          <p14:tracePt t="7346" x="1546225" y="3048000"/>
          <p14:tracePt t="7362" x="1562100" y="3032125"/>
          <p14:tracePt t="7379" x="1570038" y="3025775"/>
          <p14:tracePt t="7396" x="1570038" y="3009900"/>
          <p14:tracePt t="7412" x="1584325" y="2994025"/>
          <p14:tracePt t="7430" x="1592263" y="2971800"/>
          <p14:tracePt t="7446" x="1600200" y="2955925"/>
          <p14:tracePt t="7464" x="1616075" y="2933700"/>
          <p14:tracePt t="7480" x="1616075" y="2925763"/>
          <p14:tracePt t="7497" x="1622425" y="2917825"/>
          <p14:tracePt t="7521" x="1622425" y="2911475"/>
          <p14:tracePt t="7529" x="1630363" y="2903538"/>
          <p14:tracePt t="7546" x="1630363" y="2873375"/>
          <p14:tracePt t="7563" x="1630363" y="2827338"/>
          <p14:tracePt t="7579" x="1630363" y="2797175"/>
          <p14:tracePt t="7596" x="1630363" y="2781300"/>
          <p14:tracePt t="7613" x="1630363" y="2765425"/>
          <p14:tracePt t="7629" x="1630363" y="2759075"/>
          <p14:tracePt t="7791" x="1622425" y="2759075"/>
          <p14:tracePt t="9659" x="1622425" y="2751138"/>
          <p14:tracePt t="9667" x="1622425" y="2743200"/>
          <p14:tracePt t="9681" x="1622425" y="2713038"/>
          <p14:tracePt t="9691" x="1616075" y="2682875"/>
          <p14:tracePt t="9699" x="1608138" y="2674938"/>
          <p14:tracePt t="9715" x="1600200" y="2659063"/>
          <p14:tracePt t="9732" x="1592263" y="2651125"/>
          <p14:tracePt t="9748" x="1592263" y="2636838"/>
          <p14:tracePt t="9765" x="1577975" y="2620963"/>
          <p14:tracePt t="9782" x="1562100" y="2590800"/>
          <p14:tracePt t="9799" x="1539875" y="2560638"/>
          <p14:tracePt t="9815" x="1508125" y="2522538"/>
          <p14:tracePt t="9833" x="1501775" y="2514600"/>
          <p14:tracePt t="9835" x="1493838" y="2506663"/>
          <p14:tracePt t="9849" x="1477963" y="2498725"/>
          <p14:tracePt t="9865" x="1463675" y="2484438"/>
          <p14:tracePt t="9882" x="1447800" y="2484438"/>
          <p14:tracePt t="9899" x="1447800" y="2476500"/>
          <p14:tracePt t="9916" x="1439863" y="2476500"/>
          <p14:tracePt t="9962" x="1431925" y="2476500"/>
          <p14:tracePt t="9979" x="1425575" y="2476500"/>
          <p14:tracePt t="9994" x="1417638" y="2476500"/>
          <p14:tracePt t="10011" x="1409700" y="2476500"/>
          <p14:tracePt t="10018" x="1401763" y="2476500"/>
          <p14:tracePt t="10032" x="1393825" y="2476500"/>
          <p14:tracePt t="10049" x="1363663" y="2476500"/>
          <p14:tracePt t="10066" x="1333500" y="2476500"/>
          <p14:tracePt t="10083" x="1303338" y="2484438"/>
          <p14:tracePt t="10085" x="1273175" y="2506663"/>
          <p14:tracePt t="10099" x="1249363" y="2514600"/>
          <p14:tracePt t="10116" x="1227138" y="2536825"/>
          <p14:tracePt t="10133" x="1211263" y="2544763"/>
          <p14:tracePt t="10149" x="1196975" y="2560638"/>
          <p14:tracePt t="10166" x="1189038" y="2568575"/>
          <p14:tracePt t="10182" x="1181100" y="2574925"/>
          <p14:tracePt t="10199" x="1158875" y="2613025"/>
          <p14:tracePt t="10216" x="1150938" y="2628900"/>
          <p14:tracePt t="10232" x="1143000" y="2636838"/>
          <p14:tracePt t="10249" x="1135063" y="2651125"/>
          <p14:tracePt t="10265" x="1127125" y="2659063"/>
          <p14:tracePt t="10282" x="1127125" y="2667000"/>
          <p14:tracePt t="10299" x="1127125" y="2682875"/>
          <p14:tracePt t="10316" x="1127125" y="2689225"/>
          <p14:tracePt t="10332" x="1127125" y="2720975"/>
          <p14:tracePt t="10349" x="1127125" y="2727325"/>
          <p14:tracePt t="10381" x="1135063" y="2735263"/>
          <p14:tracePt t="10389" x="1135063" y="2743200"/>
          <p14:tracePt t="10399" x="1143000" y="2751138"/>
          <p14:tracePt t="10416" x="1165225" y="2765425"/>
          <p14:tracePt t="10434" x="1181100" y="2781300"/>
          <p14:tracePt t="10450" x="1211263" y="2797175"/>
          <p14:tracePt t="10466" x="1227138" y="2803525"/>
          <p14:tracePt t="10512" x="1235075" y="2797175"/>
          <p14:tracePt t="10520" x="1241425" y="2789238"/>
          <p14:tracePt t="10533" x="1241425" y="2773363"/>
          <p14:tracePt t="10550" x="1273175" y="2705100"/>
          <p14:tracePt t="10566" x="1311275" y="2644775"/>
          <p14:tracePt t="10583" x="1341438" y="2552700"/>
          <p14:tracePt t="10600" x="1363663" y="2492375"/>
          <p14:tracePt t="10616" x="1379538" y="2430463"/>
          <p14:tracePt t="10634" x="1401763" y="2378075"/>
          <p14:tracePt t="10650" x="1409700" y="2339975"/>
          <p14:tracePt t="10667" x="1417638" y="2293938"/>
          <p14:tracePt t="10683" x="1425575" y="2255838"/>
          <p14:tracePt t="10700" x="1425575" y="2225675"/>
          <p14:tracePt t="10717" x="1431925" y="2193925"/>
          <p14:tracePt t="10733" x="1431925" y="2171700"/>
          <p14:tracePt t="10750" x="1447800" y="2133600"/>
          <p14:tracePt t="10767" x="1447800" y="2117725"/>
          <p14:tracePt t="10784" x="1447800" y="2103438"/>
          <p14:tracePt t="10800" x="1447800" y="2095500"/>
          <p14:tracePt t="10817" x="1447800" y="2087563"/>
          <p14:tracePt t="10833" x="1447800" y="2079625"/>
          <p14:tracePt t="10858" x="1447800" y="2073275"/>
          <p14:tracePt t="10882" x="1447800" y="2065338"/>
          <p14:tracePt t="10916" x="1447800" y="2057400"/>
          <p14:tracePt t="10939" x="1447800" y="2049463"/>
          <p14:tracePt t="10955" x="1447800" y="2041525"/>
          <p14:tracePt t="11093" x="1455738" y="2041525"/>
          <p14:tracePt t="11123" x="1463675" y="2041525"/>
          <p14:tracePt t="11129" x="1470025" y="2041525"/>
          <p14:tracePt t="11145" x="1477963" y="2041525"/>
          <p14:tracePt t="11161" x="1485900" y="2049463"/>
          <p14:tracePt t="11177" x="1493838" y="2049463"/>
          <p14:tracePt t="11187" x="1501775" y="2057400"/>
          <p14:tracePt t="11200" x="1508125" y="2057400"/>
          <p14:tracePt t="11217" x="1516063" y="2065338"/>
          <p14:tracePt t="11234" x="1539875" y="2087563"/>
          <p14:tracePt t="11251" x="1554163" y="2111375"/>
          <p14:tracePt t="11267" x="1600200" y="2149475"/>
          <p14:tracePt t="11285" x="1646238" y="2179638"/>
          <p14:tracePt t="11301" x="1698625" y="2217738"/>
          <p14:tracePt t="11317" x="1722438" y="2247900"/>
          <p14:tracePt t="11334" x="1744663" y="2270125"/>
          <p14:tracePt t="11351" x="1774825" y="2308225"/>
          <p14:tracePt t="11368" x="1812925" y="2346325"/>
          <p14:tracePt t="11385" x="1828800" y="2362200"/>
          <p14:tracePt t="11401" x="1851025" y="2384425"/>
          <p14:tracePt t="11417" x="1866900" y="2400300"/>
          <p14:tracePt t="11435" x="1889125" y="2430463"/>
          <p14:tracePt t="11451" x="1897063" y="2438400"/>
          <p14:tracePt t="11453" x="1912938" y="2454275"/>
          <p14:tracePt t="11467" x="1920875" y="2460625"/>
          <p14:tracePt t="11486" x="1935163" y="2484438"/>
          <p14:tracePt t="11501" x="1958975" y="2522538"/>
          <p14:tracePt t="11503" x="1973263" y="2530475"/>
          <p14:tracePt t="11518" x="2003425" y="2574925"/>
          <p14:tracePt t="11534" x="2041525" y="2620963"/>
          <p14:tracePt t="11551" x="2073275" y="2674938"/>
          <p14:tracePt t="11567" x="2095500" y="2705100"/>
          <p14:tracePt t="11584" x="2117725" y="2735263"/>
          <p14:tracePt t="11601" x="2125663" y="2743200"/>
          <p14:tracePt t="11617" x="2133600" y="2759075"/>
          <p14:tracePt t="11635" x="2133600" y="2773363"/>
          <p14:tracePt t="11651" x="2141538" y="2781300"/>
          <p14:tracePt t="11668" x="2141538" y="2803525"/>
          <p14:tracePt t="11685" x="2141538" y="2811463"/>
          <p14:tracePt t="11701" x="2141538" y="2819400"/>
          <p14:tracePt t="11719" x="2141538" y="2827338"/>
          <p14:tracePt t="11737" x="2133600" y="2827338"/>
          <p14:tracePt t="11751" x="2125663" y="2835275"/>
          <p14:tracePt t="11768" x="2103438" y="2865438"/>
          <p14:tracePt t="11784" x="2079625" y="2887663"/>
          <p14:tracePt t="11801" x="2049463" y="2933700"/>
          <p14:tracePt t="11818" x="2011363" y="2971800"/>
          <p14:tracePt t="11834" x="1989138" y="2987675"/>
          <p14:tracePt t="11851" x="1951038" y="3017838"/>
          <p14:tracePt t="11868" x="1927225" y="3040063"/>
          <p14:tracePt t="11885" x="1882775" y="3078163"/>
          <p14:tracePt t="11901" x="1851025" y="3101975"/>
          <p14:tracePt t="11918" x="1806575" y="3140075"/>
          <p14:tracePt t="11936" x="1774825" y="3170238"/>
          <p14:tracePt t="11952" x="1768475" y="3178175"/>
          <p14:tracePt t="11968" x="1706563" y="3208338"/>
          <p14:tracePt t="11985" x="1676400" y="3222625"/>
          <p14:tracePt t="12001" x="1654175" y="3246438"/>
          <p14:tracePt t="12018" x="1608138" y="3268663"/>
          <p14:tracePt t="12035" x="1524000" y="3330575"/>
          <p14:tracePt t="12051" x="1493838" y="3352800"/>
          <p14:tracePt t="12068" x="1455738" y="3368675"/>
          <p14:tracePt t="12085" x="1393825" y="3390900"/>
          <p14:tracePt t="12101" x="1325563" y="3406775"/>
          <p14:tracePt t="12119" x="1273175" y="3413125"/>
          <p14:tracePt t="12135" x="1219200" y="3421063"/>
          <p14:tracePt t="12153" x="1196975" y="3421063"/>
          <p14:tracePt t="12168" x="1181100" y="3421063"/>
          <p14:tracePt t="12186" x="1165225" y="3421063"/>
          <p14:tracePt t="12186" x="1158875" y="3421063"/>
          <p14:tracePt t="12202" x="1143000" y="3421063"/>
          <p14:tracePt t="12218" x="1066800" y="3382963"/>
          <p14:tracePt t="12235" x="1006475" y="3336925"/>
          <p14:tracePt t="12252" x="914400" y="3276600"/>
          <p14:tracePt t="12268" x="860425" y="3238500"/>
          <p14:tracePt t="12285" x="792163" y="3178175"/>
          <p14:tracePt t="12302" x="762000" y="3146425"/>
          <p14:tracePt t="12318" x="723900" y="3124200"/>
          <p14:tracePt t="12335" x="693738" y="3094038"/>
          <p14:tracePt t="12340" x="685800" y="3086100"/>
          <p14:tracePt t="12352" x="669925" y="3070225"/>
          <p14:tracePt t="12368" x="639763" y="3048000"/>
          <p14:tracePt t="12386" x="625475" y="3032125"/>
          <p14:tracePt t="12402" x="609600" y="2994025"/>
          <p14:tracePt t="12420" x="609600" y="2987675"/>
          <p14:tracePt t="12436" x="593725" y="2971800"/>
          <p14:tracePt t="12452" x="593725" y="2963863"/>
          <p14:tracePt t="12469" x="579438" y="2941638"/>
          <p14:tracePt t="12485" x="579438" y="2917825"/>
          <p14:tracePt t="12502" x="579438" y="2911475"/>
          <p14:tracePt t="12519" x="579438" y="2895600"/>
          <p14:tracePt t="12535" x="579438" y="2887663"/>
          <p14:tracePt t="12552" x="579438" y="2879725"/>
          <p14:tracePt t="12569" x="579438" y="2841625"/>
          <p14:tracePt t="12585" x="593725" y="2797175"/>
          <p14:tracePt t="12603" x="609600" y="2765425"/>
          <p14:tracePt t="12619" x="617538" y="2720975"/>
          <p14:tracePt t="12635" x="631825" y="2697163"/>
          <p14:tracePt t="12652" x="639763" y="2682875"/>
          <p14:tracePt t="12668" x="655638" y="2636838"/>
          <p14:tracePt t="12685" x="677863" y="2613025"/>
          <p14:tracePt t="12702" x="723900" y="2560638"/>
          <p14:tracePt t="12718" x="746125" y="2536825"/>
          <p14:tracePt t="12735" x="769938" y="2506663"/>
          <p14:tracePt t="12752" x="822325" y="2460625"/>
          <p14:tracePt t="12769" x="854075" y="2438400"/>
          <p14:tracePt t="12786" x="922338" y="2392363"/>
          <p14:tracePt t="12802" x="982663" y="2332038"/>
          <p14:tracePt t="12819" x="1036638" y="2293938"/>
          <p14:tracePt t="12822" x="1058863" y="2278063"/>
          <p14:tracePt t="12836" x="1066800" y="2263775"/>
          <p14:tracePt t="12839" x="1089025" y="2255838"/>
          <p14:tracePt t="12853" x="1096963" y="2239963"/>
          <p14:tracePt t="12869" x="1112838" y="2232025"/>
          <p14:tracePt t="12886" x="1135063" y="2217738"/>
          <p14:tracePt t="12903" x="1135063" y="2209800"/>
          <p14:tracePt t="12919" x="1143000" y="2209800"/>
          <p14:tracePt t="12937" x="1173163" y="2193925"/>
          <p14:tracePt t="12953" x="1235075" y="2193925"/>
          <p14:tracePt t="12969" x="1295400" y="2179638"/>
          <p14:tracePt t="12986" x="1325563" y="2171700"/>
          <p14:tracePt t="13003" x="1363663" y="2171700"/>
          <p14:tracePt t="13019" x="1401763" y="2163763"/>
          <p14:tracePt t="13036" x="1417638" y="2163763"/>
          <p14:tracePt t="13052" x="1439863" y="2163763"/>
          <p14:tracePt t="13069" x="1463675" y="2163763"/>
          <p14:tracePt t="13086" x="1485900" y="2163763"/>
          <p14:tracePt t="13104" x="1493838" y="2163763"/>
          <p14:tracePt t="13119" x="1501775" y="2163763"/>
          <p14:tracePt t="13706" x="1508125" y="2163763"/>
          <p14:tracePt t="13716" x="1508125" y="2171700"/>
          <p14:tracePt t="13725" x="1516063" y="2179638"/>
          <p14:tracePt t="13737" x="1531938" y="2193925"/>
          <p14:tracePt t="13753" x="1554163" y="2217738"/>
          <p14:tracePt t="13770" x="1584325" y="2255838"/>
          <p14:tracePt t="13787" x="1592263" y="2263775"/>
          <p14:tracePt t="13803" x="1616075" y="2278063"/>
          <p14:tracePt t="13820" x="1630363" y="2301875"/>
          <p14:tracePt t="13837" x="1638300" y="2308225"/>
          <p14:tracePt t="13854" x="1646238" y="2316163"/>
          <p14:tracePt t="13870" x="1646238" y="2324100"/>
          <p14:tracePt t="13886" x="1660525" y="2332038"/>
          <p14:tracePt t="14012" x="1668463" y="2332038"/>
          <p14:tracePt t="14106" x="1676400" y="2332038"/>
          <p14:tracePt t="14115" x="1676400" y="2339975"/>
          <p14:tracePt t="14123" x="1684338" y="2354263"/>
          <p14:tracePt t="14138" x="1714500" y="2408238"/>
          <p14:tracePt t="14156" x="1806575" y="2552700"/>
          <p14:tracePt t="14171" x="1905000" y="2689225"/>
          <p14:tracePt t="14188" x="2049463" y="2857500"/>
          <p14:tracePt t="14204" x="2149475" y="2979738"/>
          <p14:tracePt t="14221" x="2286000" y="3146425"/>
          <p14:tracePt t="14238" x="2362200" y="3254375"/>
          <p14:tracePt t="14310" x="2460625" y="3429000"/>
          <p14:tracePt t="14312" x="2476500" y="3467100"/>
          <p14:tracePt t="14337" x="2514600" y="3589338"/>
          <p14:tracePt t="14364" x="2536825" y="3649663"/>
          <p14:tracePt t="14391" x="2552700" y="3725863"/>
          <p14:tracePt t="14416" x="2598738" y="3916363"/>
          <p14:tracePt t="14443" x="2689225" y="4198938"/>
          <p14:tracePt t="14468" x="2705100" y="4335463"/>
          <p14:tracePt t="14487" x="2713038" y="4403725"/>
          <p14:tracePt t="14504" x="2720975" y="4435475"/>
          <p14:tracePt t="14521" x="2727325" y="4473575"/>
          <p14:tracePt t="14537" x="2735263" y="4556125"/>
          <p14:tracePt t="14554" x="2751138" y="4702175"/>
          <p14:tracePt t="14571" x="2751138" y="4762500"/>
          <p14:tracePt t="14588" x="2759075" y="4808538"/>
          <p14:tracePt t="14605" x="2759075" y="4822825"/>
          <p14:tracePt t="14621" x="2759075" y="4860925"/>
          <p14:tracePt t="14638" x="2759075" y="4960938"/>
          <p14:tracePt t="14654" x="2735263" y="5089525"/>
          <p14:tracePt t="14671" x="2713038" y="5165725"/>
          <p14:tracePt t="14688" x="2697163" y="5211763"/>
          <p14:tracePt t="14704" x="2689225" y="5227638"/>
          <p14:tracePt t="14738" x="2689225" y="5235575"/>
          <p14:tracePt t="14754" x="2689225" y="5241925"/>
          <p14:tracePt t="14771" x="2682875" y="5249863"/>
          <p14:tracePt t="14788" x="2674938" y="5280025"/>
          <p14:tracePt t="14790" x="2667000" y="5287963"/>
          <p14:tracePt t="14804" x="2659063" y="5295900"/>
          <p14:tracePt t="14907" x="2651125" y="5295900"/>
          <p14:tracePt t="14934" x="2644775" y="5295900"/>
          <p14:tracePt t="14950" x="2636838" y="5280025"/>
          <p14:tracePt t="14965" x="2628900" y="5257800"/>
          <p14:tracePt t="14973" x="2620963" y="5249863"/>
          <p14:tracePt t="14988" x="2598738" y="5211763"/>
          <p14:tracePt t="15005" x="2590800" y="5203825"/>
          <p14:tracePt t="15039" x="2582863" y="5203825"/>
          <p14:tracePt t="15055" x="2574925" y="5203825"/>
          <p14:tracePt t="15071" x="2568575" y="5203825"/>
          <p14:tracePt t="15089" x="2552700" y="5203825"/>
          <p14:tracePt t="15105" x="2536825" y="5203825"/>
          <p14:tracePt t="15122" x="2506663" y="5203825"/>
          <p14:tracePt t="15139" x="2498725" y="5203825"/>
          <p14:tracePt t="15156" x="2492375" y="5211763"/>
          <p14:tracePt t="15172" x="2484438" y="5219700"/>
          <p14:tracePt t="15189" x="2476500" y="5235575"/>
          <p14:tracePt t="15205" x="2454275" y="5249863"/>
          <p14:tracePt t="15222" x="2446338" y="5265738"/>
          <p14:tracePt t="15238" x="2446338" y="5280025"/>
          <p14:tracePt t="15255" x="2430463" y="5287963"/>
          <p14:tracePt t="15272" x="2430463" y="5295900"/>
          <p14:tracePt t="15289" x="2422525" y="5311775"/>
          <p14:tracePt t="15305" x="2422525" y="5326063"/>
          <p14:tracePt t="15322" x="2416175" y="5349875"/>
          <p14:tracePt t="15325" x="2416175" y="5356225"/>
          <p14:tracePt t="15339" x="2416175" y="5364163"/>
          <p14:tracePt t="15357" x="2408238" y="5394325"/>
          <p14:tracePt t="15372" x="2408238" y="5410200"/>
          <p14:tracePt t="15390" x="2408238" y="5426075"/>
          <p14:tracePt t="15406" x="2408238" y="5448300"/>
          <p14:tracePt t="15423" x="2416175" y="5456238"/>
          <p14:tracePt t="15439" x="2446338" y="5486400"/>
          <p14:tracePt t="15455" x="2460625" y="5494338"/>
          <p14:tracePt t="15472" x="2476500" y="5508625"/>
          <p14:tracePt t="15489" x="2492375" y="5508625"/>
          <p14:tracePt t="15505" x="2506663" y="5516563"/>
          <p14:tracePt t="15522" x="2536825" y="5524500"/>
          <p14:tracePt t="15538" x="2598738" y="5546725"/>
          <p14:tracePt t="15555" x="2628900" y="5562600"/>
          <p14:tracePt t="15572" x="2659063" y="5562600"/>
          <p14:tracePt t="15589" x="2667000" y="5562600"/>
          <p14:tracePt t="15622" x="2667000" y="5540375"/>
          <p14:tracePt t="15639" x="2674938" y="5502275"/>
          <p14:tracePt t="15655" x="2689225" y="5470525"/>
          <p14:tracePt t="15672" x="2689225" y="5464175"/>
          <p14:tracePt t="15689" x="2689225" y="5448300"/>
          <p14:tracePt t="15705" x="2689225" y="5418138"/>
          <p14:tracePt t="15722" x="2689225" y="5402263"/>
          <p14:tracePt t="15739" x="2689225" y="5380038"/>
          <p14:tracePt t="15755" x="2682875" y="5356225"/>
          <p14:tracePt t="15772" x="2674938" y="5341938"/>
          <p14:tracePt t="15789" x="2667000" y="5334000"/>
          <p14:tracePt t="15822" x="2659063" y="5334000"/>
          <p14:tracePt t="15991" x="2659063" y="5318125"/>
          <p14:tracePt t="16000" x="2659063" y="5303838"/>
          <p14:tracePt t="16007" x="2659063" y="5280025"/>
          <p14:tracePt t="16023" x="2651125" y="5235575"/>
          <p14:tracePt t="16040" x="2644775" y="5121275"/>
          <p14:tracePt t="16057" x="2644775" y="5059363"/>
          <p14:tracePt t="16074" x="2644775" y="4975225"/>
          <p14:tracePt t="16090" x="2644775" y="4892675"/>
          <p14:tracePt t="16107" x="2651125" y="4822825"/>
          <p14:tracePt t="16123" x="2651125" y="4754563"/>
          <p14:tracePt t="16140" x="2651125" y="4724400"/>
          <p14:tracePt t="16157" x="2659063" y="4686300"/>
          <p14:tracePt t="16173" x="2659063" y="4656138"/>
          <p14:tracePt t="16189" x="2659063" y="4632325"/>
          <p14:tracePt t="16207" x="2659063" y="4594225"/>
          <p14:tracePt t="16223" x="2659063" y="4525963"/>
          <p14:tracePt t="16240" x="2659063" y="4479925"/>
          <p14:tracePt t="16256" x="2659063" y="4419600"/>
          <p14:tracePt t="16273" x="2659063" y="4389438"/>
          <p14:tracePt t="16290" x="2659063" y="4351338"/>
          <p14:tracePt t="16306" x="2651125" y="4313238"/>
          <p14:tracePt t="16323" x="2651125" y="4275138"/>
          <p14:tracePt t="16339" x="2644775" y="4229100"/>
          <p14:tracePt t="16356" x="2644775" y="4206875"/>
          <p14:tracePt t="16373" x="2636838" y="4191000"/>
          <p14:tracePt t="16389" x="2636838" y="4183063"/>
          <p14:tracePt t="16406" x="2636838" y="4175125"/>
          <p14:tracePt t="16423" x="2628900" y="4168775"/>
          <p14:tracePt t="16440" x="2628900" y="4160838"/>
          <p14:tracePt t="16456" x="2628900" y="4144963"/>
          <p14:tracePt t="16473" x="2613025" y="4122738"/>
          <p14:tracePt t="16490" x="2606675" y="4114800"/>
          <p14:tracePt t="16506" x="2606675" y="4106863"/>
          <p14:tracePt t="17000" x="2606675" y="4114800"/>
          <p14:tracePt t="17017" x="2613025" y="4122738"/>
          <p14:tracePt t="17024" x="2613025" y="4137025"/>
          <p14:tracePt t="17032" x="2628900" y="4152900"/>
          <p14:tracePt t="17041" x="2636838" y="4168775"/>
          <p14:tracePt t="17058" x="2651125" y="4198938"/>
          <p14:tracePt t="17075" x="2674938" y="4229100"/>
          <p14:tracePt t="17092" x="2705100" y="4267200"/>
          <p14:tracePt t="17108" x="2720975" y="4289425"/>
          <p14:tracePt t="17110" x="2727325" y="4297363"/>
          <p14:tracePt t="17124" x="2735263" y="4313238"/>
          <p14:tracePt t="17143" x="2751138" y="4335463"/>
          <p14:tracePt t="17159" x="2759075" y="4343400"/>
          <p14:tracePt t="17175" x="2773363" y="4351338"/>
          <p14:tracePt t="17191" x="2781300" y="4359275"/>
          <p14:tracePt t="17207" x="2781300" y="4373563"/>
          <p14:tracePt t="17224" x="2797175" y="4397375"/>
          <p14:tracePt t="17241" x="2811463" y="4411663"/>
          <p14:tracePt t="17257" x="2835275" y="4441825"/>
          <p14:tracePt t="17274" x="2865438" y="4465638"/>
          <p14:tracePt t="17291" x="2895600" y="4503738"/>
          <p14:tracePt t="17308" x="2917825" y="4533900"/>
          <p14:tracePt t="17325" x="2963863" y="4564063"/>
          <p14:tracePt t="17328" x="2971800" y="4572000"/>
          <p14:tracePt t="17341" x="2987675" y="4579938"/>
          <p14:tracePt t="17357" x="3009900" y="4594225"/>
          <p14:tracePt t="17374" x="3055938" y="4625975"/>
          <p14:tracePt t="17391" x="3108325" y="4664075"/>
          <p14:tracePt t="17393" x="3146425" y="4694238"/>
          <p14:tracePt t="17407" x="3200400" y="4732338"/>
          <p14:tracePt t="17424" x="3222625" y="4754563"/>
          <p14:tracePt t="17441" x="3246438" y="4770438"/>
          <p14:tracePt t="17458" x="3260725" y="4784725"/>
          <p14:tracePt t="17474" x="3284538" y="4800600"/>
          <p14:tracePt t="17491" x="3298825" y="4816475"/>
          <p14:tracePt t="17508" x="3314700" y="4846638"/>
          <p14:tracePt t="17524" x="3322638" y="4860925"/>
          <p14:tracePt t="17541" x="3336925" y="4876800"/>
          <p14:tracePt t="17559" x="3352800" y="4884738"/>
          <p14:tracePt t="17576" x="3360738" y="4899025"/>
          <p14:tracePt t="17592" x="3382963" y="4922838"/>
          <p14:tracePt t="17609" x="3421063" y="4975225"/>
          <p14:tracePt t="17610" x="3459163" y="5021263"/>
          <p14:tracePt t="17625" x="3489325" y="5045075"/>
          <p14:tracePt t="17628" x="3505200" y="5067300"/>
          <p14:tracePt t="17642" x="3543300" y="5113338"/>
          <p14:tracePt t="17658" x="3611563" y="5165725"/>
          <p14:tracePt t="17675" x="3641725" y="5197475"/>
          <p14:tracePt t="17692" x="3665538" y="5219700"/>
          <p14:tracePt t="17708" x="3703638" y="5265738"/>
          <p14:tracePt t="17725" x="3717925" y="5295900"/>
          <p14:tracePt t="17742" x="3749675" y="5318125"/>
          <p14:tracePt t="17758" x="3756025" y="5334000"/>
          <p14:tracePt t="17775" x="3763963" y="5334000"/>
          <p14:tracePt t="17793" x="3787775" y="5364163"/>
          <p14:tracePt t="17809" x="3825875" y="5426075"/>
          <p14:tracePt t="17813" x="3856038" y="5470525"/>
          <p14:tracePt t="17825" x="3886200" y="5516563"/>
          <p14:tracePt t="17842" x="3932238" y="5562600"/>
          <p14:tracePt t="17859" x="3932238" y="5570538"/>
          <p14:tracePt t="18033" x="3924300" y="5570538"/>
          <p14:tracePt t="18056" x="3916363" y="5570538"/>
          <p14:tracePt t="18064" x="3902075" y="5578475"/>
          <p14:tracePt t="18077" x="3870325" y="5584825"/>
          <p14:tracePt t="18094" x="3749675" y="5676900"/>
          <p14:tracePt t="18111" x="3589338" y="5753100"/>
          <p14:tracePt t="18126" x="3482975" y="5791200"/>
          <p14:tracePt t="18143" x="3222625" y="5875338"/>
          <p14:tracePt t="18159" x="3094038" y="5943600"/>
          <p14:tracePt t="18176" x="3009900" y="5989638"/>
          <p14:tracePt t="18192" x="2971800" y="6035675"/>
          <p14:tracePt t="18208" x="2925763" y="6088063"/>
          <p14:tracePt t="18225" x="2887663" y="6134100"/>
          <p14:tracePt t="18242" x="2865438" y="6156325"/>
          <p14:tracePt t="18258" x="2841625" y="6172200"/>
          <p14:tracePt t="18275" x="2811463" y="6194425"/>
          <p14:tracePt t="18292" x="2789238" y="6232525"/>
          <p14:tracePt t="18294" x="2773363" y="6240463"/>
          <p14:tracePt t="18309" x="2759075" y="6256338"/>
          <p14:tracePt t="18326" x="2743200" y="6286500"/>
          <p14:tracePt t="18329" x="2727325" y="6294438"/>
          <p14:tracePt t="18342" x="2720975" y="6308725"/>
          <p14:tracePt t="18359" x="2689225" y="6332538"/>
          <p14:tracePt t="18375" x="2651125" y="6354763"/>
          <p14:tracePt t="18392" x="2628900" y="6370638"/>
          <p14:tracePt t="18409" x="2590800" y="6392863"/>
          <p14:tracePt t="18425" x="2552700" y="6423025"/>
          <p14:tracePt t="18442" x="2530475" y="6454775"/>
          <p14:tracePt t="18459" x="2514600" y="6469063"/>
          <p14:tracePt t="18476" x="2492375" y="6484938"/>
          <p14:tracePt t="18492" x="2484438" y="6492875"/>
          <p14:tracePt t="18509" x="2476500" y="6499225"/>
          <p14:tracePt t="18525" x="2468563" y="6507163"/>
          <p14:tracePt t="18543" x="2454275" y="6523038"/>
          <p14:tracePt t="18560" x="2446338" y="6530975"/>
          <p14:tracePt t="18576" x="2446338" y="6537325"/>
          <p14:tracePt t="18593" x="2430463" y="6545263"/>
          <p14:tracePt t="18609" x="2422525" y="6553200"/>
          <p14:tracePt t="18626" x="2416175" y="6553200"/>
          <p14:tracePt t="18691" x="2408238" y="6553200"/>
          <p14:tracePt t="18699" x="2400300" y="6545263"/>
          <p14:tracePt t="18709" x="2378075" y="6530975"/>
          <p14:tracePt t="18726" x="2316163" y="6461125"/>
          <p14:tracePt t="18743" x="2217738" y="6370638"/>
          <p14:tracePt t="18759" x="2111375" y="6270625"/>
          <p14:tracePt t="18776" x="2003425" y="6202363"/>
          <p14:tracePt t="18793" x="1943100" y="6172200"/>
          <p14:tracePt t="18810" x="1897063" y="6156325"/>
          <p14:tracePt t="18811" x="1866900" y="6142038"/>
          <p14:tracePt t="18826" x="1844675" y="6126163"/>
          <p14:tracePt t="18843" x="1828800" y="6111875"/>
          <p14:tracePt t="18860" x="1806575" y="6088063"/>
          <p14:tracePt t="18876" x="1760538" y="6049963"/>
          <p14:tracePt t="18893" x="1698625" y="5997575"/>
          <p14:tracePt t="18909" x="1668463" y="5973763"/>
          <p14:tracePt t="18926" x="1638300" y="5959475"/>
          <p14:tracePt t="18943" x="1600200" y="5935663"/>
          <p14:tracePt t="18959" x="1570038" y="5913438"/>
          <p14:tracePt t="18976" x="1539875" y="5897563"/>
          <p14:tracePt t="18993" x="1516063" y="5875338"/>
          <p14:tracePt t="19009" x="1470025" y="5829300"/>
          <p14:tracePt t="19026" x="1417638" y="5775325"/>
          <p14:tracePt t="19044" x="1371600" y="5737225"/>
          <p14:tracePt t="19059" x="1355725" y="5722938"/>
          <p14:tracePt t="19076" x="1325563" y="5699125"/>
          <p14:tracePt t="19093" x="1303338" y="5676900"/>
          <p14:tracePt t="19109" x="1287463" y="5646738"/>
          <p14:tracePt t="19126" x="1249363" y="5592763"/>
          <p14:tracePt t="19143" x="1173163" y="5516563"/>
          <p14:tracePt t="19160" x="1127125" y="5470525"/>
          <p14:tracePt t="19176" x="1104900" y="5440363"/>
          <p14:tracePt t="19193" x="1089025" y="5418138"/>
          <p14:tracePt t="19210" x="1089025" y="5410200"/>
          <p14:tracePt t="19226" x="1089025" y="5402263"/>
          <p14:tracePt t="19243" x="1089025" y="5394325"/>
          <p14:tracePt t="19400" x="1089025" y="5387975"/>
          <p14:tracePt t="19467" x="1089025" y="5380038"/>
          <p14:tracePt t="19474" x="1096963" y="5380038"/>
          <p14:tracePt t="19500" x="1104900" y="5380038"/>
          <p14:tracePt t="19507" x="1112838" y="5372100"/>
          <p14:tracePt t="19522" x="1127125" y="5364163"/>
          <p14:tracePt t="19532" x="1135063" y="5356225"/>
          <p14:tracePt t="19545" x="1150938" y="5356225"/>
          <p14:tracePt t="19561" x="1189038" y="5341938"/>
          <p14:tracePt t="19578" x="1203325" y="5334000"/>
          <p14:tracePt t="19595" x="1227138" y="5318125"/>
          <p14:tracePt t="19612" x="1241425" y="5318125"/>
          <p14:tracePt t="19627" x="1249363" y="5311775"/>
          <p14:tracePt t="19644" x="1257300" y="5311775"/>
          <p14:tracePt t="19661" x="1265238" y="5303838"/>
          <p14:tracePt t="19694" x="1279525" y="5287963"/>
          <p14:tracePt t="19711" x="1295400" y="5280025"/>
          <p14:tracePt t="19728" x="1317625" y="5273675"/>
          <p14:tracePt t="19731" x="1325563" y="5257800"/>
          <p14:tracePt t="19744" x="1341438" y="5249863"/>
          <p14:tracePt t="19762" x="1371600" y="5227638"/>
          <p14:tracePt t="19767" x="1393825" y="5211763"/>
          <p14:tracePt t="19779" x="1417638" y="5197475"/>
          <p14:tracePt t="19795" x="1455738" y="5181600"/>
          <p14:tracePt t="19800" x="1470025" y="5165725"/>
          <p14:tracePt t="19811" x="1493838" y="5159375"/>
          <p14:tracePt t="19828" x="1516063" y="5143500"/>
          <p14:tracePt t="19844" x="1539875" y="5127625"/>
          <p14:tracePt t="19861" x="1562100" y="5113338"/>
          <p14:tracePt t="19877" x="1584325" y="5089525"/>
          <p14:tracePt t="19894" x="1616075" y="5075238"/>
          <p14:tracePt t="19911" x="1638300" y="5045075"/>
          <p14:tracePt t="19928" x="1684338" y="4999038"/>
          <p14:tracePt t="19944" x="1714500" y="4968875"/>
          <p14:tracePt t="19946" x="1722438" y="4960938"/>
          <p14:tracePt t="19960" x="1730375" y="4953000"/>
          <p14:tracePt t="19977" x="1760538" y="4930775"/>
          <p14:tracePt t="19994" x="1782763" y="4922838"/>
          <p14:tracePt t="20010" x="1806575" y="4892675"/>
          <p14:tracePt t="20028" x="1828800" y="4876800"/>
          <p14:tracePt t="20031" x="1836738" y="4860925"/>
          <p14:tracePt t="20045" x="1866900" y="4822825"/>
          <p14:tracePt t="20061" x="1905000" y="4740275"/>
          <p14:tracePt t="20078" x="1935163" y="4694238"/>
          <p14:tracePt t="20095" x="1958975" y="4664075"/>
          <p14:tracePt t="20111" x="1997075" y="4618038"/>
          <p14:tracePt t="20128" x="2027238" y="4572000"/>
          <p14:tracePt t="20144" x="2041525" y="4556125"/>
          <p14:tracePt t="20162" x="2057400" y="4533900"/>
          <p14:tracePt t="20178" x="2073275" y="4518025"/>
          <p14:tracePt t="20194" x="2079625" y="4495800"/>
          <p14:tracePt t="20211" x="2095500" y="4479925"/>
          <p14:tracePt t="20228" x="2103438" y="4473575"/>
          <p14:tracePt t="20244" x="2111375" y="4457700"/>
          <p14:tracePt t="20261" x="2117725" y="4441825"/>
          <p14:tracePt t="20278" x="2125663" y="4435475"/>
          <p14:tracePt t="20294" x="2141538" y="4419600"/>
          <p14:tracePt t="20311" x="2155825" y="4403725"/>
          <p14:tracePt t="20327" x="2179638" y="4373563"/>
          <p14:tracePt t="20344" x="2201863" y="4351338"/>
          <p14:tracePt t="20361" x="2217738" y="4327525"/>
          <p14:tracePt t="20378" x="2239963" y="4305300"/>
          <p14:tracePt t="20394" x="2255838" y="4283075"/>
          <p14:tracePt t="20411" x="2278063" y="4259263"/>
          <p14:tracePt t="20428" x="2286000" y="4251325"/>
          <p14:tracePt t="20444" x="2301875" y="4244975"/>
          <p14:tracePt t="20461" x="2316163" y="4237038"/>
          <p14:tracePt t="20478" x="2324100" y="4221163"/>
          <p14:tracePt t="20494" x="2332038" y="4213225"/>
          <p14:tracePt t="20512" x="2346325" y="4206875"/>
          <p14:tracePt t="20528" x="2354263" y="4183063"/>
          <p14:tracePt t="20545" x="2370138" y="4183063"/>
          <p14:tracePt t="20561" x="2378075" y="4175125"/>
          <p14:tracePt t="20723" x="2384425" y="4175125"/>
          <p14:tracePt t="20733" x="2392363" y="4175125"/>
          <p14:tracePt t="20739" x="2400300" y="4183063"/>
          <p14:tracePt t="20748" x="2408238" y="4198938"/>
          <p14:tracePt t="20763" x="2460625" y="4251325"/>
          <p14:tracePt t="20780" x="2522538" y="4297363"/>
          <p14:tracePt t="20796" x="2574925" y="4359275"/>
          <p14:tracePt t="20812" x="2606675" y="4381500"/>
          <p14:tracePt t="20829" x="2628900" y="4419600"/>
          <p14:tracePt t="20845" x="2651125" y="4449763"/>
          <p14:tracePt t="20862" x="2720975" y="4518025"/>
          <p14:tracePt t="20878" x="2773363" y="4564063"/>
          <p14:tracePt t="20895" x="2797175" y="4587875"/>
          <p14:tracePt t="20912" x="2811463" y="4602163"/>
          <p14:tracePt t="20929" x="2819400" y="4618038"/>
          <p14:tracePt t="20945" x="2835275" y="4632325"/>
          <p14:tracePt t="20962" x="2857500" y="4656138"/>
          <p14:tracePt t="20979" x="2895600" y="4702175"/>
          <p14:tracePt t="20995" x="2911475" y="4716463"/>
          <p14:tracePt t="21013" x="2925763" y="4740275"/>
          <p14:tracePt t="21029" x="2949575" y="4770438"/>
          <p14:tracePt t="21046" x="2979738" y="4808538"/>
          <p14:tracePt t="21062" x="3025775" y="4868863"/>
          <p14:tracePt t="21079" x="3078163" y="4922838"/>
          <p14:tracePt t="21096" x="3108325" y="4953000"/>
          <p14:tracePt t="21112" x="3132138" y="4975225"/>
          <p14:tracePt t="21115" x="3146425" y="4991100"/>
          <p14:tracePt t="21128" x="3154363" y="5006975"/>
          <p14:tracePt t="21145" x="3184525" y="5045075"/>
          <p14:tracePt t="21162" x="3230563" y="5121275"/>
          <p14:tracePt t="21178" x="3276600" y="5173663"/>
          <p14:tracePt t="21195" x="3330575" y="5219700"/>
          <p14:tracePt t="21212" x="3360738" y="5241925"/>
          <p14:tracePt t="21229" x="3382963" y="5265738"/>
          <p14:tracePt t="21245" x="3398838" y="5273675"/>
          <p14:tracePt t="21262" x="3413125" y="5287963"/>
          <p14:tracePt t="21279" x="3451225" y="5326063"/>
          <p14:tracePt t="21296" x="3489325" y="5380038"/>
          <p14:tracePt t="21312" x="3527425" y="5410200"/>
          <p14:tracePt t="21329" x="3543300" y="5426075"/>
          <p14:tracePt t="21345" x="3551238" y="5426075"/>
          <p14:tracePt t="21362" x="3559175" y="5432425"/>
          <p14:tracePt t="21594" x="3559175" y="5440363"/>
          <p14:tracePt t="21645" x="3551238" y="5448300"/>
          <p14:tracePt t="21654" x="3551238" y="5456238"/>
          <p14:tracePt t="21663" x="3543300" y="5456238"/>
          <p14:tracePt t="21680" x="3527425" y="5470525"/>
          <p14:tracePt t="21696" x="3505200" y="5486400"/>
          <p14:tracePt t="21713" x="3475038" y="5502275"/>
          <p14:tracePt t="21730" x="3444875" y="5524500"/>
          <p14:tracePt t="21747" x="3413125" y="5546725"/>
          <p14:tracePt t="21763" x="3390900" y="5562600"/>
          <p14:tracePt t="21765" x="3382963" y="5570538"/>
          <p14:tracePt t="21781" x="3368675" y="5578475"/>
          <p14:tracePt t="21797" x="3344863" y="5592763"/>
          <p14:tracePt t="21800" x="3330575" y="5600700"/>
          <p14:tracePt t="21813" x="3298825" y="5622925"/>
          <p14:tracePt t="21829" x="3268663" y="5638800"/>
          <p14:tracePt t="21846" x="3246438" y="5661025"/>
          <p14:tracePt t="21863" x="3208338" y="5676900"/>
          <p14:tracePt t="21880" x="3154363" y="5722938"/>
          <p14:tracePt t="21896" x="3116263" y="5753100"/>
          <p14:tracePt t="21913" x="3078163" y="5783263"/>
          <p14:tracePt t="21930" x="3055938" y="5807075"/>
          <p14:tracePt t="21946" x="3048000" y="5813425"/>
          <p14:tracePt t="21963" x="3040063" y="5813425"/>
          <p14:tracePt t="21980" x="3025775" y="5829300"/>
          <p14:tracePt t="21997" x="3009900" y="5837238"/>
          <p14:tracePt t="22014" x="2994025" y="5851525"/>
          <p14:tracePt t="22030" x="2979738" y="5867400"/>
          <p14:tracePt t="22047" x="2971800" y="5875338"/>
          <p14:tracePt t="22063" x="2949575" y="5897563"/>
          <p14:tracePt t="22080" x="2933700" y="5913438"/>
          <p14:tracePt t="22097" x="2917825" y="5927725"/>
          <p14:tracePt t="22113" x="2887663" y="5959475"/>
          <p14:tracePt t="22130" x="2865438" y="5989638"/>
          <p14:tracePt t="22147" x="2841625" y="6011863"/>
          <p14:tracePt t="22163" x="2827338" y="6035675"/>
          <p14:tracePt t="22180" x="2819400" y="6042025"/>
          <p14:tracePt t="22196" x="2803525" y="6049963"/>
          <p14:tracePt t="22213" x="2789238" y="6065838"/>
          <p14:tracePt t="22216" x="2773363" y="6080125"/>
          <p14:tracePt t="22230" x="2751138" y="6103938"/>
          <p14:tracePt t="22248" x="2735263" y="6134100"/>
          <p14:tracePt t="22264" x="2713038" y="6164263"/>
          <p14:tracePt t="22281" x="2697163" y="6180138"/>
          <p14:tracePt t="22297" x="2689225" y="6188075"/>
          <p14:tracePt t="22313" x="2682875" y="6194425"/>
          <p14:tracePt t="22330" x="2667000" y="6218238"/>
          <p14:tracePt t="22347" x="2636838" y="6270625"/>
          <p14:tracePt t="22364" x="2606675" y="6302375"/>
          <p14:tracePt t="22380" x="2590800" y="6308725"/>
          <p14:tracePt t="22425" x="2582863" y="6308725"/>
          <p14:tracePt t="22867" x="2582863" y="6302375"/>
          <p14:tracePt t="22875" x="2582863" y="6286500"/>
          <p14:tracePt t="22882" x="2582863" y="6264275"/>
          <p14:tracePt t="22898" x="2582863" y="6210300"/>
          <p14:tracePt t="22915" x="2574925" y="6142038"/>
          <p14:tracePt t="22931" x="2568575" y="6103938"/>
          <p14:tracePt t="22948" x="2568575" y="6080125"/>
          <p14:tracePt t="22965" x="2568575" y="6049963"/>
          <p14:tracePt t="22983" x="2568575" y="6011863"/>
          <p14:tracePt t="22999" x="2582863" y="5951538"/>
          <p14:tracePt t="23017" x="2613025" y="5867400"/>
          <p14:tracePt t="23032" x="2620963" y="5821363"/>
          <p14:tracePt t="23050" x="2651125" y="5745163"/>
          <p14:tracePt t="23066" x="2667000" y="5707063"/>
          <p14:tracePt t="23082" x="2667000" y="5692775"/>
          <p14:tracePt t="23098" x="2682875" y="5638800"/>
          <p14:tracePt t="23115" x="2705100" y="5600700"/>
          <p14:tracePt t="23131" x="2735263" y="5540375"/>
          <p14:tracePt t="23148" x="2751138" y="5440363"/>
          <p14:tracePt t="23165" x="2751138" y="5394325"/>
          <p14:tracePt t="23182" x="2751138" y="5372100"/>
          <p14:tracePt t="23198" x="2751138" y="5364163"/>
          <p14:tracePt t="23215" x="2751138" y="5349875"/>
          <p14:tracePt t="23232" x="2751138" y="5326063"/>
          <p14:tracePt t="23249" x="2759075" y="5295900"/>
          <p14:tracePt t="23266" x="2759075" y="5273675"/>
          <p14:tracePt t="23284" x="2759075" y="5249863"/>
          <p14:tracePt t="23300" x="2751138" y="5235575"/>
          <p14:tracePt t="23315" x="2735263" y="5211763"/>
          <p14:tracePt t="23318" x="2727325" y="5203825"/>
          <p14:tracePt t="23331" x="2713038" y="5165725"/>
          <p14:tracePt t="23348" x="2697163" y="5151438"/>
          <p14:tracePt t="23365" x="2674938" y="5121275"/>
          <p14:tracePt t="23381" x="2651125" y="5105400"/>
          <p14:tracePt t="23398" x="2636838" y="5105400"/>
          <p14:tracePt t="23415" x="2613025" y="5097463"/>
          <p14:tracePt t="23431" x="2606675" y="5097463"/>
          <p14:tracePt t="23465" x="2598738" y="5097463"/>
          <p14:tracePt t="23482" x="2582863" y="5097463"/>
          <p14:tracePt t="23499" x="2568575" y="5097463"/>
          <p14:tracePt t="23516" x="2552700" y="5097463"/>
          <p14:tracePt t="23532" x="2536825" y="5105400"/>
          <p14:tracePt t="23549" x="2522538" y="5105400"/>
          <p14:tracePt t="23566" x="2514600" y="5105400"/>
          <p14:tracePt t="23582" x="2506663" y="5113338"/>
          <p14:tracePt t="23599" x="2498725" y="5113338"/>
          <p14:tracePt t="23615" x="2484438" y="5121275"/>
          <p14:tracePt t="23631" x="2468563" y="5127625"/>
          <p14:tracePt t="23648" x="2454275" y="5143500"/>
          <p14:tracePt t="23665" x="2446338" y="5151438"/>
          <p14:tracePt t="23682" x="2438400" y="5159375"/>
          <p14:tracePt t="23698" x="2422525" y="5173663"/>
          <p14:tracePt t="23715" x="2408238" y="5181600"/>
          <p14:tracePt t="23732" x="2400300" y="5189538"/>
          <p14:tracePt t="23749" x="2384425" y="5197475"/>
          <p14:tracePt t="23766" x="2378075" y="5211763"/>
          <p14:tracePt t="23782" x="2362200" y="5227638"/>
          <p14:tracePt t="23799" x="2354263" y="5241925"/>
          <p14:tracePt t="23816" x="2346325" y="5265738"/>
          <p14:tracePt t="23818" x="2339975" y="5280025"/>
          <p14:tracePt t="23833" x="2332038" y="5287963"/>
          <p14:tracePt t="23849" x="2324100" y="5303838"/>
          <p14:tracePt t="23865" x="2324100" y="5311775"/>
          <p14:tracePt t="23882" x="2324100" y="5326063"/>
          <p14:tracePt t="23899" x="2324100" y="5341938"/>
          <p14:tracePt t="23915" x="2324100" y="5356225"/>
          <p14:tracePt t="23932" x="2324100" y="5372100"/>
          <p14:tracePt t="23949" x="2324100" y="5394325"/>
          <p14:tracePt t="23966" x="2324100" y="5410200"/>
          <p14:tracePt t="23983" x="2324100" y="5426075"/>
          <p14:tracePt t="24000" x="2324100" y="5432425"/>
          <p14:tracePt t="24016" x="2324100" y="5440363"/>
          <p14:tracePt t="24032" x="2332038" y="5456238"/>
          <p14:tracePt t="24050" x="2332038" y="5464175"/>
          <p14:tracePt t="24065" x="2339975" y="5478463"/>
          <p14:tracePt t="24082" x="2354263" y="5502275"/>
          <p14:tracePt t="24115" x="2362200" y="5516563"/>
          <p14:tracePt t="24132" x="2370138" y="5524500"/>
          <p14:tracePt t="24149" x="2378075" y="5532438"/>
          <p14:tracePt t="24166" x="2384425" y="5540375"/>
          <p14:tracePt t="24182" x="2384425" y="5546725"/>
          <p14:tracePt t="24199" x="2392363" y="5554663"/>
          <p14:tracePt t="24216" x="2400300" y="5554663"/>
          <p14:tracePt t="24233" x="2408238" y="5562600"/>
          <p14:tracePt t="24236" x="2416175" y="5562600"/>
          <p14:tracePt t="24259" x="2422525" y="5562600"/>
          <p14:tracePt t="24268" x="2422525" y="5570538"/>
          <p14:tracePt t="24284" x="2430463" y="5570538"/>
          <p14:tracePt t="24300" x="2438400" y="5570538"/>
          <p14:tracePt t="24316" x="2446338" y="5570538"/>
          <p14:tracePt t="24336" x="2454275" y="5570538"/>
          <p14:tracePt t="24349" x="2468563" y="5578475"/>
          <p14:tracePt t="24366" x="2484438" y="5578475"/>
          <p14:tracePt t="24383" x="2498725" y="5578475"/>
          <p14:tracePt t="24399" x="2506663" y="5578475"/>
          <p14:tracePt t="24416" x="2514600" y="5578475"/>
          <p14:tracePt t="24433" x="2522538" y="5578475"/>
          <p14:tracePt t="24449" x="2530475" y="5562600"/>
          <p14:tracePt t="24467" x="2544763" y="5562600"/>
          <p14:tracePt t="24469" x="2560638" y="5554663"/>
          <p14:tracePt t="24486" x="2568575" y="5554663"/>
          <p14:tracePt t="24500" x="2582863" y="5554663"/>
          <p14:tracePt t="24517" x="2598738" y="5554663"/>
          <p14:tracePt t="24533" x="2606675" y="5546725"/>
          <p14:tracePt t="24550" x="2613025" y="5540375"/>
          <p14:tracePt t="24566" x="2620963" y="5540375"/>
          <p14:tracePt t="24583" x="2628900" y="5532438"/>
          <p14:tracePt t="24599" x="2628900" y="5524500"/>
          <p14:tracePt t="24616" x="2636838" y="5524500"/>
          <p14:tracePt t="24633" x="2636838" y="5516563"/>
          <p14:tracePt t="24666" x="2644775" y="5508625"/>
          <p14:tracePt t="24683" x="2651125" y="5502275"/>
          <p14:tracePt t="24700" x="2659063" y="5486400"/>
          <p14:tracePt t="24717" x="2667000" y="5470525"/>
          <p14:tracePt t="24734" x="2667000" y="5464175"/>
          <p14:tracePt t="24750" x="2674938" y="5456238"/>
          <p14:tracePt t="24783" x="2674938" y="5448300"/>
          <p14:tracePt t="24800" x="2674938" y="5440363"/>
          <p14:tracePt t="24816" x="2674938" y="5410200"/>
          <p14:tracePt t="24833" x="2674938" y="5394325"/>
          <p14:tracePt t="24849" x="2674938" y="5380038"/>
          <p14:tracePt t="24866" x="2674938" y="5364163"/>
          <p14:tracePt t="24883" x="2667000" y="5356225"/>
          <p14:tracePt t="24900" x="2667000" y="5349875"/>
          <p14:tracePt t="24916" x="2659063" y="5341938"/>
          <p14:tracePt t="24933" x="2651125" y="5341938"/>
          <p14:tracePt t="24950" x="2651125" y="5334000"/>
          <p14:tracePt t="24966" x="2644775" y="5326063"/>
          <p14:tracePt t="24984" x="2636838" y="5326063"/>
          <p14:tracePt t="25001" x="2636838" y="5318125"/>
          <p14:tracePt t="25017" x="2628900" y="5303838"/>
          <p14:tracePt t="25034" x="2613025" y="5273675"/>
          <p14:tracePt t="25051" x="2590800" y="5241925"/>
          <p14:tracePt t="25067" x="2568575" y="5203825"/>
          <p14:tracePt t="25083" x="2536825" y="5165725"/>
          <p14:tracePt t="25100" x="2522538" y="5151438"/>
          <p14:tracePt t="25117" x="2498725" y="5127625"/>
          <p14:tracePt t="25134" x="2498725" y="5113338"/>
          <p14:tracePt t="25150" x="2498725" y="5089525"/>
          <p14:tracePt t="25167" x="2492375" y="5083175"/>
          <p14:tracePt t="25170" x="2492375" y="5067300"/>
          <p14:tracePt t="25188" x="2492375" y="5059363"/>
          <p14:tracePt t="25204" x="2484438" y="5045075"/>
          <p14:tracePt t="25217" x="2476500" y="5029200"/>
          <p14:tracePt t="25235" x="2476500" y="5006975"/>
          <p14:tracePt t="25237" x="2476500" y="4991100"/>
          <p14:tracePt t="25251" x="2476500" y="4945063"/>
          <p14:tracePt t="25267" x="2476500" y="4930775"/>
          <p14:tracePt t="25285" x="2476500" y="4906963"/>
          <p14:tracePt t="25301" x="2476500" y="4892675"/>
          <p14:tracePt t="25317" x="2476500" y="4884738"/>
          <p14:tracePt t="25334" x="2476500" y="4868863"/>
          <p14:tracePt t="25351" x="2476500" y="4860925"/>
          <p14:tracePt t="25372" x="2476500" y="4854575"/>
          <p14:tracePt t="25388" x="2484438" y="4846638"/>
          <p14:tracePt t="25400" x="2484438" y="4838700"/>
          <p14:tracePt t="25417" x="2484438" y="4830763"/>
          <p14:tracePt t="25434" x="2484438" y="4816475"/>
          <p14:tracePt t="25451" x="2484438" y="4800600"/>
          <p14:tracePt t="25468" x="2484438" y="4784725"/>
          <p14:tracePt t="25485" x="2492375" y="4784725"/>
          <p14:tracePt t="25501" x="2492375" y="4778375"/>
          <p14:tracePt t="25558" x="2498725" y="4778375"/>
          <p14:tracePt t="25565" x="2498725" y="4770438"/>
          <p14:tracePt t="25583" x="2506663" y="4770438"/>
          <p14:tracePt t="25590" x="2514600" y="4770438"/>
          <p14:tracePt t="25601" x="2514600" y="4762500"/>
          <p14:tracePt t="25618" x="2522538" y="4762500"/>
          <p14:tracePt t="25634" x="2522538" y="4754563"/>
          <p14:tracePt t="25656" x="2536825" y="4754563"/>
          <p14:tracePt t="25672" x="2544763" y="4754563"/>
          <p14:tracePt t="25684" x="2560638" y="4754563"/>
          <p14:tracePt t="25702" x="2598738" y="4754563"/>
          <p14:tracePt t="25718" x="2620963" y="4754563"/>
          <p14:tracePt t="25735" x="2636838" y="4754563"/>
          <p14:tracePt t="25751" x="2644775" y="4754563"/>
          <p14:tracePt t="25768" x="2651125" y="4754563"/>
          <p14:tracePt t="25785" x="2682875" y="4762500"/>
          <p14:tracePt t="25801" x="2705100" y="4770438"/>
          <p14:tracePt t="25818" x="2727325" y="4778375"/>
          <p14:tracePt t="25835" x="2759075" y="4784725"/>
          <p14:tracePt t="25839" x="2765425" y="4792663"/>
          <p14:tracePt t="25851" x="2773363" y="4792663"/>
          <p14:tracePt t="25868" x="2797175" y="4800600"/>
          <p14:tracePt t="25885" x="2835275" y="4808538"/>
          <p14:tracePt t="25901" x="2865438" y="4822825"/>
          <p14:tracePt t="25918" x="2903538" y="4830763"/>
          <p14:tracePt t="25919" x="2911475" y="4838700"/>
          <p14:tracePt t="25934" x="2933700" y="4846638"/>
          <p14:tracePt t="25952" x="2949575" y="4854575"/>
          <p14:tracePt t="25968" x="2955925" y="4860925"/>
          <p14:tracePt t="25986" x="2979738" y="4868863"/>
          <p14:tracePt t="26001" x="3001963" y="4884738"/>
          <p14:tracePt t="26018" x="3017838" y="4899025"/>
          <p14:tracePt t="26035" x="3048000" y="4914900"/>
          <p14:tracePt t="26051" x="3070225" y="4930775"/>
          <p14:tracePt t="26068" x="3070225" y="4937125"/>
          <p14:tracePt t="26084" x="3086100" y="4945063"/>
          <p14:tracePt t="26101" x="3101975" y="4960938"/>
          <p14:tracePt t="26118" x="3132138" y="4999038"/>
          <p14:tracePt t="26134" x="3140075" y="5013325"/>
          <p14:tracePt t="26151" x="3154363" y="5029200"/>
          <p14:tracePt t="26168" x="3162300" y="5037138"/>
          <p14:tracePt t="26184" x="3170238" y="5051425"/>
          <p14:tracePt t="26202" x="3178175" y="5059363"/>
          <p14:tracePt t="26218" x="3184525" y="5075238"/>
          <p14:tracePt t="26235" x="3192463" y="5083175"/>
          <p14:tracePt t="26251" x="3200400" y="5105400"/>
          <p14:tracePt t="26268" x="3208338" y="5127625"/>
          <p14:tracePt t="26285" x="3208338" y="5135563"/>
          <p14:tracePt t="26318" x="3216275" y="5143500"/>
          <p14:tracePt t="26335" x="3222625" y="5159375"/>
          <p14:tracePt t="26339" x="3222625" y="5181600"/>
          <p14:tracePt t="26356" x="3222625" y="5203825"/>
          <p14:tracePt t="26368" x="3230563" y="5211763"/>
          <p14:tracePt t="26385" x="3238500" y="5241925"/>
          <p14:tracePt t="26402" x="3238500" y="5249863"/>
          <p14:tracePt t="26418" x="3238500" y="5257800"/>
          <p14:tracePt t="26435" x="3238500" y="5280025"/>
          <p14:tracePt t="26452" x="3238500" y="5318125"/>
          <p14:tracePt t="26469" x="3238500" y="5364163"/>
          <p14:tracePt t="26486" x="3238500" y="5380038"/>
          <p14:tracePt t="26502" x="3238500" y="5394325"/>
          <p14:tracePt t="26519" x="3230563" y="5402263"/>
          <p14:tracePt t="26536" x="3230563" y="5418138"/>
          <p14:tracePt t="26552" x="3222625" y="5440363"/>
          <p14:tracePt t="26569" x="3216275" y="5464175"/>
          <p14:tracePt t="26585" x="3208338" y="5478463"/>
          <p14:tracePt t="26602" x="3208338" y="5486400"/>
          <p14:tracePt t="26619" x="3200400" y="5502275"/>
          <p14:tracePt t="26635" x="3192463" y="5516563"/>
          <p14:tracePt t="26652" x="3178175" y="5532438"/>
          <p14:tracePt t="26653" x="3170238" y="5562600"/>
          <p14:tracePt t="26669" x="3154363" y="5578475"/>
          <p14:tracePt t="26686" x="3146425" y="5592763"/>
          <p14:tracePt t="26703" x="3140075" y="5608638"/>
          <p14:tracePt t="26719" x="3132138" y="5622925"/>
          <p14:tracePt t="26736" x="3124200" y="5638800"/>
          <p14:tracePt t="26753" x="3108325" y="5654675"/>
          <p14:tracePt t="26769" x="3094038" y="5676900"/>
          <p14:tracePt t="26786" x="3063875" y="5737225"/>
          <p14:tracePt t="26802" x="3040063" y="5761038"/>
          <p14:tracePt t="26819" x="3032125" y="5783263"/>
          <p14:tracePt t="26822" x="3025775" y="5791200"/>
          <p14:tracePt t="26836" x="3017838" y="5807075"/>
          <p14:tracePt t="26852" x="3001963" y="5821363"/>
          <p14:tracePt t="26869" x="2971800" y="5851525"/>
          <p14:tracePt t="26886" x="2971800" y="5859463"/>
          <p14:tracePt t="26903" x="2963863" y="5867400"/>
          <p14:tracePt t="26919" x="2941638" y="5875338"/>
          <p14:tracePt t="26937" x="2925763" y="5889625"/>
          <p14:tracePt t="26953" x="2903538" y="5905500"/>
          <p14:tracePt t="26969" x="2879725" y="5927725"/>
          <p14:tracePt t="26986" x="2857500" y="5935663"/>
          <p14:tracePt t="27002" x="2819400" y="5951538"/>
          <p14:tracePt t="27019" x="2759075" y="5981700"/>
          <p14:tracePt t="27036" x="2697163" y="5997575"/>
          <p14:tracePt t="27052" x="2667000" y="6011863"/>
          <p14:tracePt t="27069" x="2644775" y="6011863"/>
          <p14:tracePt t="27086" x="2620963" y="6019800"/>
          <p14:tracePt t="27103" x="2582863" y="6019800"/>
          <p14:tracePt t="27119" x="2522538" y="6019800"/>
          <p14:tracePt t="27136" x="2492375" y="6019800"/>
          <p14:tracePt t="27153" x="2460625" y="6019800"/>
          <p14:tracePt t="27169" x="2430463" y="6019800"/>
          <p14:tracePt t="27186" x="2392363" y="6019800"/>
          <p14:tracePt t="27203" x="2362200" y="6019800"/>
          <p14:tracePt t="27220" x="2293938" y="6011863"/>
          <p14:tracePt t="27237" x="2187575" y="5973763"/>
          <p14:tracePt t="27253" x="2125663" y="5959475"/>
          <p14:tracePt t="27270" x="2065338" y="5943600"/>
          <p14:tracePt t="27286" x="2035175" y="5935663"/>
          <p14:tracePt t="27303" x="2011363" y="5927725"/>
          <p14:tracePt t="27319" x="2003425" y="5921375"/>
          <p14:tracePt t="27353" x="1989138" y="5905500"/>
          <p14:tracePt t="27370" x="1981200" y="5889625"/>
          <p14:tracePt t="27386" x="1951038" y="5867400"/>
          <p14:tracePt t="27403" x="1927225" y="5845175"/>
          <p14:tracePt t="27419" x="1912938" y="5821363"/>
          <p14:tracePt t="27437" x="1905000" y="5807075"/>
          <p14:tracePt t="27453" x="1889125" y="5783263"/>
          <p14:tracePt t="27470" x="1866900" y="5761038"/>
          <p14:tracePt t="27486" x="1844675" y="5722938"/>
          <p14:tracePt t="27503" x="1820863" y="5692775"/>
          <p14:tracePt t="27520" x="1798638" y="5654675"/>
          <p14:tracePt t="27536" x="1790700" y="5638800"/>
          <p14:tracePt t="27553" x="1790700" y="5622925"/>
          <p14:tracePt t="27570" x="1790700" y="5616575"/>
          <p14:tracePt t="27587" x="1782763" y="5592763"/>
          <p14:tracePt t="27603" x="1782763" y="5562600"/>
          <p14:tracePt t="27620" x="1782763" y="5524500"/>
          <p14:tracePt t="27637" x="1782763" y="5478463"/>
          <p14:tracePt t="27653" x="1782763" y="5448300"/>
          <p14:tracePt t="27671" x="1782763" y="5410200"/>
          <p14:tracePt t="27687" x="1790700" y="5380038"/>
          <p14:tracePt t="27704" x="1798638" y="5349875"/>
          <p14:tracePt t="27720" x="1812925" y="5295900"/>
          <p14:tracePt t="27737" x="1828800" y="5257800"/>
          <p14:tracePt t="27753" x="1836738" y="5227638"/>
          <p14:tracePt t="27770" x="1844675" y="5219700"/>
          <p14:tracePt t="27787" x="1851025" y="5197475"/>
          <p14:tracePt t="27804" x="1858963" y="5181600"/>
          <p14:tracePt t="27821" x="1874838" y="5151438"/>
          <p14:tracePt t="27823" x="1889125" y="5135563"/>
          <p14:tracePt t="27839" x="1889125" y="5127625"/>
          <p14:tracePt t="27853" x="1905000" y="5113338"/>
          <p14:tracePt t="27870" x="1912938" y="5097463"/>
          <p14:tracePt t="27887" x="1927225" y="5083175"/>
          <p14:tracePt t="27903" x="1935163" y="5059363"/>
          <p14:tracePt t="27921" x="1951038" y="5045075"/>
          <p14:tracePt t="27938" x="1965325" y="5029200"/>
          <p14:tracePt t="27954" x="1989138" y="5006975"/>
          <p14:tracePt t="27970" x="2003425" y="4991100"/>
          <p14:tracePt t="27987" x="2041525" y="4953000"/>
          <p14:tracePt t="28004" x="2073275" y="4922838"/>
          <p14:tracePt t="28021" x="2103438" y="4892675"/>
          <p14:tracePt t="28024" x="2111375" y="4884738"/>
          <p14:tracePt t="28037" x="2125663" y="4876800"/>
          <p14:tracePt t="28054" x="2149475" y="4854575"/>
          <p14:tracePt t="28071" x="2163763" y="4838700"/>
          <p14:tracePt t="28087" x="2187575" y="4822825"/>
          <p14:tracePt t="28104" x="2217738" y="4800600"/>
          <p14:tracePt t="28121" x="2239963" y="4784725"/>
          <p14:tracePt t="28137" x="2278063" y="4762500"/>
          <p14:tracePt t="28154" x="2301875" y="4746625"/>
          <p14:tracePt t="28171" x="2354263" y="4724400"/>
          <p14:tracePt t="28187" x="2400300" y="4702175"/>
          <p14:tracePt t="28204" x="2446338" y="4686300"/>
          <p14:tracePt t="28220" x="2484438" y="4670425"/>
          <p14:tracePt t="28238" x="2492375" y="4670425"/>
          <p14:tracePt t="28255" x="2506663" y="4670425"/>
          <p14:tracePt t="28287" x="2514600" y="4664075"/>
          <p14:tracePt t="28304" x="2522538" y="4664075"/>
          <p14:tracePt t="28321" x="2544763" y="4664075"/>
          <p14:tracePt t="28324" x="2552700" y="4664075"/>
          <p14:tracePt t="28337" x="2560638" y="4664075"/>
          <p14:tracePt t="28354" x="2574925" y="4664075"/>
          <p14:tracePt t="28371" x="2582863" y="4664075"/>
          <p14:tracePt t="28387" x="2606675" y="4664075"/>
          <p14:tracePt t="28404" x="2620963" y="4664075"/>
          <p14:tracePt t="28421" x="2659063" y="4664075"/>
          <p14:tracePt t="28438" x="2697163" y="4670425"/>
          <p14:tracePt t="28455" x="2743200" y="4678363"/>
          <p14:tracePt t="28471" x="2781300" y="4694238"/>
          <p14:tracePt t="28489" x="2811463" y="4708525"/>
          <p14:tracePt t="28504" x="2849563" y="4724400"/>
          <p14:tracePt t="28521" x="2879725" y="4740275"/>
          <p14:tracePt t="28522" x="2903538" y="4754563"/>
          <p14:tracePt t="28538" x="2933700" y="4770438"/>
          <p14:tracePt t="28554" x="2963863" y="4784725"/>
          <p14:tracePt t="28571" x="2987675" y="4792663"/>
          <p14:tracePt t="28588" x="3009900" y="4808538"/>
          <p14:tracePt t="28604" x="3017838" y="4816475"/>
          <p14:tracePt t="28621" x="3040063" y="4822825"/>
          <p14:tracePt t="28638" x="3063875" y="4838700"/>
          <p14:tracePt t="28654" x="3078163" y="4854575"/>
          <p14:tracePt t="28671" x="3094038" y="4868863"/>
          <p14:tracePt t="28688" x="3116263" y="4899025"/>
          <p14:tracePt t="28705" x="3140075" y="4922838"/>
          <p14:tracePt t="28721" x="3162300" y="4953000"/>
          <p14:tracePt t="28738" x="3178175" y="4960938"/>
          <p14:tracePt t="28755" x="3178175" y="4975225"/>
          <p14:tracePt t="28772" x="3192463" y="4983163"/>
          <p14:tracePt t="28788" x="3216275" y="5029200"/>
          <p14:tracePt t="28805" x="3222625" y="5059363"/>
          <p14:tracePt t="28821" x="3230563" y="5089525"/>
          <p14:tracePt t="28838" x="3238500" y="5127625"/>
          <p14:tracePt t="28855" x="3246438" y="5143500"/>
          <p14:tracePt t="28872" x="3246438" y="5159375"/>
          <p14:tracePt t="28888" x="3246438" y="5219700"/>
          <p14:tracePt t="28905" x="3246438" y="5257800"/>
          <p14:tracePt t="28922" x="3246438" y="5295900"/>
          <p14:tracePt t="28939" x="3246438" y="5326063"/>
          <p14:tracePt t="28955" x="3238500" y="5349875"/>
          <p14:tracePt t="28972" x="3238500" y="5372100"/>
          <p14:tracePt t="28988" x="3230563" y="5387975"/>
          <p14:tracePt t="29005" x="3216275" y="5426075"/>
          <p14:tracePt t="29022" x="3184525" y="5494338"/>
          <p14:tracePt t="29038" x="3162300" y="5532438"/>
          <p14:tracePt t="29055" x="3140075" y="5562600"/>
          <p14:tracePt t="29072" x="3132138" y="5584825"/>
          <p14:tracePt t="29088" x="3116263" y="5600700"/>
          <p14:tracePt t="29105" x="3086100" y="5622925"/>
          <p14:tracePt t="29122" x="3063875" y="5654675"/>
          <p14:tracePt t="29138" x="3025775" y="5692775"/>
          <p14:tracePt t="29156" x="2987675" y="5722938"/>
          <p14:tracePt t="29173" x="2949575" y="5753100"/>
          <p14:tracePt t="29189" x="2933700" y="5761038"/>
          <p14:tracePt t="29205" x="2911475" y="5775325"/>
          <p14:tracePt t="29222" x="2895600" y="5783263"/>
          <p14:tracePt t="29239" x="2841625" y="5813425"/>
          <p14:tracePt t="29255" x="2789238" y="5845175"/>
          <p14:tracePt t="29272" x="2697163" y="5875338"/>
          <p14:tracePt t="29289" x="2659063" y="5875338"/>
          <p14:tracePt t="29305" x="2628900" y="5875338"/>
          <p14:tracePt t="29322" x="2598738" y="5875338"/>
          <p14:tracePt t="29339" x="2536825" y="5875338"/>
          <p14:tracePt t="29355" x="2498725" y="5859463"/>
          <p14:tracePt t="29372" x="2460625" y="5845175"/>
          <p14:tracePt t="29388" x="2370138" y="5807075"/>
          <p14:tracePt t="29406" x="2332038" y="5783263"/>
          <p14:tracePt t="29422" x="2286000" y="5761038"/>
          <p14:tracePt t="29440" x="2209800" y="5722938"/>
          <p14:tracePt t="29456" x="2187575" y="5707063"/>
          <p14:tracePt t="29472" x="2149475" y="5684838"/>
          <p14:tracePt t="29491" x="2103438" y="5646738"/>
          <p14:tracePt t="29492" x="2103438" y="5638800"/>
          <p14:tracePt t="29505" x="2095500" y="5630863"/>
          <p14:tracePt t="29522" x="2079625" y="5616575"/>
          <p14:tracePt t="29539" x="2079625" y="5600700"/>
          <p14:tracePt t="29555" x="2065338" y="5578475"/>
          <p14:tracePt t="29572" x="2065338" y="5540375"/>
          <p14:tracePt t="29589" x="2057400" y="5494338"/>
          <p14:tracePt t="29606" x="2049463" y="5470525"/>
          <p14:tracePt t="29622" x="2049463" y="5440363"/>
          <p14:tracePt t="29639" x="2041525" y="5426075"/>
          <p14:tracePt t="29656" x="2041525" y="5402263"/>
          <p14:tracePt t="29658" x="2041525" y="5394325"/>
          <p14:tracePt t="29673" x="2041525" y="5380038"/>
          <p14:tracePt t="29690" x="2041525" y="5356225"/>
          <p14:tracePt t="29693" x="2041525" y="5349875"/>
          <p14:tracePt t="29706" x="2041525" y="5341938"/>
          <p14:tracePt t="29722" x="2041525" y="5295900"/>
          <p14:tracePt t="29739" x="2041525" y="5280025"/>
          <p14:tracePt t="29741" x="2041525" y="5257800"/>
          <p14:tracePt t="29756" x="2049463" y="5227638"/>
          <p14:tracePt t="29772" x="2073275" y="5181600"/>
          <p14:tracePt t="29789" x="2087563" y="5127625"/>
          <p14:tracePt t="29806" x="2111375" y="5089525"/>
          <p14:tracePt t="29822" x="2125663" y="5059363"/>
          <p14:tracePt t="29839" x="2149475" y="5021263"/>
          <p14:tracePt t="29856" x="2179638" y="4991100"/>
          <p14:tracePt t="29872" x="2209800" y="4960938"/>
          <p14:tracePt t="29889" x="2232025" y="4930775"/>
          <p14:tracePt t="29906" x="2239963" y="4922838"/>
          <p14:tracePt t="29922" x="2247900" y="4906963"/>
          <p14:tracePt t="29939" x="2263775" y="4892675"/>
          <p14:tracePt t="29956" x="2278063" y="4876800"/>
          <p14:tracePt t="29972" x="2293938" y="4868863"/>
          <p14:tracePt t="29989" x="2316163" y="4854575"/>
          <p14:tracePt t="30006" x="2332038" y="4838700"/>
          <p14:tracePt t="30022" x="2354263" y="4822825"/>
          <p14:tracePt t="30039" x="2370138" y="4816475"/>
          <p14:tracePt t="30056" x="2392363" y="4800600"/>
          <p14:tracePt t="30073" x="2430463" y="4784725"/>
          <p14:tracePt t="30089" x="2438400" y="4784725"/>
          <p14:tracePt t="30106" x="2446338" y="4784725"/>
          <p14:tracePt t="30127" x="2454275" y="4784725"/>
          <p14:tracePt t="30143" x="2460625" y="4784725"/>
          <p14:tracePt t="30157" x="2468563" y="4784725"/>
          <p14:tracePt t="30173" x="2484438" y="4784725"/>
          <p14:tracePt t="30189" x="2492375" y="4784725"/>
          <p14:tracePt t="30251" x="2498725" y="4784725"/>
          <p14:tracePt t="30264" x="2506663" y="4784725"/>
          <p14:tracePt t="30273" x="2514600" y="4784725"/>
          <p14:tracePt t="30293" x="2522538" y="4784725"/>
          <p14:tracePt t="31836" x="2530475" y="4784725"/>
          <p14:tracePt t="31845" x="2536825" y="4784725"/>
          <p14:tracePt t="31863" x="2544763" y="4784725"/>
          <p14:tracePt t="31875" x="2560638" y="4770438"/>
          <p14:tracePt t="31966" x="2568575" y="4770438"/>
          <p14:tracePt t="32223" x="2582863" y="4754563"/>
          <p14:tracePt t="32231" x="2590800" y="4732338"/>
          <p14:tracePt t="32242" x="2606675" y="4708525"/>
          <p14:tracePt t="32259" x="2651125" y="4656138"/>
          <p14:tracePt t="32277" x="2689225" y="4594225"/>
          <p14:tracePt t="32280" x="2720975" y="4556125"/>
          <p14:tracePt t="32293" x="2735263" y="4533900"/>
          <p14:tracePt t="32309" x="2797175" y="4435475"/>
          <p14:tracePt t="32325" x="2811463" y="4411663"/>
          <p14:tracePt t="32342" x="2827338" y="4389438"/>
          <p14:tracePt t="32359" x="2857500" y="4335463"/>
          <p14:tracePt t="32376" x="2873375" y="4305300"/>
          <p14:tracePt t="32392" x="2895600" y="4275138"/>
          <p14:tracePt t="32409" x="2903538" y="4251325"/>
          <p14:tracePt t="32425" x="2917825" y="4237038"/>
          <p14:tracePt t="32443" x="2925763" y="4221163"/>
          <p14:tracePt t="32459" x="2933700" y="4213225"/>
          <p14:tracePt t="32475" x="3025775" y="4137025"/>
          <p14:tracePt t="32492" x="3162300" y="4046538"/>
          <p14:tracePt t="32509" x="3284538" y="3978275"/>
          <p14:tracePt t="32525" x="3298825" y="3946525"/>
          <p14:tracePt t="32543" x="3322638" y="3924300"/>
          <p14:tracePt t="32602" x="3322638" y="3916363"/>
          <p14:tracePt t="32623" x="3330575" y="3908425"/>
          <p14:tracePt t="32639" x="3330575" y="3902075"/>
          <p14:tracePt t="32647" x="3330575" y="3886200"/>
          <p14:tracePt t="32659" x="3344863" y="3870325"/>
          <p14:tracePt t="32676" x="3352800" y="3825875"/>
          <p14:tracePt t="32716" x="3368675" y="3711575"/>
          <p14:tracePt t="32741" x="3368675" y="3665538"/>
          <p14:tracePt t="32767" x="3375025" y="3657600"/>
          <p14:tracePt t="32793" x="3375025" y="3649663"/>
          <p14:tracePt t="32837" x="3375025" y="3641725"/>
          <p14:tracePt t="32862" x="3375025" y="3635375"/>
          <p14:tracePt t="32954" x="3375025" y="3627438"/>
          <p14:tracePt t="33015" x="3444875" y="3573463"/>
          <p14:tracePt t="33041" x="3444875" y="3565525"/>
          <p14:tracePt t="33067" x="3451225" y="3543300"/>
          <p14:tracePt t="33092" x="3451225" y="3527425"/>
          <p14:tracePt t="33117" x="3451225" y="3513138"/>
          <p14:tracePt t="33143" x="3444875" y="3467100"/>
          <p14:tracePt t="33170" x="3429000" y="3382963"/>
          <p14:tracePt t="33195" x="3382963" y="3216275"/>
          <p14:tracePt t="33220" x="3375025" y="3140075"/>
          <p14:tracePt t="33246" x="3375025" y="3124200"/>
          <p14:tracePt t="33297" x="3375025" y="3116263"/>
          <p14:tracePt t="33323" x="3382963" y="3094038"/>
          <p14:tracePt t="33350" x="3451225" y="3001963"/>
          <p14:tracePt t="33378" x="3527425" y="2857500"/>
          <p14:tracePt t="33404" x="3559175" y="2773363"/>
          <p14:tracePt t="33430" x="3573463" y="2735263"/>
          <p14:tracePt t="33455" x="3597275" y="2705100"/>
          <p14:tracePt t="33482" x="3611563" y="2697163"/>
          <p14:tracePt t="33507" x="3619500" y="2689225"/>
          <p14:tracePt t="33533" x="3665538" y="2667000"/>
          <p14:tracePt t="33559" x="3711575" y="2659063"/>
          <p14:tracePt t="33587" x="3749675" y="2644775"/>
          <p14:tracePt t="33613" x="3794125" y="2628900"/>
          <p14:tracePt t="33638" x="3802063" y="2628900"/>
          <p14:tracePt t="33663" x="3817938" y="2613025"/>
          <p14:tracePt t="33688" x="3848100" y="2613025"/>
          <p14:tracePt t="33714" x="3908425" y="2613025"/>
          <p14:tracePt t="33740" x="3962400" y="2613025"/>
          <p14:tracePt t="33940" x="3962400" y="2620963"/>
          <p14:tracePt t="34003" x="3978275" y="2620963"/>
          <p14:tracePt t="34028" x="4030663" y="2644775"/>
          <p14:tracePt t="34053" x="4076700" y="2667000"/>
          <p14:tracePt t="34082" x="4114800" y="2682875"/>
          <p14:tracePt t="34132" x="4122738" y="2689225"/>
          <p14:tracePt t="34158" x="4144963" y="2705100"/>
          <p14:tracePt t="34185" x="4168775" y="2751138"/>
          <p14:tracePt t="34211" x="4175125" y="2759075"/>
          <p14:tracePt t="34236" x="4183063" y="2765425"/>
          <p14:tracePt t="34261" x="4183063" y="2773363"/>
          <p14:tracePt t="34287" x="4198938" y="2789238"/>
          <p14:tracePt t="34312" x="4206875" y="2803525"/>
          <p14:tracePt t="34340" x="4206875" y="2827338"/>
          <p14:tracePt t="34379" x="4213225" y="2857500"/>
          <p14:tracePt t="34416" x="4213225" y="2879725"/>
          <p14:tracePt t="34444" x="4213225" y="2895600"/>
          <p14:tracePt t="34474" x="4213225" y="2911475"/>
          <p14:tracePt t="34508" x="4213225" y="2925763"/>
          <p14:tracePt t="34543" x="4206875" y="2933700"/>
          <p14:tracePt t="34581" x="4206875" y="2955925"/>
          <p14:tracePt t="34616" x="4198938" y="2979738"/>
          <p14:tracePt t="34652" x="4183063" y="2994025"/>
          <p14:tracePt t="34680" x="4168775" y="3009900"/>
          <p14:tracePt t="34710" x="4152900" y="3025775"/>
          <p14:tracePt t="34742" x="4144963" y="3025775"/>
          <p14:tracePt t="34774" x="4137025" y="3032125"/>
          <p14:tracePt t="34802" x="4122738" y="3032125"/>
          <p14:tracePt t="34828" x="4114800" y="3032125"/>
          <p14:tracePt t="34854" x="4106863" y="3032125"/>
          <p14:tracePt t="34880" x="4092575" y="3032125"/>
          <p14:tracePt t="34905" x="4068763" y="3032125"/>
          <p14:tracePt t="34930" x="4060825" y="3025775"/>
          <p14:tracePt t="34955" x="4046538" y="3025775"/>
          <p14:tracePt t="34981" x="4038600" y="3009900"/>
          <p14:tracePt t="35007" x="4016375" y="2987675"/>
          <p14:tracePt t="35032" x="4000500" y="2963863"/>
          <p14:tracePt t="35058" x="3992563" y="2955925"/>
          <p14:tracePt t="35084" x="3984625" y="2949575"/>
          <p14:tracePt t="35133" x="3984625" y="2941638"/>
          <p14:tracePt t="35159" x="3984625" y="2925763"/>
          <p14:tracePt t="35227" x="3984625" y="2917825"/>
          <p14:tracePt t="35260" x="3984625" y="2911475"/>
          <p14:tracePt t="35350" x="3984625" y="2903538"/>
          <p14:tracePt t="35402" x="3984625" y="2895600"/>
          <p14:tracePt t="35438" x="3992563" y="2895600"/>
          <p14:tracePt t="35463" x="3992563" y="2887663"/>
          <p14:tracePt t="35488" x="4000500" y="2879725"/>
          <p14:tracePt t="35513" x="4008438" y="2873375"/>
          <p14:tracePt t="35537" x="4008438" y="2865438"/>
          <p14:tracePt t="35563" x="4022725" y="2857500"/>
          <p14:tracePt t="35587" x="4038600" y="2835275"/>
          <p14:tracePt t="35613" x="4046538" y="2827338"/>
          <p14:tracePt t="35638" x="4054475" y="2827338"/>
          <p14:tracePt t="35663" x="4060825" y="2827338"/>
          <p14:tracePt t="35688" x="4068763" y="2819400"/>
          <p14:tracePt t="35739" x="4084638" y="2819400"/>
          <p14:tracePt t="35765" x="4098925" y="2819400"/>
          <p14:tracePt t="35793" x="4114800" y="2819400"/>
          <p14:tracePt t="35819" x="4144963" y="2827338"/>
          <p14:tracePt t="35844" x="4168775" y="2841625"/>
          <p14:tracePt t="35872" x="4183063" y="2849563"/>
          <p14:tracePt t="35897" x="4191000" y="2857500"/>
          <p14:tracePt t="35922" x="4198938" y="2873375"/>
          <p14:tracePt t="35948" x="4198938" y="2887663"/>
          <p14:tracePt t="35973" x="4206875" y="2903538"/>
          <p14:tracePt t="35998" x="4213225" y="2925763"/>
          <p14:tracePt t="36024" x="4213225" y="2949575"/>
          <p14:tracePt t="36050" x="4213225" y="2971800"/>
          <p14:tracePt t="36102" x="4213225" y="2979738"/>
          <p14:tracePt t="36127" x="4198938" y="3001963"/>
          <p14:tracePt t="36153" x="4183063" y="3025775"/>
          <p14:tracePt t="36180" x="4175125" y="3040063"/>
          <p14:tracePt t="36205" x="4160838" y="3063875"/>
          <p14:tracePt t="36231" x="4137025" y="3070225"/>
          <p14:tracePt t="36257" x="4114800" y="3086100"/>
          <p14:tracePt t="36283" x="4106863" y="3086100"/>
          <p14:tracePt t="36308" x="4084638" y="3086100"/>
          <p14:tracePt t="36333" x="4076700" y="3086100"/>
          <p14:tracePt t="36360" x="4060825" y="3086100"/>
          <p14:tracePt t="36386" x="4046538" y="3086100"/>
          <p14:tracePt t="36411" x="4030663" y="3078163"/>
          <p14:tracePt t="36412" x="4022725" y="3070225"/>
          <p14:tracePt t="36437" x="4016375" y="3063875"/>
          <p14:tracePt t="36463" x="4000500" y="3048000"/>
          <p14:tracePt t="36489" x="3992563" y="3032125"/>
          <p14:tracePt t="36513" x="3992563" y="3001963"/>
          <p14:tracePt t="36539" x="3992563" y="2979738"/>
          <p14:tracePt t="36565" x="3992563" y="2971800"/>
          <p14:tracePt t="36591" x="3992563" y="2949575"/>
          <p14:tracePt t="36616" x="4000500" y="2925763"/>
          <p14:tracePt t="36641" x="4008438" y="2895600"/>
          <p14:tracePt t="36666" x="4030663" y="2873375"/>
          <p14:tracePt t="36692" x="4046538" y="2865438"/>
          <p14:tracePt t="36718" x="4060825" y="2841625"/>
          <p14:tracePt t="36743" x="4068763" y="2841625"/>
          <p14:tracePt t="36768" x="4076700" y="2835275"/>
          <p14:tracePt t="36793" x="4092575" y="2835275"/>
          <p14:tracePt t="36818" x="4114800" y="2835275"/>
          <p14:tracePt t="36844" x="4152900" y="2835275"/>
          <p14:tracePt t="36846" x="4160838" y="2835275"/>
          <p14:tracePt t="36872" x="4175125" y="2835275"/>
          <p14:tracePt t="36897" x="4191000" y="2835275"/>
          <p14:tracePt t="36924" x="4213225" y="2835275"/>
          <p14:tracePt t="36955" x="4297363" y="2895600"/>
          <p14:tracePt t="36982" x="4321175" y="2911475"/>
          <p14:tracePt t="37008" x="4327525" y="2925763"/>
          <p14:tracePt t="37033" x="4335463" y="2955925"/>
          <p14:tracePt t="37058" x="4335463" y="2979738"/>
          <p14:tracePt t="37085" x="4335463" y="2987675"/>
          <p14:tracePt t="37109" x="4335463" y="2994025"/>
          <p14:tracePt t="37135" x="4335463" y="3009900"/>
          <p14:tracePt t="37161" x="4321175" y="3032125"/>
          <p14:tracePt t="37186" x="4313238" y="3048000"/>
          <p14:tracePt t="37211" x="4305300" y="3063875"/>
          <p14:tracePt t="37237" x="4289425" y="3070225"/>
          <p14:tracePt t="37262" x="4275138" y="3078163"/>
          <p14:tracePt t="37288" x="4244975" y="3094038"/>
          <p14:tracePt t="37314" x="4206875" y="3108325"/>
          <p14:tracePt t="37340" x="4168775" y="3116263"/>
          <p14:tracePt t="37368" x="4144963" y="3116263"/>
          <p14:tracePt t="37395" x="4114800" y="3116263"/>
          <p14:tracePt t="37420" x="4068763" y="3108325"/>
          <p14:tracePt t="37447" x="4046538" y="3101975"/>
          <p14:tracePt t="37473" x="4030663" y="3101975"/>
          <p14:tracePt t="37497" x="4022725" y="3086100"/>
          <p14:tracePt t="37524" x="4016375" y="3070225"/>
          <p14:tracePt t="37549" x="4008438" y="3048000"/>
          <p14:tracePt t="37574" x="4000500" y="3032125"/>
          <p14:tracePt t="37600" x="4000500" y="3017838"/>
          <p14:tracePt t="37625" x="4000500" y="2987675"/>
          <p14:tracePt t="37651" x="4000500" y="2971800"/>
          <p14:tracePt t="37676" x="4000500" y="2955925"/>
          <p14:tracePt t="37702" x="4000500" y="2941638"/>
          <p14:tracePt t="37728" x="4000500" y="2925763"/>
          <p14:tracePt t="37754" x="4008438" y="2903538"/>
          <p14:tracePt t="37779" x="4016375" y="2895600"/>
          <p14:tracePt t="37805" x="4030663" y="2879725"/>
          <p14:tracePt t="37830" x="4038600" y="2873375"/>
          <p14:tracePt t="37831" x="4038600" y="2865438"/>
          <p14:tracePt t="37857" x="4046538" y="2865438"/>
          <p14:tracePt t="37944" x="4054475" y="2865438"/>
          <p14:tracePt t="38556" x="4054475" y="2857500"/>
          <p14:tracePt t="38622" x="4122738" y="2713038"/>
          <p14:tracePt t="38649" x="4130675" y="2674938"/>
          <p14:tracePt t="38675" x="4122738" y="2636838"/>
          <p14:tracePt t="38700" x="4122738" y="2628900"/>
          <p14:tracePt t="38725" x="4114800" y="2628900"/>
          <p14:tracePt t="38750" x="4114800" y="2613025"/>
          <p14:tracePt t="38776" x="4106863" y="2582863"/>
          <p14:tracePt t="38802" x="4098925" y="2552700"/>
          <p14:tracePt t="38828" x="4098925" y="2522538"/>
          <p14:tracePt t="38854" x="4098925" y="2476500"/>
          <p14:tracePt t="38880" x="4098925" y="2460625"/>
          <p14:tracePt t="38905" x="4098925" y="2438400"/>
          <p14:tracePt t="38930" x="4106863" y="2400300"/>
          <p14:tracePt t="38956" x="4122738" y="2354263"/>
          <p14:tracePt t="38982" x="4130675" y="2332038"/>
          <p14:tracePt t="39008" x="4152900" y="2308225"/>
          <p14:tracePt t="39035" x="4168775" y="2278063"/>
          <p14:tracePt t="39060" x="4175125" y="2263775"/>
          <p14:tracePt t="39085" x="4183063" y="2255838"/>
          <p14:tracePt t="39110" x="4198938" y="2239963"/>
          <p14:tracePt t="39136" x="4206875" y="2232025"/>
          <p14:tracePt t="39162" x="4221163" y="2232025"/>
          <p14:tracePt t="39188" x="4237038" y="2232025"/>
          <p14:tracePt t="39213" x="4244975" y="2232025"/>
          <p14:tracePt t="39239" x="4259263" y="2263775"/>
          <p14:tracePt t="39264" x="4267200" y="2324100"/>
          <p14:tracePt t="39291" x="4275138" y="2354263"/>
          <p14:tracePt t="39317" x="4275138" y="2400300"/>
          <p14:tracePt t="39342" x="4275138" y="2422525"/>
          <p14:tracePt t="39369" x="4275138" y="2430463"/>
          <p14:tracePt t="39395" x="4275138" y="2446338"/>
          <p14:tracePt t="39422" x="4259263" y="2454275"/>
          <p14:tracePt t="39448" x="4229100" y="2484438"/>
          <p14:tracePt t="39474" x="4191000" y="2514600"/>
          <p14:tracePt t="39498" x="4168775" y="2536825"/>
          <p14:tracePt t="39524" x="4137025" y="2552700"/>
          <p14:tracePt t="39550" x="4098925" y="2568575"/>
          <p14:tracePt t="39576" x="4068763" y="2574925"/>
          <p14:tracePt t="39602" x="4022725" y="2582863"/>
          <p14:tracePt t="39627" x="3970338" y="2582863"/>
          <p14:tracePt t="39653" x="3856038" y="2582863"/>
          <p14:tracePt t="39679" x="3749675" y="2590800"/>
          <p14:tracePt t="39704" x="3717925" y="2590800"/>
          <p14:tracePt t="39730" x="3703638" y="2590800"/>
          <p14:tracePt t="39755" x="3687763" y="2568575"/>
          <p14:tracePt t="39781" x="3665538" y="2544763"/>
          <p14:tracePt t="39808" x="3665538" y="2522538"/>
          <p14:tracePt t="39834" x="3657600" y="2476500"/>
          <p14:tracePt t="39860" x="3657600" y="2446338"/>
          <p14:tracePt t="39885" x="3673475" y="2408238"/>
          <p14:tracePt t="39911" x="3703638" y="2370138"/>
          <p14:tracePt t="39937" x="3717925" y="2346325"/>
          <p14:tracePt t="39963" x="3733800" y="2332038"/>
          <p14:tracePt t="39988" x="3763963" y="2316163"/>
          <p14:tracePt t="40013" x="3802063" y="2301875"/>
          <p14:tracePt t="40039" x="3848100" y="2286000"/>
          <p14:tracePt t="40064" x="3894138" y="2278063"/>
          <p14:tracePt t="40089" x="3916363" y="2270125"/>
          <p14:tracePt t="40116" x="3984625" y="2247900"/>
          <p14:tracePt t="40145" x="4038600" y="2239963"/>
          <p14:tracePt t="40173" x="4122738" y="2239963"/>
          <p14:tracePt t="40198" x="4152900" y="2239963"/>
          <p14:tracePt t="40225" x="4168775" y="2247900"/>
          <p14:tracePt t="40250" x="4198938" y="2263775"/>
          <p14:tracePt t="40276" x="4229100" y="2270125"/>
          <p14:tracePt t="40307" x="4229100" y="2278063"/>
          <p14:tracePt t="40333" x="4229100" y="2301875"/>
          <p14:tracePt t="40361" x="4237038" y="2346325"/>
          <p14:tracePt t="40386" x="4237038" y="2362200"/>
          <p14:tracePt t="40411" x="4237038" y="2378075"/>
          <p14:tracePt t="40436" x="4229100" y="2392363"/>
          <p14:tracePt t="40462" x="4198938" y="2416175"/>
          <p14:tracePt t="40487" x="4144963" y="2454275"/>
          <p14:tracePt t="40512" x="4060825" y="2492375"/>
          <p14:tracePt t="40538" x="4000500" y="2506663"/>
          <p14:tracePt t="40563" x="3932238" y="2506663"/>
          <p14:tracePt t="40589" x="3886200" y="2522538"/>
          <p14:tracePt t="40615" x="3856038" y="2530475"/>
          <p14:tracePt t="40644" x="3825875" y="2530475"/>
          <p14:tracePt t="40670" x="3802063" y="2506663"/>
          <p14:tracePt t="40696" x="3741738" y="2468563"/>
          <p14:tracePt t="40721" x="3733800" y="2460625"/>
          <p14:tracePt t="40816" x="3733800" y="2454275"/>
          <p14:tracePt t="40841" x="3741738" y="2408238"/>
          <p14:tracePt t="40867" x="3771900" y="2332038"/>
          <p14:tracePt t="40893" x="3817938" y="2217738"/>
          <p14:tracePt t="40919" x="3878263" y="1989138"/>
          <p14:tracePt t="40945" x="3916363" y="1806575"/>
          <p14:tracePt t="40970" x="3978275" y="1622425"/>
          <p14:tracePt t="40995" x="4016375" y="1493838"/>
          <p14:tracePt t="41020" x="4046538" y="1355725"/>
          <p14:tracePt t="41046" x="4092575" y="1189038"/>
          <p14:tracePt t="41071" x="4092575" y="1104900"/>
          <p14:tracePt t="41096" x="4092575" y="1036638"/>
          <p14:tracePt t="41126" x="4092575" y="922338"/>
          <p14:tracePt t="41157" x="4092575" y="815975"/>
          <p14:tracePt t="41186" x="4092575" y="746125"/>
          <p14:tracePt t="41211" x="4098925" y="685800"/>
          <p14:tracePt t="41237" x="4130675" y="617538"/>
          <p14:tracePt t="41263" x="4130675" y="593725"/>
          <p14:tracePt t="41357" x="4137025" y="593725"/>
          <p14:tracePt t="41415" x="4137025" y="587375"/>
          <p14:tracePt t="41439" x="4144963" y="587375"/>
          <p14:tracePt t="41490" x="4152900" y="587375"/>
          <p14:tracePt t="41515" x="4160838" y="601663"/>
          <p14:tracePt t="41541" x="4191000" y="639763"/>
          <p14:tracePt t="41567" x="4213225" y="677863"/>
          <p14:tracePt t="41592" x="4237038" y="723900"/>
          <p14:tracePt t="41617" x="4259263" y="777875"/>
          <p14:tracePt t="41643" x="4267200" y="800100"/>
          <p14:tracePt t="41668" x="4267200" y="815975"/>
          <p14:tracePt t="41693" x="4267200" y="846138"/>
          <p14:tracePt t="41718" x="4267200" y="868363"/>
          <p14:tracePt t="41744" x="4267200" y="884238"/>
          <p14:tracePt t="41770" x="4259263" y="906463"/>
          <p14:tracePt t="41796" x="4251325" y="944563"/>
          <p14:tracePt t="41821" x="4237038" y="974725"/>
          <p14:tracePt t="41851" x="4221163" y="1006475"/>
          <p14:tracePt t="41852" x="4221163" y="1012825"/>
          <p14:tracePt t="41878" x="4213225" y="1020763"/>
          <p14:tracePt t="41903" x="4206875" y="1028700"/>
          <p14:tracePt t="41928" x="4198938" y="1036638"/>
          <p14:tracePt t="41954" x="4183063" y="1050925"/>
          <p14:tracePt t="41979" x="4152900" y="1082675"/>
          <p14:tracePt t="42004" x="4137025" y="1096963"/>
          <p14:tracePt t="42030" x="4106863" y="1112838"/>
          <p14:tracePt t="42056" x="4060825" y="1135063"/>
          <p14:tracePt t="42081" x="4030663" y="1143000"/>
          <p14:tracePt t="42106" x="4016375" y="1150938"/>
          <p14:tracePt t="42131" x="3992563" y="1158875"/>
          <p14:tracePt t="42156" x="3978275" y="1158875"/>
          <p14:tracePt t="42182" x="3932238" y="1158875"/>
          <p14:tracePt t="42208" x="3908425" y="1150938"/>
          <p14:tracePt t="42233" x="3894138" y="1135063"/>
          <p14:tracePt t="42259" x="3878263" y="1127125"/>
          <p14:tracePt t="42284" x="3863975" y="1112838"/>
          <p14:tracePt t="42309" x="3856038" y="1096963"/>
          <p14:tracePt t="42335" x="3856038" y="1074738"/>
          <p14:tracePt t="42336" x="3856038" y="1066800"/>
          <p14:tracePt t="42362" x="3848100" y="1036638"/>
          <p14:tracePt t="42387" x="3848100" y="1020763"/>
          <p14:tracePt t="42414" x="3848100" y="1006475"/>
          <p14:tracePt t="42439" x="3848100" y="974725"/>
          <p14:tracePt t="42464" x="3848100" y="936625"/>
          <p14:tracePt t="42491" x="3848100" y="922338"/>
          <p14:tracePt t="42516" x="3848100" y="914400"/>
          <p14:tracePt t="42541" x="3856038" y="892175"/>
          <p14:tracePt t="42567" x="3870325" y="876300"/>
          <p14:tracePt t="42592" x="3878263" y="854075"/>
          <p14:tracePt t="42618" x="3902075" y="846138"/>
          <p14:tracePt t="42644" x="3932238" y="830263"/>
          <p14:tracePt t="42669" x="3962400" y="808038"/>
          <p14:tracePt t="42694" x="3984625" y="792163"/>
          <p14:tracePt t="42720" x="4008438" y="784225"/>
          <p14:tracePt t="42747" x="4030663" y="769938"/>
          <p14:tracePt t="42772" x="4054475" y="754063"/>
          <p14:tracePt t="42797" x="4060825" y="746125"/>
          <p14:tracePt t="46736" x="4060825" y="754063"/>
          <p14:tracePt t="46788" x="4068763" y="815975"/>
          <p14:tracePt t="46814" x="4076700" y="846138"/>
          <p14:tracePt t="46839" x="4092575" y="860425"/>
          <p14:tracePt t="46867" x="4098925" y="892175"/>
          <p14:tracePt t="46892" x="4114800" y="952500"/>
          <p14:tracePt t="46918" x="4137025" y="1036638"/>
          <p14:tracePt t="46943" x="4183063" y="1150938"/>
          <p14:tracePt t="46969" x="4244975" y="1249363"/>
          <p14:tracePt t="46995" x="4259263" y="1287463"/>
          <p14:tracePt t="47020" x="4275138" y="1341438"/>
          <p14:tracePt t="47045" x="4321175" y="1447800"/>
          <p14:tracePt t="47071" x="4389438" y="1562100"/>
          <p14:tracePt t="47097" x="4411663" y="1600200"/>
          <p14:tracePt t="47122" x="4435475" y="1638300"/>
          <p14:tracePt t="47148" x="4479925" y="1736725"/>
          <p14:tracePt t="47173" x="4564063" y="1874838"/>
          <p14:tracePt t="47199" x="4656138" y="1965325"/>
          <p14:tracePt t="47225" x="4732338" y="2019300"/>
          <p14:tracePt t="47251" x="4899025" y="2149475"/>
          <p14:tracePt t="47276" x="5029200" y="2278063"/>
          <p14:tracePt t="47302" x="5089525" y="2308225"/>
          <p14:tracePt t="47327" x="5143500" y="2316163"/>
          <p14:tracePt t="47353" x="5203825" y="2332038"/>
          <p14:tracePt t="47355" x="5219700" y="2332038"/>
          <p14:tracePt t="47381" x="5257800" y="2346325"/>
          <p14:tracePt t="47406" x="5287963" y="2354263"/>
          <p14:tracePt t="47432" x="5341938" y="2370138"/>
          <p14:tracePt t="47457" x="5394325" y="2378075"/>
          <p14:tracePt t="47482" x="5432425" y="2384425"/>
          <p14:tracePt t="47507" x="5456238" y="2384425"/>
          <p14:tracePt t="47508" x="5470525" y="2392363"/>
          <p14:tracePt t="47534" x="5508625" y="2408238"/>
          <p14:tracePt t="47559" x="5546725" y="2416175"/>
          <p14:tracePt t="47585" x="5578475" y="2430463"/>
          <p14:tracePt t="47611" x="5600700" y="2438400"/>
          <p14:tracePt t="47636" x="5608638" y="2446338"/>
          <p14:tracePt t="50878" x="5616575" y="2446338"/>
          <p14:tracePt t="50952" x="5851525" y="2422525"/>
          <p14:tracePt t="50978" x="5905500" y="2422525"/>
          <p14:tracePt t="51003" x="5921375" y="2422525"/>
          <p14:tracePt t="51028" x="5927725" y="2422525"/>
          <p14:tracePt t="51055" x="5951538" y="2416175"/>
          <p14:tracePt t="51080" x="5965825" y="2416175"/>
          <p14:tracePt t="51106" x="5981700" y="2416175"/>
          <p14:tracePt t="51137" x="5997575" y="2408238"/>
          <p14:tracePt t="51166" x="6042025" y="2400300"/>
          <p14:tracePt t="51194" x="6065838" y="2384425"/>
          <p14:tracePt t="51245" x="6073775" y="2378075"/>
          <p14:tracePt t="51387" x="6065838" y="2378075"/>
          <p14:tracePt t="51487" x="5965825" y="2422525"/>
          <p14:tracePt t="51532" x="5965825" y="2438400"/>
          <p14:tracePt t="51558" x="5959475" y="2446338"/>
          <p14:tracePt t="51583" x="5959475" y="2454275"/>
          <p14:tracePt t="51610" x="5959475" y="2468563"/>
          <p14:tracePt t="51636" x="5965825" y="2492375"/>
          <p14:tracePt t="51661" x="5973763" y="2506663"/>
          <p14:tracePt t="51687" x="5981700" y="2506663"/>
          <p14:tracePt t="51713" x="5981700" y="2522538"/>
          <p14:tracePt t="51738" x="5989638" y="2522538"/>
          <p14:tracePt t="51764" x="5997575" y="2522538"/>
          <p14:tracePt t="51814" x="6019800" y="2498725"/>
          <p14:tracePt t="51842" x="6035675" y="2492375"/>
          <p14:tracePt t="51869" x="6042025" y="2484438"/>
          <p14:tracePt t="51893" x="6042025" y="2476500"/>
          <p14:tracePt t="51919" x="6042025" y="2468563"/>
          <p14:tracePt t="51943" x="6042025" y="2460625"/>
          <p14:tracePt t="51970" x="6035675" y="2446338"/>
          <p14:tracePt t="51995" x="6027738" y="2446338"/>
          <p14:tracePt t="52024" x="6027738" y="2438400"/>
          <p14:tracePt t="52050" x="6019800" y="2438400"/>
          <p14:tracePt t="52074" x="6003925" y="2438400"/>
          <p14:tracePt t="53084" x="6003925" y="2430463"/>
          <p14:tracePt t="53149" x="6003925" y="2370138"/>
          <p14:tracePt t="53177" x="6003925" y="2346325"/>
          <p14:tracePt t="53202" x="6011863" y="2316163"/>
          <p14:tracePt t="53228" x="6019800" y="2286000"/>
          <p14:tracePt t="53254" x="6027738" y="2270125"/>
          <p14:tracePt t="53279" x="6035675" y="2247900"/>
          <p14:tracePt t="53305" x="6035675" y="2209800"/>
          <p14:tracePt t="53330" x="6049963" y="2133600"/>
          <p14:tracePt t="53356" x="6049963" y="2057400"/>
          <p14:tracePt t="53383" x="6049963" y="1958975"/>
          <p14:tracePt t="53409" x="6042025" y="1882775"/>
          <p14:tracePt t="53434" x="6042025" y="1820863"/>
          <p14:tracePt t="53459" x="6042025" y="1768475"/>
          <p14:tracePt t="53486" x="6042025" y="1698625"/>
          <p14:tracePt t="53513" x="6042025" y="1638300"/>
          <p14:tracePt t="53538" x="6057900" y="1608138"/>
          <p14:tracePt t="53563" x="6057900" y="1554163"/>
          <p14:tracePt t="53589" x="6057900" y="1501775"/>
          <p14:tracePt t="53614" x="6057900" y="1431925"/>
          <p14:tracePt t="53639" x="6057900" y="1393825"/>
          <p14:tracePt t="53665" x="6057900" y="1349375"/>
          <p14:tracePt t="53691" x="6073775" y="1303338"/>
          <p14:tracePt t="53717" x="6073775" y="1273175"/>
          <p14:tracePt t="53744" x="6080125" y="1235075"/>
          <p14:tracePt t="53769" x="6088063" y="1203325"/>
          <p14:tracePt t="53795" x="6088063" y="1189038"/>
          <p14:tracePt t="53820" x="6096000" y="1158875"/>
          <p14:tracePt t="53846" x="6096000" y="1150938"/>
          <p14:tracePt t="53848" x="6096000" y="1143000"/>
          <p14:tracePt t="53873" x="6096000" y="1127125"/>
          <p14:tracePt t="53898" x="6103938" y="1089025"/>
          <p14:tracePt t="53924" x="6111875" y="1050925"/>
          <p14:tracePt t="53949" x="6111875" y="1036638"/>
          <p14:tracePt t="53975" x="6111875" y="1028700"/>
          <p14:tracePt t="54001" x="6111875" y="1012825"/>
          <p14:tracePt t="54026" x="6111875" y="998538"/>
          <p14:tracePt t="57497" x="6111875" y="1006475"/>
          <p14:tracePt t="57558" x="6111875" y="1135063"/>
          <p14:tracePt t="57583" x="6111875" y="1203325"/>
          <p14:tracePt t="57609" x="6111875" y="1273175"/>
          <p14:tracePt t="57634" x="6111875" y="1349375"/>
          <p14:tracePt t="57659" x="6118225" y="1417638"/>
          <p14:tracePt t="57686" x="6118225" y="1470025"/>
          <p14:tracePt t="57713" x="6118225" y="1524000"/>
          <p14:tracePt t="57738" x="6111875" y="1616075"/>
          <p14:tracePt t="57764" x="6096000" y="1714500"/>
          <p14:tracePt t="57791" x="6096000" y="1752600"/>
          <p14:tracePt t="57817" x="6088063" y="1790700"/>
          <p14:tracePt t="57842" x="6080125" y="1858963"/>
          <p14:tracePt t="57869" x="6080125" y="1951038"/>
          <p14:tracePt t="57895" x="6080125" y="1989138"/>
          <p14:tracePt t="57920" x="6073775" y="2003425"/>
          <p14:tracePt t="57945" x="6073775" y="2027238"/>
          <p14:tracePt t="57972" x="6073775" y="2073275"/>
          <p14:tracePt t="57998" x="6073775" y="2117725"/>
          <p14:tracePt t="58023" x="6073775" y="2141538"/>
          <p14:tracePt t="58048" x="6073775" y="2163763"/>
          <p14:tracePt t="58073" x="6073775" y="2187575"/>
          <p14:tracePt t="58099" x="6080125" y="2225675"/>
          <p14:tracePt t="58125" x="6080125" y="2255838"/>
          <p14:tracePt t="58151" x="6080125" y="2301875"/>
          <p14:tracePt t="58176" x="6080125" y="2354263"/>
          <p14:tracePt t="58201" x="6080125" y="2384425"/>
          <p14:tracePt t="58227" x="6080125" y="2400300"/>
          <p14:tracePt t="58254" x="6080125" y="2422525"/>
          <p14:tracePt t="58281" x="6080125" y="2438400"/>
          <p14:tracePt t="58336" x="6080125" y="2446338"/>
          <p14:tracePt t="58361" x="6080125" y="2454275"/>
          <p14:tracePt t="59011" x="6080125" y="2446338"/>
          <p14:tracePt t="59085" x="6103938" y="2225675"/>
          <p14:tracePt t="59110" x="6118225" y="2149475"/>
          <p14:tracePt t="59136" x="6142038" y="2027238"/>
          <p14:tracePt t="59162" x="6172200" y="1935163"/>
          <p14:tracePt t="59188" x="6194425" y="1828800"/>
          <p14:tracePt t="59213" x="6218238" y="1684338"/>
          <p14:tracePt t="59239" x="6240463" y="1554163"/>
          <p14:tracePt t="59265" x="6278563" y="1409700"/>
          <p14:tracePt t="59292" x="6308725" y="1279525"/>
          <p14:tracePt t="59317" x="6324600" y="1235075"/>
          <p14:tracePt t="59342" x="6332538" y="1203325"/>
          <p14:tracePt t="59369" x="6340475" y="1181100"/>
          <p14:tracePt t="59394" x="6354763" y="1158875"/>
          <p14:tracePt t="59419" x="6362700" y="1135063"/>
          <p14:tracePt t="59445" x="6400800" y="1082675"/>
          <p14:tracePt t="59470" x="6438900" y="1020763"/>
          <p14:tracePt t="59496" x="6469063" y="990600"/>
          <p14:tracePt t="59522" x="6484938" y="974725"/>
          <p14:tracePt t="59547" x="6492875" y="968375"/>
          <p14:tracePt t="59572" x="6507163" y="960438"/>
          <p14:tracePt t="59597" x="6515100" y="960438"/>
          <p14:tracePt t="59622" x="6537325" y="952500"/>
          <p14:tracePt t="59648" x="6561138" y="952500"/>
          <p14:tracePt t="59673" x="6591300" y="952500"/>
          <p14:tracePt t="59699" x="6629400" y="952500"/>
          <p14:tracePt t="59724" x="6651625" y="952500"/>
          <p14:tracePt t="59776" x="6659563" y="952500"/>
          <p14:tracePt t="59801" x="6675438" y="952500"/>
          <p14:tracePt t="59826" x="6683375" y="952500"/>
          <p14:tracePt t="59852" x="6689725" y="952500"/>
          <p14:tracePt t="59878" x="6705600" y="952500"/>
          <p14:tracePt t="59903" x="6727825" y="968375"/>
          <p14:tracePt t="59929" x="6735763" y="974725"/>
          <p14:tracePt t="59954" x="6743700" y="982663"/>
          <p14:tracePt t="59981" x="6751638" y="982663"/>
          <p14:tracePt t="60006" x="6751638" y="998538"/>
          <p14:tracePt t="60031" x="6759575" y="1012825"/>
          <p14:tracePt t="60057" x="6759575" y="1020763"/>
          <p14:tracePt t="60083" x="6759575" y="1028700"/>
          <p14:tracePt t="60110" x="6773863" y="1066800"/>
          <p14:tracePt t="60139" x="6781800" y="1096963"/>
          <p14:tracePt t="60170" x="6789738" y="1112838"/>
          <p14:tracePt t="60196" x="6797675" y="1135063"/>
          <p14:tracePt t="60221" x="6827838" y="1203325"/>
          <p14:tracePt t="60247" x="6842125" y="1235075"/>
          <p14:tracePt t="60272" x="6850063" y="1249363"/>
          <p14:tracePt t="60299" x="6850063" y="1257300"/>
          <p14:tracePt t="60324" x="6850063" y="1265238"/>
          <p14:tracePt t="60351" x="6858000" y="1265238"/>
          <p14:tracePt t="61135" x="6865938" y="1265238"/>
          <p14:tracePt t="61200" x="6904038" y="1265238"/>
          <p14:tracePt t="61230" x="6926263" y="1265238"/>
          <p14:tracePt t="61255" x="6942138" y="1265238"/>
          <p14:tracePt t="61281" x="6964363" y="1265238"/>
          <p14:tracePt t="61306" x="6988175" y="1265238"/>
          <p14:tracePt t="61332" x="7002463" y="1265238"/>
          <p14:tracePt t="61362" x="7018338" y="1265238"/>
          <p14:tracePt t="61387" x="7026275" y="1265238"/>
          <p14:tracePt t="61412" x="7032625" y="1265238"/>
          <p14:tracePt t="61437" x="7040563" y="1265238"/>
          <p14:tracePt t="61462" x="7048500" y="1265238"/>
          <p14:tracePt t="61491" x="7056438" y="1265238"/>
          <p14:tracePt t="61523" x="7064375" y="1273175"/>
          <p14:tracePt t="61548" x="7070725" y="1279525"/>
          <p14:tracePt t="61574" x="7078663" y="1279525"/>
          <p14:tracePt t="61599" x="7086600" y="1287463"/>
          <p14:tracePt t="61625" x="7102475" y="1295400"/>
          <p14:tracePt t="61664" x="7108825" y="1303338"/>
          <p14:tracePt t="61699" x="7116763" y="1303338"/>
          <p14:tracePt t="61813" x="7116763" y="1311275"/>
          <p14:tracePt t="61853" x="7124700" y="1311275"/>
          <p14:tracePt t="61893" x="7124700" y="1317625"/>
          <p14:tracePt t="61927" x="7140575" y="1317625"/>
          <p14:tracePt t="61963" x="7140575" y="1325563"/>
          <p14:tracePt t="62000" x="7154863" y="1349375"/>
          <p14:tracePt t="62037" x="7200900" y="1439863"/>
          <p14:tracePt t="62072" x="7223125" y="1485900"/>
          <p14:tracePt t="62106" x="7239000" y="1539875"/>
          <p14:tracePt t="62135" x="7239000" y="1600200"/>
          <p14:tracePt t="62171" x="7239000" y="1638300"/>
          <p14:tracePt t="62207" x="7239000" y="1668463"/>
          <p14:tracePt t="62242" x="7239000" y="1722438"/>
          <p14:tracePt t="62275" x="7231063" y="1760538"/>
          <p14:tracePt t="62302" x="7231063" y="1806575"/>
          <p14:tracePt t="62326" x="7216775" y="1844675"/>
          <p14:tracePt t="62353" x="7216775" y="1866900"/>
          <p14:tracePt t="62380" x="7200900" y="1897063"/>
          <p14:tracePt t="62406" x="7192963" y="1927225"/>
          <p14:tracePt t="62431" x="7185025" y="1958975"/>
          <p14:tracePt t="62457" x="7170738" y="1965325"/>
          <p14:tracePt t="62484" x="7162800" y="1981200"/>
          <p14:tracePt t="62509" x="7154863" y="1997075"/>
          <p14:tracePt t="62535" x="7140575" y="2011363"/>
          <p14:tracePt t="62562" x="7116763" y="2035175"/>
          <p14:tracePt t="62588" x="7094538" y="2041525"/>
          <p14:tracePt t="62613" x="7086600" y="2049463"/>
          <p14:tracePt t="62639" x="7078663" y="2057400"/>
          <p14:tracePt t="62664" x="7064375" y="2065338"/>
          <p14:tracePt t="62689" x="7048500" y="2065338"/>
          <p14:tracePt t="62714" x="7040563" y="2065338"/>
          <p14:tracePt t="62739" x="7032625" y="2065338"/>
          <p14:tracePt t="62766" x="7002463" y="2065338"/>
          <p14:tracePt t="62791" x="6964363" y="2065338"/>
          <p14:tracePt t="62818" x="6956425" y="2065338"/>
          <p14:tracePt t="62844" x="6942138" y="2065338"/>
          <p14:tracePt t="62875" x="6934200" y="2065338"/>
          <p14:tracePt t="65875" x="6934200" y="2057400"/>
          <p14:tracePt t="65952" x="6918325" y="1965325"/>
          <p14:tracePt t="65996" x="6918325" y="1920875"/>
          <p14:tracePt t="66023" x="6918325" y="1874838"/>
          <p14:tracePt t="66048" x="6918325" y="1806575"/>
          <p14:tracePt t="66074" x="6926263" y="1714500"/>
          <p14:tracePt t="66100" x="6926263" y="1646238"/>
          <p14:tracePt t="66126" x="6926263" y="1616075"/>
          <p14:tracePt t="66154" x="6926263" y="1584325"/>
          <p14:tracePt t="66180" x="6942138" y="1546225"/>
          <p14:tracePt t="66205" x="6950075" y="1516063"/>
          <p14:tracePt t="66233" x="6956425" y="1485900"/>
          <p14:tracePt t="66258" x="6956425" y="1431925"/>
          <p14:tracePt t="66284" x="6964363" y="1387475"/>
          <p14:tracePt t="66310" x="6964363" y="1355725"/>
          <p14:tracePt t="66336" x="6964363" y="1325563"/>
          <p14:tracePt t="66361" x="6972300" y="1295400"/>
          <p14:tracePt t="66389" x="6972300" y="1265238"/>
          <p14:tracePt t="66414" x="6972300" y="1235075"/>
          <p14:tracePt t="66440" x="6972300" y="1211263"/>
          <p14:tracePt t="66466" x="6964363" y="1165225"/>
          <p14:tracePt t="66491" x="6956425" y="1135063"/>
          <p14:tracePt t="66517" x="6950075" y="1120775"/>
          <p14:tracePt t="66542" x="6942138" y="1104900"/>
          <p14:tracePt t="66568" x="6942138" y="1096963"/>
          <p14:tracePt t="66594" x="6942138" y="1089025"/>
          <p14:tracePt t="66619" x="6942138" y="1082675"/>
          <p14:tracePt t="66644" x="6934200" y="1074738"/>
          <p14:tracePt t="66670" x="6918325" y="1036638"/>
          <p14:tracePt t="66695" x="6904038" y="1012825"/>
          <p14:tracePt t="66720" x="6896100" y="1006475"/>
          <p14:tracePt t="66745" x="6888163" y="998538"/>
          <p14:tracePt t="66771" x="6880225" y="990600"/>
          <p14:tracePt t="66797" x="6873875" y="990600"/>
          <p14:tracePt t="66824" x="6865938" y="982663"/>
          <p14:tracePt t="66849" x="6858000" y="982663"/>
          <p14:tracePt t="66876" x="6835775" y="982663"/>
          <p14:tracePt t="66901" x="6819900" y="982663"/>
          <p14:tracePt t="66925" x="6811963" y="982663"/>
          <p14:tracePt t="66951" x="6804025" y="982663"/>
          <p14:tracePt t="67001" x="6797675" y="982663"/>
          <p14:tracePt t="67026" x="6789738" y="990600"/>
          <p14:tracePt t="67051" x="6781800" y="998538"/>
          <p14:tracePt t="67078" x="6765925" y="1012825"/>
          <p14:tracePt t="67102" x="6751638" y="1020763"/>
          <p14:tracePt t="67127" x="6751638" y="1028700"/>
          <p14:tracePt t="67155" x="6743700" y="1044575"/>
          <p14:tracePt t="67179" x="6735763" y="1050925"/>
          <p14:tracePt t="67205" x="6735763" y="1058863"/>
          <p14:tracePt t="67230" x="6727825" y="1066800"/>
          <p14:tracePt t="67280" x="6721475" y="1082675"/>
          <p14:tracePt t="67331" x="6713538" y="1096963"/>
          <p14:tracePt t="67357" x="6713538" y="1104900"/>
          <p14:tracePt t="67382" x="6713538" y="1112838"/>
          <p14:tracePt t="67408" x="6713538" y="1120775"/>
          <p14:tracePt t="67435" x="6713538" y="1127125"/>
          <p14:tracePt t="67473" x="6713538" y="1135063"/>
          <p14:tracePt t="67498" x="6713538" y="1150938"/>
          <p14:tracePt t="67524" x="6721475" y="1165225"/>
          <p14:tracePt t="67549" x="6735763" y="1173163"/>
          <p14:tracePt t="67601" x="6751638" y="1181100"/>
          <p14:tracePt t="67627" x="6765925" y="1189038"/>
          <p14:tracePt t="67654" x="6773863" y="1196975"/>
          <p14:tracePt t="67678" x="6789738" y="1196975"/>
          <p14:tracePt t="67703" x="6804025" y="1203325"/>
          <p14:tracePt t="67728" x="6819900" y="1203325"/>
          <p14:tracePt t="67754" x="6835775" y="1203325"/>
          <p14:tracePt t="67805" x="6842125" y="1203325"/>
          <p14:tracePt t="67830" x="6850063" y="1203325"/>
          <p14:tracePt t="67856" x="6858000" y="1189038"/>
          <p14:tracePt t="67883" x="6865938" y="1181100"/>
          <p14:tracePt t="67908" x="6873875" y="1181100"/>
          <p14:tracePt t="67933" x="6880225" y="1173163"/>
          <p14:tracePt t="67958" x="6888163" y="1158875"/>
          <p14:tracePt t="67984" x="6888163" y="1143000"/>
          <p14:tracePt t="68009" x="6888163" y="1127125"/>
          <p14:tracePt t="68035" x="6896100" y="1112838"/>
          <p14:tracePt t="68061" x="6896100" y="1089025"/>
          <p14:tracePt t="68086" x="6896100" y="1066800"/>
          <p14:tracePt t="68110" x="6888163" y="1050925"/>
          <p14:tracePt t="68137" x="6873875" y="1044575"/>
          <p14:tracePt t="68163" x="6850063" y="1012825"/>
          <p14:tracePt t="68190" x="6811963" y="982663"/>
          <p14:tracePt t="68217" x="6797675" y="974725"/>
          <p14:tracePt t="68243" x="6789738" y="968375"/>
          <p14:tracePt t="68293" x="6781800" y="968375"/>
          <p14:tracePt t="68319" x="6765925" y="968375"/>
          <p14:tracePt t="68345" x="6751638" y="968375"/>
          <p14:tracePt t="68372" x="6727825" y="974725"/>
          <p14:tracePt t="68397" x="6713538" y="990600"/>
          <p14:tracePt t="68422" x="6705600" y="998538"/>
          <p14:tracePt t="68447" x="6697663" y="1012825"/>
          <p14:tracePt t="68473" x="6689725" y="1036638"/>
          <p14:tracePt t="68499" x="6689725" y="1058863"/>
          <p14:tracePt t="68525" x="6689725" y="1066800"/>
          <p14:tracePt t="68551" x="6689725" y="1074738"/>
          <p14:tracePt t="68577" x="6689725" y="1096963"/>
          <p14:tracePt t="68602" x="6689725" y="1112838"/>
          <p14:tracePt t="68628" x="6697663" y="1127125"/>
          <p14:tracePt t="68657" x="6713538" y="1143000"/>
          <p14:tracePt t="68683" x="6727825" y="1158875"/>
          <p14:tracePt t="68708" x="6735763" y="1173163"/>
          <p14:tracePt t="68733" x="6759575" y="1181100"/>
          <p14:tracePt t="68759" x="6773863" y="1181100"/>
          <p14:tracePt t="68785" x="6804025" y="1181100"/>
          <p14:tracePt t="68811" x="6827838" y="1189038"/>
          <p14:tracePt t="68836" x="6850063" y="1189038"/>
          <p14:tracePt t="68862" x="6865938" y="1189038"/>
          <p14:tracePt t="68888" x="6880225" y="1189038"/>
          <p14:tracePt t="68913" x="6888163" y="1189038"/>
          <p14:tracePt t="68938" x="6888163" y="1181100"/>
          <p14:tracePt t="68990" x="6896100" y="1173163"/>
          <p14:tracePt t="69015" x="6904038" y="1150938"/>
          <p14:tracePt t="69040" x="6904038" y="1143000"/>
          <p14:tracePt t="69065" x="6904038" y="1120775"/>
          <p14:tracePt t="69091" x="6904038" y="1104900"/>
          <p14:tracePt t="69116" x="6904038" y="1096963"/>
          <p14:tracePt t="69167" x="6904038" y="1082675"/>
          <p14:tracePt t="69194" x="6904038" y="1050925"/>
          <p14:tracePt t="69220" x="6896100" y="1036638"/>
          <p14:tracePt t="69245" x="6888163" y="1028700"/>
          <p14:tracePt t="69270" x="6880225" y="1012825"/>
          <p14:tracePt t="69296" x="6858000" y="998538"/>
          <p14:tracePt t="69322" x="6842125" y="982663"/>
          <p14:tracePt t="69347" x="6819900" y="982663"/>
          <p14:tracePt t="69375" x="6804025" y="974725"/>
          <p14:tracePt t="69401" x="6789738" y="974725"/>
          <p14:tracePt t="69426" x="6765925" y="974725"/>
          <p14:tracePt t="69452" x="6759575" y="974725"/>
          <p14:tracePt t="69477" x="6743700" y="974725"/>
          <p14:tracePt t="69503" x="6735763" y="974725"/>
          <p14:tracePt t="69528" x="6721475" y="974725"/>
          <p14:tracePt t="69554" x="6705600" y="982663"/>
          <p14:tracePt t="69579" x="6705600" y="990600"/>
          <p14:tracePt t="69604" x="6697663" y="998538"/>
          <p14:tracePt t="69934" x="6697663" y="1006475"/>
          <p14:tracePt t="70037" x="6735763" y="1203325"/>
          <p14:tracePt t="70078" x="6765925" y="1279525"/>
          <p14:tracePt t="70103" x="6773863" y="1317625"/>
          <p14:tracePt t="70132" x="6773863" y="1341438"/>
          <p14:tracePt t="70162" x="6789738" y="1363663"/>
          <p14:tracePt t="70193" x="6811963" y="1447800"/>
          <p14:tracePt t="70218" x="6827838" y="1508125"/>
          <p14:tracePt t="70243" x="6835775" y="1562100"/>
          <p14:tracePt t="70269" x="6835775" y="1616075"/>
          <p14:tracePt t="70296" x="6858000" y="1684338"/>
          <p14:tracePt t="70322" x="6858000" y="1706563"/>
          <p14:tracePt t="70348" x="6858000" y="1722438"/>
          <p14:tracePt t="70349" x="6858000" y="1730375"/>
          <p14:tracePt t="70375" x="6858000" y="1752600"/>
          <p14:tracePt t="70400" x="6858000" y="1782763"/>
          <p14:tracePt t="70426" x="6858000" y="1806575"/>
          <p14:tracePt t="70451" x="6858000" y="1820863"/>
          <p14:tracePt t="70477" x="6858000" y="1836738"/>
          <p14:tracePt t="70503" x="6858000" y="1858963"/>
          <p14:tracePt t="70530" x="6858000" y="1882775"/>
          <p14:tracePt t="70561" x="6858000" y="1889125"/>
          <p14:tracePt t="70585" x="6858000" y="1920875"/>
          <p14:tracePt t="70611" x="6858000" y="1943100"/>
          <p14:tracePt t="70637" x="6858000" y="1958975"/>
          <p14:tracePt t="70689" x="6858000" y="1965325"/>
          <p14:tracePt t="70771" x="6850063" y="1965325"/>
          <p14:tracePt t="70827" x="6842125" y="1965325"/>
          <p14:tracePt t="70851" x="6842125" y="1981200"/>
          <p14:tracePt t="70878" x="6819900" y="1997075"/>
          <p14:tracePt t="70904" x="6804025" y="2011363"/>
          <p14:tracePt t="70929" x="6789738" y="2011363"/>
          <p14:tracePt t="70955" x="6781800" y="2027238"/>
          <p14:tracePt t="70980" x="6773863" y="2035175"/>
          <p14:tracePt t="71005" x="6765925" y="2041525"/>
          <p14:tracePt t="71031" x="6765925" y="2057400"/>
          <p14:tracePt t="71056" x="6765925" y="2065338"/>
          <p14:tracePt t="71084" x="6765925" y="2073275"/>
          <p14:tracePt t="71110" x="6765925" y="2079625"/>
          <p14:tracePt t="71172" x="6765925" y="2103438"/>
          <p14:tracePt t="71204" x="6765925" y="2125663"/>
          <p14:tracePt t="71230" x="6765925" y="2141538"/>
          <p14:tracePt t="71255" x="6773863" y="2149475"/>
          <p14:tracePt t="71281" x="6781800" y="2149475"/>
          <p14:tracePt t="71307" x="6789738" y="2163763"/>
          <p14:tracePt t="71332" x="6804025" y="2179638"/>
          <p14:tracePt t="71358" x="6819900" y="2179638"/>
          <p14:tracePt t="71402" x="6827838" y="2187575"/>
          <p14:tracePt t="71427" x="6835775" y="2187575"/>
          <p14:tracePt t="71452" x="6842125" y="2187575"/>
          <p14:tracePt t="71477" x="6850063" y="2187575"/>
          <p14:tracePt t="71503" x="6858000" y="2171700"/>
          <p14:tracePt t="71529" x="6865938" y="2155825"/>
          <p14:tracePt t="71580" x="6865938" y="2149475"/>
          <p14:tracePt t="71692" x="6865938" y="2141538"/>
          <p14:tracePt t="71756" x="6811963" y="2095500"/>
          <p14:tracePt t="71781" x="6797675" y="2095500"/>
          <p14:tracePt t="71806" x="6789738" y="2095500"/>
          <p14:tracePt t="71904" x="6781800" y="2095500"/>
          <p14:tracePt t="72138" x="6781800" y="2087563"/>
          <p14:tracePt t="72203" x="6781800" y="2041525"/>
          <p14:tracePt t="72230" x="6789738" y="2011363"/>
          <p14:tracePt t="72255" x="6789738" y="1981200"/>
          <p14:tracePt t="72283" x="6789738" y="1958975"/>
          <p14:tracePt t="72310" x="6789738" y="1943100"/>
          <p14:tracePt t="72335" x="6789738" y="1935163"/>
          <p14:tracePt t="72361" x="6789738" y="1905000"/>
          <p14:tracePt t="72387" x="6789738" y="1882775"/>
          <p14:tracePt t="72413" x="6781800" y="1866900"/>
          <p14:tracePt t="72438" x="6781800" y="1844675"/>
          <p14:tracePt t="72464" x="6781800" y="1812925"/>
          <p14:tracePt t="72490" x="6765925" y="1760538"/>
          <p14:tracePt t="72516" x="6759575" y="1684338"/>
          <p14:tracePt t="72541" x="6743700" y="1646238"/>
          <p14:tracePt t="72567" x="6743700" y="1622425"/>
          <p14:tracePt t="72591" x="6743700" y="1608138"/>
          <p14:tracePt t="72617" x="6743700" y="1577975"/>
          <p14:tracePt t="72642" x="6735763" y="1546225"/>
          <p14:tracePt t="72667" x="6735763" y="1508125"/>
          <p14:tracePt t="72693" x="6735763" y="1477963"/>
          <p14:tracePt t="72718" x="6735763" y="1431925"/>
          <p14:tracePt t="72743" x="6735763" y="1371600"/>
          <p14:tracePt t="72769" x="6735763" y="1325563"/>
          <p14:tracePt t="72796" x="6735763" y="1311275"/>
          <p14:tracePt t="72822" x="6743700" y="1295400"/>
          <p14:tracePt t="72849" x="6743700" y="1279525"/>
          <p14:tracePt t="72876" x="6751638" y="1249363"/>
          <p14:tracePt t="72901" x="6759575" y="1203325"/>
          <p14:tracePt t="72926" x="6765925" y="1181100"/>
          <p14:tracePt t="72951" x="6765925" y="1165225"/>
          <p14:tracePt t="72976" x="6765925" y="1150938"/>
          <p14:tracePt t="73055" x="6765925" y="1143000"/>
          <p14:tracePt t="73099" x="6765925" y="1135063"/>
          <p14:tracePt t="73123" x="6765925" y="1127125"/>
          <p14:tracePt t="73745" x="6765925" y="1135063"/>
          <p14:tracePt t="73820" x="6804025" y="1417638"/>
          <p14:tracePt t="73861" x="6858000" y="1592263"/>
          <p14:tracePt t="73887" x="6858000" y="1668463"/>
          <p14:tracePt t="73913" x="6873875" y="1714500"/>
          <p14:tracePt t="73938" x="6880225" y="1782763"/>
          <p14:tracePt t="73963" x="6888163" y="1836738"/>
          <p14:tracePt t="73989" x="6888163" y="1889125"/>
          <p14:tracePt t="74016" x="6880225" y="1951038"/>
          <p14:tracePt t="74041" x="6873875" y="2003425"/>
          <p14:tracePt t="74067" x="6873875" y="2019300"/>
          <p14:tracePt t="74092" x="6873875" y="2035175"/>
          <p14:tracePt t="74118" x="6873875" y="2041525"/>
          <p14:tracePt t="74168" x="6873875" y="2049463"/>
          <p14:tracePt t="74199" x="6865938" y="2049463"/>
          <p14:tracePt t="74225" x="6865938" y="2073275"/>
          <p14:tracePt t="74251" x="6858000" y="2073275"/>
          <p14:tracePt t="74415" x="6850063" y="2073275"/>
          <p14:tracePt t="74483" x="6827838" y="2073275"/>
          <p14:tracePt t="74508" x="6819900" y="2065338"/>
          <p14:tracePt t="74534" x="6797675" y="2065338"/>
          <p14:tracePt t="74559" x="6781800" y="2065338"/>
          <p14:tracePt t="74585" x="6773863" y="2065338"/>
          <p14:tracePt t="74610" x="6765925" y="2065338"/>
          <p14:tracePt t="74634" x="6759575" y="2065338"/>
          <p14:tracePt t="74659" x="6751638" y="2065338"/>
          <p14:tracePt t="74684" x="6743700" y="2065338"/>
          <p14:tracePt t="74710" x="6735763" y="2065338"/>
          <p14:tracePt t="74737" x="6727825" y="2079625"/>
          <p14:tracePt t="74762" x="6713538" y="2095500"/>
          <p14:tracePt t="74788" x="6713538" y="2111375"/>
          <p14:tracePt t="74813" x="6713538" y="2125663"/>
          <p14:tracePt t="74839" x="6713538" y="2133600"/>
          <p14:tracePt t="74840" x="6713538" y="2141538"/>
          <p14:tracePt t="74866" x="6713538" y="2149475"/>
          <p14:tracePt t="74890" x="6713538" y="2163763"/>
          <p14:tracePt t="74915" x="6713538" y="2179638"/>
          <p14:tracePt t="74940" x="6721475" y="2193925"/>
          <p14:tracePt t="74966" x="6721475" y="2201863"/>
          <p14:tracePt t="74992" x="6721475" y="2209800"/>
          <p14:tracePt t="75017" x="6727825" y="2209800"/>
          <p14:tracePt t="75042" x="6727825" y="2217738"/>
          <p14:tracePt t="75068" x="6735763" y="2225675"/>
          <p14:tracePt t="75118" x="6743700" y="2225675"/>
          <p14:tracePt t="75144" x="6751638" y="2232025"/>
          <p14:tracePt t="75169" x="6759575" y="2232025"/>
          <p14:tracePt t="75194" x="6765925" y="2239963"/>
          <p14:tracePt t="75220" x="6781800" y="2239963"/>
          <p14:tracePt t="75245" x="6789738" y="2239963"/>
          <p14:tracePt t="75271" x="6797675" y="2239963"/>
          <p14:tracePt t="75321" x="6804025" y="2239963"/>
          <p14:tracePt t="75352" x="6811963" y="2239963"/>
          <p14:tracePt t="75376" x="6811963" y="2232025"/>
          <p14:tracePt t="75402" x="6819900" y="2217738"/>
          <p14:tracePt t="75427" x="6827838" y="2209800"/>
          <p14:tracePt t="75478" x="6835775" y="2201863"/>
          <p14:tracePt t="75504" x="6842125" y="2187575"/>
          <p14:tracePt t="75529" x="6842125" y="2179638"/>
          <p14:tracePt t="75580" x="6842125" y="2163763"/>
          <p14:tracePt t="75605" x="6850063" y="2141538"/>
          <p14:tracePt t="75631" x="6850063" y="2125663"/>
          <p14:tracePt t="75656" x="6850063" y="2111375"/>
          <p14:tracePt t="75705" x="6850063" y="2103438"/>
          <p14:tracePt t="75731" x="6850063" y="2095500"/>
          <p14:tracePt t="75756" x="6842125" y="2079625"/>
          <p14:tracePt t="75780" x="6827838" y="2065338"/>
          <p14:tracePt t="75805" x="6811963" y="2057400"/>
          <p14:tracePt t="75832" x="6797675" y="2041525"/>
          <p14:tracePt t="75858" x="6789738" y="2041525"/>
          <p14:tracePt t="75884" x="6781800" y="2035175"/>
          <p14:tracePt t="75910" x="6773863" y="2035175"/>
          <p14:tracePt t="75940" x="6759575" y="2035175"/>
          <p14:tracePt t="75966" x="6751638" y="2041525"/>
          <p14:tracePt t="75992" x="6735763" y="2049463"/>
          <p14:tracePt t="76017" x="6727825" y="2065338"/>
          <p14:tracePt t="76042" x="6721475" y="2087563"/>
          <p14:tracePt t="76068" x="6705600" y="2111375"/>
          <p14:tracePt t="76094" x="6705600" y="2125663"/>
          <p14:tracePt t="76119" x="6705600" y="2133600"/>
          <p14:tracePt t="76146" x="6705600" y="2155825"/>
          <p14:tracePt t="76171" x="6705600" y="2163763"/>
          <p14:tracePt t="76197" x="6705600" y="2171700"/>
          <p14:tracePt t="76223" x="6713538" y="2187575"/>
          <p14:tracePt t="76248" x="6713538" y="2193925"/>
          <p14:tracePt t="76273" x="6721475" y="2201863"/>
          <p14:tracePt t="76299" x="6721475" y="2209800"/>
          <p14:tracePt t="76325" x="6727825" y="2225675"/>
          <p14:tracePt t="76351" x="6735763" y="2232025"/>
          <p14:tracePt t="76378" x="6743700" y="2232025"/>
          <p14:tracePt t="76404" x="6751638" y="2232025"/>
          <p14:tracePt t="76429" x="6759575" y="2239963"/>
          <p14:tracePt t="76455" x="6781800" y="2247900"/>
          <p14:tracePt t="76480" x="6797675" y="2247900"/>
          <p14:tracePt t="76530" x="6804025" y="2247900"/>
          <p14:tracePt t="76560" x="6811963" y="2247900"/>
          <p14:tracePt t="76586" x="6819900" y="2247900"/>
          <p14:tracePt t="76610" x="6842125" y="2239963"/>
          <p14:tracePt t="76637" x="6865938" y="2225675"/>
          <p14:tracePt t="76662" x="6865938" y="2217738"/>
          <p14:tracePt t="76687" x="6873875" y="2217738"/>
          <p14:tracePt t="76712" x="6873875" y="2209800"/>
          <p14:tracePt t="76738" x="6888163" y="2201863"/>
          <p14:tracePt t="76764" x="6888163" y="2179638"/>
          <p14:tracePt t="76790" x="6896100" y="2155825"/>
          <p14:tracePt t="76815" x="6896100" y="2125663"/>
          <p14:tracePt t="76840" x="6896100" y="2111375"/>
          <p14:tracePt t="76891" x="6896100" y="2103438"/>
          <p14:tracePt t="76917" x="6896100" y="2095500"/>
          <p14:tracePt t="77015" x="6896100" y="2087563"/>
          <p14:tracePt t="77075" x="6888163" y="2087563"/>
          <p14:tracePt t="77100" x="6873875" y="2079625"/>
          <p14:tracePt t="77126" x="6865938" y="2073275"/>
          <p14:tracePt t="77154" x="6842125" y="2065338"/>
          <p14:tracePt t="77180" x="6811963" y="2057400"/>
          <p14:tracePt t="77206" x="6789738" y="2041525"/>
          <p14:tracePt t="77232" x="6781800" y="2041525"/>
          <p14:tracePt t="77257" x="6773863" y="2041525"/>
          <p14:tracePt t="77282" x="6765925" y="2041525"/>
          <p14:tracePt t="77308" x="6759575" y="2041525"/>
          <p14:tracePt t="77334" x="6751638" y="2041525"/>
          <p14:tracePt t="77360" x="6743700" y="2041525"/>
          <p14:tracePt t="77413" x="6735763" y="2041525"/>
          <p14:tracePt t="77439" x="6727825" y="2049463"/>
          <p14:tracePt t="77476" x="6721475" y="2057400"/>
          <p14:tracePt t="77502" x="6721475" y="2065338"/>
          <p14:tracePt t="77528" x="6721475" y="2079625"/>
          <p14:tracePt t="77553" x="6713538" y="2087563"/>
          <p14:tracePt t="77578" x="6713538" y="2111375"/>
          <p14:tracePt t="77604" x="6713538" y="2117725"/>
          <p14:tracePt t="77629" x="6713538" y="2125663"/>
          <p14:tracePt t="77654" x="6713538" y="2133600"/>
          <p14:tracePt t="77680" x="6713538" y="2141538"/>
          <p14:tracePt t="77730" x="6713538" y="2155825"/>
          <p14:tracePt t="77755" x="6721475" y="2179638"/>
          <p14:tracePt t="77780" x="6721475" y="2187575"/>
          <p14:tracePt t="77831" x="6735763" y="2201863"/>
          <p14:tracePt t="77857" x="6735763" y="2217738"/>
          <p14:tracePt t="77884" x="6743700" y="2217738"/>
          <p14:tracePt t="77933" x="6743700" y="2225675"/>
          <p14:tracePt t="77959" x="6751638" y="2232025"/>
          <p14:tracePt t="77985" x="6765925" y="2247900"/>
          <p14:tracePt t="78010" x="6773863" y="2247900"/>
          <p14:tracePt t="78035" x="6773863" y="2255838"/>
          <p14:tracePt t="78060" x="6789738" y="2255838"/>
          <p14:tracePt t="78085" x="6797675" y="2263775"/>
          <p14:tracePt t="78111" x="6811963" y="2263775"/>
          <p14:tracePt t="78137" x="6819900" y="2263775"/>
          <p14:tracePt t="78163" x="6827838" y="2263775"/>
          <p14:tracePt t="78193" x="6835775" y="2263775"/>
          <p14:tracePt t="78217" x="6842125" y="2263775"/>
          <p14:tracePt t="78242" x="6842125" y="2255838"/>
          <p14:tracePt t="78267" x="6858000" y="2247900"/>
          <p14:tracePt t="78332" x="6858000" y="2239963"/>
          <p14:tracePt t="78361" x="6858000" y="2232025"/>
          <p14:tracePt t="78387" x="6873875" y="2201863"/>
          <p14:tracePt t="78412" x="6873875" y="2187575"/>
          <p14:tracePt t="78438" x="6873875" y="2179638"/>
          <p14:tracePt t="78464" x="6873875" y="2171700"/>
          <p14:tracePt t="78489" x="6873875" y="2163763"/>
          <p14:tracePt t="78514" x="6865938" y="2149475"/>
          <p14:tracePt t="78540" x="6865938" y="2133600"/>
          <p14:tracePt t="78590" x="6865938" y="2125663"/>
          <p14:tracePt t="78615" x="6858000" y="2117725"/>
          <p14:tracePt t="78640" x="6858000" y="2103438"/>
          <p14:tracePt t="78665" x="6842125" y="2087563"/>
          <p14:tracePt t="78690" x="6835775" y="2065338"/>
          <p14:tracePt t="78715" x="6819900" y="2041525"/>
          <p14:tracePt t="78739" x="6811963" y="2041525"/>
          <p14:tracePt t="78765" x="6811963" y="2035175"/>
          <p14:tracePt t="78816" x="6804025" y="2035175"/>
          <p14:tracePt t="78841" x="6789738" y="2035175"/>
          <p14:tracePt t="78869" x="6773863" y="2035175"/>
          <p14:tracePt t="78894" x="6759575" y="2035175"/>
          <p14:tracePt t="78919" x="6751638" y="2041525"/>
          <p14:tracePt t="78945" x="6743700" y="2049463"/>
          <p14:tracePt t="78995" x="6735763" y="2057400"/>
          <p14:tracePt t="79020" x="6727825" y="2073275"/>
          <p14:tracePt t="79045" x="6727825" y="2079625"/>
          <p14:tracePt t="79071" x="6721475" y="2095500"/>
          <p14:tracePt t="79096" x="6721475" y="2111375"/>
          <p14:tracePt t="79122" x="6721475" y="2133600"/>
          <p14:tracePt t="79147" x="6713538" y="2141538"/>
          <p14:tracePt t="79173" x="6713538" y="2149475"/>
          <p14:tracePt t="79199" x="6713538" y="2155825"/>
          <p14:tracePt t="79225" x="6713538" y="2163763"/>
          <p14:tracePt t="79250" x="6713538" y="2171700"/>
          <p14:tracePt t="79275" x="6713538" y="2179638"/>
          <p14:tracePt t="79301" x="6713538" y="2187575"/>
          <p14:tracePt t="79327" x="6721475" y="2193925"/>
          <p14:tracePt t="79352" x="6721475" y="2209800"/>
          <p14:tracePt t="79379" x="6727825" y="2217738"/>
          <p14:tracePt t="79404" x="6735763" y="2217738"/>
          <p14:tracePt t="79475" x="6735763" y="2225675"/>
          <p14:tracePt t="79539" x="6743700" y="2232025"/>
          <p14:tracePt t="79567" x="6759575" y="2232025"/>
          <p14:tracePt t="79593" x="6773863" y="2232025"/>
          <p14:tracePt t="79618" x="6789738" y="2232025"/>
          <p14:tracePt t="79668" x="6804025" y="2232025"/>
          <p14:tracePt t="79718" x="6811963" y="2232025"/>
          <p14:tracePt t="79743" x="6819900" y="2225675"/>
          <p14:tracePt t="79768" x="6835775" y="2217738"/>
          <p14:tracePt t="79794" x="6850063" y="2217738"/>
          <p14:tracePt t="79820" x="6850063" y="2209800"/>
          <p14:tracePt t="79872" x="6850063" y="2193925"/>
          <p14:tracePt t="79899" x="6858000" y="2187575"/>
          <p14:tracePt t="79924" x="6858000" y="2179638"/>
          <p14:tracePt t="79963" x="6858000" y="2171700"/>
          <p14:tracePt t="79989" x="6858000" y="2163763"/>
          <p14:tracePt t="80013" x="6865938" y="2155825"/>
          <p14:tracePt t="80063" x="6865938" y="2149475"/>
          <p14:tracePt t="80107" x="6865938" y="2141538"/>
          <p14:tracePt t="80137" x="6865938" y="2125663"/>
          <p14:tracePt t="80170" x="6865938" y="2117725"/>
          <p14:tracePt t="80221" x="6865938" y="2103438"/>
          <p14:tracePt t="80246" x="6858000" y="2087563"/>
          <p14:tracePt t="80298" x="6850063" y="2079625"/>
          <p14:tracePt t="80351" x="6850063" y="2073275"/>
          <p14:tracePt t="80375" x="6842125" y="2065338"/>
          <p14:tracePt t="80400" x="6835775" y="2065338"/>
          <p14:tracePt t="80491" x="6827838" y="2057400"/>
          <p14:tracePt t="80550" x="6819900" y="2057400"/>
          <p14:tracePt t="80608" x="6811963" y="2057400"/>
          <p14:tracePt t="80633" x="6804025" y="2057400"/>
          <p14:tracePt t="80659" x="6797675" y="2057400"/>
          <p14:tracePt t="80690" x="6789738" y="2057400"/>
          <p14:tracePt t="80722" x="6781800" y="2057400"/>
          <p14:tracePt t="80770" x="6773863" y="2057400"/>
          <p14:tracePt t="80795" x="6765925" y="2065338"/>
          <p14:tracePt t="80820" x="6765925" y="2073275"/>
          <p14:tracePt t="80845" x="6759575" y="2073275"/>
          <p14:tracePt t="80880" x="6751638" y="2079625"/>
          <p14:tracePt t="80910" x="6751638" y="2087563"/>
          <p14:tracePt t="80934" x="6743700" y="2095500"/>
          <p14:tracePt t="80960" x="6735763" y="2103438"/>
          <p14:tracePt t="81011" x="6735763" y="2111375"/>
          <p14:tracePt t="81037" x="6735763" y="2117725"/>
          <p14:tracePt t="81061" x="6735763" y="2133600"/>
          <p14:tracePt t="81086" x="6735763" y="2141538"/>
          <p14:tracePt t="81110" x="6735763" y="2149475"/>
          <p14:tracePt t="81137" x="6735763" y="2155825"/>
          <p14:tracePt t="81166" x="6735763" y="2163763"/>
          <p14:tracePt t="81195" x="6735763" y="2171700"/>
          <p14:tracePt t="81246" x="6735763" y="2179638"/>
          <p14:tracePt t="81307" x="6743700" y="2179638"/>
          <p14:tracePt t="81332" x="6743700" y="2193925"/>
          <p14:tracePt t="81358" x="6743700" y="2201863"/>
          <p14:tracePt t="81384" x="6751638" y="2201863"/>
          <p14:tracePt t="81410" x="6759575" y="2201863"/>
          <p14:tracePt t="81435" x="6773863" y="2209800"/>
          <p14:tracePt t="81461" x="6797675" y="2209800"/>
          <p14:tracePt t="81487" x="6819900" y="2209800"/>
          <p14:tracePt t="81704" x="6819900" y="2201863"/>
          <p14:tracePt t="81791" x="6819900" y="2187575"/>
          <p14:tracePt t="82008" x="6811963" y="2187575"/>
          <p14:tracePt t="83803" x="6811963" y="2179638"/>
          <p14:tracePt t="83857" x="6773863" y="2027238"/>
          <p14:tracePt t="83883" x="6721475" y="1912938"/>
          <p14:tracePt t="83908" x="6683375" y="1844675"/>
          <p14:tracePt t="83934" x="6675438" y="1790700"/>
          <p14:tracePt t="83960" x="6651625" y="1730375"/>
          <p14:tracePt t="83985" x="6591300" y="1630363"/>
          <p14:tracePt t="84011" x="6537325" y="1524000"/>
          <p14:tracePt t="84036" x="6484938" y="1431925"/>
          <p14:tracePt t="84062" x="6446838" y="1393825"/>
          <p14:tracePt t="84088" x="6408738" y="1355725"/>
          <p14:tracePt t="84089" x="6384925" y="1341438"/>
          <p14:tracePt t="84114" x="6294438" y="1273175"/>
          <p14:tracePt t="84139" x="6194425" y="1211263"/>
          <p14:tracePt t="84164" x="6111875" y="1173163"/>
          <p14:tracePt t="84190" x="6065838" y="1150938"/>
          <p14:tracePt t="84215" x="6019800" y="1127125"/>
          <p14:tracePt t="84241" x="5959475" y="1104900"/>
          <p14:tracePt t="84266" x="5913438" y="1096963"/>
          <p14:tracePt t="84292" x="5867400" y="1096963"/>
          <p14:tracePt t="84318" x="5859463" y="1096963"/>
          <p14:tracePt t="84343" x="5845175" y="1096963"/>
          <p14:tracePt t="84446" x="5851525" y="1096963"/>
          <p14:tracePt t="84470" x="5875338" y="1096963"/>
          <p14:tracePt t="84496" x="5897563" y="1096963"/>
          <p14:tracePt t="84521" x="5935663" y="1096963"/>
          <p14:tracePt t="84547" x="6065838" y="1096963"/>
          <p14:tracePt t="84572" x="6202363" y="1104900"/>
          <p14:tracePt t="84598" x="6308725" y="1112838"/>
          <p14:tracePt t="84623" x="6340475" y="1112838"/>
          <p14:tracePt t="84648" x="6370638" y="1112838"/>
          <p14:tracePt t="84673" x="6392863" y="1112838"/>
          <p14:tracePt t="84698" x="6423025" y="1112838"/>
          <p14:tracePt t="84724" x="6438900" y="1112838"/>
          <p14:tracePt t="84749" x="6461125" y="1112838"/>
          <p14:tracePt t="84774" x="6492875" y="1112838"/>
          <p14:tracePt t="84800" x="6553200" y="1112838"/>
          <p14:tracePt t="84827" x="6583363" y="1112838"/>
          <p14:tracePt t="84853" x="6621463" y="1112838"/>
          <p14:tracePt t="84880" x="6651625" y="1112838"/>
          <p14:tracePt t="84905" x="6675438" y="1120775"/>
          <p14:tracePt t="84930" x="6727825" y="1127125"/>
          <p14:tracePt t="84956" x="6759575" y="1127125"/>
          <p14:tracePt t="84981" x="6781800" y="1127125"/>
          <p14:tracePt t="85007" x="6804025" y="1127125"/>
          <p14:tracePt t="85032" x="6827838" y="1135063"/>
          <p14:tracePt t="85058" x="6850063" y="1135063"/>
          <p14:tracePt t="85084" x="6873875" y="1143000"/>
          <p14:tracePt t="85108" x="6904038" y="1143000"/>
          <p14:tracePt t="85134" x="6934200" y="1143000"/>
          <p14:tracePt t="85161" x="6980238" y="1143000"/>
          <p14:tracePt t="85186" x="6988175" y="1135063"/>
          <p14:tracePt t="85211" x="7002463" y="1135063"/>
          <p14:tracePt t="85359" x="6994525" y="1135063"/>
          <p14:tracePt t="85411" x="6858000" y="1127125"/>
          <p14:tracePt t="85435" x="6713538" y="1135063"/>
          <p14:tracePt t="85461" x="6629400" y="1150938"/>
          <p14:tracePt t="85486" x="6583363" y="1158875"/>
          <p14:tracePt t="85512" x="6561138" y="1158875"/>
          <p14:tracePt t="85538" x="6530975" y="1165225"/>
          <p14:tracePt t="85564" x="6484938" y="1173163"/>
          <p14:tracePt t="85590" x="6438900" y="1173163"/>
          <p14:tracePt t="85615" x="6408738" y="1181100"/>
          <p14:tracePt t="85642" x="6370638" y="1189038"/>
          <p14:tracePt t="85667" x="6346825" y="1189038"/>
          <p14:tracePt t="85693" x="6302375" y="1189038"/>
          <p14:tracePt t="85718" x="6270625" y="1196975"/>
          <p14:tracePt t="85744" x="6264275" y="1196975"/>
          <p14:tracePt t="85770" x="6256338" y="1203325"/>
          <p14:tracePt t="85851" x="6264275" y="1203325"/>
          <p14:tracePt t="85875" x="6324600" y="1203325"/>
          <p14:tracePt t="85901" x="6423025" y="1203325"/>
          <p14:tracePt t="85926" x="6553200" y="1211263"/>
          <p14:tracePt t="85952" x="6621463" y="1219200"/>
          <p14:tracePt t="85980" x="6683375" y="1219200"/>
          <p14:tracePt t="86006" x="6705600" y="1219200"/>
          <p14:tracePt t="86031" x="6713538" y="1219200"/>
          <p14:tracePt t="86056" x="6727825" y="1219200"/>
          <p14:tracePt t="86082" x="6751638" y="1219200"/>
          <p14:tracePt t="86108" x="6765925" y="1227138"/>
          <p14:tracePt t="86133" x="6781800" y="1227138"/>
          <p14:tracePt t="86554" x="6781800" y="1235075"/>
          <p14:tracePt t="86614" x="6781800" y="1279525"/>
          <p14:tracePt t="86639" x="6781800" y="1311275"/>
          <p14:tracePt t="86665" x="6789738" y="1349375"/>
          <p14:tracePt t="86691" x="6797675" y="1379538"/>
          <p14:tracePt t="86716" x="6797675" y="1409700"/>
          <p14:tracePt t="86741" x="6797675" y="1425575"/>
          <p14:tracePt t="86767" x="6797675" y="1455738"/>
          <p14:tracePt t="86793" x="6797675" y="1485900"/>
          <p14:tracePt t="86819" x="6811963" y="1539875"/>
          <p14:tracePt t="86846" x="6811963" y="1562100"/>
          <p14:tracePt t="86872" x="6811963" y="1584325"/>
          <p14:tracePt t="86898" x="6819900" y="1638300"/>
          <p14:tracePt t="86924" x="6827838" y="1660525"/>
          <p14:tracePt t="86949" x="6827838" y="1692275"/>
          <p14:tracePt t="86974" x="6827838" y="1722438"/>
          <p14:tracePt t="86999" x="6827838" y="1736725"/>
          <p14:tracePt t="87025" x="6835775" y="1752600"/>
          <p14:tracePt t="87050" x="6835775" y="1790700"/>
          <p14:tracePt t="87076" x="6835775" y="1820863"/>
          <p14:tracePt t="87101" x="6835775" y="1844675"/>
          <p14:tracePt t="87127" x="6835775" y="1882775"/>
          <p14:tracePt t="87153" x="6835775" y="1927225"/>
          <p14:tracePt t="87178" x="6835775" y="1951038"/>
          <p14:tracePt t="87204" x="6835775" y="1973263"/>
          <p14:tracePt t="87229" x="6835775" y="1981200"/>
          <p14:tracePt t="87255" x="6835775" y="2003425"/>
          <p14:tracePt t="87281" x="6835775" y="2011363"/>
          <p14:tracePt t="87306" x="6835775" y="2027238"/>
          <p14:tracePt t="87334" x="6835775" y="2035175"/>
          <p14:tracePt t="87386" x="6835775" y="2041525"/>
          <p14:tracePt t="87412" x="6835775" y="2057400"/>
          <p14:tracePt t="87436" x="6827838" y="2065338"/>
          <p14:tracePt t="88168" x="6819900" y="2073275"/>
          <p14:tracePt t="88229" x="6781800" y="2079625"/>
          <p14:tracePt t="88255" x="6773863" y="2079625"/>
          <p14:tracePt t="88280" x="6751638" y="2079625"/>
          <p14:tracePt t="88306" x="6735763" y="2079625"/>
          <p14:tracePt t="88332" x="6705600" y="2079625"/>
          <p14:tracePt t="88358" x="6675438" y="2079625"/>
          <p14:tracePt t="88385" x="6637338" y="2079625"/>
          <p14:tracePt t="88410" x="6613525" y="2079625"/>
          <p14:tracePt t="88435" x="6583363" y="2079625"/>
          <p14:tracePt t="88460" x="6553200" y="2079625"/>
          <p14:tracePt t="88486" x="6545263" y="2079625"/>
          <p14:tracePt t="88512" x="6530975" y="2079625"/>
          <p14:tracePt t="88538" x="6499225" y="2079625"/>
          <p14:tracePt t="88563" x="6492875" y="2087563"/>
          <p14:tracePt t="88589" x="6484938" y="2087563"/>
          <p14:tracePt t="88614" x="6469063" y="2087563"/>
          <p14:tracePt t="88639" x="6461125" y="2087563"/>
          <p14:tracePt t="88665" x="6446838" y="2087563"/>
          <p14:tracePt t="88691" x="6438900" y="2087563"/>
          <p14:tracePt t="88717" x="6416675" y="2087563"/>
          <p14:tracePt t="88742" x="6384925" y="2087563"/>
          <p14:tracePt t="88767" x="6370638" y="2087563"/>
          <p14:tracePt t="88792" x="6354763" y="2087563"/>
          <p14:tracePt t="88818" x="6346825" y="2087563"/>
          <p14:tracePt t="88843" x="6324600" y="2087563"/>
          <p14:tracePt t="88869" x="6308725" y="2087563"/>
          <p14:tracePt t="88896" x="6294438" y="2087563"/>
          <p14:tracePt t="88921" x="6278563" y="2087563"/>
          <p14:tracePt t="88946" x="6270625" y="2087563"/>
          <p14:tracePt t="88972" x="6256338" y="2087563"/>
          <p14:tracePt t="88999" x="6248400" y="2087563"/>
          <p14:tracePt t="89024" x="6232525" y="2087563"/>
          <p14:tracePt t="89049" x="6226175" y="2087563"/>
          <p14:tracePt t="89074" x="6218238" y="2087563"/>
          <p14:tracePt t="89260" x="6210300" y="2087563"/>
          <p14:tracePt t="89459" x="6202363" y="2087563"/>
          <p14:tracePt t="90495" x="6210300" y="2087563"/>
          <p14:tracePt t="90549" x="6218238" y="2087563"/>
          <p14:tracePt t="90574" x="6232525" y="2087563"/>
          <p14:tracePt t="90600" x="6270625" y="2065338"/>
          <p14:tracePt t="90625" x="6308725" y="2035175"/>
          <p14:tracePt t="90650" x="6324600" y="2011363"/>
          <p14:tracePt t="90677" x="6340475" y="1997075"/>
          <p14:tracePt t="90702" x="6346825" y="1981200"/>
          <p14:tracePt t="90727" x="6354763" y="1958975"/>
          <p14:tracePt t="90753" x="6362700" y="1920875"/>
          <p14:tracePt t="90779" x="6370638" y="1851025"/>
          <p14:tracePt t="90803" x="6370638" y="1790700"/>
          <p14:tracePt t="90829" x="6384925" y="1722438"/>
          <p14:tracePt t="90855" x="6400800" y="1646238"/>
          <p14:tracePt t="90883" x="6416675" y="1570038"/>
          <p14:tracePt t="90908" x="6430963" y="1508125"/>
          <p14:tracePt t="90933" x="6438900" y="1485900"/>
          <p14:tracePt t="90958" x="6438900" y="1463675"/>
          <p14:tracePt t="90984" x="6438900" y="1409700"/>
          <p14:tracePt t="91010" x="6438900" y="1325563"/>
          <p14:tracePt t="91035" x="6446838" y="1295400"/>
          <p14:tracePt t="91060" x="6454775" y="1279525"/>
          <p14:tracePt t="91086" x="6454775" y="1273175"/>
          <p14:tracePt t="91388" x="6454775" y="1279525"/>
          <p14:tracePt t="91446" x="6454775" y="1325563"/>
          <p14:tracePt t="91471" x="6454775" y="1371600"/>
          <p14:tracePt t="91497" x="6446838" y="1447800"/>
          <p14:tracePt t="91523" x="6446838" y="1531938"/>
          <p14:tracePt t="91548" x="6446838" y="1562100"/>
          <p14:tracePt t="91574" x="6438900" y="1577975"/>
          <p14:tracePt t="91599" x="6430963" y="1616075"/>
          <p14:tracePt t="91624" x="6430963" y="1660525"/>
          <p14:tracePt t="91649" x="6423025" y="1698625"/>
          <p14:tracePt t="91674" x="6416675" y="1722438"/>
          <p14:tracePt t="91700" x="6408738" y="1760538"/>
          <p14:tracePt t="91729" x="6408738" y="1806575"/>
          <p14:tracePt t="91755" x="6400800" y="1828800"/>
          <p14:tracePt t="91780" x="6400800" y="1836738"/>
          <p14:tracePt t="91806" x="6400800" y="1858963"/>
          <p14:tracePt t="91831" x="6400800" y="1882775"/>
          <p14:tracePt t="91856" x="6392863" y="1920875"/>
          <p14:tracePt t="91883" x="6392863" y="1943100"/>
          <p14:tracePt t="91908" x="6392863" y="1951038"/>
          <p14:tracePt t="91995" x="6392863" y="1935163"/>
          <p14:tracePt t="92020" x="6408738" y="1858963"/>
          <p14:tracePt t="92045" x="6423025" y="1812925"/>
          <p14:tracePt t="92071" x="6446838" y="1744663"/>
          <p14:tracePt t="92096" x="6461125" y="1684338"/>
          <p14:tracePt t="92121" x="6477000" y="1592263"/>
          <p14:tracePt t="92147" x="6499225" y="1524000"/>
          <p14:tracePt t="92173" x="6507163" y="1463675"/>
          <p14:tracePt t="92198" x="6515100" y="1431925"/>
          <p14:tracePt t="92223" x="6515100" y="1387475"/>
          <p14:tracePt t="92248" x="6523038" y="1317625"/>
          <p14:tracePt t="92274" x="6530975" y="1287463"/>
          <p14:tracePt t="92299" x="6530975" y="1279525"/>
          <p14:tracePt t="92325" x="6530975" y="1265238"/>
          <p14:tracePt t="92351" x="6530975" y="1249363"/>
          <p14:tracePt t="92378" x="6530975" y="1235075"/>
          <p14:tracePt t="92428" x="6530975" y="1227138"/>
          <p14:tracePt t="92619" x="6530975" y="1241425"/>
          <p14:tracePt t="92722" x="6499225" y="1417638"/>
          <p14:tracePt t="92765" x="6499225" y="1470025"/>
          <p14:tracePt t="92792" x="6484938" y="1539875"/>
          <p14:tracePt t="92817" x="6484938" y="1600200"/>
          <p14:tracePt t="92843" x="6469063" y="1654175"/>
          <p14:tracePt t="92869" x="6461125" y="1676400"/>
          <p14:tracePt t="92896" x="6461125" y="1714500"/>
          <p14:tracePt t="92922" x="6446838" y="1760538"/>
          <p14:tracePt t="92949" x="6446838" y="1774825"/>
          <p14:tracePt t="92975" x="6438900" y="1798638"/>
          <p14:tracePt t="93002" x="6430963" y="1844675"/>
          <p14:tracePt t="93027" x="6430963" y="1882775"/>
          <p14:tracePt t="93053" x="6423025" y="1905000"/>
          <p14:tracePt t="93078" x="6423025" y="1920875"/>
          <p14:tracePt t="93104" x="6423025" y="1943100"/>
          <p14:tracePt t="93129" x="6416675" y="1965325"/>
          <p14:tracePt t="93154" x="6416675" y="1973263"/>
          <p14:tracePt t="93180" x="6416675" y="1981200"/>
          <p14:tracePt t="93207" x="6416675" y="1989138"/>
          <p14:tracePt t="93286" x="6416675" y="1981200"/>
          <p14:tracePt t="93359" x="6438900" y="1905000"/>
          <p14:tracePt t="93401" x="6446838" y="1782763"/>
          <p14:tracePt t="93425" x="6454775" y="1654175"/>
          <p14:tracePt t="93451" x="6461125" y="1584325"/>
          <p14:tracePt t="93477" x="6461125" y="1562100"/>
          <p14:tracePt t="93502" x="6469063" y="1524000"/>
          <p14:tracePt t="93528" x="6477000" y="1463675"/>
          <p14:tracePt t="93552" x="6499225" y="1387475"/>
          <p14:tracePt t="93578" x="6499225" y="1371600"/>
          <p14:tracePt t="93604" x="6499225" y="1355725"/>
          <p14:tracePt t="93628" x="6507163" y="1349375"/>
          <p14:tracePt t="93678" x="6507163" y="1341438"/>
          <p14:tracePt t="95432" x="6515100" y="1341438"/>
          <p14:tracePt t="95488" x="6561138" y="1295400"/>
          <p14:tracePt t="95513" x="6599238" y="1273175"/>
          <p14:tracePt t="95540" x="6637338" y="1249363"/>
          <p14:tracePt t="95565" x="6675438" y="1219200"/>
          <p14:tracePt t="95591" x="6689725" y="1211263"/>
          <p14:tracePt t="95617" x="6705600" y="1196975"/>
          <p14:tracePt t="95643" x="6713538" y="1173163"/>
          <p14:tracePt t="95669" x="6721475" y="1165225"/>
          <p14:tracePt t="95694" x="6727825" y="1158875"/>
          <p14:tracePt t="95744" x="6735763" y="1150938"/>
          <p14:tracePt t="95769" x="6735763" y="1143000"/>
          <p14:tracePt t="95795" x="6743700" y="1127125"/>
          <p14:tracePt t="95820" x="6759575" y="1120775"/>
          <p14:tracePt t="95845" x="6773863" y="1104900"/>
          <p14:tracePt t="95871" x="6781800" y="1082675"/>
          <p14:tracePt t="95897" x="6789738" y="1074738"/>
          <p14:tracePt t="95923" x="6789738" y="1058863"/>
          <p14:tracePt t="95947" x="6797675" y="1050925"/>
          <p14:tracePt t="95973" x="6797675" y="1036638"/>
          <p14:tracePt t="95997" x="6797675" y="1028700"/>
          <p14:tracePt t="96048" x="6797675" y="1020763"/>
          <p14:tracePt t="96073" x="6789738" y="1020763"/>
          <p14:tracePt t="96101" x="6781800" y="1020763"/>
          <p14:tracePt t="96126" x="6781800" y="1012825"/>
          <p14:tracePt t="96152" x="6765925" y="1012825"/>
          <p14:tracePt t="96178" x="6759575" y="1012825"/>
          <p14:tracePt t="96203" x="6751638" y="1012825"/>
          <p14:tracePt t="96228" x="6743700" y="1012825"/>
          <p14:tracePt t="96254" x="6721475" y="1012825"/>
          <p14:tracePt t="96279" x="6713538" y="1012825"/>
          <p14:tracePt t="96305" x="6705600" y="1012825"/>
          <p14:tracePt t="96375" x="6697663" y="1012825"/>
          <p14:tracePt t="96511" x="6689725" y="1012825"/>
          <p14:tracePt t="96575" x="6683375" y="1020763"/>
          <p14:tracePt t="96614" x="6675438" y="1020763"/>
          <p14:tracePt t="96639" x="6675438" y="1028700"/>
          <p14:tracePt t="96665" x="6667500" y="1044575"/>
          <p14:tracePt t="96690" x="6667500" y="1050925"/>
          <p14:tracePt t="96715" x="6659563" y="1066800"/>
          <p14:tracePt t="96741" x="6659563" y="1089025"/>
          <p14:tracePt t="96766" x="6651625" y="1096963"/>
          <p14:tracePt t="96793" x="6651625" y="1112838"/>
          <p14:tracePt t="96819" x="6651625" y="1120775"/>
          <p14:tracePt t="96845" x="6651625" y="1127125"/>
          <p14:tracePt t="96896" x="6651625" y="1135063"/>
          <p14:tracePt t="96921" x="6651625" y="1143000"/>
          <p14:tracePt t="96946" x="6659563" y="1165225"/>
          <p14:tracePt t="96971" x="6675438" y="1181100"/>
          <p14:tracePt t="96997" x="6697663" y="1189038"/>
          <p14:tracePt t="97022" x="6727825" y="1196975"/>
          <p14:tracePt t="97047" x="6759575" y="1211263"/>
          <p14:tracePt t="97071" x="6773863" y="1211263"/>
          <p14:tracePt t="97096" x="6781800" y="1211263"/>
          <p14:tracePt t="97122" x="6797675" y="1203325"/>
          <p14:tracePt t="97147" x="6804025" y="1196975"/>
          <p14:tracePt t="97172" x="6811963" y="1189038"/>
          <p14:tracePt t="97199" x="6819900" y="1189038"/>
          <p14:tracePt t="97225" x="6819900" y="1181100"/>
          <p14:tracePt t="97281" x="6811963" y="1181100"/>
          <p14:tracePt t="97307" x="6797675" y="1196975"/>
          <p14:tracePt t="97332" x="6773863" y="1273175"/>
          <p14:tracePt t="97358" x="6759575" y="1409700"/>
          <p14:tracePt t="97387" x="6759575" y="1508125"/>
          <p14:tracePt t="97413" x="6765925" y="1584325"/>
          <p14:tracePt t="97439" x="6765925" y="1692275"/>
          <p14:tracePt t="97464" x="6765925" y="1897063"/>
          <p14:tracePt t="97490" x="6789738" y="2095500"/>
          <p14:tracePt t="97561" x="6850063" y="2536825"/>
          <p14:tracePt t="97588" x="6865938" y="2727325"/>
          <p14:tracePt t="97613" x="6865938" y="2835275"/>
          <p14:tracePt t="97638" x="6858000" y="3017838"/>
          <p14:tracePt t="97664" x="6842125" y="3216275"/>
          <p14:tracePt t="97689" x="6811963" y="3382963"/>
          <p14:tracePt t="97715" x="6804025" y="3581400"/>
          <p14:tracePt t="97741" x="6804025" y="3717925"/>
          <p14:tracePt t="97767" x="6850063" y="3954463"/>
          <p14:tracePt t="97819" x="6888163" y="4152900"/>
          <p14:tracePt t="97845" x="6888163" y="4160838"/>
          <p14:tracePt t="97870" x="6888163" y="4183063"/>
          <p14:tracePt t="97886" x="6888163" y="4244975"/>
          <p14:tracePt t="97903" x="6888163" y="4289425"/>
          <p14:tracePt t="97920" x="6888163" y="4321175"/>
          <p14:tracePt t="98049" x="6880225" y="4321175"/>
          <p14:tracePt t="98109" x="6873875" y="4313238"/>
          <p14:tracePt t="98117" x="6865938" y="4313238"/>
          <p14:tracePt t="98134" x="6858000" y="4305300"/>
          <p14:tracePt t="98142" x="6850063" y="4305300"/>
          <p14:tracePt t="98154" x="6842125" y="4305300"/>
          <p14:tracePt t="98170" x="6819900" y="4305300"/>
          <p14:tracePt t="98188" x="6797675" y="4321175"/>
          <p14:tracePt t="98190" x="6781800" y="4321175"/>
          <p14:tracePt t="98204" x="6765925" y="4327525"/>
          <p14:tracePt t="98220" x="6727825" y="4351338"/>
          <p14:tracePt t="98237" x="6713538" y="4373563"/>
          <p14:tracePt t="98254" x="6697663" y="4397375"/>
          <p14:tracePt t="98270" x="6683375" y="4411663"/>
          <p14:tracePt t="98287" x="6683375" y="4427538"/>
          <p14:tracePt t="98304" x="6683375" y="4441825"/>
          <p14:tracePt t="98320" x="6683375" y="4449763"/>
          <p14:tracePt t="98338" x="6683375" y="4473575"/>
          <p14:tracePt t="98354" x="6683375" y="4487863"/>
          <p14:tracePt t="98358" x="6683375" y="4503738"/>
          <p14:tracePt t="98371" x="6683375" y="4518025"/>
          <p14:tracePt t="98387" x="6689725" y="4541838"/>
          <p14:tracePt t="98404" x="6705600" y="4587875"/>
          <p14:tracePt t="98421" x="6721475" y="4602163"/>
          <p14:tracePt t="98437" x="6727825" y="4602163"/>
          <p14:tracePt t="98454" x="6751638" y="4618038"/>
          <p14:tracePt t="98471" x="6773863" y="4625975"/>
          <p14:tracePt t="98487" x="6797675" y="4632325"/>
          <p14:tracePt t="98504" x="6811963" y="4640263"/>
          <p14:tracePt t="98521" x="6827838" y="4640263"/>
          <p14:tracePt t="98537" x="6858000" y="4640263"/>
          <p14:tracePt t="98554" x="6888163" y="4618038"/>
          <p14:tracePt t="98571" x="6950075" y="4587875"/>
          <p14:tracePt t="98588" x="6994525" y="4564063"/>
          <p14:tracePt t="98605" x="7002463" y="4564063"/>
          <p14:tracePt t="98621" x="7010400" y="4556125"/>
          <p14:tracePt t="98638" x="7018338" y="4549775"/>
          <p14:tracePt t="98654" x="7026275" y="4533900"/>
          <p14:tracePt t="98672" x="7032625" y="4441825"/>
          <p14:tracePt t="98688" x="7040563" y="4419600"/>
          <p14:tracePt t="98690" x="7048500" y="4389438"/>
          <p14:tracePt t="98704" x="7056438" y="4381500"/>
          <p14:tracePt t="98721" x="7056438" y="4365625"/>
          <p14:tracePt t="98738" x="7056438" y="4351338"/>
          <p14:tracePt t="98754" x="7040563" y="4327525"/>
          <p14:tracePt t="98771" x="7032625" y="4327525"/>
          <p14:tracePt t="98817" x="7026275" y="4343400"/>
          <p14:tracePt t="98827" x="7018338" y="4343400"/>
          <p14:tracePt t="98839" x="7018338" y="4351338"/>
          <p14:tracePt t="98855" x="7018338" y="4359275"/>
          <p14:tracePt t="98871" x="7010400" y="4359275"/>
          <p14:tracePt t="98927" x="7010400" y="4365625"/>
          <p14:tracePt t="98959" x="7010400" y="4373563"/>
          <p14:tracePt t="98967" x="7002463" y="4373563"/>
          <p14:tracePt t="98975" x="7002463" y="4381500"/>
          <p14:tracePt t="98988" x="7002463" y="4389438"/>
          <p14:tracePt t="99005" x="6994525" y="4389438"/>
          <p14:tracePt t="99041" x="6994525" y="4397375"/>
          <p14:tracePt t="99046" x="6994525" y="4403725"/>
          <p14:tracePt t="99064" x="6994525" y="4411663"/>
          <p14:tracePt t="99074" x="6994525" y="4419600"/>
          <p14:tracePt t="99089" x="6988175" y="4435475"/>
          <p14:tracePt t="99105" x="6988175" y="4449763"/>
          <p14:tracePt t="99122" x="6988175" y="4457700"/>
          <p14:tracePt t="99139" x="6988175" y="4479925"/>
          <p14:tracePt t="99155" x="6988175" y="4495800"/>
          <p14:tracePt t="99172" x="6988175" y="4511675"/>
          <p14:tracePt t="99188" x="6988175" y="4518025"/>
          <p14:tracePt t="99205" x="6988175" y="4549775"/>
          <p14:tracePt t="99221" x="6988175" y="4564063"/>
          <p14:tracePt t="99238" x="6988175" y="4587875"/>
          <p14:tracePt t="99255" x="6994525" y="4602163"/>
          <p14:tracePt t="99273" x="6994525" y="4618038"/>
          <p14:tracePt t="99274" x="6994525" y="4632325"/>
          <p14:tracePt t="99289" x="7002463" y="4640263"/>
          <p14:tracePt t="99305" x="7002463" y="4656138"/>
          <p14:tracePt t="99323" x="7002463" y="4664075"/>
          <p14:tracePt t="99339" x="7002463" y="4678363"/>
          <p14:tracePt t="99356" x="7002463" y="4686300"/>
          <p14:tracePt t="99372" x="7002463" y="4708525"/>
          <p14:tracePt t="99389" x="7010400" y="4724400"/>
          <p14:tracePt t="99405" x="7026275" y="4778375"/>
          <p14:tracePt t="99422" x="7040563" y="4816475"/>
          <p14:tracePt t="99439" x="7048500" y="4854575"/>
          <p14:tracePt t="99455" x="7056438" y="4868863"/>
          <p14:tracePt t="99472" x="7064375" y="4868863"/>
          <p14:tracePt t="99489" x="7064375" y="4876800"/>
          <p14:tracePt t="99506" x="7064375" y="4884738"/>
          <p14:tracePt t="99522" x="7070725" y="4899025"/>
          <p14:tracePt t="99539" x="7078663" y="4906963"/>
          <p14:tracePt t="99572" x="7086600" y="4906963"/>
          <p14:tracePt t="99595" x="7094538" y="4914900"/>
          <p14:tracePt t="99611" x="7102475" y="4922838"/>
          <p14:tracePt t="99622" x="7116763" y="4930775"/>
          <p14:tracePt t="99639" x="7124700" y="4937125"/>
          <p14:tracePt t="99655" x="7132638" y="4945063"/>
          <p14:tracePt t="99672" x="7140575" y="4953000"/>
          <p14:tracePt t="99705" x="7146925" y="4953000"/>
          <p14:tracePt t="99726" x="7146925" y="4960938"/>
          <p14:tracePt t="99739" x="7154863" y="4960938"/>
          <p14:tracePt t="99756" x="7162800" y="4960938"/>
          <p14:tracePt t="99773" x="7170738" y="4975225"/>
          <p14:tracePt t="99789" x="7178675" y="4975225"/>
          <p14:tracePt t="99807" x="7192963" y="4975225"/>
          <p14:tracePt t="99845" x="7200900" y="4975225"/>
          <p14:tracePt t="99854" x="7200900" y="4983163"/>
          <p14:tracePt t="99869" x="7208838" y="4983163"/>
          <p14:tracePt t="99886" x="7216775" y="4983163"/>
          <p14:tracePt t="99893" x="7223125" y="4983163"/>
          <p14:tracePt t="99906" x="7231063" y="4991100"/>
          <p14:tracePt t="99923" x="7239000" y="4991100"/>
          <p14:tracePt t="99939" x="7246938" y="4999038"/>
          <p14:tracePt t="99956" x="7254875" y="5006975"/>
          <p14:tracePt t="99989" x="7269163" y="5013325"/>
          <p14:tracePt t="100006" x="7277100" y="5013325"/>
          <p14:tracePt t="100040" x="7277100" y="5021263"/>
          <p14:tracePt t="100063" x="7285038" y="5021263"/>
          <p14:tracePt t="100112" x="7285038" y="5029200"/>
          <p14:tracePt t="100129" x="7292975" y="5037138"/>
          <p14:tracePt t="100143" x="7292975" y="5045075"/>
          <p14:tracePt t="100151" x="7299325" y="5045075"/>
          <p14:tracePt t="100168" x="7307263" y="5059363"/>
          <p14:tracePt t="100183" x="7315200" y="5067300"/>
          <p14:tracePt t="100191" x="7315200" y="5075238"/>
          <p14:tracePt t="100206" x="7323138" y="5075238"/>
          <p14:tracePt t="100223" x="7337425" y="5097463"/>
          <p14:tracePt t="100239" x="7345363" y="5105400"/>
          <p14:tracePt t="100256" x="7345363" y="5113338"/>
          <p14:tracePt t="100273" x="7353300" y="5121275"/>
          <p14:tracePt t="100289" x="7353300" y="5127625"/>
          <p14:tracePt t="100308" x="7353300" y="5135563"/>
          <p14:tracePt t="100324" x="7361238" y="5143500"/>
          <p14:tracePt t="100386" x="7361238" y="5151438"/>
          <p14:tracePt t="100403" x="7361238" y="5159375"/>
          <p14:tracePt t="100413" x="7369175" y="5159375"/>
          <p14:tracePt t="100443" x="7375525" y="5159375"/>
          <p14:tracePt t="100550" x="7375525" y="5165725"/>
          <p14:tracePt t="101815" x="7383463" y="5165725"/>
          <p14:tracePt t="101829" x="7391400" y="5165725"/>
          <p14:tracePt t="101848" x="7407275" y="5165725"/>
          <p14:tracePt t="101859" x="7413625" y="5173663"/>
          <p14:tracePt t="101875" x="7429500" y="5173663"/>
          <p14:tracePt t="101891" x="7467600" y="5181600"/>
          <p14:tracePt t="101908" x="7483475" y="5189538"/>
          <p14:tracePt t="101925" x="7521575" y="5197475"/>
          <p14:tracePt t="101941" x="7551738" y="5197475"/>
          <p14:tracePt t="101958" x="7566025" y="5197475"/>
          <p14:tracePt t="101975" x="7581900" y="5197475"/>
          <p14:tracePt t="101992" x="7589838" y="5197475"/>
          <p14:tracePt t="102008" x="7597775" y="5197475"/>
          <p14:tracePt t="102025" x="7612063" y="5197475"/>
          <p14:tracePt t="102043" x="7627938" y="5197475"/>
          <p14:tracePt t="102059" x="7650163" y="5197475"/>
          <p14:tracePt t="102075" x="7696200" y="5197475"/>
          <p14:tracePt t="102092" x="7718425" y="5197475"/>
          <p14:tracePt t="102109" x="7750175" y="5197475"/>
          <p14:tracePt t="102125" x="7794625" y="5197475"/>
          <p14:tracePt t="102142" x="7840663" y="5203825"/>
          <p14:tracePt t="102158" x="7886700" y="5203825"/>
          <p14:tracePt t="102175" x="7932738" y="5203825"/>
          <p14:tracePt t="102192" x="7970838" y="5203825"/>
          <p14:tracePt t="102208" x="7993063" y="5203825"/>
          <p14:tracePt t="102225" x="8016875" y="5203825"/>
          <p14:tracePt t="102242" x="8031163" y="5203825"/>
          <p14:tracePt t="102258" x="8039100" y="5203825"/>
          <p14:tracePt t="102275" x="8054975" y="5203825"/>
          <p14:tracePt t="102293" x="8093075" y="5203825"/>
          <p14:tracePt t="102295" x="8123238" y="5203825"/>
          <p14:tracePt t="102310" x="8169275" y="5203825"/>
          <p14:tracePt t="102326" x="8199438" y="5203825"/>
          <p14:tracePt t="102342" x="8221663" y="5203825"/>
          <p14:tracePt t="102359" x="8251825" y="5203825"/>
          <p14:tracePt t="102360" x="8267700" y="5203825"/>
          <p14:tracePt t="102375" x="8283575" y="5203825"/>
          <p14:tracePt t="102392" x="8305800" y="5203825"/>
          <p14:tracePt t="102409" x="8335963" y="5197475"/>
          <p14:tracePt t="102426" x="8389938" y="5189538"/>
          <p14:tracePt t="102442" x="8458200" y="5181600"/>
          <p14:tracePt t="102459" x="8504238" y="5173663"/>
          <p14:tracePt t="102476" x="8526463" y="5165725"/>
          <p14:tracePt t="102492" x="8542338" y="5165725"/>
          <p14:tracePt t="102760" x="8534400" y="5165725"/>
          <p14:tracePt t="102776" x="8526463" y="5165725"/>
          <p14:tracePt t="102787" x="8512175" y="5165725"/>
          <p14:tracePt t="102799" x="8474075" y="5165725"/>
          <p14:tracePt t="102812" x="8428038" y="5165725"/>
          <p14:tracePt t="102814" x="8397875" y="5165725"/>
          <p14:tracePt t="102826" x="8366125" y="5165725"/>
          <p14:tracePt t="102843" x="8259763" y="5165725"/>
          <p14:tracePt t="102860" x="8145463" y="5165725"/>
          <p14:tracePt t="102863" x="8123238" y="5165725"/>
          <p14:tracePt t="102876" x="8093075" y="5165725"/>
          <p14:tracePt t="102893" x="8023225" y="5165725"/>
          <p14:tracePt t="102896" x="8008938" y="5165725"/>
          <p14:tracePt t="102909" x="7978775" y="5165725"/>
          <p14:tracePt t="102926" x="7932738" y="5165725"/>
          <p14:tracePt t="102943" x="7902575" y="5165725"/>
          <p14:tracePt t="102945" x="7878763" y="5165725"/>
          <p14:tracePt t="102959" x="7810500" y="5165725"/>
          <p14:tracePt t="102976" x="7772400" y="5165725"/>
          <p14:tracePt t="102993" x="7734300" y="5165725"/>
          <p14:tracePt t="103010" x="7658100" y="5165725"/>
          <p14:tracePt t="103027" x="7612063" y="5165725"/>
          <p14:tracePt t="103044" x="7566025" y="5165725"/>
          <p14:tracePt t="103060" x="7551738" y="5165725"/>
          <p14:tracePt t="103077" x="7527925" y="5165725"/>
          <p14:tracePt t="103093" x="7513638" y="5165725"/>
          <p14:tracePt t="103110" x="7483475" y="5181600"/>
          <p14:tracePt t="103126" x="7475538" y="5181600"/>
          <p14:tracePt t="103143" x="7475538" y="5189538"/>
          <p14:tracePt t="103160" x="7467600" y="5197475"/>
          <p14:tracePt t="103176" x="7459663" y="5197475"/>
          <p14:tracePt t="103840" x="7467600" y="5197475"/>
          <p14:tracePt t="103853" x="7475538" y="5203825"/>
          <p14:tracePt t="103864" x="7513638" y="5203825"/>
          <p14:tracePt t="103878" x="7535863" y="5203825"/>
          <p14:tracePt t="103894" x="7604125" y="5203825"/>
          <p14:tracePt t="103910" x="7658100" y="5203825"/>
          <p14:tracePt t="103927" x="7696200" y="5203825"/>
          <p14:tracePt t="103944" x="7718425" y="5211763"/>
          <p14:tracePt t="103960" x="7750175" y="5211763"/>
          <p14:tracePt t="103977" x="7756525" y="5211763"/>
          <p14:tracePt t="103994" x="7802563" y="5211763"/>
          <p14:tracePt t="104012" x="7840663" y="5211763"/>
          <p14:tracePt t="104028" x="7894638" y="5211763"/>
          <p14:tracePt t="104045" x="7932738" y="5211763"/>
          <p14:tracePt t="104062" x="7947025" y="5211763"/>
          <p14:tracePt t="104064" x="7970838" y="5203825"/>
          <p14:tracePt t="104078" x="8023225" y="5203825"/>
          <p14:tracePt t="104094" x="8085138" y="5203825"/>
          <p14:tracePt t="104111" x="8145463" y="5203825"/>
          <p14:tracePt t="104128" x="8207375" y="5203825"/>
          <p14:tracePt t="104144" x="8305800" y="5203825"/>
          <p14:tracePt t="104161" x="8335963" y="5203825"/>
          <p14:tracePt t="104177" x="8366125" y="5203825"/>
          <p14:tracePt t="104194" x="8397875" y="5203825"/>
          <p14:tracePt t="104211" x="8412163" y="5203825"/>
          <p14:tracePt t="104227" x="8435975" y="5203825"/>
          <p14:tracePt t="104261" x="8442325" y="5203825"/>
          <p14:tracePt t="104298" x="8442325" y="5197475"/>
          <p14:tracePt t="104989" x="8450263" y="5197475"/>
          <p14:tracePt t="105036" x="8458200" y="5197475"/>
          <p14:tracePt t="105445" x="8450263" y="5197475"/>
          <p14:tracePt t="105456" x="8442325" y="5197475"/>
          <p14:tracePt t="105462" x="8442325" y="5203825"/>
          <p14:tracePt t="105479" x="8420100" y="5203825"/>
          <p14:tracePt t="105496" x="8374063" y="5203825"/>
          <p14:tracePt t="105513" x="8321675" y="5203825"/>
          <p14:tracePt t="105530" x="8275638" y="5203825"/>
          <p14:tracePt t="105546" x="8237538" y="5203825"/>
          <p14:tracePt t="105563" x="8213725" y="5203825"/>
          <p14:tracePt t="105580" x="8183563" y="5203825"/>
          <p14:tracePt t="105596" x="8161338" y="5197475"/>
          <p14:tracePt t="105613" x="8115300" y="5189538"/>
          <p14:tracePt t="105629" x="8093075" y="5189538"/>
          <p14:tracePt t="105646" x="8077200" y="5189538"/>
          <p14:tracePt t="105647" x="8069263" y="5189538"/>
          <p14:tracePt t="105663" x="8061325" y="5189538"/>
          <p14:tracePt t="105765" x="8069263" y="5189538"/>
          <p14:tracePt t="105771" x="8077200" y="5189538"/>
          <p14:tracePt t="105788" x="8093075" y="5189538"/>
          <p14:tracePt t="105797" x="8107363" y="5189538"/>
          <p14:tracePt t="105813" x="8183563" y="5189538"/>
          <p14:tracePt t="105829" x="8313738" y="5189538"/>
          <p14:tracePt t="105846" x="8435975" y="5189538"/>
          <p14:tracePt t="105863" x="8542338" y="5189538"/>
          <p14:tracePt t="105867" x="8580438" y="5189538"/>
          <p14:tracePt t="105880" x="8594725" y="5189538"/>
          <p14:tracePt t="105896" x="8640763" y="5189538"/>
          <p14:tracePt t="105913" x="8670925" y="5189538"/>
          <p14:tracePt t="105930" x="8686800" y="5189538"/>
          <p14:tracePt t="105946" x="8686800" y="5181600"/>
          <p14:tracePt t="106661" x="8686800" y="5173663"/>
          <p14:tracePt t="106691" x="8686800" y="5165725"/>
          <p14:tracePt t="106706" x="8686800" y="5159375"/>
          <p14:tracePt t="106723" x="8686800" y="5143500"/>
          <p14:tracePt t="106732" x="8686800" y="5127625"/>
          <p14:tracePt t="106751" x="8686800" y="5121275"/>
          <p14:tracePt t="106765" x="8686800" y="5113338"/>
          <p14:tracePt t="106781" x="8686800" y="5105400"/>
          <p14:tracePt t="106853" x="8686800" y="5097463"/>
          <p14:tracePt t="106870" x="8686800" y="5067300"/>
          <p14:tracePt t="106878" x="8686800" y="5029200"/>
          <p14:tracePt t="106888" x="8686800" y="4991100"/>
          <p14:tracePt t="106897" x="8678863" y="4975225"/>
          <p14:tracePt t="107017" x="8678863" y="4968875"/>
          <p14:tracePt t="107025" x="8686800" y="4968875"/>
          <p14:tracePt t="107033" x="8686800" y="4960938"/>
          <p14:tracePt t="107248" x="8678863" y="4968875"/>
          <p14:tracePt t="107257" x="8656638" y="4991100"/>
          <p14:tracePt t="107266" x="8618538" y="5021263"/>
          <p14:tracePt t="107282" x="8534400" y="5075238"/>
          <p14:tracePt t="107298" x="8480425" y="5121275"/>
          <p14:tracePt t="107315" x="8420100" y="5165725"/>
          <p14:tracePt t="107331" x="8359775" y="5203825"/>
          <p14:tracePt t="107348" x="8245475" y="5287963"/>
          <p14:tracePt t="107351" x="8191500" y="5326063"/>
          <p14:tracePt t="107365" x="8131175" y="5356225"/>
          <p14:tracePt t="107369" x="8077200" y="5402263"/>
          <p14:tracePt t="107381" x="7993063" y="5448300"/>
          <p14:tracePt t="107398" x="7902575" y="5494338"/>
          <p14:tracePt t="107415" x="7826375" y="5532438"/>
          <p14:tracePt t="107416" x="7810500" y="5540375"/>
          <p14:tracePt t="107431" x="7688263" y="5616575"/>
          <p14:tracePt t="107448" x="7551738" y="5699125"/>
          <p14:tracePt t="107465" x="7437438" y="5753100"/>
          <p14:tracePt t="107482" x="7361238" y="5799138"/>
          <p14:tracePt t="107498" x="7299325" y="5837238"/>
          <p14:tracePt t="107515" x="7261225" y="5867400"/>
          <p14:tracePt t="107531" x="7231063" y="5889625"/>
          <p14:tracePt t="107548" x="7200900" y="5905500"/>
          <p14:tracePt t="107565" x="7178675" y="5913438"/>
          <p14:tracePt t="107581" x="7140575" y="5927725"/>
          <p14:tracePt t="107598" x="7094538" y="5951538"/>
          <p14:tracePt t="107615" x="6994525" y="6011863"/>
          <p14:tracePt t="107631" x="6980238" y="6019800"/>
          <p14:tracePt t="107648" x="6934200" y="6035675"/>
          <p14:tracePt t="107665" x="6911975" y="6035675"/>
          <p14:tracePt t="107836" x="6918325" y="6027738"/>
          <p14:tracePt t="107853" x="6926263" y="6027738"/>
          <p14:tracePt t="107863" x="6926263" y="6019800"/>
          <p14:tracePt t="107875" x="6934200" y="6011863"/>
          <p14:tracePt t="107928" x="6942138" y="6011863"/>
          <p14:tracePt t="107955" x="6950075" y="6011863"/>
          <p14:tracePt t="108019" x="6956425" y="6003925"/>
          <p14:tracePt t="108042" x="6964363" y="6003925"/>
          <p14:tracePt t="108057" x="6972300" y="5997575"/>
          <p14:tracePt t="108081" x="6980238" y="5997575"/>
          <p14:tracePt t="108332" x="6988175" y="5989638"/>
          <p14:tracePt t="108348" x="6988175" y="5981700"/>
          <p14:tracePt t="108362" x="6994525" y="5981700"/>
          <p14:tracePt t="108483" x="7002463" y="5981700"/>
          <p14:tracePt t="108506" x="7002463" y="5973763"/>
          <p14:tracePt t="108574" x="7010400" y="5973763"/>
          <p14:tracePt t="109706" x="7018338" y="5973763"/>
          <p14:tracePt t="109723" x="7018338" y="5965825"/>
          <p14:tracePt t="109731" x="7026275" y="5965825"/>
          <p14:tracePt t="109746" x="7032625" y="5965825"/>
          <p14:tracePt t="109756" x="7040563" y="5965825"/>
          <p14:tracePt t="109769" x="7056438" y="5965825"/>
          <p14:tracePt t="109784" x="7102475" y="5965825"/>
          <p14:tracePt t="109801" x="7140575" y="5965825"/>
          <p14:tracePt t="109818" x="7185025" y="5965825"/>
          <p14:tracePt t="109834" x="7223125" y="5973763"/>
          <p14:tracePt t="109851" x="7261225" y="5973763"/>
          <p14:tracePt t="109868" x="7292975" y="5973763"/>
          <p14:tracePt t="109884" x="7331075" y="5973763"/>
          <p14:tracePt t="109901" x="7375525" y="5973763"/>
          <p14:tracePt t="109918" x="7407275" y="5973763"/>
          <p14:tracePt t="109935" x="7429500" y="5973763"/>
          <p14:tracePt t="109937" x="7451725" y="5965825"/>
          <p14:tracePt t="109951" x="7467600" y="5965825"/>
          <p14:tracePt t="109968" x="7483475" y="5965825"/>
          <p14:tracePt t="109985" x="7505700" y="5965825"/>
          <p14:tracePt t="109987" x="7513638" y="5965825"/>
          <p14:tracePt t="110001" x="7521575" y="5959475"/>
          <p14:tracePt t="110018" x="7566025" y="5959475"/>
          <p14:tracePt t="110034" x="7589838" y="5959475"/>
          <p14:tracePt t="110051" x="7597775" y="5951538"/>
          <p14:tracePt t="110068" x="7612063" y="5951538"/>
          <p14:tracePt t="111494" x="7612063" y="5959475"/>
          <p14:tracePt t="111508" x="7604125" y="5959475"/>
          <p14:tracePt t="111527" x="7604125" y="5965825"/>
          <p14:tracePt t="111560" x="7604125" y="5973763"/>
          <p14:tracePt t="111583" x="7604125" y="5981700"/>
          <p14:tracePt t="111624" x="7597775" y="5989638"/>
          <p14:tracePt t="111637" x="7597775" y="5997575"/>
          <p14:tracePt t="111651" x="7597775" y="6019800"/>
          <p14:tracePt t="111663" x="7597775" y="6065838"/>
          <p14:tracePt t="111687" x="7589838" y="6103938"/>
          <p14:tracePt t="111703" x="7589838" y="6134100"/>
          <p14:tracePt t="111720" x="7589838" y="6164263"/>
          <p14:tracePt t="111737" x="7589838" y="6188075"/>
          <p14:tracePt t="111753" x="7589838" y="6194425"/>
          <p14:tracePt t="111770" x="7589838" y="6210300"/>
          <p14:tracePt t="111787" x="7581900" y="6226175"/>
          <p14:tracePt t="111803" x="7581900" y="6232525"/>
          <p14:tracePt t="111820" x="7581900" y="6240463"/>
          <p14:tracePt t="111837" x="7581900" y="6248400"/>
          <p14:tracePt t="111853" x="7581900" y="6256338"/>
          <p14:tracePt t="111870" x="7573963" y="6270625"/>
          <p14:tracePt t="111873" x="7566025" y="6286500"/>
          <p14:tracePt t="111887" x="7559675" y="6302375"/>
          <p14:tracePt t="111904" x="7551738" y="6324600"/>
          <p14:tracePt t="111921" x="7551738" y="6340475"/>
          <p14:tracePt t="111937" x="7543800" y="6354763"/>
          <p14:tracePt t="111953" x="7535863" y="6384925"/>
          <p14:tracePt t="111971" x="7521575" y="6416675"/>
          <p14:tracePt t="111987" x="7521575" y="6430963"/>
          <p14:tracePt t="112004" x="7513638" y="6446838"/>
          <p14:tracePt t="112020" x="7513638" y="6454775"/>
          <p14:tracePt t="112037" x="7513638" y="6469063"/>
          <p14:tracePt t="112054" x="7505700" y="6484938"/>
          <p14:tracePt t="112070" x="7497763" y="6492875"/>
          <p14:tracePt t="112087" x="7497763" y="6499225"/>
          <p14:tracePt t="112114" x="7497763" y="6507163"/>
          <p14:tracePt t="112130" x="7497763" y="6515100"/>
          <p14:tracePt t="112154" x="7497763" y="6523038"/>
          <p14:tracePt t="112648" x="7505700" y="6523038"/>
          <p14:tracePt t="112659" x="7513638" y="6523038"/>
          <p14:tracePt t="112672" x="7535863" y="6523038"/>
          <p14:tracePt t="112689" x="7573963" y="6523038"/>
          <p14:tracePt t="112705" x="7627938" y="6523038"/>
          <p14:tracePt t="112721" x="7718425" y="6523038"/>
          <p14:tracePt t="112738" x="7794625" y="6523038"/>
          <p14:tracePt t="112754" x="7832725" y="6523038"/>
          <p14:tracePt t="112771" x="7878763" y="6523038"/>
          <p14:tracePt t="112788" x="7908925" y="6523038"/>
          <p14:tracePt t="112805" x="7947025" y="6523038"/>
          <p14:tracePt t="112821" x="8008938" y="6523038"/>
          <p14:tracePt t="112838" x="8039100" y="6523038"/>
          <p14:tracePt t="112855" x="8061325" y="6523038"/>
          <p14:tracePt t="112871" x="8093075" y="6523038"/>
          <p14:tracePt t="112888" x="8115300" y="6515100"/>
          <p14:tracePt t="112905" x="8131175" y="6515100"/>
          <p14:tracePt t="112922" x="8145463" y="6515100"/>
          <p14:tracePt t="112939" x="8153400" y="6515100"/>
          <p14:tracePt t="112955" x="8169275" y="6515100"/>
          <p14:tracePt t="112988" x="8175625" y="6515100"/>
          <p14:tracePt t="113005" x="8199438" y="6515100"/>
          <p14:tracePt t="113021" x="8221663" y="6515100"/>
          <p14:tracePt t="113038" x="8251825" y="6507163"/>
          <p14:tracePt t="113055" x="8275638" y="6507163"/>
          <p14:tracePt t="113072" x="8297863" y="6507163"/>
          <p14:tracePt t="113088" x="8313738" y="6507163"/>
          <p14:tracePt t="113105" x="8335963" y="6507163"/>
          <p14:tracePt t="113122" x="8351838" y="6507163"/>
          <p14:tracePt t="113138" x="8382000" y="6507163"/>
          <p14:tracePt t="113155" x="8397875" y="6507163"/>
          <p14:tracePt t="113172" x="8420100" y="6507163"/>
          <p14:tracePt t="113189" x="8442325" y="6507163"/>
          <p14:tracePt t="113205" x="8466138" y="6507163"/>
          <p14:tracePt t="113222" x="8496300" y="6507163"/>
          <p14:tracePt t="113238" x="8512175" y="6507163"/>
          <p14:tracePt t="113255" x="8518525" y="6507163"/>
          <p14:tracePt t="113497" x="8512175" y="6507163"/>
          <p14:tracePt t="113507" x="8504238" y="6507163"/>
          <p14:tracePt t="113523" x="8496300" y="6507163"/>
          <p14:tracePt t="113539" x="8466138" y="6507163"/>
          <p14:tracePt t="113556" x="8442325" y="6515100"/>
          <p14:tracePt t="113572" x="8412163" y="6523038"/>
          <p14:tracePt t="113589" x="8374063" y="6523038"/>
          <p14:tracePt t="113606" x="8321675" y="6523038"/>
          <p14:tracePt t="113611" x="8283575" y="6523038"/>
          <p14:tracePt t="113623" x="8259763" y="6523038"/>
          <p14:tracePt t="113641" x="8221663" y="6523038"/>
          <p14:tracePt t="113656" x="8137525" y="6499225"/>
          <p14:tracePt t="113673" x="8093075" y="6499225"/>
          <p14:tracePt t="113689" x="8031163" y="6499225"/>
          <p14:tracePt t="113705" x="7970838" y="6499225"/>
          <p14:tracePt t="113722" x="7924800" y="6499225"/>
          <p14:tracePt t="113739" x="7878763" y="6499225"/>
          <p14:tracePt t="113755" x="7848600" y="6499225"/>
          <p14:tracePt t="113772" x="7810500" y="6499225"/>
          <p14:tracePt t="113789" x="7772400" y="6499225"/>
          <p14:tracePt t="113805" x="7750175" y="6499225"/>
          <p14:tracePt t="113822" x="7734300" y="6499225"/>
          <p14:tracePt t="113839" x="7726363" y="6499225"/>
          <p14:tracePt t="113855" x="7718425" y="6499225"/>
          <p14:tracePt t="113872" x="7712075" y="6492875"/>
          <p14:tracePt t="113874" x="7704138" y="6492875"/>
          <p14:tracePt t="113890" x="7696200" y="6492875"/>
          <p14:tracePt t="113906" x="7688263" y="6477000"/>
          <p14:tracePt t="113922" x="7680325" y="6477000"/>
          <p14:tracePt t="113939" x="7673975" y="6469063"/>
          <p14:tracePt t="113956" x="7666038" y="6461125"/>
          <p14:tracePt t="113972" x="7650163" y="6438900"/>
          <p14:tracePt t="113989" x="7642225" y="6408738"/>
          <p14:tracePt t="114006" x="7620000" y="6340475"/>
          <p14:tracePt t="114022" x="7612063" y="6286500"/>
          <p14:tracePt t="114039" x="7604125" y="6256338"/>
          <p14:tracePt t="114056" x="7597775" y="6240463"/>
          <p14:tracePt t="114072" x="7597775" y="6232525"/>
          <p14:tracePt t="114089" x="7589838" y="6218238"/>
          <p14:tracePt t="114106" x="7573963" y="6188075"/>
          <p14:tracePt t="114123" x="7551738" y="6149975"/>
          <p14:tracePt t="114124" x="7535863" y="6126163"/>
          <p14:tracePt t="114140" x="7513638" y="6111875"/>
          <p14:tracePt t="114156" x="7489825" y="6103938"/>
          <p14:tracePt t="114173" x="7467600" y="6103938"/>
          <p14:tracePt t="114190" x="7421563" y="6103938"/>
          <p14:tracePt t="114206" x="7375525" y="6103938"/>
          <p14:tracePt t="114223" x="7331075" y="6103938"/>
          <p14:tracePt t="114239" x="7307263" y="6111875"/>
          <p14:tracePt t="114256" x="7292975" y="6134100"/>
          <p14:tracePt t="114273" x="7277100" y="6156325"/>
          <p14:tracePt t="114289" x="7261225" y="6188075"/>
          <p14:tracePt t="114306" x="7239000" y="6240463"/>
          <p14:tracePt t="114323" x="7223125" y="6270625"/>
          <p14:tracePt t="114339" x="7216775" y="6294438"/>
          <p14:tracePt t="114356" x="7216775" y="6316663"/>
          <p14:tracePt t="114373" x="7216775" y="6332538"/>
          <p14:tracePt t="114376" x="7216775" y="6340475"/>
          <p14:tracePt t="114390" x="7216775" y="6370638"/>
          <p14:tracePt t="114407" x="7231063" y="6423025"/>
          <p14:tracePt t="114423" x="7246938" y="6461125"/>
          <p14:tracePt t="114440" x="7269163" y="6484938"/>
          <p14:tracePt t="114456" x="7299325" y="6523038"/>
          <p14:tracePt t="114473" x="7323138" y="6561138"/>
          <p14:tracePt t="114490" x="7369175" y="6591300"/>
          <p14:tracePt t="114506" x="7399338" y="6613525"/>
          <p14:tracePt t="114523" x="7451725" y="6637338"/>
          <p14:tracePt t="114540" x="7505700" y="6667500"/>
          <p14:tracePt t="114556" x="7543800" y="6675438"/>
          <p14:tracePt t="114573" x="7589838" y="6683375"/>
          <p14:tracePt t="114590" x="7642225" y="6683375"/>
          <p14:tracePt t="114606" x="7673975" y="6659563"/>
          <p14:tracePt t="114623" x="7680325" y="6651625"/>
          <p14:tracePt t="114640" x="7712075" y="6637338"/>
          <p14:tracePt t="114657" x="7726363" y="6629400"/>
          <p14:tracePt t="114673" x="7742238" y="6613525"/>
          <p14:tracePt t="114690" x="7756525" y="6599238"/>
          <p14:tracePt t="114706" x="7764463" y="6591300"/>
          <p14:tracePt t="114723" x="7764463" y="6575425"/>
          <p14:tracePt t="114740" x="7780338" y="6553200"/>
          <p14:tracePt t="114757" x="7788275" y="6530975"/>
          <p14:tracePt t="114774" x="7794625" y="6499225"/>
          <p14:tracePt t="114790" x="7802563" y="6461125"/>
          <p14:tracePt t="114807" x="7802563" y="6438900"/>
          <p14:tracePt t="114823" x="7802563" y="6400800"/>
          <p14:tracePt t="114840" x="7802563" y="6354763"/>
          <p14:tracePt t="114857" x="7788275" y="6294438"/>
          <p14:tracePt t="114874" x="7780338" y="6270625"/>
          <p14:tracePt t="114891" x="7756525" y="6226175"/>
          <p14:tracePt t="114907" x="7742238" y="6194425"/>
          <p14:tracePt t="114924" x="7726363" y="6149975"/>
          <p14:tracePt t="114941" x="7718425" y="6134100"/>
          <p14:tracePt t="114957" x="7696200" y="6118225"/>
          <p14:tracePt t="114974" x="7680325" y="6111875"/>
          <p14:tracePt t="114990" x="7642225" y="6096000"/>
          <p14:tracePt t="115007" x="7635875" y="6088063"/>
          <p14:tracePt t="115024" x="7612063" y="6080125"/>
          <p14:tracePt t="115040" x="7581900" y="6065838"/>
          <p14:tracePt t="115057" x="7566025" y="6065838"/>
          <p14:tracePt t="115074" x="7551738" y="6065838"/>
          <p14:tracePt t="115090" x="7543800" y="6065838"/>
          <p14:tracePt t="115107" x="7527925" y="6065838"/>
          <p14:tracePt t="115124" x="7497763" y="6080125"/>
          <p14:tracePt t="115141" x="7475538" y="6088063"/>
          <p14:tracePt t="115157" x="7445375" y="6103938"/>
          <p14:tracePt t="115174" x="7429500" y="6118225"/>
          <p14:tracePt t="115191" x="7413625" y="6126163"/>
          <p14:tracePt t="115207" x="7399338" y="6142038"/>
          <p14:tracePt t="115224" x="7383463" y="6156325"/>
          <p14:tracePt t="115241" x="7369175" y="6188075"/>
          <p14:tracePt t="115257" x="7353300" y="6202363"/>
          <p14:tracePt t="115274" x="7345363" y="6226175"/>
          <p14:tracePt t="115291" x="7337425" y="6248400"/>
          <p14:tracePt t="115308" x="7337425" y="6256338"/>
          <p14:tracePt t="115324" x="7337425" y="6286500"/>
          <p14:tracePt t="115341" x="7331075" y="6316663"/>
          <p14:tracePt t="115357" x="7331075" y="6362700"/>
          <p14:tracePt t="115374" x="7331075" y="6408738"/>
          <p14:tracePt t="115391" x="7331075" y="6438900"/>
          <p14:tracePt t="115408" x="7337425" y="6461125"/>
          <p14:tracePt t="115424" x="7345363" y="6477000"/>
          <p14:tracePt t="115441" x="7369175" y="6515100"/>
          <p14:tracePt t="115458" x="7391400" y="6537325"/>
          <p14:tracePt t="115475" x="7429500" y="6583363"/>
          <p14:tracePt t="115491" x="7437438" y="6591300"/>
          <p14:tracePt t="115508" x="7445375" y="6599238"/>
          <p14:tracePt t="115524" x="7451725" y="6607175"/>
          <p14:tracePt t="115541" x="7467600" y="6607175"/>
          <p14:tracePt t="115558" x="7497763" y="6613525"/>
          <p14:tracePt t="115575" x="7521575" y="6621463"/>
          <p14:tracePt t="115591" x="7535863" y="6621463"/>
          <p14:tracePt t="115608" x="7551738" y="6621463"/>
          <p14:tracePt t="115625" x="7566025" y="6621463"/>
          <p14:tracePt t="115641" x="7581900" y="6613525"/>
          <p14:tracePt t="115658" x="7604125" y="6599238"/>
          <p14:tracePt t="115675" x="7635875" y="6583363"/>
          <p14:tracePt t="115691" x="7658100" y="6561138"/>
          <p14:tracePt t="115708" x="7680325" y="6553200"/>
          <p14:tracePt t="115724" x="7688263" y="6537325"/>
          <p14:tracePt t="115741" x="7696200" y="6515100"/>
          <p14:tracePt t="115758" x="7712075" y="6477000"/>
          <p14:tracePt t="115774" x="7726363" y="6461125"/>
          <p14:tracePt t="115792" x="7742238" y="6423025"/>
          <p14:tracePt t="115808" x="7756525" y="6370638"/>
          <p14:tracePt t="115825" x="7764463" y="6354763"/>
          <p14:tracePt t="115841" x="7764463" y="6332538"/>
          <p14:tracePt t="115858" x="7764463" y="6278563"/>
          <p14:tracePt t="115875" x="7756525" y="6264275"/>
          <p14:tracePt t="115892" x="7750175" y="6232525"/>
          <p14:tracePt t="115908" x="7734300" y="6210300"/>
          <p14:tracePt t="115925" x="7726363" y="6202363"/>
          <p14:tracePt t="115941" x="7712075" y="6188075"/>
          <p14:tracePt t="115958" x="7704138" y="6188075"/>
          <p14:tracePt t="115976" x="7680325" y="6164263"/>
          <p14:tracePt t="115992" x="7673975" y="6164263"/>
          <p14:tracePt t="116008" x="7658100" y="6149975"/>
          <p14:tracePt t="116025" x="7642225" y="6142038"/>
          <p14:tracePt t="116058" x="7635875" y="6142038"/>
        </p14:tracePtLst>
      </p14:laserTraceLst>
    </p:ext>
  </p:extLs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3568" y="3140968"/>
            <a:ext cx="77724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本征半导体同时存在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型导电和</a:t>
            </a:r>
            <a:r>
              <a:rPr lang="en-US" altLang="zh-CN" sz="2800" dirty="0" smtClean="0"/>
              <a:t>p</a:t>
            </a:r>
            <a:r>
              <a:rPr lang="zh-CN" altLang="en-US" sz="2800" dirty="0" smtClean="0"/>
              <a:t>型导电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/>
              <a:t>温度升高，电子由满带跃迁到空带的数目增加，导电能力增加，电阻减小。</a:t>
            </a:r>
            <a:endParaRPr lang="en-US" altLang="zh-CN" sz="2800" dirty="0" smtClean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400" dirty="0" smtClean="0"/>
              <a:t>对于金属，温度升高，电子不规则运动加剧，电阻增加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368" y="342257"/>
            <a:ext cx="3600400" cy="277055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76056" y="188640"/>
            <a:ext cx="2304256" cy="299670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796136" y="1110806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金属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5546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185"/>
    </mc:Choice>
    <mc:Fallback xmlns="">
      <p:transition spd="slow" advTm="6918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988" x="4511675" y="3817938"/>
          <p14:tracePt t="2003" x="4495800" y="3817938"/>
          <p14:tracePt t="2018" x="4449763" y="3825875"/>
          <p14:tracePt t="2020" x="4403725" y="3825875"/>
          <p14:tracePt t="2029" x="4359275" y="3817938"/>
          <p14:tracePt t="2046" x="4237038" y="3771900"/>
          <p14:tracePt t="2062" x="4106863" y="3741738"/>
          <p14:tracePt t="2080" x="3962400" y="3703638"/>
          <p14:tracePt t="2083" x="3902075" y="3695700"/>
          <p14:tracePt t="2095" x="3848100" y="3687763"/>
          <p14:tracePt t="2113" x="3779838" y="3687763"/>
          <p14:tracePt t="2115" x="3749675" y="3687763"/>
          <p14:tracePt t="2129" x="3733800" y="3687763"/>
          <p14:tracePt t="2146" x="3665538" y="3687763"/>
          <p14:tracePt t="2148" x="3627438" y="3679825"/>
          <p14:tracePt t="2162" x="3559175" y="3673475"/>
          <p14:tracePt t="2179" x="3451225" y="3649663"/>
          <p14:tracePt t="2196" x="3368675" y="3641725"/>
          <p14:tracePt t="2213" x="3292475" y="3641725"/>
          <p14:tracePt t="2229" x="3254375" y="3649663"/>
          <p14:tracePt t="2245" x="3238500" y="3657600"/>
          <p14:tracePt t="2262" x="3222625" y="3665538"/>
          <p14:tracePt t="2279" x="3200400" y="3665538"/>
          <p14:tracePt t="2296" x="3184525" y="3665538"/>
          <p14:tracePt t="2313" x="3162300" y="3665538"/>
          <p14:tracePt t="2330" x="3146425" y="3673475"/>
          <p14:tracePt t="2346" x="3108325" y="3679825"/>
          <p14:tracePt t="2364" x="3086100" y="3679825"/>
          <p14:tracePt t="2383" x="3078163" y="3687763"/>
          <p14:tracePt t="2396" x="3070225" y="3687763"/>
          <p14:tracePt t="2413" x="3055938" y="3687763"/>
          <p14:tracePt t="2449" x="3048000" y="3687763"/>
          <p14:tracePt t="2461" x="3048000" y="3695700"/>
          <p14:tracePt t="2721" x="3040063" y="3695700"/>
          <p14:tracePt t="3070" x="3048000" y="3695700"/>
          <p14:tracePt t="3099" x="3055938" y="3695700"/>
          <p14:tracePt t="3499" x="3063875" y="3695700"/>
          <p14:tracePt t="3524" x="3070225" y="3695700"/>
          <p14:tracePt t="3588" x="3070225" y="3687763"/>
          <p14:tracePt t="3619" x="3070225" y="3679825"/>
          <p14:tracePt t="3635" x="3070225" y="3673475"/>
          <p14:tracePt t="3651" x="3070225" y="3665538"/>
          <p14:tracePt t="3660" x="3070225" y="3657600"/>
          <p14:tracePt t="3669" x="3070225" y="3649663"/>
          <p14:tracePt t="3686" x="3063875" y="3635375"/>
          <p14:tracePt t="3697" x="3063875" y="3619500"/>
          <p14:tracePt t="3714" x="3063875" y="3603625"/>
          <p14:tracePt t="3730" x="3032125" y="3535363"/>
          <p14:tracePt t="3747" x="2994025" y="3475038"/>
          <p14:tracePt t="3764" x="2933700" y="3413125"/>
          <p14:tracePt t="3781" x="2895600" y="3382963"/>
          <p14:tracePt t="3797" x="2879725" y="3375025"/>
          <p14:tracePt t="3814" x="2873375" y="3368675"/>
          <p14:tracePt t="3830" x="2873375" y="3360738"/>
          <p14:tracePt t="3847" x="2849563" y="3330575"/>
          <p14:tracePt t="3864" x="2827338" y="3292475"/>
          <p14:tracePt t="3880" x="2759075" y="3216275"/>
          <p14:tracePt t="3902" x="2651125" y="3124200"/>
          <p14:tracePt t="3922" x="2613025" y="3094038"/>
          <p14:tracePt t="3941" x="2613025" y="3078163"/>
          <p14:tracePt t="3959" x="2598738" y="3055938"/>
          <p14:tracePt t="3978" x="2590800" y="3032125"/>
          <p14:tracePt t="3997" x="2574925" y="3001963"/>
          <p14:tracePt t="4017" x="2560638" y="2979738"/>
          <p14:tracePt t="4042" x="2552700" y="2971800"/>
          <p14:tracePt t="4063" x="2552700" y="2955925"/>
          <p14:tracePt t="4085" x="2536825" y="2925763"/>
          <p14:tracePt t="4104" x="2530475" y="2903538"/>
          <p14:tracePt t="4122" x="2522538" y="2887663"/>
          <p14:tracePt t="4140" x="2514600" y="2865438"/>
          <p14:tracePt t="4158" x="2514600" y="2849563"/>
          <p14:tracePt t="4175" x="2506663" y="2841625"/>
          <p14:tracePt t="4193" x="2506663" y="2835275"/>
          <p14:tracePt t="4212" x="2498725" y="2811463"/>
          <p14:tracePt t="4247" x="2498725" y="2803525"/>
          <p14:tracePt t="4265" x="2498725" y="2797175"/>
          <p14:tracePt t="4284" x="2492375" y="2789238"/>
          <p14:tracePt t="4302" x="2492375" y="2781300"/>
          <p14:tracePt t="4335" x="2492375" y="2773363"/>
          <p14:tracePt t="4352" x="2492375" y="2765425"/>
          <p14:tracePt t="4370" x="2492375" y="2759075"/>
          <p14:tracePt t="4387" x="2492375" y="2735263"/>
          <p14:tracePt t="4405" x="2498725" y="2713038"/>
          <p14:tracePt t="4424" x="2506663" y="2705100"/>
          <p14:tracePt t="4460" x="2514600" y="2697163"/>
          <p14:tracePt t="4478" x="2514600" y="2689225"/>
          <p14:tracePt t="4496" x="2514600" y="2682875"/>
          <p14:tracePt t="4519" x="2514600" y="2674938"/>
          <p14:tracePt t="4536" x="2514600" y="2659063"/>
          <p14:tracePt t="4554" x="2514600" y="2644775"/>
          <p14:tracePt t="4572" x="2514600" y="2628900"/>
          <p14:tracePt t="4590" x="2514600" y="2606675"/>
          <p14:tracePt t="4608" x="2506663" y="2574925"/>
          <p14:tracePt t="4626" x="2498725" y="2560638"/>
          <p14:tracePt t="4644" x="2492375" y="2552700"/>
          <p14:tracePt t="4681" x="2484438" y="2536825"/>
          <p14:tracePt t="4757" x="2476500" y="2536825"/>
          <p14:tracePt t="5962" x="2468563" y="2536825"/>
          <p14:tracePt t="6020" x="2468563" y="2530475"/>
          <p14:tracePt t="6137" x="2460625" y="2530475"/>
          <p14:tracePt t="6266" x="2460625" y="2522538"/>
          <p14:tracePt t="6474" x="2460625" y="2514600"/>
          <p14:tracePt t="6530" x="2468563" y="2476500"/>
          <p14:tracePt t="6563" x="2468563" y="2460625"/>
          <p14:tracePt t="6587" x="2460625" y="2422525"/>
          <p14:tracePt t="6605" x="2446338" y="2370138"/>
          <p14:tracePt t="6623" x="2422525" y="2332038"/>
          <p14:tracePt t="6642" x="2416175" y="2324100"/>
          <p14:tracePt t="6678" x="2408238" y="2316163"/>
          <p14:tracePt t="6696" x="2392363" y="2286000"/>
          <p14:tracePt t="6714" x="2384425" y="2247900"/>
          <p14:tracePt t="6732" x="2370138" y="2225675"/>
          <p14:tracePt t="6750" x="2370138" y="2217738"/>
          <p14:tracePt t="6769" x="2362200" y="2209800"/>
          <p14:tracePt t="6980" x="2354263" y="2209800"/>
          <p14:tracePt t="7042" x="2324100" y="2209800"/>
          <p14:tracePt t="7077" x="2286000" y="2209800"/>
          <p14:tracePt t="7102" x="2270125" y="2209800"/>
          <p14:tracePt t="7120" x="2255838" y="2209800"/>
          <p14:tracePt t="7139" x="2247900" y="2209800"/>
          <p14:tracePt t="7216" x="2239963" y="2209800"/>
          <p14:tracePt t="7256" x="2232025" y="2209800"/>
          <p14:tracePt t="7916" x="2239963" y="2209800"/>
          <p14:tracePt t="7986" x="2278063" y="2193925"/>
          <p14:tracePt t="8087" x="2278063" y="2187575"/>
          <p14:tracePt t="8142" x="2278063" y="2103438"/>
          <p14:tracePt t="8170" x="2255838" y="1989138"/>
          <p14:tracePt t="8190" x="2255838" y="1951038"/>
          <p14:tracePt t="8209" x="2239963" y="1920875"/>
          <p14:tracePt t="8211" x="2239963" y="1889125"/>
          <p14:tracePt t="8229" x="2239963" y="1820863"/>
          <p14:tracePt t="8247" x="2232025" y="1714500"/>
          <p14:tracePt t="8265" x="2209800" y="1630363"/>
          <p14:tracePt t="8266" x="2201863" y="1608138"/>
          <p14:tracePt t="8284" x="2179638" y="1531938"/>
          <p14:tracePt t="8303" x="2171700" y="1470025"/>
          <p14:tracePt t="8320" x="2163763" y="1439863"/>
          <p14:tracePt t="8339" x="2171700" y="1387475"/>
          <p14:tracePt t="8358" x="2187575" y="1349375"/>
          <p14:tracePt t="8376" x="2193925" y="1317625"/>
          <p14:tracePt t="8394" x="2193925" y="1311275"/>
          <p14:tracePt t="8413" x="2193925" y="1279525"/>
          <p14:tracePt t="8431" x="2193925" y="1265238"/>
          <p14:tracePt t="8449" x="2193925" y="1249363"/>
          <p14:tracePt t="8467" x="2201863" y="1235075"/>
          <p14:tracePt t="8485" x="2201863" y="1211263"/>
          <p14:tracePt t="8504" x="2209800" y="1196975"/>
          <p14:tracePt t="8521" x="2217738" y="1181100"/>
          <p14:tracePt t="8542" x="2239963" y="1135063"/>
          <p14:tracePt t="8560" x="2239963" y="1112838"/>
          <p14:tracePt t="8578" x="2247900" y="1104900"/>
          <p14:tracePt t="8596" x="2247900" y="1082675"/>
          <p14:tracePt t="8614" x="2247900" y="1066800"/>
          <p14:tracePt t="8632" x="2247900" y="1036638"/>
          <p14:tracePt t="8650" x="2247900" y="1020763"/>
          <p14:tracePt t="8670" x="2247900" y="1006475"/>
          <p14:tracePt t="8688" x="2247900" y="998538"/>
          <p14:tracePt t="8725" x="2247900" y="990600"/>
          <p14:tracePt t="8743" x="2247900" y="982663"/>
          <p14:tracePt t="8761" x="2247900" y="974725"/>
          <p14:tracePt t="10011" x="2247900" y="968375"/>
          <p14:tracePt t="10071" x="2232025" y="960438"/>
          <p14:tracePt t="10099" x="2217738" y="944563"/>
          <p14:tracePt t="10157" x="2217738" y="936625"/>
          <p14:tracePt t="10174" x="2209800" y="936625"/>
          <p14:tracePt t="10213" x="2201863" y="936625"/>
          <p14:tracePt t="10230" x="2187575" y="930275"/>
          <p14:tracePt t="10248" x="2163763" y="922338"/>
          <p14:tracePt t="10266" x="2149475" y="914400"/>
          <p14:tracePt t="10284" x="2141538" y="914400"/>
          <p14:tracePt t="10391" x="2133600" y="914400"/>
          <p14:tracePt t="10415" x="2125663" y="914400"/>
          <p14:tracePt t="10432" x="2117725" y="922338"/>
          <p14:tracePt t="10450" x="2111375" y="930275"/>
          <p14:tracePt t="10468" x="2111375" y="936625"/>
          <p14:tracePt t="10485" x="2103438" y="944563"/>
          <p14:tracePt t="10504" x="2103438" y="952500"/>
          <p14:tracePt t="10523" x="2103438" y="960438"/>
          <p14:tracePt t="10542" x="2095500" y="968375"/>
          <p14:tracePt t="10560" x="2095500" y="974725"/>
          <p14:tracePt t="10579" x="2087563" y="990600"/>
          <p14:tracePt t="10596" x="2079625" y="990600"/>
          <p14:tracePt t="10632" x="2079625" y="998538"/>
          <p14:tracePt t="10649" x="2079625" y="1006475"/>
          <p14:tracePt t="10667" x="2079625" y="1020763"/>
          <p14:tracePt t="10685" x="2079625" y="1028700"/>
          <p14:tracePt t="10703" x="2079625" y="1044575"/>
          <p14:tracePt t="10722" x="2079625" y="1050925"/>
          <p14:tracePt t="10759" x="2079625" y="1058863"/>
          <p14:tracePt t="10777" x="2087563" y="1066800"/>
          <p14:tracePt t="10796" x="2087563" y="1074738"/>
          <p14:tracePt t="10846" x="2095500" y="1082675"/>
          <p14:tracePt t="10893" x="2103438" y="1082675"/>
          <p14:tracePt t="10911" x="2111375" y="1089025"/>
          <p14:tracePt t="10929" x="2117725" y="1096963"/>
          <p14:tracePt t="10965" x="2125663" y="1104900"/>
          <p14:tracePt t="10982" x="2141538" y="1112838"/>
          <p14:tracePt t="11001" x="2155825" y="1112838"/>
          <p14:tracePt t="11036" x="2163763" y="1112838"/>
          <p14:tracePt t="11059" x="2171700" y="1112838"/>
          <p14:tracePt t="11083" x="2179638" y="1112838"/>
          <p14:tracePt t="11105" x="2179638" y="1104900"/>
          <p14:tracePt t="11122" x="2187575" y="1096963"/>
          <p14:tracePt t="11140" x="2187575" y="1089025"/>
          <p14:tracePt t="11171" x="2193925" y="1082675"/>
          <p14:tracePt t="11189" x="2201863" y="1074738"/>
          <p14:tracePt t="11206" x="2201863" y="1066800"/>
          <p14:tracePt t="11257" x="2201863" y="1058863"/>
          <p14:tracePt t="11275" x="2209800" y="1058863"/>
          <p14:tracePt t="11293" x="2209800" y="1044575"/>
          <p14:tracePt t="11312" x="2209800" y="1036638"/>
          <p14:tracePt t="11330" x="2209800" y="1028700"/>
          <p14:tracePt t="11637" x="2209800" y="1036638"/>
          <p14:tracePt t="11693" x="2133600" y="1333500"/>
          <p14:tracePt t="11719" x="2095500" y="1393825"/>
          <p14:tracePt t="11737" x="2079625" y="1439863"/>
          <p14:tracePt t="11756" x="2057400" y="1516063"/>
          <p14:tracePt t="11774" x="2049463" y="1562100"/>
          <p14:tracePt t="11792" x="2041525" y="1600200"/>
          <p14:tracePt t="11811" x="2035175" y="1660525"/>
          <p14:tracePt t="11829" x="2035175" y="1736725"/>
          <p14:tracePt t="11847" x="2035175" y="1812925"/>
          <p14:tracePt t="11865" x="2035175" y="1889125"/>
          <p14:tracePt t="11883" x="2035175" y="1935163"/>
          <p14:tracePt t="11901" x="2035175" y="1958975"/>
          <p14:tracePt t="11919" x="2035175" y="1965325"/>
          <p14:tracePt t="12011" x="2041525" y="1973263"/>
          <p14:tracePt t="12064" x="2065338" y="1981200"/>
          <p14:tracePt t="12086" x="2073275" y="1981200"/>
          <p14:tracePt t="12088" x="2073275" y="1989138"/>
          <p14:tracePt t="12107" x="2087563" y="1989138"/>
          <p14:tracePt t="12125" x="2117725" y="1958975"/>
          <p14:tracePt t="12144" x="2141538" y="1912938"/>
          <p14:tracePt t="12163" x="2149475" y="1897063"/>
          <p14:tracePt t="12252" x="2149475" y="1889125"/>
          <p14:tracePt t="12269" x="2141538" y="1889125"/>
          <p14:tracePt t="12287" x="2125663" y="1889125"/>
          <p14:tracePt t="12307" x="2111375" y="1889125"/>
          <p14:tracePt t="12325" x="2065338" y="1897063"/>
          <p14:tracePt t="12343" x="2049463" y="1905000"/>
          <p14:tracePt t="12362" x="2035175" y="1920875"/>
          <p14:tracePt t="12382" x="2027238" y="1943100"/>
          <p14:tracePt t="12400" x="2027238" y="1958975"/>
          <p14:tracePt t="12417" x="2019300" y="1973263"/>
          <p14:tracePt t="12435" x="2019300" y="1989138"/>
          <p14:tracePt t="12453" x="2019300" y="2003425"/>
          <p14:tracePt t="12453" x="2019300" y="2011363"/>
          <p14:tracePt t="12471" x="2019300" y="2019300"/>
          <p14:tracePt t="12489" x="2019300" y="2027238"/>
          <p14:tracePt t="12509" x="2019300" y="2041525"/>
          <p14:tracePt t="12527" x="2019300" y="2049463"/>
          <p14:tracePt t="12546" x="2027238" y="2065338"/>
          <p14:tracePt t="12565" x="2049463" y="2087563"/>
          <p14:tracePt t="12583" x="2065338" y="2103438"/>
          <p14:tracePt t="12600" x="2087563" y="2111375"/>
          <p14:tracePt t="12618" x="2111375" y="2125663"/>
          <p14:tracePt t="12637" x="2141538" y="2133600"/>
          <p14:tracePt t="12655" x="2163763" y="2141538"/>
          <p14:tracePt t="12672" x="2179638" y="2141538"/>
          <p14:tracePt t="12691" x="2187575" y="2141538"/>
          <p14:tracePt t="12709" x="2193925" y="2141538"/>
          <p14:tracePt t="12728" x="2201863" y="2141538"/>
          <p14:tracePt t="12747" x="2209800" y="2133600"/>
          <p14:tracePt t="12764" x="2217738" y="2125663"/>
          <p14:tracePt t="12782" x="2225675" y="2111375"/>
          <p14:tracePt t="12800" x="2247900" y="2079625"/>
          <p14:tracePt t="12818" x="2255838" y="2073275"/>
          <p14:tracePt t="12835" x="2263775" y="2057400"/>
          <p14:tracePt t="12853" x="2263775" y="2049463"/>
          <p14:tracePt t="12871" x="2263775" y="2003425"/>
          <p14:tracePt t="12889" x="2247900" y="1989138"/>
          <p14:tracePt t="12908" x="2247900" y="1981200"/>
          <p14:tracePt t="12926" x="2232025" y="1973263"/>
          <p14:tracePt t="12963" x="2225675" y="1973263"/>
          <p14:tracePt t="12985" x="2217738" y="1973263"/>
          <p14:tracePt t="13026" x="2209800" y="1973263"/>
          <p14:tracePt t="13058" x="2201863" y="1973263"/>
          <p14:tracePt t="13083" x="2193925" y="1973263"/>
          <p14:tracePt t="13106" x="2187575" y="1973263"/>
          <p14:tracePt t="13124" x="2179638" y="1973263"/>
          <p14:tracePt t="13164" x="2171700" y="1973263"/>
          <p14:tracePt t="13181" x="2163763" y="1973263"/>
          <p14:tracePt t="13199" x="2163763" y="1981200"/>
          <p14:tracePt t="13220" x="2163763" y="1989138"/>
          <p14:tracePt t="13244" x="2163763" y="1997075"/>
          <p14:tracePt t="13261" x="2155825" y="1997075"/>
          <p14:tracePt t="13280" x="2155825" y="2003425"/>
          <p14:tracePt t="13432" x="2155825" y="1997075"/>
          <p14:tracePt t="13504" x="2171700" y="1812925"/>
          <p14:tracePt t="13542" x="2179638" y="1760538"/>
          <p14:tracePt t="13560" x="2179638" y="1752600"/>
          <p14:tracePt t="13580" x="2179638" y="1744663"/>
          <p14:tracePt t="13598" x="2187575" y="1714500"/>
          <p14:tracePt t="13616" x="2187575" y="1698625"/>
          <p14:tracePt t="13633" x="2187575" y="1684338"/>
          <p14:tracePt t="13651" x="2187575" y="1668463"/>
          <p14:tracePt t="13669" x="2193925" y="1646238"/>
          <p14:tracePt t="13670" x="2201863" y="1630363"/>
          <p14:tracePt t="13688" x="2201863" y="1616075"/>
          <p14:tracePt t="13707" x="2209800" y="1592263"/>
          <p14:tracePt t="13726" x="2217738" y="1562100"/>
          <p14:tracePt t="13744" x="2217738" y="1539875"/>
          <p14:tracePt t="13763" x="2217738" y="1524000"/>
          <p14:tracePt t="13781" x="2217738" y="1508125"/>
          <p14:tracePt t="13799" x="2232025" y="1477963"/>
          <p14:tracePt t="13800" x="2232025" y="1463675"/>
          <p14:tracePt t="13817" x="2239963" y="1401763"/>
          <p14:tracePt t="13835" x="2239963" y="1355725"/>
          <p14:tracePt t="13852" x="2247900" y="1317625"/>
          <p14:tracePt t="13870" x="2247900" y="1303338"/>
          <p14:tracePt t="13888" x="2247900" y="1287463"/>
          <p14:tracePt t="13906" x="2247900" y="1279525"/>
          <p14:tracePt t="13926" x="2247900" y="1265238"/>
          <p14:tracePt t="13944" x="2247900" y="1235075"/>
          <p14:tracePt t="13962" x="2247900" y="1227138"/>
          <p14:tracePt t="13980" x="2247900" y="1219200"/>
          <p14:tracePt t="13999" x="2247900" y="1211263"/>
          <p14:tracePt t="14019" x="2247900" y="1203325"/>
          <p14:tracePt t="14040" x="2239963" y="1196975"/>
          <p14:tracePt t="14064" x="2239963" y="1173163"/>
          <p14:tracePt t="14083" x="2239963" y="1165225"/>
          <p14:tracePt t="14102" x="2239963" y="1158875"/>
          <p14:tracePt t="14121" x="2239963" y="1150938"/>
          <p14:tracePt t="14122" x="2239963" y="1143000"/>
          <p14:tracePt t="14139" x="2239963" y="1135063"/>
          <p14:tracePt t="14156" x="2232025" y="1127125"/>
          <p14:tracePt t="14370" x="2232025" y="1135063"/>
          <p14:tracePt t="14420" x="2232025" y="1165225"/>
          <p14:tracePt t="14438" x="2232025" y="1189038"/>
          <p14:tracePt t="14457" x="2232025" y="1235075"/>
          <p14:tracePt t="14476" x="2232025" y="1249363"/>
          <p14:tracePt t="14494" x="2232025" y="1273175"/>
          <p14:tracePt t="14513" x="2232025" y="1287463"/>
          <p14:tracePt t="14532" x="2232025" y="1303338"/>
          <p14:tracePt t="14550" x="2232025" y="1317625"/>
          <p14:tracePt t="14569" x="2232025" y="1341438"/>
          <p14:tracePt t="14570" x="2232025" y="1349375"/>
          <p14:tracePt t="14588" x="2232025" y="1371600"/>
          <p14:tracePt t="14606" x="2232025" y="1393825"/>
          <p14:tracePt t="14624" x="2232025" y="1439863"/>
          <p14:tracePt t="14642" x="2239963" y="1463675"/>
          <p14:tracePt t="14660" x="2239963" y="1485900"/>
          <p14:tracePt t="14677" x="2239963" y="1508125"/>
          <p14:tracePt t="14697" x="2239963" y="1524000"/>
          <p14:tracePt t="14716" x="2239963" y="1577975"/>
          <p14:tracePt t="14735" x="2239963" y="1608138"/>
          <p14:tracePt t="14754" x="2239963" y="1654175"/>
          <p14:tracePt t="14754" x="2239963" y="1660525"/>
          <p14:tracePt t="14772" x="2239963" y="1692275"/>
          <p14:tracePt t="14790" x="2232025" y="1706563"/>
          <p14:tracePt t="14808" x="2232025" y="1714500"/>
          <p14:tracePt t="14826" x="2232025" y="1736725"/>
          <p14:tracePt t="14845" x="2225675" y="1744663"/>
          <p14:tracePt t="14864" x="2225675" y="1760538"/>
          <p14:tracePt t="14882" x="2225675" y="1768475"/>
          <p14:tracePt t="14900" x="2225675" y="1790700"/>
          <p14:tracePt t="14918" x="2225675" y="1806575"/>
          <p14:tracePt t="14935" x="2217738" y="1820863"/>
          <p14:tracePt t="14953" x="2217738" y="1836738"/>
          <p14:tracePt t="14972" x="2217738" y="1851025"/>
          <p14:tracePt t="14991" x="2217738" y="1858963"/>
          <p14:tracePt t="15011" x="2209800" y="1866900"/>
          <p14:tracePt t="15029" x="2209800" y="1874838"/>
          <p14:tracePt t="15048" x="2209800" y="1882775"/>
          <p14:tracePt t="15071" x="2209800" y="1889125"/>
          <p14:tracePt t="15091" x="2209800" y="1897063"/>
          <p14:tracePt t="15110" x="2201863" y="1905000"/>
          <p14:tracePt t="15128" x="2201863" y="1912938"/>
          <p14:tracePt t="15166" x="2201863" y="1920875"/>
          <p14:tracePt t="15184" x="2201863" y="1927225"/>
          <p14:tracePt t="15202" x="2201863" y="1951038"/>
          <p14:tracePt t="15220" x="2201863" y="1965325"/>
          <p14:tracePt t="21117" x="2201863" y="1973263"/>
          <p14:tracePt t="21175" x="2187575" y="2027238"/>
          <p14:tracePt t="21212" x="2179638" y="2111375"/>
          <p14:tracePt t="21237" x="2179638" y="2171700"/>
          <p14:tracePt t="21256" x="2179638" y="2217738"/>
          <p14:tracePt t="21274" x="2179638" y="2263775"/>
          <p14:tracePt t="21292" x="2179638" y="2293938"/>
          <p14:tracePt t="21310" x="2179638" y="2324100"/>
          <p14:tracePt t="21328" x="2179638" y="2354263"/>
          <p14:tracePt t="21346" x="2179638" y="2384425"/>
          <p14:tracePt t="21364" x="2179638" y="2460625"/>
          <p14:tracePt t="21382" x="2171700" y="2536825"/>
          <p14:tracePt t="21400" x="2171700" y="2582863"/>
          <p14:tracePt t="21419" x="2171700" y="2628900"/>
          <p14:tracePt t="21436" x="2171700" y="2674938"/>
          <p14:tracePt t="21455" x="2179638" y="2697163"/>
          <p14:tracePt t="21473" x="2187575" y="2743200"/>
          <p14:tracePt t="21492" x="2193925" y="2759075"/>
          <p14:tracePt t="21493" x="2201863" y="2811463"/>
          <p14:tracePt t="21511" x="2225675" y="2895600"/>
          <p14:tracePt t="21529" x="2239963" y="2971800"/>
          <p14:tracePt t="21547" x="2247900" y="3025775"/>
          <p14:tracePt t="21565" x="2263775" y="3070225"/>
          <p14:tracePt t="21584" x="2263775" y="3094038"/>
          <p14:tracePt t="21603" x="2278063" y="3124200"/>
          <p14:tracePt t="21622" x="2286000" y="3162300"/>
          <p14:tracePt t="21641" x="2308225" y="3222625"/>
          <p14:tracePt t="21660" x="2332038" y="3268663"/>
          <p14:tracePt t="21679" x="2362200" y="3330575"/>
          <p14:tracePt t="21697" x="2400300" y="3368675"/>
          <p14:tracePt t="21719" x="2430463" y="3398838"/>
          <p14:tracePt t="21719" x="2438400" y="3413125"/>
          <p14:tracePt t="21735" x="2468563" y="3436938"/>
          <p14:tracePt t="21752" x="2498725" y="3459163"/>
          <p14:tracePt t="21768" x="2522538" y="3475038"/>
          <p14:tracePt t="21785" x="2544763" y="3489325"/>
          <p14:tracePt t="21802" x="2574925" y="3513138"/>
          <p14:tracePt t="21819" x="2613025" y="3535363"/>
          <p14:tracePt t="21836" x="2674938" y="3565525"/>
          <p14:tracePt t="21852" x="2713038" y="3573463"/>
          <p14:tracePt t="21870" x="2751138" y="3589338"/>
          <p14:tracePt t="21873" x="2765425" y="3589338"/>
          <p14:tracePt t="21886" x="2781300" y="3597275"/>
          <p14:tracePt t="21902" x="2819400" y="3597275"/>
          <p14:tracePt t="21919" x="2857500" y="3611563"/>
          <p14:tracePt t="21921" x="2873375" y="3611563"/>
          <p14:tracePt t="21936" x="2895600" y="3619500"/>
          <p14:tracePt t="21953" x="2941638" y="3619500"/>
          <p14:tracePt t="21955" x="3001963" y="3635375"/>
          <p14:tracePt t="21969" x="3040063" y="3649663"/>
          <p14:tracePt t="21986" x="3086100" y="3657600"/>
          <p14:tracePt t="22002" x="3116263" y="3673475"/>
          <p14:tracePt t="22019" x="3146425" y="3673475"/>
          <p14:tracePt t="22036" x="3184525" y="3679825"/>
          <p14:tracePt t="22053" x="3208338" y="3687763"/>
          <p14:tracePt t="22069" x="3222625" y="3687763"/>
          <p14:tracePt t="22086" x="3246438" y="3687763"/>
          <p14:tracePt t="22102" x="3260725" y="3695700"/>
          <p14:tracePt t="22119" x="3268663" y="3695700"/>
          <p14:tracePt t="22136" x="3284538" y="3695700"/>
          <p14:tracePt t="22136" x="3292475" y="3695700"/>
          <p14:tracePt t="22154" x="3306763" y="3703638"/>
          <p14:tracePt t="22169" x="3314700" y="3703638"/>
          <p14:tracePt t="22186" x="3330575" y="3703638"/>
          <p14:tracePt t="22202" x="3344863" y="3711575"/>
          <p14:tracePt t="22219" x="3368675" y="3711575"/>
          <p14:tracePt t="22236" x="3390900" y="3711575"/>
          <p14:tracePt t="22252" x="3413125" y="3717925"/>
          <p14:tracePt t="22269" x="3429000" y="3717925"/>
          <p14:tracePt t="22286" x="3459163" y="3725863"/>
          <p14:tracePt t="22302" x="3489325" y="3725863"/>
          <p14:tracePt t="22319" x="3505200" y="3725863"/>
          <p14:tracePt t="22336" x="3527425" y="3725863"/>
          <p14:tracePt t="22352" x="3543300" y="3733800"/>
          <p14:tracePt t="22370" x="3565525" y="3733800"/>
          <p14:tracePt t="22373" x="3581400" y="3733800"/>
          <p14:tracePt t="22387" x="3597275" y="3741738"/>
          <p14:tracePt t="22404" x="3635375" y="3741738"/>
          <p14:tracePt t="22420" x="3673475" y="3741738"/>
          <p14:tracePt t="22437" x="3687763" y="3741738"/>
          <p14:tracePt t="22453" x="3711575" y="3741738"/>
          <p14:tracePt t="22470" x="3717925" y="3741738"/>
          <p14:tracePt t="22486" x="3725863" y="3741738"/>
          <p14:tracePt t="22503" x="3733800" y="3741738"/>
          <p14:tracePt t="22601" x="3741738" y="3741738"/>
          <p14:tracePt t="22722" x="3749675" y="3741738"/>
          <p14:tracePt t="22749" x="3756025" y="3741738"/>
          <p14:tracePt t="22766" x="3763963" y="3741738"/>
          <p14:tracePt t="22776" x="3771900" y="3741738"/>
          <p14:tracePt t="22788" x="3779838" y="3741738"/>
          <p14:tracePt t="22792" x="3787775" y="3741738"/>
          <p14:tracePt t="22804" x="3794125" y="3741738"/>
          <p14:tracePt t="22821" x="3810000" y="3741738"/>
          <p14:tracePt t="22837" x="3832225" y="3741738"/>
          <p14:tracePt t="22854" x="3856038" y="3741738"/>
          <p14:tracePt t="22871" x="3886200" y="3741738"/>
          <p14:tracePt t="22888" x="3916363" y="3741738"/>
          <p14:tracePt t="22892" x="3924300" y="3741738"/>
          <p14:tracePt t="22904" x="3932238" y="3741738"/>
          <p14:tracePt t="22920" x="3962400" y="3741738"/>
          <p14:tracePt t="22937" x="3978275" y="3741738"/>
          <p14:tracePt t="22954" x="4008438" y="3741738"/>
          <p14:tracePt t="22959" x="4022725" y="3741738"/>
          <p14:tracePt t="22970" x="4030663" y="3741738"/>
          <p14:tracePt t="22987" x="4060825" y="3733800"/>
          <p14:tracePt t="23003" x="4098925" y="3733800"/>
          <p14:tracePt t="23007" x="4114800" y="3733800"/>
          <p14:tracePt t="23021" x="4122738" y="3733800"/>
          <p14:tracePt t="23037" x="4160838" y="3733800"/>
          <p14:tracePt t="23054" x="4183063" y="3733800"/>
          <p14:tracePt t="23071" x="4213225" y="3733800"/>
          <p14:tracePt t="23087" x="4237038" y="3733800"/>
          <p14:tracePt t="23103" x="4251325" y="3733800"/>
          <p14:tracePt t="23120" x="4275138" y="3733800"/>
          <p14:tracePt t="23137" x="4289425" y="3733800"/>
          <p14:tracePt t="23154" x="4305300" y="3733800"/>
          <p14:tracePt t="23170" x="4327525" y="3733800"/>
          <p14:tracePt t="23187" x="4343400" y="3733800"/>
          <p14:tracePt t="23204" x="4359275" y="3733800"/>
          <p14:tracePt t="23221" x="4373563" y="3733800"/>
          <p14:tracePt t="23223" x="4389438" y="3733800"/>
          <p14:tracePt t="23237" x="4403725" y="3733800"/>
          <p14:tracePt t="23254" x="4419600" y="3733800"/>
          <p14:tracePt t="23271" x="4435475" y="3733800"/>
          <p14:tracePt t="23287" x="4449763" y="3733800"/>
          <p14:tracePt t="23304" x="4465638" y="3733800"/>
          <p14:tracePt t="23320" x="4473575" y="3733800"/>
          <p14:tracePt t="23338" x="4487863" y="3733800"/>
          <p14:tracePt t="23354" x="4503738" y="3733800"/>
          <p14:tracePt t="23371" x="4533900" y="3733800"/>
          <p14:tracePt t="23388" x="4556125" y="3733800"/>
          <p14:tracePt t="23404" x="4572000" y="3733800"/>
          <p14:tracePt t="23421" x="4587875" y="3733800"/>
          <p14:tracePt t="23438" x="4594225" y="3741738"/>
          <p14:tracePt t="23440" x="4602163" y="3741738"/>
          <p14:tracePt t="23457" x="4610100" y="3741738"/>
          <p14:tracePt t="23471" x="4625975" y="3749675"/>
          <p14:tracePt t="23488" x="4656138" y="3749675"/>
          <p14:tracePt t="23504" x="4670425" y="3749675"/>
          <p14:tracePt t="23521" x="4686300" y="3756025"/>
          <p14:tracePt t="23539" x="4702175" y="3756025"/>
          <p14:tracePt t="23555" x="4708525" y="3756025"/>
          <p14:tracePt t="23572" x="4724400" y="3756025"/>
          <p14:tracePt t="23588" x="4740275" y="3756025"/>
          <p14:tracePt t="23605" x="4754563" y="3756025"/>
          <p14:tracePt t="23621" x="4770438" y="3763963"/>
          <p14:tracePt t="23638" x="4784725" y="3763963"/>
          <p14:tracePt t="23654" x="4792663" y="3763963"/>
          <p14:tracePt t="23671" x="4800600" y="3763963"/>
          <p14:tracePt t="23688" x="4808538" y="3771900"/>
          <p14:tracePt t="23705" x="4816475" y="3771900"/>
          <p14:tracePt t="23722" x="4830763" y="3771900"/>
          <p14:tracePt t="23738" x="4854575" y="3771900"/>
          <p14:tracePt t="23755" x="4860925" y="3771900"/>
          <p14:tracePt t="23771" x="4868863" y="3771900"/>
          <p14:tracePt t="23788" x="4884738" y="3779838"/>
          <p14:tracePt t="23804" x="4892675" y="3779838"/>
          <p14:tracePt t="23822" x="4906963" y="3779838"/>
          <p14:tracePt t="23838" x="4930775" y="3787775"/>
          <p14:tracePt t="23855" x="4945063" y="3787775"/>
          <p14:tracePt t="23872" x="4968875" y="3787775"/>
          <p14:tracePt t="23888" x="4983163" y="3787775"/>
          <p14:tracePt t="23905" x="5006975" y="3787775"/>
          <p14:tracePt t="23921" x="5029200" y="3787775"/>
          <p14:tracePt t="23938" x="5059363" y="3787775"/>
          <p14:tracePt t="23955" x="5097463" y="3787775"/>
          <p14:tracePt t="23958" x="5121275" y="3787775"/>
          <p14:tracePt t="23971" x="5135563" y="3787775"/>
          <p14:tracePt t="23988" x="5173663" y="3787775"/>
          <p14:tracePt t="24005" x="5189538" y="3787775"/>
          <p14:tracePt t="24022" x="5203825" y="3787775"/>
          <p14:tracePt t="24039" x="5241925" y="3787775"/>
          <p14:tracePt t="24055" x="5287963" y="3787775"/>
          <p14:tracePt t="24072" x="5341938" y="3787775"/>
          <p14:tracePt t="24088" x="5380038" y="3787775"/>
          <p14:tracePt t="24105" x="5394325" y="3787775"/>
          <p14:tracePt t="24121" x="5410200" y="3779838"/>
          <p14:tracePt t="24138" x="5418138" y="3779838"/>
          <p14:tracePt t="24155" x="5432425" y="3779838"/>
          <p14:tracePt t="24172" x="5440363" y="3779838"/>
          <p14:tracePt t="24188" x="5456238" y="3779838"/>
          <p14:tracePt t="24205" x="5478463" y="3779838"/>
          <p14:tracePt t="24222" x="5516563" y="3779838"/>
          <p14:tracePt t="24238" x="5546725" y="3779838"/>
          <p14:tracePt t="24255" x="5584825" y="3779838"/>
          <p14:tracePt t="24272" x="5622925" y="3779838"/>
          <p14:tracePt t="24288" x="5646738" y="3779838"/>
          <p14:tracePt t="24306" x="5661025" y="3779838"/>
          <p14:tracePt t="24323" x="5668963" y="3779838"/>
          <p14:tracePt t="24425" x="5676900" y="3779838"/>
          <p14:tracePt t="24767" x="5684838" y="3779838"/>
          <p14:tracePt t="24783" x="5692775" y="3771900"/>
          <p14:tracePt t="24793" x="5699125" y="3771900"/>
          <p14:tracePt t="24806" x="5722938" y="3771900"/>
          <p14:tracePt t="24822" x="5737225" y="3771900"/>
          <p14:tracePt t="24839" x="5745163" y="3771900"/>
          <p14:tracePt t="24855" x="5761038" y="3763963"/>
          <p14:tracePt t="24872" x="5768975" y="3763963"/>
          <p14:tracePt t="24889" x="5775325" y="3763963"/>
          <p14:tracePt t="24906" x="5807075" y="3763963"/>
          <p14:tracePt t="24922" x="5845175" y="3763963"/>
          <p14:tracePt t="24939" x="5883275" y="3756025"/>
          <p14:tracePt t="24956" x="5921375" y="3756025"/>
          <p14:tracePt t="24972" x="5951538" y="3749675"/>
          <p14:tracePt t="24975" x="5965825" y="3749675"/>
          <p14:tracePt t="24989" x="5973763" y="3749675"/>
          <p14:tracePt t="25006" x="6011863" y="3749675"/>
          <p14:tracePt t="25023" x="6027738" y="3749675"/>
          <p14:tracePt t="25044" x="6035675" y="3749675"/>
          <p14:tracePt t="25056" x="6049963" y="3749675"/>
          <p14:tracePt t="25080" x="6057900" y="3749675"/>
          <p14:tracePt t="25089" x="6057900" y="3741738"/>
          <p14:tracePt t="25106" x="6065838" y="3741738"/>
          <p14:tracePt t="25122" x="6080125" y="3741738"/>
          <p14:tracePt t="25139" x="6096000" y="3741738"/>
          <p14:tracePt t="25156" x="6118225" y="3741738"/>
          <p14:tracePt t="25173" x="6126163" y="3733800"/>
          <p14:tracePt t="25189" x="6134100" y="3733800"/>
          <p14:tracePt t="25206" x="6142038" y="3733800"/>
          <p14:tracePt t="25223" x="6149975" y="3733800"/>
          <p14:tracePt t="25239" x="6156325" y="3733800"/>
          <p14:tracePt t="25256" x="6172200" y="3733800"/>
          <p14:tracePt t="25273" x="6194425" y="3733800"/>
          <p14:tracePt t="25289" x="6218238" y="3733800"/>
          <p14:tracePt t="25306" x="6248400" y="3733800"/>
          <p14:tracePt t="25323" x="6270625" y="3733800"/>
          <p14:tracePt t="25340" x="6324600" y="3733800"/>
          <p14:tracePt t="25356" x="6346825" y="3733800"/>
          <p14:tracePt t="25373" x="6370638" y="3733800"/>
          <p14:tracePt t="25389" x="6392863" y="3733800"/>
          <p14:tracePt t="25406" x="6400800" y="3733800"/>
          <p14:tracePt t="25423" x="6408738" y="3733800"/>
          <p14:tracePt t="25439" x="6423025" y="3733800"/>
          <p14:tracePt t="25456" x="6438900" y="3733800"/>
          <p14:tracePt t="25473" x="6469063" y="3733800"/>
          <p14:tracePt t="25489" x="6515100" y="3733800"/>
          <p14:tracePt t="25506" x="6561138" y="3733800"/>
          <p14:tracePt t="25523" x="6583363" y="3733800"/>
          <p14:tracePt t="25540" x="6621463" y="3733800"/>
          <p14:tracePt t="25556" x="6689725" y="3725863"/>
          <p14:tracePt t="25573" x="6743700" y="3725863"/>
          <p14:tracePt t="25590" x="6797675" y="3717925"/>
          <p14:tracePt t="25606" x="6858000" y="3711575"/>
          <p14:tracePt t="25623" x="6896100" y="3711575"/>
          <p14:tracePt t="25640" x="6956425" y="3703638"/>
          <p14:tracePt t="25657" x="6994525" y="3695700"/>
          <p14:tracePt t="25674" x="7026275" y="3695700"/>
          <p14:tracePt t="25676" x="7032625" y="3695700"/>
          <p14:tracePt t="25690" x="7048500" y="3695700"/>
          <p14:tracePt t="25708" x="7078663" y="3695700"/>
          <p14:tracePt t="25711" x="7086600" y="3695700"/>
          <p14:tracePt t="25724" x="7102475" y="3695700"/>
          <p14:tracePt t="25740" x="7116763" y="3695700"/>
          <p14:tracePt t="25757" x="7146925" y="3695700"/>
          <p14:tracePt t="25773" x="7170738" y="3687763"/>
          <p14:tracePt t="25790" x="7200900" y="3679825"/>
          <p14:tracePt t="25807" x="7231063" y="3679825"/>
          <p14:tracePt t="25823" x="7246938" y="3679825"/>
          <p14:tracePt t="25840" x="7254875" y="3679825"/>
          <p14:tracePt t="25878" x="7261225" y="3679825"/>
          <p14:tracePt t="26973" x="7261225" y="3673475"/>
          <p14:tracePt t="28063" x="7239000" y="3679825"/>
          <p14:tracePt t="28072" x="7231063" y="3687763"/>
          <p14:tracePt t="28081" x="7208838" y="3695700"/>
          <p14:tracePt t="28094" x="7192963" y="3703638"/>
          <p14:tracePt t="28110" x="7124700" y="3741738"/>
          <p14:tracePt t="28126" x="7026275" y="3771900"/>
          <p14:tracePt t="28143" x="6819900" y="3832225"/>
          <p14:tracePt t="28160" x="6537325" y="3894138"/>
          <p14:tracePt t="28176" x="6240463" y="3962400"/>
          <p14:tracePt t="28193" x="5845175" y="4068763"/>
          <p14:tracePt t="28210" x="5364163" y="4237038"/>
          <p14:tracePt t="28227" x="5067300" y="4343400"/>
          <p14:tracePt t="28243" x="4708525" y="4465638"/>
          <p14:tracePt t="28246" x="4625975" y="4487863"/>
          <p14:tracePt t="28261" x="4435475" y="4533900"/>
          <p14:tracePt t="28277" x="4327525" y="4541838"/>
          <p14:tracePt t="28294" x="4038600" y="4579938"/>
          <p14:tracePt t="28310" x="3817938" y="4632325"/>
          <p14:tracePt t="28327" x="3619500" y="4678363"/>
          <p14:tracePt t="28343" x="3505200" y="4702175"/>
          <p14:tracePt t="28360" x="3413125" y="4724400"/>
          <p14:tracePt t="28376" x="3344863" y="4732338"/>
          <p14:tracePt t="28393" x="3314700" y="4732338"/>
          <p14:tracePt t="28410" x="3292475" y="4732338"/>
          <p14:tracePt t="28426" x="3284538" y="4732338"/>
          <p14:tracePt t="28443" x="3268663" y="4740275"/>
          <p14:tracePt t="28460" x="3254375" y="4746625"/>
          <p14:tracePt t="28477" x="3246438" y="4746625"/>
          <p14:tracePt t="28493" x="3238500" y="4746625"/>
          <p14:tracePt t="28510" x="3216275" y="4746625"/>
          <p14:tracePt t="28527" x="3162300" y="4724400"/>
          <p14:tracePt t="28528" x="3140075" y="4724400"/>
          <p14:tracePt t="28543" x="3070225" y="4716463"/>
          <p14:tracePt t="28560" x="2994025" y="4716463"/>
          <p14:tracePt t="28577" x="2911475" y="4716463"/>
          <p14:tracePt t="28593" x="2865438" y="4724400"/>
          <p14:tracePt t="28610" x="2827338" y="4732338"/>
          <p14:tracePt t="28627" x="2811463" y="4732338"/>
          <p14:tracePt t="28643" x="2773363" y="4732338"/>
          <p14:tracePt t="28660" x="2743200" y="4732338"/>
          <p14:tracePt t="28677" x="2720975" y="4732338"/>
          <p14:tracePt t="28693" x="2674938" y="4716463"/>
          <p14:tracePt t="28710" x="2606675" y="4694238"/>
          <p14:tracePt t="28727" x="2536825" y="4656138"/>
          <p14:tracePt t="28744" x="2506663" y="4648200"/>
          <p14:tracePt t="28747" x="2492375" y="4640263"/>
          <p14:tracePt t="28763" x="2484438" y="4640263"/>
          <p14:tracePt t="28777" x="2476500" y="4640263"/>
          <p14:tracePt t="28794" x="2460625" y="4632325"/>
          <p14:tracePt t="29034" x="2460625" y="4625975"/>
          <p14:tracePt t="29051" x="2468563" y="4625975"/>
          <p14:tracePt t="29064" x="2476500" y="4610100"/>
          <p14:tracePt t="29078" x="2484438" y="4610100"/>
          <p14:tracePt t="29094" x="2492375" y="4602163"/>
          <p14:tracePt t="29111" x="2492375" y="4594225"/>
          <p14:tracePt t="29134" x="2498725" y="4587875"/>
          <p14:tracePt t="29156" x="2506663" y="4587875"/>
          <p14:tracePt t="29635" x="2522538" y="4579938"/>
          <p14:tracePt t="29650" x="2544763" y="4564063"/>
          <p14:tracePt t="29662" x="2590800" y="4549775"/>
          <p14:tracePt t="29679" x="2659063" y="4525963"/>
          <p14:tracePt t="29696" x="2713038" y="4511675"/>
          <p14:tracePt t="29714" x="2803525" y="4503738"/>
          <p14:tracePt t="29729" x="2835275" y="4495800"/>
          <p14:tracePt t="29745" x="2849563" y="4495800"/>
          <p14:tracePt t="29761" x="2857500" y="4495800"/>
          <p14:tracePt t="29778" x="2873375" y="4487863"/>
          <p14:tracePt t="29795" x="2887663" y="4487863"/>
          <p14:tracePt t="29812" x="2903538" y="4479925"/>
          <p14:tracePt t="29828" x="2925763" y="4473575"/>
          <p14:tracePt t="29845" x="2955925" y="4465638"/>
          <p14:tracePt t="29862" x="2971800" y="4465638"/>
          <p14:tracePt t="29878" x="2979738" y="4465638"/>
          <p14:tracePt t="29895" x="2987675" y="4465638"/>
          <p14:tracePt t="30651" x="2994025" y="4465638"/>
          <p14:tracePt t="30702" x="3001963" y="4465638"/>
          <p14:tracePt t="30766" x="3009900" y="4465638"/>
          <p14:tracePt t="30790" x="3017838" y="4465638"/>
          <p14:tracePt t="30806" x="3025775" y="4465638"/>
          <p14:tracePt t="30823" x="3032125" y="4465638"/>
          <p14:tracePt t="30846" x="3040063" y="4465638"/>
          <p14:tracePt t="30861" x="3048000" y="4465638"/>
          <p14:tracePt t="30913" x="3055938" y="4465638"/>
          <p14:tracePt t="30992" x="3063875" y="4465638"/>
          <p14:tracePt t="31096" x="3070225" y="4465638"/>
          <p14:tracePt t="31140" x="3078163" y="4465638"/>
          <p14:tracePt t="31181" x="3086100" y="4465638"/>
          <p14:tracePt t="31190" x="3094038" y="4465638"/>
          <p14:tracePt t="31218" x="3101975" y="4465638"/>
          <p14:tracePt t="31233" x="3108325" y="4465638"/>
          <p14:tracePt t="31245" x="3124200" y="4473575"/>
          <p14:tracePt t="31255" x="3132138" y="4473575"/>
          <p14:tracePt t="31269" x="3146425" y="4473575"/>
          <p14:tracePt t="31280" x="3162300" y="4473575"/>
          <p14:tracePt t="31296" x="3170238" y="4473575"/>
          <p14:tracePt t="31313" x="3208338" y="4473575"/>
          <p14:tracePt t="31330" x="3238500" y="4473575"/>
          <p14:tracePt t="31347" x="3268663" y="4479925"/>
          <p14:tracePt t="31364" x="3314700" y="4479925"/>
          <p14:tracePt t="31380" x="3344863" y="4479925"/>
          <p14:tracePt t="31397" x="3352800" y="4479925"/>
          <p14:tracePt t="31413" x="3368675" y="4479925"/>
          <p14:tracePt t="31430" x="3390900" y="4487863"/>
          <p14:tracePt t="31447" x="3436938" y="4487863"/>
          <p14:tracePt t="31463" x="3497263" y="4487863"/>
          <p14:tracePt t="31480" x="3535363" y="4487863"/>
          <p14:tracePt t="31497" x="3565525" y="4487863"/>
          <p14:tracePt t="31513" x="3589338" y="4487863"/>
          <p14:tracePt t="31530" x="3627438" y="4495800"/>
          <p14:tracePt t="31547" x="3673475" y="4503738"/>
          <p14:tracePt t="31563" x="3695700" y="4511675"/>
          <p14:tracePt t="31580" x="3733800" y="4511675"/>
          <p14:tracePt t="31597" x="3756025" y="4511675"/>
          <p14:tracePt t="31614" x="3771900" y="4511675"/>
          <p14:tracePt t="31630" x="3794125" y="4518025"/>
          <p14:tracePt t="31647" x="3810000" y="4525963"/>
          <p14:tracePt t="31664" x="3840163" y="4525963"/>
          <p14:tracePt t="31680" x="3863975" y="4525963"/>
          <p14:tracePt t="31698" x="3878263" y="4525963"/>
          <p14:tracePt t="31715" x="3894138" y="4525963"/>
          <p14:tracePt t="31731" x="3902075" y="4525963"/>
          <p14:tracePt t="31761" x="3908425" y="4525963"/>
          <p14:tracePt t="31778" x="3908425" y="4533900"/>
          <p14:tracePt t="31786" x="3916363" y="4533900"/>
          <p14:tracePt t="31797" x="3924300" y="4533900"/>
          <p14:tracePt t="31826" x="3932238" y="4533900"/>
          <p14:tracePt t="32040" x="3940175" y="4533900"/>
          <p14:tracePt t="32298" x="3946525" y="4533900"/>
          <p14:tracePt t="32343" x="3954463" y="4533900"/>
          <p14:tracePt t="32410" x="3962400" y="4533900"/>
          <p14:tracePt t="32441" x="3970338" y="4533900"/>
          <p14:tracePt t="32474" x="3978275" y="4533900"/>
          <p14:tracePt t="32484" x="3984625" y="4533900"/>
          <p14:tracePt t="32506" x="3992563" y="4533900"/>
          <p14:tracePt t="32522" x="4000500" y="4533900"/>
          <p14:tracePt t="32532" x="4008438" y="4533900"/>
          <p14:tracePt t="32548" x="4016375" y="4533900"/>
          <p14:tracePt t="32565" x="4030663" y="4533900"/>
          <p14:tracePt t="32582" x="4046538" y="4533900"/>
          <p14:tracePt t="32598" x="4054475" y="4533900"/>
          <p14:tracePt t="32615" x="4076700" y="4541838"/>
          <p14:tracePt t="32632" x="4084638" y="4541838"/>
          <p14:tracePt t="32648" x="4106863" y="4541838"/>
          <p14:tracePt t="32665" x="4130675" y="4541838"/>
          <p14:tracePt t="32683" x="4137025" y="4541838"/>
          <p14:tracePt t="32699" x="4152900" y="4541838"/>
          <p14:tracePt t="32716" x="4175125" y="4541838"/>
          <p14:tracePt t="32732" x="4206875" y="4541838"/>
          <p14:tracePt t="32749" x="4213225" y="4541838"/>
          <p14:tracePt t="32766" x="4237038" y="4541838"/>
          <p14:tracePt t="32782" x="4237038" y="4549775"/>
          <p14:tracePt t="32799" x="4244975" y="4549775"/>
          <p14:tracePt t="32815" x="4259263" y="4549775"/>
          <p14:tracePt t="32832" x="4267200" y="4549775"/>
          <p14:tracePt t="32849" x="4283075" y="4549775"/>
          <p14:tracePt t="32865" x="4289425" y="4549775"/>
          <p14:tracePt t="32882" x="4313238" y="4549775"/>
          <p14:tracePt t="32899" x="4327525" y="4549775"/>
          <p14:tracePt t="32916" x="4343400" y="4549775"/>
          <p14:tracePt t="32920" x="4351338" y="4549775"/>
          <p14:tracePt t="32935" x="4359275" y="4549775"/>
          <p14:tracePt t="32950" x="4373563" y="4549775"/>
          <p14:tracePt t="32967" x="4389438" y="4549775"/>
          <p14:tracePt t="32983" x="4403725" y="4549775"/>
          <p14:tracePt t="33002" x="4419600" y="4549775"/>
          <p14:tracePt t="33015" x="4427538" y="4549775"/>
          <p14:tracePt t="33032" x="4435475" y="4549775"/>
          <p14:tracePt t="33049" x="4449763" y="4549775"/>
          <p14:tracePt t="33069" x="4457700" y="4549775"/>
          <p14:tracePt t="33094" x="4465638" y="4549775"/>
          <p14:tracePt t="33102" x="4473575" y="4549775"/>
          <p14:tracePt t="33117" x="4479925" y="4549775"/>
          <p14:tracePt t="33149" x="4487863" y="4549775"/>
          <p14:tracePt t="33184" x="4495800" y="4549775"/>
          <p14:tracePt t="33207" x="4503738" y="4549775"/>
          <p14:tracePt t="33265" x="4511675" y="4549775"/>
          <p14:tracePt t="33327" x="4518025" y="4549775"/>
          <p14:tracePt t="33379" x="4525963" y="4549775"/>
          <p14:tracePt t="33417" x="4533900" y="4549775"/>
          <p14:tracePt t="33457" x="4541838" y="4549775"/>
          <p14:tracePt t="33513" x="4549775" y="4549775"/>
          <p14:tracePt t="33546" x="4556125" y="4549775"/>
          <p14:tracePt t="33574" x="4564063" y="4549775"/>
          <p14:tracePt t="33581" x="4572000" y="4549775"/>
          <p14:tracePt t="33600" x="4579938" y="4549775"/>
          <p14:tracePt t="33623" x="4587875" y="4549775"/>
          <p14:tracePt t="33641" x="4594225" y="4549775"/>
          <p14:tracePt t="33649" x="4602163" y="4549775"/>
          <p14:tracePt t="33666" x="4610100" y="4549775"/>
          <p14:tracePt t="33683" x="4625975" y="4549775"/>
          <p14:tracePt t="33704" x="4632325" y="4549775"/>
          <p14:tracePt t="33716" x="4632325" y="4556125"/>
          <p14:tracePt t="33734" x="4648200" y="4556125"/>
          <p14:tracePt t="33736" x="4656138" y="4556125"/>
          <p14:tracePt t="33753" x="4664075" y="4556125"/>
          <p14:tracePt t="33766" x="4678363" y="4556125"/>
          <p14:tracePt t="33783" x="4708525" y="4556125"/>
          <p14:tracePt t="33800" x="4716463" y="4556125"/>
          <p14:tracePt t="33816" x="4724400" y="4556125"/>
          <p14:tracePt t="33833" x="4732338" y="4556125"/>
          <p14:tracePt t="33850" x="4754563" y="4564063"/>
          <p14:tracePt t="33866" x="4762500" y="4564063"/>
          <p14:tracePt t="33883" x="4778375" y="4564063"/>
          <p14:tracePt t="33900" x="4784725" y="4564063"/>
          <p14:tracePt t="33917" x="4792663" y="4564063"/>
          <p14:tracePt t="33936" x="4800600" y="4564063"/>
          <p14:tracePt t="33951" x="4808538" y="4564063"/>
          <p14:tracePt t="33970" x="4816475" y="4564063"/>
          <p14:tracePt t="34003" x="4822825" y="4564063"/>
          <p14:tracePt t="34043" x="4830763" y="4564063"/>
          <p14:tracePt t="34066" x="4838700" y="4564063"/>
          <p14:tracePt t="34073" x="4846638" y="4564063"/>
          <p14:tracePt t="34083" x="4854575" y="4564063"/>
          <p14:tracePt t="34100" x="4860925" y="4572000"/>
          <p14:tracePt t="34116" x="4868863" y="4572000"/>
          <p14:tracePt t="34787" x="4860925" y="4572000"/>
          <p14:tracePt t="34799" x="4860925" y="4579938"/>
          <p14:tracePt t="34812" x="4846638" y="4587875"/>
          <p14:tracePt t="34826" x="4830763" y="4594225"/>
          <p14:tracePt t="34838" x="4778375" y="4610100"/>
          <p14:tracePt t="34851" x="4732338" y="4625975"/>
          <p14:tracePt t="34852" x="4670425" y="4640263"/>
          <p14:tracePt t="34868" x="4549775" y="4664075"/>
          <p14:tracePt t="34884" x="4403725" y="4694238"/>
          <p14:tracePt t="34902" x="4259263" y="4724400"/>
          <p14:tracePt t="34919" x="4160838" y="4732338"/>
          <p14:tracePt t="34935" x="4084638" y="4740275"/>
          <p14:tracePt t="34952" x="4008438" y="4746625"/>
          <p14:tracePt t="34968" x="3946525" y="4762500"/>
          <p14:tracePt t="34985" x="3908425" y="4778375"/>
          <p14:tracePt t="35001" x="3810000" y="4800600"/>
          <p14:tracePt t="35005" x="3756025" y="4816475"/>
          <p14:tracePt t="35018" x="3703638" y="4822825"/>
          <p14:tracePt t="35035" x="3635375" y="4846638"/>
          <p14:tracePt t="35037" x="3581400" y="4846638"/>
          <p14:tracePt t="35052" x="3527425" y="4854575"/>
          <p14:tracePt t="35068" x="3451225" y="4860925"/>
          <p14:tracePt t="35084" x="3368675" y="4884738"/>
          <p14:tracePt t="35101" x="3306763" y="4899025"/>
          <p14:tracePt t="35118" x="3254375" y="4906963"/>
          <p14:tracePt t="35134" x="3192463" y="4922838"/>
          <p14:tracePt t="35151" x="3116263" y="4945063"/>
          <p14:tracePt t="35168" x="3001963" y="4983163"/>
          <p14:tracePt t="35184" x="2917825" y="5013325"/>
          <p14:tracePt t="35201" x="2803525" y="5051425"/>
          <p14:tracePt t="35218" x="2735263" y="5059363"/>
          <p14:tracePt t="35235" x="2713038" y="5059363"/>
          <p14:tracePt t="35251" x="2682875" y="5067300"/>
          <p14:tracePt t="35253" x="2651125" y="5083175"/>
          <p14:tracePt t="35268" x="2644775" y="5083175"/>
          <p14:tracePt t="35285" x="2582863" y="5113338"/>
          <p14:tracePt t="35285" x="2574925" y="5113338"/>
          <p14:tracePt t="35301" x="2536825" y="5127625"/>
          <p14:tracePt t="35318" x="2530475" y="5127625"/>
          <p14:tracePt t="35335" x="2522538" y="5127625"/>
          <p14:tracePt t="35352" x="2492375" y="5135563"/>
          <p14:tracePt t="35368" x="2476500" y="5143500"/>
          <p14:tracePt t="35385" x="2438400" y="5151438"/>
          <p14:tracePt t="35402" x="2416175" y="5165725"/>
          <p14:tracePt t="35419" x="2400300" y="5165725"/>
          <p14:tracePt t="35452" x="2392363" y="5165725"/>
          <p14:tracePt t="36513" x="2400300" y="5165725"/>
          <p14:tracePt t="36524" x="2408238" y="5165725"/>
          <p14:tracePt t="36537" x="2422525" y="5165725"/>
          <p14:tracePt t="36553" x="2460625" y="5165725"/>
          <p14:tracePt t="36570" x="2530475" y="5165725"/>
          <p14:tracePt t="36586" x="2606675" y="5165725"/>
          <p14:tracePt t="36603" x="2682875" y="5165725"/>
          <p14:tracePt t="36620" x="2720975" y="5159375"/>
          <p14:tracePt t="36637" x="2751138" y="5151438"/>
          <p14:tracePt t="36653" x="2773363" y="5151438"/>
          <p14:tracePt t="36670" x="2781300" y="5151438"/>
          <p14:tracePt t="36687" x="2789238" y="5151438"/>
          <p14:tracePt t="36704" x="2797175" y="5151438"/>
          <p14:tracePt t="36720" x="2811463" y="5151438"/>
          <p14:tracePt t="36736" x="2827338" y="5151438"/>
          <p14:tracePt t="36753" x="2841625" y="5143500"/>
          <p14:tracePt t="36770" x="2857500" y="5143500"/>
          <p14:tracePt t="36786" x="2865438" y="5143500"/>
          <p14:tracePt t="36803" x="2879725" y="5143500"/>
          <p14:tracePt t="36820" x="2887663" y="5143500"/>
          <p14:tracePt t="36836" x="2895600" y="5143500"/>
          <p14:tracePt t="36853" x="2911475" y="5143500"/>
          <p14:tracePt t="36870" x="2917825" y="5143500"/>
          <p14:tracePt t="36887" x="2925763" y="5143500"/>
          <p14:tracePt t="36904" x="2941638" y="5143500"/>
          <p14:tracePt t="36920" x="2949575" y="5143500"/>
          <p14:tracePt t="36937" x="2955925" y="5143500"/>
          <p14:tracePt t="36970" x="2963863" y="5143500"/>
          <p14:tracePt t="37049" x="2971800" y="5143500"/>
          <p14:tracePt t="37758" x="2979738" y="5143500"/>
          <p14:tracePt t="37789" x="2987675" y="5143500"/>
          <p14:tracePt t="37807" x="2994025" y="5143500"/>
          <p14:tracePt t="37818" x="3001963" y="5143500"/>
          <p14:tracePt t="37829" x="3009900" y="5143500"/>
          <p14:tracePt t="37845" x="3017838" y="5143500"/>
          <p14:tracePt t="37854" x="3025775" y="5143500"/>
          <p14:tracePt t="37872" x="3032125" y="5143500"/>
          <p14:tracePt t="37888" x="3048000" y="5143500"/>
          <p14:tracePt t="37905" x="3063875" y="5143500"/>
          <p14:tracePt t="37921" x="3070225" y="5143500"/>
          <p14:tracePt t="37938" x="3086100" y="5143500"/>
          <p14:tracePt t="37954" x="3094038" y="5143500"/>
          <p14:tracePt t="37971" x="3094038" y="5135563"/>
          <p14:tracePt t="37988" x="3108325" y="5135563"/>
          <p14:tracePt t="38021" x="3116263" y="5135563"/>
          <p14:tracePt t="38045" x="3124200" y="5135563"/>
          <p14:tracePt t="38079" x="3132138" y="5135563"/>
          <p14:tracePt t="38094" x="3140075" y="5135563"/>
          <p14:tracePt t="38119" x="3146425" y="5135563"/>
          <p14:tracePt t="38151" x="3154363" y="5135563"/>
          <p14:tracePt t="38175" x="3162300" y="5135563"/>
          <p14:tracePt t="38191" x="3170238" y="5135563"/>
          <p14:tracePt t="38215" x="3178175" y="5135563"/>
          <p14:tracePt t="38231" x="3184525" y="5135563"/>
          <p14:tracePt t="38248" x="3192463" y="5135563"/>
          <p14:tracePt t="38255" x="3216275" y="5135563"/>
          <p14:tracePt t="38270" x="3222625" y="5135563"/>
          <p14:tracePt t="38280" x="3230563" y="5135563"/>
          <p14:tracePt t="38288" x="3238500" y="5135563"/>
          <p14:tracePt t="38305" x="3260725" y="5135563"/>
          <p14:tracePt t="38322" x="3268663" y="5135563"/>
          <p14:tracePt t="38339" x="3292475" y="5143500"/>
          <p14:tracePt t="38356" x="3314700" y="5143500"/>
          <p14:tracePt t="38372" x="3336925" y="5151438"/>
          <p14:tracePt t="38374" x="3344863" y="5151438"/>
          <p14:tracePt t="38389" x="3352800" y="5151438"/>
          <p14:tracePt t="38405" x="3368675" y="5151438"/>
          <p14:tracePt t="38422" x="3390900" y="5159375"/>
          <p14:tracePt t="38438" x="3406775" y="5159375"/>
          <p14:tracePt t="38455" x="3429000" y="5165725"/>
          <p14:tracePt t="38457" x="3436938" y="5165725"/>
          <p14:tracePt t="38472" x="3444875" y="5165725"/>
          <p14:tracePt t="38488" x="3467100" y="5165725"/>
          <p14:tracePt t="38505" x="3489325" y="5165725"/>
          <p14:tracePt t="38522" x="3497263" y="5165725"/>
          <p14:tracePt t="38538" x="3513138" y="5165725"/>
          <p14:tracePt t="38555" x="3535363" y="5165725"/>
          <p14:tracePt t="38572" x="3551238" y="5165725"/>
          <p14:tracePt t="38588" x="3559175" y="5165725"/>
          <p14:tracePt t="38606" x="3573463" y="5165725"/>
          <p14:tracePt t="38622" x="3581400" y="5165725"/>
          <p14:tracePt t="38639" x="3597275" y="5165725"/>
          <p14:tracePt t="38655" x="3603625" y="5165725"/>
          <p14:tracePt t="38672" x="3611563" y="5165725"/>
          <p14:tracePt t="38689" x="3619500" y="5165725"/>
          <p14:tracePt t="38706" x="3635375" y="5165725"/>
          <p14:tracePt t="38709" x="3641725" y="5165725"/>
          <p14:tracePt t="38723" x="3649663" y="5165725"/>
          <p14:tracePt t="38739" x="3679825" y="5165725"/>
          <p14:tracePt t="38755" x="3687763" y="5165725"/>
          <p14:tracePt t="38772" x="3711575" y="5165725"/>
          <p14:tracePt t="38789" x="3733800" y="5165725"/>
          <p14:tracePt t="38806" x="3749675" y="5165725"/>
          <p14:tracePt t="38822" x="3763963" y="5165725"/>
          <p14:tracePt t="38839" x="3779838" y="5165725"/>
          <p14:tracePt t="38856" x="3802063" y="5165725"/>
          <p14:tracePt t="38873" x="3825875" y="5165725"/>
          <p14:tracePt t="38875" x="3840163" y="5165725"/>
          <p14:tracePt t="38889" x="3863975" y="5165725"/>
          <p14:tracePt t="38906" x="3878263" y="5165725"/>
          <p14:tracePt t="38923" x="3894138" y="5165725"/>
          <p14:tracePt t="38939" x="3902075" y="5165725"/>
          <p14:tracePt t="38973" x="3908425" y="5165725"/>
          <p14:tracePt t="38989" x="3924300" y="5173663"/>
          <p14:tracePt t="39007" x="3932238" y="5173663"/>
          <p14:tracePt t="39037" x="3940175" y="5173663"/>
          <p14:tracePt t="39079" x="3946525" y="5173663"/>
          <p14:tracePt t="39095" x="3954463" y="5173663"/>
          <p14:tracePt t="39127" x="3962400" y="5173663"/>
          <p14:tracePt t="39160" x="3970338" y="5173663"/>
          <p14:tracePt t="39168" x="3970338" y="5181600"/>
          <p14:tracePt t="39201" x="3978275" y="5181600"/>
          <p14:tracePt t="39209" x="3984625" y="5181600"/>
          <p14:tracePt t="39239" x="3992563" y="5181600"/>
          <p14:tracePt t="39264" x="4000500" y="5181600"/>
          <p14:tracePt t="39280" x="4008438" y="5181600"/>
          <p14:tracePt t="39296" x="4016375" y="5181600"/>
          <p14:tracePt t="39303" x="4022725" y="5181600"/>
          <p14:tracePt t="39319" x="4030663" y="5181600"/>
          <p14:tracePt t="39328" x="4038600" y="5189538"/>
          <p14:tracePt t="39339" x="4046538" y="5189538"/>
          <p14:tracePt t="39357" x="4060825" y="5189538"/>
          <p14:tracePt t="39374" x="4084638" y="5189538"/>
          <p14:tracePt t="39390" x="4092575" y="5189538"/>
          <p14:tracePt t="39409" x="4098925" y="5189538"/>
          <p14:tracePt t="39423" x="4106863" y="5189538"/>
          <p14:tracePt t="39440" x="4114800" y="5189538"/>
          <p14:tracePt t="39456" x="4137025" y="5189538"/>
          <p14:tracePt t="39473" x="4152900" y="5189538"/>
          <p14:tracePt t="39490" x="4175125" y="5189538"/>
          <p14:tracePt t="39506" x="4191000" y="5189538"/>
          <p14:tracePt t="39523" x="4198938" y="5189538"/>
          <p14:tracePt t="39540" x="4213225" y="5197475"/>
          <p14:tracePt t="39557" x="4221163" y="5197475"/>
          <p14:tracePt t="39573" x="4244975" y="5197475"/>
          <p14:tracePt t="39590" x="4267200" y="5197475"/>
          <p14:tracePt t="39607" x="4289425" y="5197475"/>
          <p14:tracePt t="39609" x="4297363" y="5197475"/>
          <p14:tracePt t="39623" x="4305300" y="5197475"/>
          <p14:tracePt t="39640" x="4313238" y="5197475"/>
          <p14:tracePt t="39657" x="4327525" y="5197475"/>
          <p14:tracePt t="39673" x="4343400" y="5197475"/>
          <p14:tracePt t="39690" x="4359275" y="5197475"/>
          <p14:tracePt t="39707" x="4373563" y="5197475"/>
          <p14:tracePt t="39723" x="4389438" y="5197475"/>
          <p14:tracePt t="39740" x="4411663" y="5197475"/>
          <p14:tracePt t="39757" x="4419600" y="5197475"/>
          <p14:tracePt t="39773" x="4435475" y="5197475"/>
          <p14:tracePt t="39790" x="4465638" y="5197475"/>
          <p14:tracePt t="39807" x="4495800" y="5197475"/>
          <p14:tracePt t="39823" x="4525963" y="5197475"/>
          <p14:tracePt t="39840" x="4587875" y="5197475"/>
          <p14:tracePt t="39857" x="4610100" y="5197475"/>
          <p14:tracePt t="39875" x="4632325" y="5197475"/>
          <p14:tracePt t="39892" x="4648200" y="5197475"/>
          <p14:tracePt t="39907" x="4664075" y="5197475"/>
          <p14:tracePt t="39923" x="4694238" y="5189538"/>
          <p14:tracePt t="39940" x="4732338" y="5189538"/>
          <p14:tracePt t="39957" x="4808538" y="5189538"/>
          <p14:tracePt t="39973" x="4854575" y="5189538"/>
          <p14:tracePt t="39990" x="4892675" y="5189538"/>
          <p14:tracePt t="40007" x="4914900" y="5189538"/>
          <p14:tracePt t="40024" x="4922838" y="5189538"/>
          <p14:tracePt t="40040" x="4930775" y="5181600"/>
          <p14:tracePt t="41309" x="4937125" y="5181600"/>
          <p14:tracePt t="41333" x="4945063" y="5181600"/>
          <p14:tracePt t="41347" x="4953000" y="5173663"/>
          <p14:tracePt t="41380" x="4953000" y="5165725"/>
          <p14:tracePt t="41395" x="4960938" y="5165725"/>
          <p14:tracePt t="41462" x="4953000" y="5165725"/>
          <p14:tracePt t="41470" x="4945063" y="5165725"/>
          <p14:tracePt t="41479" x="4922838" y="5159375"/>
          <p14:tracePt t="41492" x="4914900" y="5159375"/>
          <p14:tracePt t="42318" x="4914900" y="5151438"/>
          <p14:tracePt t="42330" x="4899025" y="5135563"/>
          <p14:tracePt t="42344" x="4868863" y="5113338"/>
          <p14:tracePt t="42374" x="4868863" y="5105400"/>
          <p14:tracePt t="42389" x="4868863" y="5097463"/>
          <p14:tracePt t="42397" x="4868863" y="5075238"/>
          <p14:tracePt t="42410" x="4860925" y="5067300"/>
          <p14:tracePt t="42828" x="4860925" y="5059363"/>
          <p14:tracePt t="42838" x="4860925" y="5037138"/>
          <p14:tracePt t="42850" x="4868863" y="4953000"/>
          <p14:tracePt t="42861" x="4899025" y="4922838"/>
          <p14:tracePt t="42878" x="4960938" y="4922838"/>
          <p14:tracePt t="42894" x="5067300" y="4930775"/>
          <p14:tracePt t="42896" x="5113338" y="4930775"/>
          <p14:tracePt t="42910" x="5165725" y="4922838"/>
          <p14:tracePt t="42928" x="5197475" y="4854575"/>
          <p14:tracePt t="42930" x="5197475" y="4778375"/>
          <p14:tracePt t="42944" x="5189538" y="4716463"/>
          <p14:tracePt t="42961" x="5197475" y="4656138"/>
          <p14:tracePt t="42977" x="5227638" y="4602163"/>
          <p14:tracePt t="42994" x="5257800" y="4549775"/>
          <p14:tracePt t="43011" x="5311775" y="4465638"/>
          <p14:tracePt t="43027" x="5356225" y="4397375"/>
          <p14:tracePt t="43044" x="5410200" y="4313238"/>
          <p14:tracePt t="43061" x="5478463" y="4191000"/>
          <p14:tracePt t="43078" x="5524500" y="4098925"/>
          <p14:tracePt t="43094" x="5584825" y="4000500"/>
          <p14:tracePt t="43110" x="5684838" y="3878263"/>
          <p14:tracePt t="43128" x="5775325" y="3763963"/>
          <p14:tracePt t="43144" x="5851525" y="3665538"/>
          <p14:tracePt t="43161" x="5889625" y="3603625"/>
          <p14:tracePt t="43177" x="5959475" y="3497263"/>
          <p14:tracePt t="43178" x="6003925" y="3451225"/>
          <p14:tracePt t="43194" x="6111875" y="3352800"/>
          <p14:tracePt t="43211" x="6194425" y="3276600"/>
          <p14:tracePt t="43227" x="6278563" y="3184525"/>
          <p14:tracePt t="43244" x="6308725" y="3140075"/>
          <p14:tracePt t="43261" x="6332538" y="3108325"/>
          <p14:tracePt t="43277" x="6332538" y="3063875"/>
          <p14:tracePt t="43294" x="6332538" y="3032125"/>
          <p14:tracePt t="43311" x="6340475" y="2963863"/>
          <p14:tracePt t="43328" x="6340475" y="2879725"/>
          <p14:tracePt t="43344" x="6340475" y="2811463"/>
          <p14:tracePt t="43361" x="6340475" y="2765425"/>
          <p14:tracePt t="43378" x="6340475" y="2697163"/>
          <p14:tracePt t="43394" x="6332538" y="2667000"/>
          <p14:tracePt t="43411" x="6332538" y="2628900"/>
          <p14:tracePt t="43428" x="6332538" y="2606675"/>
          <p14:tracePt t="43444" x="6332538" y="2560638"/>
          <p14:tracePt t="43461" x="6324600" y="2536825"/>
          <p14:tracePt t="43478" x="6324600" y="2514600"/>
          <p14:tracePt t="43494" x="6324600" y="2506663"/>
          <p14:tracePt t="44993" x="6316663" y="2506663"/>
          <p14:tracePt t="45020" x="6308725" y="2506663"/>
          <p14:tracePt t="45035" x="6294438" y="2492375"/>
          <p14:tracePt t="45048" x="6278563" y="2492375"/>
          <p14:tracePt t="45063" x="6270625" y="2492375"/>
          <p14:tracePt t="45080" x="6256338" y="2492375"/>
          <p14:tracePt t="45096" x="6248400" y="2492375"/>
          <p14:tracePt t="45113" x="6226175" y="2492375"/>
          <p14:tracePt t="45130" x="6210300" y="2492375"/>
          <p14:tracePt t="45146" x="6194425" y="2492375"/>
          <p14:tracePt t="45163" x="6188075" y="2492375"/>
          <p14:tracePt t="45180" x="6180138" y="2492375"/>
          <p14:tracePt t="45196" x="6156325" y="2498725"/>
          <p14:tracePt t="45213" x="6134100" y="2498725"/>
          <p14:tracePt t="45230" x="6111875" y="2498725"/>
          <p14:tracePt t="45246" x="6096000" y="2498725"/>
          <p14:tracePt t="45263" x="6080125" y="2498725"/>
          <p14:tracePt t="45264" x="6073775" y="2498725"/>
          <p14:tracePt t="45297" x="6065838" y="2498725"/>
          <p14:tracePt t="45313" x="6042025" y="2498725"/>
          <p14:tracePt t="45330" x="6035675" y="2498725"/>
          <p14:tracePt t="45347" x="6027738" y="2506663"/>
          <p14:tracePt t="45363" x="6019800" y="2506663"/>
          <p14:tracePt t="45380" x="6011863" y="2506663"/>
          <p14:tracePt t="45396" x="5997575" y="2506663"/>
          <p14:tracePt t="45413" x="5973763" y="2506663"/>
          <p14:tracePt t="45430" x="5959475" y="2506663"/>
          <p14:tracePt t="45447" x="5951538" y="2506663"/>
          <p14:tracePt t="45508" x="5943600" y="2506663"/>
          <p14:tracePt t="45589" x="5935663" y="2506663"/>
          <p14:tracePt t="45739" x="5927725" y="2506663"/>
          <p14:tracePt t="46371" x="5921375" y="2506663"/>
          <p14:tracePt t="46397" x="5921375" y="2498725"/>
          <p14:tracePt t="46455" x="5913438" y="2498725"/>
          <p14:tracePt t="46477" x="5913438" y="2492375"/>
          <p14:tracePt t="46510" x="5913438" y="2484438"/>
          <p14:tracePt t="46605" x="5913438" y="2476500"/>
          <p14:tracePt t="46633" x="5913438" y="2468563"/>
          <p14:tracePt t="46661" x="5927725" y="2430463"/>
          <p14:tracePt t="46682" x="5951538" y="2392363"/>
          <p14:tracePt t="46698" x="5973763" y="2370138"/>
          <p14:tracePt t="46699" x="5981700" y="2362200"/>
          <p14:tracePt t="46715" x="5981700" y="2354263"/>
          <p14:tracePt t="46716" x="5989638" y="2346325"/>
          <p14:tracePt t="46731" x="5997575" y="2346325"/>
          <p14:tracePt t="46748" x="5997575" y="2339975"/>
          <p14:tracePt t="46765" x="6011863" y="2332038"/>
          <p14:tracePt t="46782" x="6019800" y="2324100"/>
          <p14:tracePt t="46798" x="6035675" y="2316163"/>
          <p14:tracePt t="46815" x="6042025" y="2308225"/>
          <p14:tracePt t="46832" x="6042025" y="2301875"/>
          <p14:tracePt t="46848" x="6057900" y="2286000"/>
          <p14:tracePt t="46865" x="6080125" y="2270125"/>
          <p14:tracePt t="46882" x="6103938" y="2255838"/>
          <p14:tracePt t="46898" x="6111875" y="2239963"/>
          <p14:tracePt t="46915" x="6118225" y="2239963"/>
          <p14:tracePt t="46932" x="6134100" y="2232025"/>
          <p14:tracePt t="46948" x="6142038" y="2225675"/>
          <p14:tracePt t="46965" x="6149975" y="2225675"/>
          <p14:tracePt t="46982" x="6156325" y="2217738"/>
          <p14:tracePt t="47112" x="6149975" y="2217738"/>
          <p14:tracePt t="47131" x="6126163" y="2225675"/>
          <p14:tracePt t="47146" x="6111875" y="2232025"/>
          <p14:tracePt t="47160" x="6096000" y="2239963"/>
          <p14:tracePt t="47175" x="6065838" y="2263775"/>
          <p14:tracePt t="47190" x="6042025" y="2278063"/>
          <p14:tracePt t="47205" x="6019800" y="2286000"/>
          <p14:tracePt t="47216" x="6003925" y="2293938"/>
          <p14:tracePt t="47232" x="5973763" y="2308225"/>
          <p14:tracePt t="47249" x="5943600" y="2316163"/>
          <p14:tracePt t="47266" x="5913438" y="2339975"/>
          <p14:tracePt t="47282" x="5889625" y="2362200"/>
          <p14:tracePt t="47299" x="5859463" y="2378075"/>
          <p14:tracePt t="47315" x="5837238" y="2392363"/>
          <p14:tracePt t="47333" x="5813425" y="2400300"/>
          <p14:tracePt t="47349" x="5807075" y="2408238"/>
          <p14:tracePt t="47365" x="5799138" y="2416175"/>
          <p14:tracePt t="47383" x="5775325" y="2416175"/>
          <p14:tracePt t="47399" x="5761038" y="2430463"/>
          <p14:tracePt t="47416" x="5745163" y="2430463"/>
          <p14:tracePt t="47432" x="5737225" y="2438400"/>
          <p14:tracePt t="47449" x="5722938" y="2446338"/>
          <p14:tracePt t="47466" x="5715000" y="2446338"/>
          <p14:tracePt t="47482" x="5699125" y="2454275"/>
          <p14:tracePt t="47499" x="5692775" y="2460625"/>
          <p14:tracePt t="47516" x="5692775" y="2468563"/>
          <p14:tracePt t="47645" x="5699125" y="2460625"/>
          <p14:tracePt t="47671" x="5775325" y="2416175"/>
          <p14:tracePt t="47690" x="5859463" y="2378075"/>
          <p14:tracePt t="47699" x="5897563" y="2354263"/>
          <p14:tracePt t="47716" x="5935663" y="2339975"/>
          <p14:tracePt t="47733" x="5959475" y="2324100"/>
          <p14:tracePt t="47749" x="5973763" y="2324100"/>
          <p14:tracePt t="47766" x="5997575" y="2316163"/>
          <p14:tracePt t="47783" x="6011863" y="2308225"/>
          <p14:tracePt t="47799" x="6042025" y="2301875"/>
          <p14:tracePt t="47816" x="6073775" y="2286000"/>
          <p14:tracePt t="47833" x="6103938" y="2270125"/>
          <p14:tracePt t="47849" x="6118225" y="2270125"/>
          <p14:tracePt t="47866" x="6134100" y="2255838"/>
          <p14:tracePt t="47883" x="6149975" y="2255838"/>
          <p14:tracePt t="47884" x="6164263" y="2255838"/>
          <p14:tracePt t="47899" x="6202363" y="2247900"/>
          <p14:tracePt t="47916" x="6226175" y="2239963"/>
          <p14:tracePt t="47933" x="6240463" y="2239963"/>
          <p14:tracePt t="47950" x="6248400" y="2239963"/>
          <p14:tracePt t="48286" x="6240463" y="2239963"/>
          <p14:tracePt t="48311" x="6218238" y="2239963"/>
          <p14:tracePt t="48333" x="6188075" y="2239963"/>
          <p14:tracePt t="48351" x="6172200" y="2247900"/>
          <p14:tracePt t="48367" x="6156325" y="2255838"/>
          <p14:tracePt t="48383" x="6134100" y="2255838"/>
          <p14:tracePt t="48400" x="6118225" y="2263775"/>
          <p14:tracePt t="48417" x="6088063" y="2263775"/>
          <p14:tracePt t="48433" x="6049963" y="2270125"/>
          <p14:tracePt t="48450" x="6027738" y="2278063"/>
          <p14:tracePt t="48451" x="6011863" y="2278063"/>
          <p14:tracePt t="48467" x="5989638" y="2286000"/>
          <p14:tracePt t="48484" x="5959475" y="2301875"/>
          <p14:tracePt t="48500" x="5943600" y="2308225"/>
          <p14:tracePt t="48517" x="5913438" y="2332038"/>
          <p14:tracePt t="48534" x="5889625" y="2339975"/>
          <p14:tracePt t="48551" x="5875338" y="2346325"/>
          <p14:tracePt t="48567" x="5851525" y="2354263"/>
          <p14:tracePt t="48584" x="5829300" y="2362200"/>
          <p14:tracePt t="48600" x="5813425" y="2370138"/>
          <p14:tracePt t="48617" x="5799138" y="2378075"/>
          <p14:tracePt t="48634" x="5775325" y="2392363"/>
          <p14:tracePt t="48650" x="5761038" y="2408238"/>
          <p14:tracePt t="48667" x="5745163" y="2416175"/>
          <p14:tracePt t="48684" x="5737225" y="2422525"/>
          <p14:tracePt t="48700" x="5730875" y="2430463"/>
          <p14:tracePt t="48892" x="5737225" y="2430463"/>
          <p14:tracePt t="48921" x="5829300" y="2400300"/>
          <p14:tracePt t="48934" x="5875338" y="2378075"/>
          <p14:tracePt t="48951" x="5943600" y="2354263"/>
          <p14:tracePt t="48968" x="5989638" y="2332038"/>
          <p14:tracePt t="48969" x="6027738" y="2316163"/>
          <p14:tracePt t="48985" x="6049963" y="2301875"/>
          <p14:tracePt t="49001" x="6065838" y="2301875"/>
          <p14:tracePt t="49017" x="6080125" y="2293938"/>
          <p14:tracePt t="49034" x="6096000" y="2286000"/>
          <p14:tracePt t="49051" x="6103938" y="2286000"/>
          <p14:tracePt t="49068" x="6118225" y="2278063"/>
          <p14:tracePt t="49084" x="6126163" y="2278063"/>
          <p14:tracePt t="49101" x="6134100" y="2278063"/>
          <p14:tracePt t="49118" x="6142038" y="2278063"/>
          <p14:tracePt t="49134" x="6164263" y="2278063"/>
          <p14:tracePt t="49151" x="6194425" y="2270125"/>
          <p14:tracePt t="49153" x="6202363" y="2270125"/>
          <p14:tracePt t="49168" x="6218238" y="2263775"/>
          <p14:tracePt t="49185" x="6232525" y="2263775"/>
          <p14:tracePt t="49201" x="6240463" y="2263775"/>
          <p14:tracePt t="49218" x="6240463" y="2255838"/>
          <p14:tracePt t="49369" x="6232525" y="2255838"/>
          <p14:tracePt t="49395" x="6202363" y="2263775"/>
          <p14:tracePt t="49415" x="6149975" y="2286000"/>
          <p14:tracePt t="49432" x="6126163" y="2301875"/>
          <p14:tracePt t="49450" x="6103938" y="2301875"/>
          <p14:tracePt t="49465" x="6049963" y="2316163"/>
          <p14:tracePt t="49474" x="6042025" y="2316163"/>
          <p14:tracePt t="49485" x="6011863" y="2316163"/>
          <p14:tracePt t="49501" x="5959475" y="2332038"/>
          <p14:tracePt t="49518" x="5921375" y="2346325"/>
          <p14:tracePt t="49535" x="5897563" y="2354263"/>
          <p14:tracePt t="49536" x="5883275" y="2362200"/>
          <p14:tracePt t="49551" x="5867400" y="2370138"/>
          <p14:tracePt t="49568" x="5837238" y="2384425"/>
          <p14:tracePt t="49585" x="5821363" y="2392363"/>
          <p14:tracePt t="49602" x="5799138" y="2400300"/>
          <p14:tracePt t="49618" x="5768975" y="2400300"/>
          <p14:tracePt t="49635" x="5761038" y="2400300"/>
          <p14:tracePt t="49652" x="5737225" y="2400300"/>
          <p14:tracePt t="49668" x="5730875" y="2408238"/>
          <p14:tracePt t="49685" x="5722938" y="2408238"/>
          <p14:tracePt t="49702" x="5715000" y="2416175"/>
          <p14:tracePt t="49718" x="5707063" y="2416175"/>
          <p14:tracePt t="49739" x="5707063" y="2422525"/>
          <p14:tracePt t="49916" x="5715000" y="2422525"/>
          <p14:tracePt t="49960" x="5722938" y="2422525"/>
          <p14:tracePt t="49989" x="5730875" y="2422525"/>
          <p14:tracePt t="50008" x="5737225" y="2422525"/>
          <p14:tracePt t="50020" x="5745163" y="2422525"/>
          <p14:tracePt t="50035" x="5768975" y="2416175"/>
          <p14:tracePt t="50052" x="5791200" y="2400300"/>
          <p14:tracePt t="50053" x="5799138" y="2400300"/>
          <p14:tracePt t="50069" x="5813425" y="2392363"/>
          <p14:tracePt t="50085" x="5829300" y="2392363"/>
          <p14:tracePt t="50102" x="5845175" y="2378075"/>
          <p14:tracePt t="50119" x="5875338" y="2378075"/>
          <p14:tracePt t="50135" x="5897563" y="2370138"/>
          <p14:tracePt t="50152" x="5927725" y="2354263"/>
          <p14:tracePt t="50169" x="5943600" y="2354263"/>
          <p14:tracePt t="50186" x="5951538" y="2354263"/>
          <p14:tracePt t="50202" x="5965825" y="2346325"/>
          <p14:tracePt t="50219" x="5981700" y="2339975"/>
          <p14:tracePt t="50221" x="5989638" y="2339975"/>
          <p14:tracePt t="50236" x="6019800" y="2324100"/>
          <p14:tracePt t="50252" x="6049963" y="2316163"/>
          <p14:tracePt t="50269" x="6057900" y="2308225"/>
          <p14:tracePt t="50286" x="6065838" y="2308225"/>
          <p14:tracePt t="50311" x="6065838" y="2301875"/>
          <p14:tracePt t="50319" x="6073775" y="2301875"/>
          <p14:tracePt t="50343" x="6080125" y="2301875"/>
          <p14:tracePt t="51140" x="6080125" y="2293938"/>
          <p14:tracePt t="51343" x="6080125" y="2286000"/>
          <p14:tracePt t="51403" x="6073775" y="2278063"/>
          <p14:tracePt t="51432" x="6065838" y="2270125"/>
          <p14:tracePt t="51453" x="6057900" y="2270125"/>
          <p14:tracePt t="51468" x="6049963" y="2263775"/>
          <p14:tracePt t="51478" x="6042025" y="2263775"/>
          <p14:tracePt t="51487" x="6035675" y="2263775"/>
          <p14:tracePt t="51504" x="6019800" y="2255838"/>
          <p14:tracePt t="51520" x="5997575" y="2247900"/>
          <p14:tracePt t="51538" x="5965825" y="2239963"/>
          <p14:tracePt t="51539" x="5959475" y="2239963"/>
          <p14:tracePt t="51571" x="5951538" y="2239963"/>
          <p14:tracePt t="51587" x="5935663" y="2239963"/>
          <p14:tracePt t="51604" x="5927725" y="2239963"/>
          <p14:tracePt t="51621" x="5921375" y="2239963"/>
          <p14:tracePt t="51637" x="5913438" y="2239963"/>
          <p14:tracePt t="51654" x="5905500" y="2247900"/>
          <p14:tracePt t="51671" x="5905500" y="2255838"/>
          <p14:tracePt t="51687" x="5897563" y="2263775"/>
          <p14:tracePt t="51704" x="5883275" y="2278063"/>
          <p14:tracePt t="51721" x="5875338" y="2293938"/>
          <p14:tracePt t="51723" x="5867400" y="2301875"/>
          <p14:tracePt t="51738" x="5867400" y="2308225"/>
          <p14:tracePt t="51754" x="5859463" y="2308225"/>
          <p14:tracePt t="51771" x="5859463" y="2316163"/>
          <p14:tracePt t="51787" x="5851525" y="2332038"/>
          <p14:tracePt t="51804" x="5851525" y="2339975"/>
          <p14:tracePt t="51821" x="5851525" y="2362200"/>
          <p14:tracePt t="51837" x="5851525" y="2378075"/>
          <p14:tracePt t="51854" x="5851525" y="2384425"/>
          <p14:tracePt t="51871" x="5851525" y="2392363"/>
          <p14:tracePt t="51887" x="5851525" y="2400300"/>
          <p14:tracePt t="51904" x="5851525" y="2408238"/>
          <p14:tracePt t="51921" x="5851525" y="2416175"/>
          <p14:tracePt t="51942" x="5851525" y="2422525"/>
          <p14:tracePt t="51958" x="5859463" y="2430463"/>
          <p14:tracePt t="51974" x="5867400" y="2438400"/>
          <p14:tracePt t="51998" x="5875338" y="2438400"/>
          <p14:tracePt t="52006" x="5883275" y="2438400"/>
          <p14:tracePt t="52022" x="5889625" y="2438400"/>
          <p14:tracePt t="52038" x="5897563" y="2438400"/>
          <p14:tracePt t="52056" x="5913438" y="2438400"/>
          <p14:tracePt t="52080" x="5921375" y="2438400"/>
          <p14:tracePt t="52088" x="5921375" y="2430463"/>
          <p14:tracePt t="52112" x="5927725" y="2422525"/>
          <p14:tracePt t="52128" x="5927725" y="2416175"/>
          <p14:tracePt t="52138" x="5927725" y="2408238"/>
          <p14:tracePt t="52154" x="5927725" y="2384425"/>
          <p14:tracePt t="52171" x="5927725" y="2370138"/>
          <p14:tracePt t="52188" x="5927725" y="2362200"/>
          <p14:tracePt t="52254" x="5927725" y="2354263"/>
          <p14:tracePt t="52499" x="5927725" y="2346325"/>
          <p14:tracePt t="52531" x="5927725" y="2339975"/>
          <p14:tracePt t="52550" x="5927725" y="2332038"/>
          <p14:tracePt t="52562" x="5921375" y="2316163"/>
          <p14:tracePt t="52585" x="5921375" y="2308225"/>
          <p14:tracePt t="52663" x="5913438" y="2308225"/>
          <p14:tracePt t="52731" x="5905500" y="2308225"/>
          <p14:tracePt t="52780" x="5897563" y="2308225"/>
          <p14:tracePt t="52812" x="5897563" y="2316163"/>
          <p14:tracePt t="52828" x="5897563" y="2324100"/>
          <p14:tracePt t="53025" x="5897563" y="2332038"/>
          <p14:tracePt t="53054" x="5897563" y="2354263"/>
          <p14:tracePt t="53075" x="5897563" y="2362200"/>
          <p14:tracePt t="53096" x="5897563" y="2370138"/>
          <p14:tracePt t="53127" x="5905500" y="2370138"/>
          <p14:tracePt t="53144" x="5913438" y="2370138"/>
          <p14:tracePt t="53191" x="5913438" y="2362200"/>
          <p14:tracePt t="53209" x="5913438" y="2354263"/>
          <p14:tracePt t="53223" x="5913438" y="2346325"/>
          <p14:tracePt t="53225" x="5913438" y="2339975"/>
          <p14:tracePt t="53241" x="5913438" y="2332038"/>
          <p14:tracePt t="53444" x="5913438" y="2324100"/>
          <p14:tracePt t="53471" x="5913438" y="2316163"/>
          <p14:tracePt t="53797" x="5905500" y="2316163"/>
          <p14:tracePt t="53809" x="5905500" y="2308225"/>
          <p14:tracePt t="53823" x="5897563" y="2308225"/>
          <p14:tracePt t="53840" x="5875338" y="2301875"/>
          <p14:tracePt t="53857" x="5837238" y="2293938"/>
          <p14:tracePt t="53873" x="5807075" y="2286000"/>
          <p14:tracePt t="53890" x="5775325" y="2286000"/>
          <p14:tracePt t="53907" x="5745163" y="2286000"/>
          <p14:tracePt t="53924" x="5730875" y="2286000"/>
          <p14:tracePt t="53940" x="5722938" y="2286000"/>
          <p14:tracePt t="53957" x="5715000" y="2286000"/>
          <p14:tracePt t="53973" x="5707063" y="2286000"/>
          <p14:tracePt t="53990" x="5699125" y="2286000"/>
          <p14:tracePt t="54019" x="5699125" y="2293938"/>
          <p14:tracePt t="54052" x="5692775" y="2293938"/>
          <p14:tracePt t="54086" x="5699125" y="2301875"/>
          <p14:tracePt t="54102" x="5707063" y="2301875"/>
          <p14:tracePt t="54111" x="5722938" y="2301875"/>
          <p14:tracePt t="54124" x="5730875" y="2308225"/>
          <p14:tracePt t="54140" x="5753100" y="2308225"/>
          <p14:tracePt t="54157" x="5783263" y="2308225"/>
          <p14:tracePt t="54159" x="5799138" y="2308225"/>
          <p14:tracePt t="54174" x="5807075" y="2308225"/>
          <p14:tracePt t="54191" x="5859463" y="2308225"/>
          <p14:tracePt t="54207" x="5905500" y="2308225"/>
          <p14:tracePt t="54224" x="5951538" y="2308225"/>
          <p14:tracePt t="54240" x="6003925" y="2308225"/>
          <p14:tracePt t="54257" x="6049963" y="2301875"/>
          <p14:tracePt t="54274" x="6065838" y="2301875"/>
          <p14:tracePt t="54290" x="6080125" y="2301875"/>
          <p14:tracePt t="54307" x="6088063" y="2293938"/>
          <p14:tracePt t="54324" x="6103938" y="2293938"/>
          <p14:tracePt t="54341" x="6126163" y="2293938"/>
          <p14:tracePt t="54357" x="6149975" y="2293938"/>
          <p14:tracePt t="54374" x="6180138" y="2286000"/>
          <p14:tracePt t="54391" x="6194425" y="2286000"/>
          <p14:tracePt t="54407" x="6226175" y="2286000"/>
          <p14:tracePt t="54424" x="6248400" y="2286000"/>
          <p14:tracePt t="54441" x="6270625" y="2286000"/>
          <p14:tracePt t="54457" x="6354763" y="2286000"/>
          <p14:tracePt t="54474" x="6408738" y="2293938"/>
          <p14:tracePt t="54491" x="6454775" y="2293938"/>
          <p14:tracePt t="54507" x="6477000" y="2293938"/>
          <p14:tracePt t="54524" x="6484938" y="2293938"/>
          <p14:tracePt t="54541" x="6492875" y="2293938"/>
          <p14:tracePt t="54557" x="6499225" y="2293938"/>
          <p14:tracePt t="54574" x="6530975" y="2301875"/>
          <p14:tracePt t="54591" x="6537325" y="2301875"/>
          <p14:tracePt t="54607" x="6575425" y="2308225"/>
          <p14:tracePt t="54624" x="6599238" y="2308225"/>
          <p14:tracePt t="54641" x="6607175" y="2308225"/>
          <p14:tracePt t="54642" x="6613525" y="2308225"/>
          <p14:tracePt t="54658" x="6621463" y="2308225"/>
          <p14:tracePt t="54674" x="6645275" y="2308225"/>
          <p14:tracePt t="54691" x="6651625" y="2308225"/>
          <p14:tracePt t="54708" x="6667500" y="2308225"/>
          <p14:tracePt t="54725" x="6675438" y="2308225"/>
          <p14:tracePt t="54741" x="6689725" y="2308225"/>
          <p14:tracePt t="54762" x="6697663" y="2308225"/>
          <p14:tracePt t="55227" x="6705600" y="2308225"/>
          <p14:tracePt t="57717" x="6697663" y="2308225"/>
          <p14:tracePt t="57758" x="6689725" y="2301875"/>
          <p14:tracePt t="58442" x="6683375" y="2301875"/>
          <p14:tracePt t="58592" x="6675438" y="2301875"/>
          <p14:tracePt t="58617" x="6675438" y="2293938"/>
          <p14:tracePt t="58690" x="6675438" y="2286000"/>
          <p14:tracePt t="58700" x="6667500" y="2286000"/>
          <p14:tracePt t="58739" x="6659563" y="2286000"/>
          <p14:tracePt t="58768" x="6651625" y="2286000"/>
          <p14:tracePt t="58796" x="6651625" y="2278063"/>
          <p14:tracePt t="58820" x="6645275" y="2278063"/>
          <p14:tracePt t="58860" x="6637338" y="2278063"/>
          <p14:tracePt t="58884" x="6629400" y="2278063"/>
          <p14:tracePt t="58900" x="6621463" y="2278063"/>
          <p14:tracePt t="58910" x="6621463" y="2270125"/>
          <p14:tracePt t="58922" x="6613525" y="2270125"/>
          <p14:tracePt t="58934" x="6599238" y="2270125"/>
          <p14:tracePt t="58946" x="6583363" y="2255838"/>
          <p14:tracePt t="58963" x="6561138" y="2247900"/>
          <p14:tracePt t="58965" x="6545263" y="2247900"/>
          <p14:tracePt t="58980" x="6537325" y="2247900"/>
          <p14:tracePt t="58996" x="6515100" y="2239963"/>
          <p14:tracePt t="59013" x="6507163" y="2239963"/>
          <p14:tracePt t="59029" x="6499225" y="2232025"/>
          <p14:tracePt t="59046" x="6477000" y="2225675"/>
          <p14:tracePt t="59063" x="6454775" y="2209800"/>
          <p14:tracePt t="59079" x="6423025" y="2193925"/>
          <p14:tracePt t="59096" x="6362700" y="2171700"/>
          <p14:tracePt t="59113" x="6324600" y="2163763"/>
          <p14:tracePt t="59130" x="6294438" y="2155825"/>
          <p14:tracePt t="59146" x="6264275" y="2149475"/>
          <p14:tracePt t="59163" x="6232525" y="2149475"/>
          <p14:tracePt t="59180" x="6218238" y="2149475"/>
          <p14:tracePt t="59196" x="6194425" y="2149475"/>
          <p14:tracePt t="59197" x="6180138" y="2149475"/>
          <p14:tracePt t="59213" x="6172200" y="2149475"/>
          <p14:tracePt t="59230" x="6118225" y="2155825"/>
          <p14:tracePt t="59246" x="6088063" y="2163763"/>
          <p14:tracePt t="59263" x="6057900" y="2187575"/>
          <p14:tracePt t="59280" x="6042025" y="2193925"/>
          <p14:tracePt t="59296" x="6035675" y="2201863"/>
          <p14:tracePt t="59313" x="6035675" y="2209800"/>
          <p14:tracePt t="59330" x="6027738" y="2209800"/>
          <p14:tracePt t="59346" x="6019800" y="2217738"/>
          <p14:tracePt t="59364" x="6011863" y="2232025"/>
          <p14:tracePt t="59380" x="6011863" y="2247900"/>
          <p14:tracePt t="59397" x="5997575" y="2270125"/>
          <p14:tracePt t="59415" x="5989638" y="2286000"/>
          <p14:tracePt t="59416" x="5989638" y="2301875"/>
          <p14:tracePt t="59434" x="5981700" y="2316163"/>
          <p14:tracePt t="59450" x="5965825" y="2339975"/>
          <p14:tracePt t="59463" x="5965825" y="2346325"/>
          <p14:tracePt t="59480" x="5951538" y="2362200"/>
          <p14:tracePt t="59497" x="5951538" y="2384425"/>
          <p14:tracePt t="59513" x="5935663" y="2408238"/>
          <p14:tracePt t="59530" x="5927725" y="2430463"/>
          <p14:tracePt t="59547" x="5921375" y="2460625"/>
          <p14:tracePt t="59563" x="5921375" y="2468563"/>
          <p14:tracePt t="59580" x="5913438" y="2498725"/>
          <p14:tracePt t="59597" x="5905500" y="2522538"/>
          <p14:tracePt t="59614" x="5905500" y="2530475"/>
          <p14:tracePt t="59630" x="5905500" y="2544763"/>
          <p14:tracePt t="59647" x="5897563" y="2574925"/>
          <p14:tracePt t="59648" x="5897563" y="2590800"/>
          <p14:tracePt t="59663" x="5897563" y="2598738"/>
          <p14:tracePt t="59680" x="5897563" y="2606675"/>
          <p14:tracePt t="59697" x="5897563" y="2613025"/>
          <p14:tracePt t="59714" x="5897563" y="2620963"/>
          <p14:tracePt t="59730" x="5905500" y="2628900"/>
          <p14:tracePt t="59747" x="5913438" y="2628900"/>
          <p14:tracePt t="59764" x="5921375" y="2636838"/>
          <p14:tracePt t="59780" x="5935663" y="2651125"/>
          <p14:tracePt t="59797" x="5951538" y="2651125"/>
          <p14:tracePt t="59814" x="5959475" y="2651125"/>
          <p14:tracePt t="59831" x="5973763" y="2651125"/>
          <p14:tracePt t="59850" x="5989638" y="2651125"/>
          <p14:tracePt t="59852" x="5997575" y="2651125"/>
          <p14:tracePt t="59872" x="6019800" y="2651125"/>
          <p14:tracePt t="59882" x="6049963" y="2644775"/>
          <p14:tracePt t="59897" x="6065838" y="2628900"/>
          <p14:tracePt t="59898" x="6073775" y="2606675"/>
          <p14:tracePt t="59914" x="6096000" y="2590800"/>
          <p14:tracePt t="59930" x="6111875" y="2568575"/>
          <p14:tracePt t="59947" x="6126163" y="2536825"/>
          <p14:tracePt t="59964" x="6134100" y="2530475"/>
          <p14:tracePt t="59981" x="6142038" y="2514600"/>
          <p14:tracePt t="59997" x="6149975" y="2506663"/>
          <p14:tracePt t="60014" x="6156325" y="2498725"/>
          <p14:tracePt t="60031" x="6164263" y="2476500"/>
          <p14:tracePt t="60047" x="6172200" y="2446338"/>
          <p14:tracePt t="60064" x="6180138" y="2416175"/>
          <p14:tracePt t="60081" x="6180138" y="2408238"/>
          <p14:tracePt t="60098" x="6180138" y="2400300"/>
          <p14:tracePt t="60114" x="6188075" y="2384425"/>
          <p14:tracePt t="60131" x="6188075" y="2370138"/>
          <p14:tracePt t="60132" x="6188075" y="2354263"/>
          <p14:tracePt t="60147" x="6188075" y="2346325"/>
          <p14:tracePt t="60164" x="6188075" y="2293938"/>
          <p14:tracePt t="60181" x="6188075" y="2263775"/>
          <p14:tracePt t="60198" x="6188075" y="2255838"/>
          <p14:tracePt t="60214" x="6188075" y="2247900"/>
          <p14:tracePt t="60231" x="6180138" y="2239963"/>
          <p14:tracePt t="60248" x="6180138" y="2225675"/>
          <p14:tracePt t="60264" x="6164263" y="2217738"/>
          <p14:tracePt t="60281" x="6142038" y="2193925"/>
          <p14:tracePt t="60298" x="6126163" y="2179638"/>
          <p14:tracePt t="60314" x="6111875" y="2179638"/>
          <p14:tracePt t="60331" x="6103938" y="2179638"/>
          <p14:tracePt t="60348" x="6088063" y="2179638"/>
          <p14:tracePt t="60365" x="6073775" y="2179638"/>
          <p14:tracePt t="60382" x="6042025" y="2179638"/>
          <p14:tracePt t="60398" x="6035675" y="2179638"/>
          <p14:tracePt t="60415" x="6011863" y="2187575"/>
          <p14:tracePt t="60431" x="6003925" y="2193925"/>
          <p14:tracePt t="60448" x="5981700" y="2209800"/>
          <p14:tracePt t="60464" x="5973763" y="2225675"/>
          <p14:tracePt t="60481" x="5959475" y="2232025"/>
          <p14:tracePt t="60498" x="5943600" y="2247900"/>
          <p14:tracePt t="60514" x="5921375" y="2270125"/>
          <p14:tracePt t="60531" x="5913438" y="2286000"/>
          <p14:tracePt t="60548" x="5889625" y="2316163"/>
          <p14:tracePt t="60564" x="5883275" y="2332038"/>
          <p14:tracePt t="60581" x="5875338" y="2346325"/>
          <p14:tracePt t="60598" x="5867400" y="2370138"/>
          <p14:tracePt t="60615" x="5851525" y="2408238"/>
          <p14:tracePt t="60632" x="5845175" y="2438400"/>
          <p14:tracePt t="60633" x="5845175" y="2446338"/>
          <p14:tracePt t="60648" x="5845175" y="2454275"/>
          <p14:tracePt t="60665" x="5845175" y="2460625"/>
          <p14:tracePt t="60681" x="5845175" y="2468563"/>
          <p14:tracePt t="60698" x="5845175" y="2476500"/>
          <p14:tracePt t="60715" x="5845175" y="2484438"/>
          <p14:tracePt t="60731" x="5845175" y="2498725"/>
          <p14:tracePt t="60748" x="5845175" y="2506663"/>
          <p14:tracePt t="60765" x="5851525" y="2506663"/>
          <p14:tracePt t="60781" x="5851525" y="2514600"/>
          <p14:tracePt t="60798" x="5859463" y="2522538"/>
          <p14:tracePt t="60815" x="5867400" y="2530475"/>
          <p14:tracePt t="60832" x="5883275" y="2530475"/>
          <p14:tracePt t="60849" x="5889625" y="2536825"/>
          <p14:tracePt t="60865" x="5897563" y="2536825"/>
          <p14:tracePt t="60882" x="5905500" y="2536825"/>
          <p14:tracePt t="60899" x="5921375" y="2536825"/>
          <p14:tracePt t="60915" x="5935663" y="2536825"/>
          <p14:tracePt t="60932" x="5973763" y="2536825"/>
          <p14:tracePt t="60948" x="6011863" y="2536825"/>
          <p14:tracePt t="60965" x="6027738" y="2530475"/>
          <p14:tracePt t="60982" x="6035675" y="2514600"/>
          <p14:tracePt t="60998" x="6042025" y="2506663"/>
          <p14:tracePt t="61015" x="6049963" y="2506663"/>
          <p14:tracePt t="61032" x="6057900" y="2498725"/>
          <p14:tracePt t="61049" x="6065838" y="2484438"/>
          <p14:tracePt t="61065" x="6073775" y="2476500"/>
          <p14:tracePt t="61083" x="6080125" y="2460625"/>
          <p14:tracePt t="61099" x="6080125" y="2454275"/>
          <p14:tracePt t="61115" x="6088063" y="2446338"/>
          <p14:tracePt t="61132" x="6096000" y="2438400"/>
          <p14:tracePt t="61133" x="6096000" y="2430463"/>
          <p14:tracePt t="61149" x="6103938" y="2430463"/>
          <p14:tracePt t="61165" x="6103938" y="2422525"/>
          <p14:tracePt t="61182" x="6103938" y="2408238"/>
          <p14:tracePt t="61199" x="6111875" y="2400300"/>
          <p14:tracePt t="61215" x="6111875" y="2384425"/>
          <p14:tracePt t="61232" x="6111875" y="2370138"/>
          <p14:tracePt t="61249" x="6118225" y="2362200"/>
          <p14:tracePt t="61265" x="6118225" y="2354263"/>
          <p14:tracePt t="61282" x="6118225" y="2346325"/>
          <p14:tracePt t="61299" x="6126163" y="2339975"/>
          <p14:tracePt t="61300" x="6126163" y="2332038"/>
          <p14:tracePt t="61316" x="6126163" y="2324100"/>
          <p14:tracePt t="61332" x="6126163" y="2316163"/>
          <p14:tracePt t="61349" x="6126163" y="2308225"/>
          <p14:tracePt t="61365" x="6126163" y="2301875"/>
          <p14:tracePt t="61383" x="6126163" y="2293938"/>
          <p14:tracePt t="61399" x="6126163" y="2286000"/>
          <p14:tracePt t="61416" x="6126163" y="2270125"/>
          <p14:tracePt t="61433" x="6118225" y="2255838"/>
          <p14:tracePt t="61449" x="6111875" y="2239963"/>
          <p14:tracePt t="61466" x="6111875" y="2225675"/>
          <p14:tracePt t="61482" x="6088063" y="2201863"/>
          <p14:tracePt t="61499" x="6088063" y="2193925"/>
          <p14:tracePt t="61516" x="6080125" y="2187575"/>
          <p14:tracePt t="61532" x="6073775" y="2187575"/>
          <p14:tracePt t="61549" x="6073775" y="2179638"/>
          <p14:tracePt t="61566" x="6057900" y="2171700"/>
          <p14:tracePt t="61583" x="6049963" y="2163763"/>
          <p14:tracePt t="61599" x="6042025" y="2163763"/>
          <p14:tracePt t="61632" x="6035675" y="2155825"/>
          <p14:tracePt t="61649" x="6027738" y="2155825"/>
          <p14:tracePt t="61666" x="6019800" y="2155825"/>
          <p14:tracePt t="61683" x="6011863" y="2155825"/>
          <p14:tracePt t="61699" x="5997575" y="2155825"/>
          <p14:tracePt t="61716" x="5981700" y="2155825"/>
          <p14:tracePt t="61733" x="5959475" y="2155825"/>
          <p14:tracePt t="61749" x="5951538" y="2155825"/>
          <p14:tracePt t="61766" x="5943600" y="2155825"/>
          <p14:tracePt t="61783" x="5927725" y="2171700"/>
          <p14:tracePt t="61799" x="5913438" y="2171700"/>
          <p14:tracePt t="61800" x="5913438" y="2179638"/>
          <p14:tracePt t="61816" x="5905500" y="2179638"/>
          <p14:tracePt t="61833" x="5897563" y="2187575"/>
          <p14:tracePt t="61850" x="5889625" y="2193925"/>
          <p14:tracePt t="61867" x="5883275" y="2201863"/>
          <p14:tracePt t="61883" x="5875338" y="2217738"/>
          <p14:tracePt t="61900" x="5859463" y="2232025"/>
          <p14:tracePt t="61916" x="5851525" y="2239963"/>
          <p14:tracePt t="61933" x="5845175" y="2247900"/>
          <p14:tracePt t="61950" x="5845175" y="2255838"/>
          <p14:tracePt t="61966" x="5837238" y="2270125"/>
          <p14:tracePt t="61983" x="5829300" y="2293938"/>
          <p14:tracePt t="62000" x="5829300" y="2308225"/>
          <p14:tracePt t="62016" x="5821363" y="2332038"/>
          <p14:tracePt t="62019" x="5813425" y="2339975"/>
          <p14:tracePt t="62033" x="5813425" y="2346325"/>
          <p14:tracePt t="62050" x="5813425" y="2370138"/>
          <p14:tracePt t="62051" x="5813425" y="2378075"/>
          <p14:tracePt t="62066" x="5807075" y="2384425"/>
          <p14:tracePt t="62100" x="5807075" y="2400300"/>
          <p14:tracePt t="62117" x="5807075" y="2422525"/>
          <p14:tracePt t="62133" x="5807075" y="2438400"/>
          <p14:tracePt t="62150" x="5807075" y="2446338"/>
          <p14:tracePt t="62166" x="5807075" y="2460625"/>
          <p14:tracePt t="62183" x="5807075" y="2468563"/>
          <p14:tracePt t="62200" x="5807075" y="2476500"/>
          <p14:tracePt t="62216" x="5813425" y="2484438"/>
          <p14:tracePt t="62233" x="5813425" y="2492375"/>
          <p14:tracePt t="62250" x="5821363" y="2498725"/>
          <p14:tracePt t="62267" x="5837238" y="2514600"/>
          <p14:tracePt t="62283" x="5845175" y="2522538"/>
          <p14:tracePt t="62300" x="5859463" y="2536825"/>
          <p14:tracePt t="62317" x="5875338" y="2544763"/>
          <p14:tracePt t="62334" x="5889625" y="2544763"/>
          <p14:tracePt t="62350" x="5897563" y="2544763"/>
          <p14:tracePt t="62367" x="5905500" y="2544763"/>
          <p14:tracePt t="62384" x="5913438" y="2544763"/>
          <p14:tracePt t="62400" x="5921375" y="2544763"/>
          <p14:tracePt t="62417" x="5935663" y="2544763"/>
          <p14:tracePt t="62433" x="5951538" y="2536825"/>
          <p14:tracePt t="62450" x="5959475" y="2536825"/>
          <p14:tracePt t="62469" x="5965825" y="2530475"/>
          <p14:tracePt t="62485" x="5973763" y="2530475"/>
          <p14:tracePt t="62500" x="5981700" y="2530475"/>
          <p14:tracePt t="62517" x="5989638" y="2514600"/>
          <p14:tracePt t="62534" x="6011863" y="2498725"/>
          <p14:tracePt t="62550" x="6019800" y="2492375"/>
          <p14:tracePt t="62567" x="6027738" y="2476500"/>
          <p14:tracePt t="62584" x="6035675" y="2460625"/>
          <p14:tracePt t="62600" x="6049963" y="2454275"/>
          <p14:tracePt t="62617" x="6049963" y="2438400"/>
          <p14:tracePt t="62634" x="6057900" y="2430463"/>
          <p14:tracePt t="62650" x="6065838" y="2416175"/>
          <p14:tracePt t="62667" x="6065838" y="2408238"/>
          <p14:tracePt t="62684" x="6080125" y="2362200"/>
          <p14:tracePt t="62700" x="6080125" y="2339975"/>
          <p14:tracePt t="62717" x="6080125" y="2324100"/>
          <p14:tracePt t="62734" x="6080125" y="2308225"/>
          <p14:tracePt t="62750" x="6080125" y="2301875"/>
          <p14:tracePt t="62767" x="6080125" y="2270125"/>
          <p14:tracePt t="62784" x="6080125" y="2255838"/>
          <p14:tracePt t="62801" x="6080125" y="2232025"/>
          <p14:tracePt t="62817" x="6065838" y="2209800"/>
          <p14:tracePt t="62834" x="6065838" y="2201863"/>
          <p14:tracePt t="62851" x="6049963" y="2179638"/>
          <p14:tracePt t="62867" x="6035675" y="2163763"/>
          <p14:tracePt t="62884" x="6011863" y="2149475"/>
          <p14:tracePt t="62901" x="5989638" y="2125663"/>
          <p14:tracePt t="62921" x="5981700" y="2125663"/>
          <p14:tracePt t="62945" x="5981700" y="2117725"/>
          <p14:tracePt t="62961" x="5973763" y="2117725"/>
          <p14:tracePt t="62969" x="5965825" y="2117725"/>
          <p14:tracePt t="62986" x="5959475" y="2117725"/>
          <p14:tracePt t="63001" x="5951538" y="2117725"/>
          <p14:tracePt t="63035" x="5943600" y="2117725"/>
          <p14:tracePt t="63042" x="5935663" y="2117725"/>
          <p14:tracePt t="63068" x="5927725" y="2117725"/>
          <p14:tracePt t="63075" x="5921375" y="2117725"/>
          <p14:tracePt t="63107" x="5913438" y="2117725"/>
          <p14:tracePt t="63115" x="5905500" y="2117725"/>
          <p14:tracePt t="63123" x="5897563" y="2125663"/>
          <p14:tracePt t="63139" x="5897563" y="2133600"/>
          <p14:tracePt t="63151" x="5889625" y="2133600"/>
          <p14:tracePt t="63168" x="5875338" y="2149475"/>
          <p14:tracePt t="63184" x="5867400" y="2155825"/>
          <p14:tracePt t="63201" x="5859463" y="2163763"/>
          <p14:tracePt t="63218" x="5851525" y="2171700"/>
          <p14:tracePt t="63235" x="5845175" y="2179638"/>
          <p14:tracePt t="63251" x="5837238" y="2187575"/>
          <p14:tracePt t="63268" x="5829300" y="2187575"/>
          <p14:tracePt t="63284" x="5829300" y="2193925"/>
          <p14:tracePt t="63301" x="5821363" y="2201863"/>
          <p14:tracePt t="63318" x="5813425" y="2217738"/>
          <p14:tracePt t="63335" x="5807075" y="2232025"/>
          <p14:tracePt t="63355" x="5807075" y="2239963"/>
          <p14:tracePt t="63390" x="5799138" y="2247900"/>
          <p14:tracePt t="63405" x="5799138" y="2263775"/>
          <p14:tracePt t="63430" x="5791200" y="2270125"/>
          <p14:tracePt t="63438" x="5791200" y="2278063"/>
          <p14:tracePt t="63454" x="5791200" y="2286000"/>
          <p14:tracePt t="63469" x="5783263" y="2293938"/>
          <p14:tracePt t="63493" x="5783263" y="2301875"/>
          <p14:tracePt t="63518" x="5783263" y="2316163"/>
          <p14:tracePt t="63525" x="5783263" y="2324100"/>
          <p14:tracePt t="63541" x="5783263" y="2339975"/>
          <p14:tracePt t="63551" x="5783263" y="2346325"/>
          <p14:tracePt t="63568" x="5783263" y="2378075"/>
          <p14:tracePt t="63585" x="5775325" y="2392363"/>
          <p14:tracePt t="63602" x="5775325" y="2400300"/>
          <p14:tracePt t="63618" x="5775325" y="2408238"/>
          <p14:tracePt t="63635" x="5775325" y="2416175"/>
          <p14:tracePt t="63652" x="5775325" y="2422525"/>
          <p14:tracePt t="63668" x="5775325" y="2438400"/>
          <p14:tracePt t="63685" x="5775325" y="2460625"/>
          <p14:tracePt t="63702" x="5775325" y="2476500"/>
          <p14:tracePt t="63718" x="5783263" y="2476500"/>
          <p14:tracePt t="63735" x="5783263" y="2484438"/>
          <p14:tracePt t="63752" x="5791200" y="2492375"/>
          <p14:tracePt t="63768" x="5799138" y="2492375"/>
          <p14:tracePt t="63785" x="5799138" y="2498725"/>
          <p14:tracePt t="63808" x="5807075" y="2506663"/>
          <p14:tracePt t="63823" x="5813425" y="2514600"/>
          <p14:tracePt t="63835" x="5821363" y="2514600"/>
          <p14:tracePt t="63852" x="5829300" y="2522538"/>
          <p14:tracePt t="63868" x="5845175" y="2522538"/>
          <p14:tracePt t="63885" x="5851525" y="2522538"/>
          <p14:tracePt t="63902" x="5859463" y="2530475"/>
          <p14:tracePt t="63903" x="5875338" y="2530475"/>
          <p14:tracePt t="63920" x="5883275" y="2530475"/>
          <p14:tracePt t="63935" x="5889625" y="2530475"/>
          <p14:tracePt t="63952" x="5897563" y="2530475"/>
          <p14:tracePt t="63969" x="5921375" y="2530475"/>
          <p14:tracePt t="63985" x="5935663" y="2522538"/>
          <p14:tracePt t="64002" x="5943600" y="2522538"/>
          <p14:tracePt t="64019" x="5965825" y="2506663"/>
          <p14:tracePt t="64035" x="5989638" y="2492375"/>
          <p14:tracePt t="64052" x="5997575" y="2476500"/>
          <p14:tracePt t="64069" x="6011863" y="2454275"/>
          <p14:tracePt t="64086" x="6019800" y="2430463"/>
          <p14:tracePt t="64103" x="6027738" y="2422525"/>
          <p14:tracePt t="64119" x="6035675" y="2408238"/>
          <p14:tracePt t="64136" x="6035675" y="2400300"/>
          <p14:tracePt t="64152" x="6035675" y="2384425"/>
          <p14:tracePt t="64169" x="6035675" y="2370138"/>
          <p14:tracePt t="64186" x="6035675" y="2346325"/>
          <p14:tracePt t="64202" x="6035675" y="2332038"/>
          <p14:tracePt t="64219" x="6035675" y="2316163"/>
          <p14:tracePt t="64236" x="6035675" y="2301875"/>
          <p14:tracePt t="64252" x="6035675" y="2293938"/>
          <p14:tracePt t="64269" x="6035675" y="2286000"/>
          <p14:tracePt t="64286" x="6027738" y="2255838"/>
          <p14:tracePt t="64303" x="6019800" y="2239963"/>
          <p14:tracePt t="64319" x="6011863" y="2239963"/>
          <p14:tracePt t="64336" x="6011863" y="2225675"/>
          <p14:tracePt t="64353" x="6003925" y="2225675"/>
          <p14:tracePt t="64369" x="6003925" y="2217738"/>
          <p14:tracePt t="64386" x="5989638" y="2209800"/>
          <p14:tracePt t="64402" x="5981700" y="2193925"/>
          <p14:tracePt t="64419" x="5973763" y="2193925"/>
          <p14:tracePt t="64436" x="5959475" y="2179638"/>
          <p14:tracePt t="64460" x="5951538" y="2179638"/>
          <p14:tracePt t="64469" x="5951538" y="2171700"/>
          <p14:tracePt t="64486" x="5943600" y="2171700"/>
          <p14:tracePt t="64503" x="5935663" y="2163763"/>
          <p14:tracePt t="64519" x="5927725" y="2163763"/>
          <p14:tracePt t="64536" x="5921375" y="2163763"/>
          <p14:tracePt t="64553" x="5913438" y="2163763"/>
          <p14:tracePt t="64569" x="5897563" y="2163763"/>
          <p14:tracePt t="64586" x="5889625" y="2163763"/>
          <p14:tracePt t="64603" x="5883275" y="2163763"/>
          <p14:tracePt t="64619" x="5875338" y="2163763"/>
          <p14:tracePt t="64636" x="5867400" y="2163763"/>
          <p14:tracePt t="64653" x="5851525" y="2171700"/>
          <p14:tracePt t="64654" x="5845175" y="2171700"/>
          <p14:tracePt t="64669" x="5837238" y="2179638"/>
          <p14:tracePt t="64686" x="5829300" y="2187575"/>
          <p14:tracePt t="64703" x="5813425" y="2193925"/>
          <p14:tracePt t="64736" x="5813425" y="2201863"/>
          <p14:tracePt t="64753" x="5807075" y="2201863"/>
          <p14:tracePt t="64782" x="5807075" y="2209800"/>
          <p14:tracePt t="64792" x="5799138" y="2209800"/>
          <p14:tracePt t="64824" x="5799138" y="2217738"/>
          <p14:tracePt t="64833" x="5791200" y="2217738"/>
          <p14:tracePt t="64857" x="5791200" y="2225675"/>
          <p14:tracePt t="64872" x="5783263" y="2232025"/>
          <p14:tracePt t="64888" x="5783263" y="2239963"/>
          <p14:tracePt t="64904" x="5783263" y="2247900"/>
          <p14:tracePt t="64920" x="5775325" y="2255838"/>
          <p14:tracePt t="64936" x="5775325" y="2263775"/>
          <p14:tracePt t="64986" x="5775325" y="2270125"/>
          <p14:tracePt t="65162" x="5775325" y="2278063"/>
          <p14:tracePt t="65218" x="5775325" y="2286000"/>
          <p14:tracePt t="65246" x="5775325" y="2293938"/>
          <p14:tracePt t="65297" x="5775325" y="2301875"/>
        </p14:tracePtLst>
      </p14:laserTraceLst>
    </p:ext>
  </p:extLs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2</a:t>
            </a:r>
            <a:r>
              <a:rPr lang="zh-CN" altLang="en-US" sz="3600" smtClean="0"/>
              <a:t>、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杂质半导体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017713"/>
            <a:ext cx="8415338" cy="407511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不是绝对均衡地按化学计量比组成；</a:t>
            </a:r>
          </a:p>
          <a:p>
            <a:pPr eaLnBrk="1" hangingPunct="1"/>
            <a:r>
              <a:rPr lang="zh-CN" altLang="en-US" dirty="0" smtClean="0"/>
              <a:t>外界杂质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				。。。。。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dirty="0" smtClean="0"/>
              <a:t>造成能带图中，在禁带区域出现新能级</a:t>
            </a:r>
          </a:p>
          <a:p>
            <a:pPr eaLnBrk="1" hangingPunct="1"/>
            <a:r>
              <a:rPr lang="zh-CN" altLang="en-US" dirty="0" smtClean="0"/>
              <a:t>施主能级</a:t>
            </a:r>
            <a:r>
              <a:rPr lang="en-US" altLang="zh-CN" dirty="0" smtClean="0">
                <a:latin typeface="Arial" panose="020B0604020202020204" pitchFamily="34" charset="0"/>
              </a:rPr>
              <a:t>——</a:t>
            </a:r>
            <a:r>
              <a:rPr lang="en-US" altLang="zh-CN" dirty="0" smtClean="0"/>
              <a:t> n</a:t>
            </a:r>
            <a:r>
              <a:rPr lang="zh-CN" altLang="en-US" dirty="0" smtClean="0"/>
              <a:t>型半导体（</a:t>
            </a:r>
            <a:r>
              <a:rPr lang="en-US" altLang="zh-CN" dirty="0" smtClean="0"/>
              <a:t>Negative Type</a:t>
            </a:r>
            <a:r>
              <a:rPr lang="zh-CN" altLang="en-US" dirty="0" smtClean="0"/>
              <a:t>）</a:t>
            </a:r>
          </a:p>
          <a:p>
            <a:pPr eaLnBrk="1" hangingPunct="1"/>
            <a:r>
              <a:rPr lang="zh-CN" altLang="en-US" dirty="0" smtClean="0"/>
              <a:t>受主能级</a:t>
            </a:r>
            <a:r>
              <a:rPr lang="en-US" altLang="zh-CN" dirty="0" smtClean="0">
                <a:latin typeface="Arial" panose="020B0604020202020204" pitchFamily="34" charset="0"/>
              </a:rPr>
              <a:t>——</a:t>
            </a:r>
            <a:r>
              <a:rPr lang="en-US" altLang="zh-CN" dirty="0" smtClean="0"/>
              <a:t> p</a:t>
            </a:r>
            <a:r>
              <a:rPr lang="zh-CN" altLang="en-US" dirty="0" smtClean="0"/>
              <a:t>型半导体（</a:t>
            </a:r>
            <a:r>
              <a:rPr lang="en-US" altLang="zh-CN" dirty="0" smtClean="0"/>
              <a:t>Positive Type</a:t>
            </a:r>
            <a:r>
              <a:rPr lang="zh-CN" altLang="en-US" dirty="0" smtClean="0"/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991"/>
    </mc:Choice>
    <mc:Fallback xmlns="">
      <p:transition spd="slow" advTm="8199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60" x="5197475" y="3482975"/>
          <p14:tracePt t="268" x="5173663" y="3482975"/>
          <p14:tracePt t="276" x="5143500" y="3467100"/>
          <p14:tracePt t="286" x="5097463" y="3436938"/>
          <p14:tracePt t="306" x="5013325" y="3375025"/>
          <p14:tracePt t="326" x="4830763" y="3230563"/>
          <p14:tracePt t="346" x="4732338" y="3132138"/>
          <p14:tracePt t="366" x="4473575" y="2925763"/>
          <p14:tracePt t="386" x="4068763" y="2667000"/>
          <p14:tracePt t="406" x="3238500" y="2079625"/>
          <p14:tracePt t="426" x="2865438" y="1744663"/>
          <p14:tracePt t="446" x="2378075" y="1227138"/>
          <p14:tracePt t="466" x="2149475" y="1006475"/>
          <p14:tracePt t="486" x="1660525" y="701675"/>
          <p14:tracePt t="506" x="1181100" y="473075"/>
          <p14:tracePt t="527" x="838200" y="266700"/>
          <p14:tracePt t="546" x="715963" y="136525"/>
          <p14:tracePt t="566" x="617538" y="0"/>
          <p14:tracePt t="586" x="571500" y="0"/>
          <p14:tracePt t="606" x="457200" y="0"/>
          <p14:tracePt t="626" x="342900" y="0"/>
          <p14:tracePt t="647" x="212725" y="0"/>
          <p14:tracePt t="667" x="136525" y="0"/>
          <p14:tracePt t="687" x="98425" y="0"/>
          <p14:tracePt t="707" x="53975" y="0"/>
          <p14:tracePt t="1042" x="53975" y="434975"/>
          <p14:tracePt t="1051" x="122238" y="479425"/>
          <p14:tracePt t="1058" x="190500" y="533400"/>
          <p14:tracePt t="1067" x="244475" y="587375"/>
          <p14:tracePt t="1087" x="381000" y="708025"/>
          <p14:tracePt t="1107" x="473075" y="777875"/>
          <p14:tracePt t="1127" x="525463" y="815975"/>
          <p14:tracePt t="1148" x="647700" y="892175"/>
          <p14:tracePt t="1168" x="723900" y="930275"/>
          <p14:tracePt t="1188" x="846138" y="1006475"/>
          <p14:tracePt t="1208" x="922338" y="1050925"/>
          <p14:tracePt t="1228" x="982663" y="1104900"/>
          <p14:tracePt t="1248" x="1020763" y="1127125"/>
          <p14:tracePt t="1268" x="1028700" y="1135063"/>
          <p14:tracePt t="1288" x="1074738" y="1150938"/>
          <p14:tracePt t="1308" x="1112838" y="1165225"/>
          <p14:tracePt t="1328" x="1135063" y="1189038"/>
          <p14:tracePt t="1348" x="1096963" y="1203325"/>
          <p14:tracePt t="1368" x="906463" y="1203325"/>
          <p14:tracePt t="1388" x="898525" y="1203325"/>
          <p14:tracePt t="1775" x="884238" y="1196975"/>
          <p14:tracePt t="1783" x="860425" y="1181100"/>
          <p14:tracePt t="1791" x="838200" y="1173163"/>
          <p14:tracePt t="1809" x="822325" y="1173163"/>
          <p14:tracePt t="1829" x="830263" y="1173163"/>
          <p14:tracePt t="1849" x="868363" y="1173163"/>
          <p14:tracePt t="1869" x="876300" y="1173163"/>
          <p14:tracePt t="1909" x="892175" y="1173163"/>
          <p14:tracePt t="1929" x="960438" y="1173163"/>
          <p14:tracePt t="1949" x="1006475" y="1196975"/>
          <p14:tracePt t="1969" x="1074738" y="1203325"/>
          <p14:tracePt t="1989" x="1196975" y="1211263"/>
          <p14:tracePt t="2009" x="1341438" y="1235075"/>
          <p14:tracePt t="2029" x="1417638" y="1249363"/>
          <p14:tracePt t="2049" x="1546225" y="1311275"/>
          <p14:tracePt t="2070" x="1676400" y="1379538"/>
          <p14:tracePt t="2089" x="1858963" y="1455738"/>
          <p14:tracePt t="2109" x="1935163" y="1477963"/>
          <p14:tracePt t="2129" x="1965325" y="1477963"/>
          <p14:tracePt t="2149" x="1981200" y="1477963"/>
          <p14:tracePt t="2189" x="1997075" y="1470025"/>
          <p14:tracePt t="2230" x="2003425" y="1470025"/>
          <p14:tracePt t="2250" x="2011363" y="1470025"/>
          <p14:tracePt t="2270" x="2019300" y="1470025"/>
          <p14:tracePt t="2337" x="2027238" y="1470025"/>
          <p14:tracePt t="2359" x="2035175" y="1470025"/>
          <p14:tracePt t="2367" x="2041525" y="1470025"/>
          <p14:tracePt t="2375" x="2049463" y="1470025"/>
          <p14:tracePt t="2390" x="2057400" y="1470025"/>
          <p14:tracePt t="2410" x="2073275" y="1470025"/>
          <p14:tracePt t="2430" x="2079625" y="1470025"/>
          <p14:tracePt t="2432" x="2087563" y="1470025"/>
          <p14:tracePt t="2450" x="2103438" y="1477963"/>
          <p14:tracePt t="2470" x="2133600" y="1477963"/>
          <p14:tracePt t="2490" x="2149475" y="1485900"/>
          <p14:tracePt t="2510" x="2163763" y="1485900"/>
          <p14:tracePt t="2530" x="2179638" y="1485900"/>
          <p14:tracePt t="2550" x="2193925" y="1485900"/>
          <p14:tracePt t="2570" x="2263775" y="1485900"/>
          <p14:tracePt t="2590" x="2286000" y="1493838"/>
          <p14:tracePt t="2610" x="2316163" y="1493838"/>
          <p14:tracePt t="2630" x="2339975" y="1493838"/>
          <p14:tracePt t="2650" x="2408238" y="1516063"/>
          <p14:tracePt t="2670" x="2446338" y="1524000"/>
          <p14:tracePt t="2690" x="2492375" y="1524000"/>
          <p14:tracePt t="2710" x="2536825" y="1539875"/>
          <p14:tracePt t="2730" x="2590800" y="1546225"/>
          <p14:tracePt t="2751" x="2636838" y="1546225"/>
          <p14:tracePt t="2771" x="2705100" y="1546225"/>
          <p14:tracePt t="2791" x="2751138" y="1554163"/>
          <p14:tracePt t="2811" x="2789238" y="1554163"/>
          <p14:tracePt t="2831" x="2857500" y="1570038"/>
          <p14:tracePt t="2851" x="2933700" y="1577975"/>
          <p14:tracePt t="2871" x="2963863" y="1584325"/>
          <p14:tracePt t="2891" x="2994025" y="1584325"/>
          <p14:tracePt t="2911" x="3017838" y="1584325"/>
          <p14:tracePt t="2931" x="3055938" y="1584325"/>
          <p14:tracePt t="2951" x="3078163" y="1584325"/>
          <p14:tracePt t="2971" x="3101975" y="1577975"/>
          <p14:tracePt t="2991" x="3124200" y="1570038"/>
          <p14:tracePt t="3011" x="3132138" y="1562100"/>
          <p14:tracePt t="3031" x="3146425" y="1554163"/>
          <p14:tracePt t="3051" x="3146425" y="1546225"/>
          <p14:tracePt t="3171" x="3154363" y="1546225"/>
          <p14:tracePt t="3185" x="3162300" y="1539875"/>
          <p14:tracePt t="3217" x="3170238" y="1531938"/>
          <p14:tracePt t="3225" x="3178175" y="1531938"/>
          <p14:tracePt t="3233" x="3184525" y="1531938"/>
          <p14:tracePt t="3251" x="3216275" y="1524000"/>
          <p14:tracePt t="3272" x="3292475" y="1524000"/>
          <p14:tracePt t="3292" x="3444875" y="1546225"/>
          <p14:tracePt t="3312" x="3521075" y="1562100"/>
          <p14:tracePt t="3332" x="3573463" y="1562100"/>
          <p14:tracePt t="3352" x="3603625" y="1562100"/>
          <p14:tracePt t="3372" x="3665538" y="1562100"/>
          <p14:tracePt t="3392" x="3733800" y="1546225"/>
          <p14:tracePt t="3412" x="3794125" y="1539875"/>
          <p14:tracePt t="3432" x="3825875" y="1539875"/>
          <p14:tracePt t="3452" x="3863975" y="1539875"/>
          <p14:tracePt t="3472" x="3870325" y="1539875"/>
          <p14:tracePt t="3492" x="3902075" y="1539875"/>
          <p14:tracePt t="3512" x="3908425" y="1539875"/>
          <p14:tracePt t="3532" x="3924300" y="1539875"/>
          <p14:tracePt t="5494" x="3932238" y="1539875"/>
          <p14:tracePt t="5854" x="3940175" y="1539875"/>
          <p14:tracePt t="6446" x="3946525" y="1531938"/>
          <p14:tracePt t="7247" x="3940175" y="1531938"/>
          <p14:tracePt t="7255" x="3932238" y="1539875"/>
          <p14:tracePt t="7263" x="3924300" y="1554163"/>
          <p14:tracePt t="7279" x="3886200" y="1577975"/>
          <p14:tracePt t="7299" x="3840163" y="1616075"/>
          <p14:tracePt t="7319" x="3794125" y="1660525"/>
          <p14:tracePt t="7340" x="3763963" y="1684338"/>
          <p14:tracePt t="7359" x="3703638" y="1730375"/>
          <p14:tracePt t="7379" x="3619500" y="1790700"/>
          <p14:tracePt t="7400" x="3505200" y="1874838"/>
          <p14:tracePt t="7420" x="3436938" y="1905000"/>
          <p14:tracePt t="7439" x="3398838" y="1927225"/>
          <p14:tracePt t="7460" x="3344863" y="1958975"/>
          <p14:tracePt t="7479" x="3314700" y="1965325"/>
          <p14:tracePt t="7500" x="3246438" y="1997075"/>
          <p14:tracePt t="7520" x="3154363" y="2049463"/>
          <p14:tracePt t="7540" x="3001963" y="2133600"/>
          <p14:tracePt t="7560" x="2879725" y="2179638"/>
          <p14:tracePt t="7580" x="2797175" y="2201863"/>
          <p14:tracePt t="7600" x="2765425" y="2201863"/>
          <p14:tracePt t="7620" x="2644775" y="2201863"/>
          <p14:tracePt t="7640" x="2522538" y="2201863"/>
          <p14:tracePt t="7660" x="2332038" y="2263775"/>
          <p14:tracePt t="7680" x="2225675" y="2293938"/>
          <p14:tracePt t="7700" x="2111375" y="2316163"/>
          <p14:tracePt t="7720" x="2079625" y="2324100"/>
          <p14:tracePt t="7740" x="1951038" y="2346325"/>
          <p14:tracePt t="7760" x="1866900" y="2378075"/>
          <p14:tracePt t="7780" x="1760538" y="2416175"/>
          <p14:tracePt t="7800" x="1730375" y="2422525"/>
          <p14:tracePt t="7820" x="1714500" y="2422525"/>
          <p14:tracePt t="7841" x="1692275" y="2430463"/>
          <p14:tracePt t="7860" x="1622425" y="2476500"/>
          <p14:tracePt t="7880" x="1570038" y="2514600"/>
          <p14:tracePt t="7901" x="1470025" y="2574925"/>
          <p14:tracePt t="7921" x="1431925" y="2606675"/>
          <p14:tracePt t="7989" x="1425575" y="2606675"/>
          <p14:tracePt t="9567" x="1431925" y="2606675"/>
          <p14:tracePt t="9599" x="1439863" y="2606675"/>
          <p14:tracePt t="9615" x="1447800" y="2606675"/>
          <p14:tracePt t="9631" x="1455738" y="2606675"/>
          <p14:tracePt t="9648" x="1463675" y="2606675"/>
          <p14:tracePt t="9655" x="1477963" y="2606675"/>
          <p14:tracePt t="9664" x="1485900" y="2606675"/>
          <p14:tracePt t="9684" x="1508125" y="2606675"/>
          <p14:tracePt t="9704" x="1524000" y="2606675"/>
          <p14:tracePt t="9724" x="1539875" y="2606675"/>
          <p14:tracePt t="9744" x="1554163" y="2606675"/>
          <p14:tracePt t="9764" x="1584325" y="2606675"/>
          <p14:tracePt t="9784" x="1600200" y="2606675"/>
          <p14:tracePt t="9804" x="1622425" y="2606675"/>
          <p14:tracePt t="9824" x="1638300" y="2606675"/>
          <p14:tracePt t="9844" x="1646238" y="2606675"/>
          <p14:tracePt t="9864" x="1646238" y="2598738"/>
          <p14:tracePt t="9884" x="1660525" y="2598738"/>
          <p14:tracePt t="9904" x="1668463" y="2598738"/>
          <p14:tracePt t="9924" x="1684338" y="2598738"/>
          <p14:tracePt t="9944" x="1692275" y="2598738"/>
          <p14:tracePt t="9964" x="1706563" y="2598738"/>
          <p14:tracePt t="9984" x="1722438" y="2598738"/>
          <p14:tracePt t="10004" x="1744663" y="2598738"/>
          <p14:tracePt t="10024" x="1752600" y="2598738"/>
          <p14:tracePt t="10044" x="1768475" y="2598738"/>
          <p14:tracePt t="10064" x="1798638" y="2590800"/>
          <p14:tracePt t="10085" x="1820863" y="2590800"/>
          <p14:tracePt t="10105" x="1844675" y="2590800"/>
          <p14:tracePt t="10125" x="1858963" y="2590800"/>
          <p14:tracePt t="10145" x="1874838" y="2590800"/>
          <p14:tracePt t="10165" x="1882775" y="2590800"/>
          <p14:tracePt t="10185" x="1889125" y="2582863"/>
          <p14:tracePt t="10205" x="1912938" y="2582863"/>
          <p14:tracePt t="10225" x="1927225" y="2582863"/>
          <p14:tracePt t="10245" x="1951038" y="2582863"/>
          <p14:tracePt t="10265" x="1981200" y="2582863"/>
          <p14:tracePt t="10285" x="1989138" y="2582863"/>
          <p14:tracePt t="10305" x="2011363" y="2574925"/>
          <p14:tracePt t="10325" x="2027238" y="2568575"/>
          <p14:tracePt t="10345" x="2049463" y="2568575"/>
          <p14:tracePt t="10365" x="2065338" y="2560638"/>
          <p14:tracePt t="10385" x="2079625" y="2560638"/>
          <p14:tracePt t="10405" x="2103438" y="2552700"/>
          <p14:tracePt t="10425" x="2125663" y="2552700"/>
          <p14:tracePt t="10445" x="2149475" y="2544763"/>
          <p14:tracePt t="10465" x="2155825" y="2544763"/>
          <p14:tracePt t="10485" x="2163763" y="2544763"/>
          <p14:tracePt t="10505" x="2171700" y="2544763"/>
          <p14:tracePt t="10525" x="2179638" y="2544763"/>
          <p14:tracePt t="10660" x="2179638" y="2536825"/>
          <p14:tracePt t="11832" x="2187575" y="2536825"/>
          <p14:tracePt t="11848" x="2193925" y="2536825"/>
          <p14:tracePt t="11856" x="2193925" y="2530475"/>
          <p14:tracePt t="11868" x="2201863" y="2530475"/>
          <p14:tracePt t="11896" x="2209800" y="2530475"/>
          <p14:tracePt t="11912" x="2217738" y="2530475"/>
          <p14:tracePt t="11928" x="2225675" y="2530475"/>
          <p14:tracePt t="11948" x="2239963" y="2522538"/>
          <p14:tracePt t="11968" x="2255838" y="2522538"/>
          <p14:tracePt t="11988" x="2270125" y="2522538"/>
          <p14:tracePt t="12008" x="2301875" y="2522538"/>
          <p14:tracePt t="12028" x="2316163" y="2522538"/>
          <p14:tracePt t="12048" x="2324100" y="2522538"/>
          <p14:tracePt t="12068" x="2354263" y="2522538"/>
          <p14:tracePt t="12089" x="2370138" y="2522538"/>
          <p14:tracePt t="12108" x="2384425" y="2522538"/>
          <p14:tracePt t="12128" x="2392363" y="2522538"/>
          <p14:tracePt t="12148" x="2408238" y="2522538"/>
          <p14:tracePt t="12169" x="2416175" y="2522538"/>
          <p14:tracePt t="12189" x="2438400" y="2514600"/>
          <p14:tracePt t="12209" x="2454275" y="2514600"/>
          <p14:tracePt t="12229" x="2476500" y="2514600"/>
          <p14:tracePt t="12249" x="2484438" y="2514600"/>
          <p14:tracePt t="12269" x="2498725" y="2514600"/>
          <p14:tracePt t="12289" x="2514600" y="2514600"/>
          <p14:tracePt t="12309" x="2552700" y="2514600"/>
          <p14:tracePt t="12329" x="2574925" y="2514600"/>
          <p14:tracePt t="12349" x="2590800" y="2506663"/>
          <p14:tracePt t="12369" x="2598738" y="2506663"/>
          <p14:tracePt t="12389" x="2613025" y="2506663"/>
          <p14:tracePt t="12409" x="2620963" y="2506663"/>
          <p14:tracePt t="12429" x="2651125" y="2506663"/>
          <p14:tracePt t="12449" x="2659063" y="2506663"/>
          <p14:tracePt t="12469" x="2667000" y="2506663"/>
          <p14:tracePt t="12493" x="2674938" y="2506663"/>
          <p14:tracePt t="12509" x="2682875" y="2506663"/>
          <p14:tracePt t="12533" x="2689225" y="2506663"/>
          <p14:tracePt t="12599" x="2697163" y="2506663"/>
          <p14:tracePt t="12642" x="2705100" y="2506663"/>
          <p14:tracePt t="12658" x="2713038" y="2506663"/>
          <p14:tracePt t="12682" x="2720975" y="2506663"/>
          <p14:tracePt t="12706" x="2727325" y="2506663"/>
          <p14:tracePt t="12723" x="2735263" y="2506663"/>
          <p14:tracePt t="12732" x="2743200" y="2506663"/>
          <p14:tracePt t="12739" x="2751138" y="2506663"/>
          <p14:tracePt t="12763" x="2759075" y="2506663"/>
          <p14:tracePt t="12786" x="2765425" y="2506663"/>
          <p14:tracePt t="12795" x="2773363" y="2506663"/>
          <p14:tracePt t="12810" x="2781300" y="2498725"/>
          <p14:tracePt t="12830" x="2803525" y="2498725"/>
          <p14:tracePt t="12850" x="2827338" y="2498725"/>
          <p14:tracePt t="12870" x="2857500" y="2498725"/>
          <p14:tracePt t="12890" x="2887663" y="2498725"/>
          <p14:tracePt t="12910" x="2933700" y="2498725"/>
          <p14:tracePt t="12930" x="2955925" y="2498725"/>
          <p14:tracePt t="12950" x="2994025" y="2498725"/>
          <p14:tracePt t="12970" x="3025775" y="2498725"/>
          <p14:tracePt t="12990" x="3078163" y="2498725"/>
          <p14:tracePt t="13010" x="3094038" y="2498725"/>
          <p14:tracePt t="13030" x="3146425" y="2498725"/>
          <p14:tracePt t="13050" x="3178175" y="2498725"/>
          <p14:tracePt t="13070" x="3246438" y="2498725"/>
          <p14:tracePt t="13091" x="3330575" y="2498725"/>
          <p14:tracePt t="13110" x="3390900" y="2498725"/>
          <p14:tracePt t="13130" x="3421063" y="2498725"/>
          <p14:tracePt t="13151" x="3459163" y="2498725"/>
          <p14:tracePt t="13171" x="3489325" y="2498725"/>
          <p14:tracePt t="13190" x="3559175" y="2498725"/>
          <p14:tracePt t="13210" x="3635375" y="2492375"/>
          <p14:tracePt t="13230" x="3763963" y="2476500"/>
          <p14:tracePt t="13250" x="3832225" y="2460625"/>
          <p14:tracePt t="13271" x="3932238" y="2446338"/>
          <p14:tracePt t="13291" x="3970338" y="2446338"/>
          <p14:tracePt t="13313" x="4016375" y="2438400"/>
          <p14:tracePt t="13331" x="4038600" y="2438400"/>
          <p14:tracePt t="13351" x="4084638" y="2438400"/>
          <p14:tracePt t="13371" x="4106863" y="2438400"/>
          <p14:tracePt t="13391" x="4130675" y="2438400"/>
          <p14:tracePt t="13411" x="4160838" y="2438400"/>
          <p14:tracePt t="13431" x="4191000" y="2438400"/>
          <p14:tracePt t="13433" x="4213225" y="2438400"/>
          <p14:tracePt t="13451" x="4251325" y="2438400"/>
          <p14:tracePt t="13471" x="4335463" y="2438400"/>
          <p14:tracePt t="13491" x="4427538" y="2438400"/>
          <p14:tracePt t="13511" x="4479925" y="2438400"/>
          <p14:tracePt t="13531" x="4525963" y="2438400"/>
          <p14:tracePt t="13551" x="4549775" y="2438400"/>
          <p14:tracePt t="13571" x="4594225" y="2438400"/>
          <p14:tracePt t="13591" x="4632325" y="2438400"/>
          <p14:tracePt t="13611" x="4694238" y="2438400"/>
          <p14:tracePt t="13631" x="4716463" y="2438400"/>
          <p14:tracePt t="13651" x="4740275" y="2438400"/>
          <p14:tracePt t="13672" x="4746625" y="2446338"/>
          <p14:tracePt t="13691" x="4762500" y="2446338"/>
          <p14:tracePt t="13712" x="4792663" y="2454275"/>
          <p14:tracePt t="13732" x="4846638" y="2454275"/>
          <p14:tracePt t="13751" x="4868863" y="2454275"/>
          <p14:tracePt t="13771" x="4899025" y="2454275"/>
          <p14:tracePt t="13791" x="4914900" y="2454275"/>
          <p14:tracePt t="13812" x="4953000" y="2454275"/>
          <p14:tracePt t="13832" x="4983163" y="2460625"/>
          <p14:tracePt t="13852" x="5059363" y="2468563"/>
          <p14:tracePt t="13872" x="5089525" y="2468563"/>
          <p14:tracePt t="13892" x="5105400" y="2468563"/>
          <p14:tracePt t="13912" x="5127625" y="2468563"/>
          <p14:tracePt t="13932" x="5173663" y="2468563"/>
          <p14:tracePt t="13952" x="5219700" y="2476500"/>
          <p14:tracePt t="13972" x="5287963" y="2476500"/>
          <p14:tracePt t="13992" x="5311775" y="2484438"/>
          <p14:tracePt t="14012" x="5341938" y="2484438"/>
          <p14:tracePt t="14032" x="5372100" y="2484438"/>
          <p14:tracePt t="14052" x="5402263" y="2484438"/>
          <p14:tracePt t="14072" x="5464175" y="2492375"/>
          <p14:tracePt t="14092" x="5502275" y="2492375"/>
          <p14:tracePt t="14112" x="5562600" y="2492375"/>
          <p14:tracePt t="14132" x="5584825" y="2492375"/>
          <p14:tracePt t="14152" x="5646738" y="2492375"/>
          <p14:tracePt t="14173" x="5699125" y="2492375"/>
          <p14:tracePt t="14192" x="5730875" y="2492375"/>
          <p14:tracePt t="14212" x="5745163" y="2492375"/>
          <p14:tracePt t="14232" x="5768975" y="2492375"/>
          <p14:tracePt t="14252" x="5813425" y="2492375"/>
          <p14:tracePt t="14272" x="5897563" y="2492375"/>
          <p14:tracePt t="14294" x="5997575" y="2492375"/>
          <p14:tracePt t="14314" x="6027738" y="2484438"/>
          <p14:tracePt t="14333" x="6042025" y="2484438"/>
          <p14:tracePt t="14353" x="6065838" y="2484438"/>
          <p14:tracePt t="14373" x="6088063" y="2484438"/>
          <p14:tracePt t="14393" x="6118225" y="2484438"/>
          <p14:tracePt t="14413" x="6134100" y="2484438"/>
          <p14:tracePt t="14433" x="6164263" y="2484438"/>
          <p14:tracePt t="14453" x="6180138" y="2484438"/>
          <p14:tracePt t="14473" x="6210300" y="2484438"/>
          <p14:tracePt t="14493" x="6248400" y="2484438"/>
          <p14:tracePt t="14513" x="6286500" y="2484438"/>
          <p14:tracePt t="14533" x="6316663" y="2484438"/>
          <p14:tracePt t="14553" x="6378575" y="2484438"/>
          <p14:tracePt t="14573" x="6392863" y="2484438"/>
          <p14:tracePt t="14593" x="6430963" y="2484438"/>
          <p14:tracePt t="14613" x="6454775" y="2484438"/>
          <p14:tracePt t="14633" x="6484938" y="2484438"/>
          <p14:tracePt t="14653" x="6499225" y="2484438"/>
          <p14:tracePt t="14673" x="6515100" y="2476500"/>
          <p14:tracePt t="14693" x="6530975" y="2476500"/>
          <p14:tracePt t="14714" x="6537325" y="2476500"/>
          <p14:tracePt t="14733" x="6545263" y="2476500"/>
          <p14:tracePt t="14753" x="6561138" y="2476500"/>
          <p14:tracePt t="14773" x="6569075" y="2476500"/>
          <p14:tracePt t="14793" x="6575425" y="2476500"/>
          <p14:tracePt t="14833" x="6583363" y="2468563"/>
          <p14:tracePt t="15938" x="6583363" y="2460625"/>
          <p14:tracePt t="15954" x="6575425" y="2454275"/>
          <p14:tracePt t="15970" x="6569075" y="2446338"/>
          <p14:tracePt t="15994" x="6561138" y="2438400"/>
          <p14:tracePt t="16002" x="6553200" y="2438400"/>
          <p14:tracePt t="16016" x="6553200" y="2430463"/>
          <p14:tracePt t="16036" x="6545263" y="2422525"/>
          <p14:tracePt t="16056" x="6492875" y="2416175"/>
          <p14:tracePt t="16076" x="6408738" y="2384425"/>
          <p14:tracePt t="16096" x="6400800" y="2392363"/>
          <p14:tracePt t="16116" x="6400800" y="2408238"/>
          <p14:tracePt t="16558" x="6392863" y="2408238"/>
          <p14:tracePt t="16568" x="6392863" y="2400300"/>
          <p14:tracePt t="16577" x="6354763" y="2378075"/>
          <p14:tracePt t="16597" x="6264275" y="2362200"/>
          <p14:tracePt t="16617" x="6088063" y="2430463"/>
          <p14:tracePt t="16637" x="5981700" y="2536825"/>
          <p14:tracePt t="16657" x="5859463" y="2659063"/>
          <p14:tracePt t="16677" x="5753100" y="2689225"/>
          <p14:tracePt t="16697" x="5616575" y="2628900"/>
          <p14:tracePt t="16717" x="5562600" y="2628900"/>
          <p14:tracePt t="16737" x="5349875" y="2659063"/>
          <p14:tracePt t="16757" x="5029200" y="2743200"/>
          <p14:tracePt t="16777" x="4648200" y="2773363"/>
          <p14:tracePt t="16797" x="4572000" y="2773363"/>
          <p14:tracePt t="16817" x="4411663" y="2773363"/>
          <p14:tracePt t="16837" x="4305300" y="2773363"/>
          <p14:tracePt t="16857" x="4168775" y="2811463"/>
          <p14:tracePt t="16877" x="4076700" y="2849563"/>
          <p14:tracePt t="16897" x="3978275" y="2895600"/>
          <p14:tracePt t="16918" x="3825875" y="2949575"/>
          <p14:tracePt t="16938" x="3679825" y="2955925"/>
          <p14:tracePt t="16958" x="3521075" y="2955925"/>
          <p14:tracePt t="16978" x="3306763" y="2963863"/>
          <p14:tracePt t="16998" x="3192463" y="2987675"/>
          <p14:tracePt t="17018" x="3009900" y="3048000"/>
          <p14:tracePt t="17038" x="2903538" y="3086100"/>
          <p14:tracePt t="17058" x="2789238" y="3116263"/>
          <p14:tracePt t="17078" x="2667000" y="3124200"/>
          <p14:tracePt t="17098" x="2492375" y="3124200"/>
          <p14:tracePt t="17118" x="2430463" y="3132138"/>
          <p14:tracePt t="17138" x="2293938" y="3154363"/>
          <p14:tracePt t="17158" x="2087563" y="3184525"/>
          <p14:tracePt t="17178" x="2035175" y="3184525"/>
          <p14:tracePt t="17198" x="1981200" y="3184525"/>
          <p14:tracePt t="17218" x="1927225" y="3184525"/>
          <p14:tracePt t="17238" x="1844675" y="3184525"/>
          <p14:tracePt t="17258" x="1812925" y="3184525"/>
          <p14:tracePt t="17278" x="1798638" y="3184525"/>
          <p14:tracePt t="17298" x="1790700" y="3184525"/>
          <p14:tracePt t="28770" x="1782763" y="3184525"/>
          <p14:tracePt t="28778" x="1774825" y="3192463"/>
          <p14:tracePt t="28786" x="1774825" y="3208338"/>
          <p14:tracePt t="28800" x="1774825" y="3216275"/>
          <p14:tracePt t="28820" x="1760538" y="3260725"/>
          <p14:tracePt t="28840" x="1752600" y="3298825"/>
          <p14:tracePt t="28861" x="1736725" y="3352800"/>
          <p14:tracePt t="28880" x="1736725" y="3382963"/>
          <p14:tracePt t="28900" x="1714500" y="3429000"/>
          <p14:tracePt t="28920" x="1692275" y="3475038"/>
          <p14:tracePt t="28941" x="1638300" y="3559175"/>
          <p14:tracePt t="28961" x="1616075" y="3603625"/>
          <p14:tracePt t="28980" x="1577975" y="3673475"/>
          <p14:tracePt t="29000" x="1562100" y="3711575"/>
          <p14:tracePt t="29020" x="1554163" y="3733800"/>
          <p14:tracePt t="29040" x="1546225" y="3756025"/>
          <p14:tracePt t="29061" x="1516063" y="3810000"/>
          <p14:tracePt t="29081" x="1493838" y="3848100"/>
          <p14:tracePt t="29101" x="1470025" y="3908425"/>
          <p14:tracePt t="29121" x="1463675" y="3940175"/>
          <p14:tracePt t="29141" x="1455738" y="3962400"/>
          <p14:tracePt t="29161" x="1455738" y="3984625"/>
          <p14:tracePt t="29181" x="1439863" y="4030663"/>
          <p14:tracePt t="29201" x="1409700" y="4122738"/>
          <p14:tracePt t="29221" x="1401763" y="4144963"/>
          <p14:tracePt t="29241" x="1401763" y="4168775"/>
          <p14:tracePt t="29261" x="1401763" y="4191000"/>
          <p14:tracePt t="29281" x="1417638" y="4251325"/>
          <p14:tracePt t="29301" x="1425575" y="4275138"/>
          <p14:tracePt t="29321" x="1431925" y="4305300"/>
          <p14:tracePt t="29341" x="1439863" y="4305300"/>
          <p14:tracePt t="29361" x="1439863" y="4313238"/>
          <p14:tracePt t="29381" x="1447800" y="4313238"/>
          <p14:tracePt t="29401" x="1455738" y="4321175"/>
          <p14:tracePt t="29421" x="1470025" y="4335463"/>
          <p14:tracePt t="29424" x="1477963" y="4335463"/>
          <p14:tracePt t="29441" x="1501775" y="4335463"/>
          <p14:tracePt t="29461" x="1508125" y="4335463"/>
          <p14:tracePt t="29481" x="1546225" y="4335463"/>
          <p14:tracePt t="29502" x="1570038" y="4335463"/>
          <p14:tracePt t="29521" x="1630363" y="4343400"/>
          <p14:tracePt t="29541" x="1660525" y="4343400"/>
          <p14:tracePt t="29562" x="1684338" y="4343400"/>
          <p14:tracePt t="29582" x="1706563" y="4343400"/>
          <p14:tracePt t="29602" x="1736725" y="4343400"/>
          <p14:tracePt t="29622" x="1752600" y="4343400"/>
          <p14:tracePt t="29642" x="1798638" y="4335463"/>
          <p14:tracePt t="29662" x="1812925" y="4335463"/>
          <p14:tracePt t="29682" x="1836738" y="4335463"/>
          <p14:tracePt t="29702" x="1851025" y="4335463"/>
          <p14:tracePt t="29722" x="1874838" y="4335463"/>
          <p14:tracePt t="29742" x="1889125" y="4335463"/>
          <p14:tracePt t="29762" x="1905000" y="4335463"/>
          <p14:tracePt t="29782" x="1935163" y="4327525"/>
          <p14:tracePt t="29802" x="1951038" y="4327525"/>
          <p14:tracePt t="29822" x="2003425" y="4313238"/>
          <p14:tracePt t="29842" x="2079625" y="4313238"/>
          <p14:tracePt t="29862" x="2141538" y="4313238"/>
          <p14:tracePt t="29882" x="2217738" y="4313238"/>
          <p14:tracePt t="29902" x="2247900" y="4313238"/>
          <p14:tracePt t="29923" x="2286000" y="4313238"/>
          <p14:tracePt t="29942" x="2332038" y="4313238"/>
          <p14:tracePt t="29962" x="2408238" y="4313238"/>
          <p14:tracePt t="29982" x="2468563" y="4313238"/>
          <p14:tracePt t="30003" x="2552700" y="4313238"/>
          <p14:tracePt t="30022" x="2613025" y="4305300"/>
          <p14:tracePt t="30042" x="2659063" y="4305300"/>
          <p14:tracePt t="30063" x="2743200" y="4305300"/>
          <p14:tracePt t="30083" x="2789238" y="4305300"/>
          <p14:tracePt t="30102" x="2887663" y="4297363"/>
          <p14:tracePt t="30123" x="2955925" y="4297363"/>
          <p14:tracePt t="30143" x="3055938" y="4289425"/>
          <p14:tracePt t="30163" x="3078163" y="4289425"/>
          <p14:tracePt t="30183" x="3124200" y="4283075"/>
          <p14:tracePt t="30203" x="3192463" y="4283075"/>
          <p14:tracePt t="30223" x="3298825" y="4275138"/>
          <p14:tracePt t="30243" x="3390900" y="4275138"/>
          <p14:tracePt t="30263" x="3475038" y="4275138"/>
          <p14:tracePt t="30283" x="3489325" y="4275138"/>
          <p14:tracePt t="30919" x="3489325" y="4267200"/>
          <p14:tracePt t="30927" x="3497263" y="4267200"/>
          <p14:tracePt t="30935" x="3497263" y="4259263"/>
          <p14:tracePt t="31229" x="3505200" y="4259263"/>
          <p14:tracePt t="31269" x="3513138" y="4259263"/>
          <p14:tracePt t="31285" x="3521075" y="4259263"/>
          <p14:tracePt t="31301" x="3527425" y="4259263"/>
          <p14:tracePt t="31319" x="3535363" y="4259263"/>
          <p14:tracePt t="31333" x="3543300" y="4259263"/>
          <p14:tracePt t="31345" x="3551238" y="4259263"/>
          <p14:tracePt t="31365" x="3589338" y="4259263"/>
          <p14:tracePt t="31385" x="3611563" y="4259263"/>
          <p14:tracePt t="31405" x="3665538" y="4251325"/>
          <p14:tracePt t="31425" x="3687763" y="4251325"/>
          <p14:tracePt t="31445" x="3717925" y="4244975"/>
          <p14:tracePt t="31465" x="3787775" y="4244975"/>
          <p14:tracePt t="31485" x="3840163" y="4237038"/>
          <p14:tracePt t="31505" x="3924300" y="4237038"/>
          <p14:tracePt t="31525" x="3970338" y="4237038"/>
          <p14:tracePt t="31545" x="4046538" y="4237038"/>
          <p14:tracePt t="31565" x="4098925" y="4237038"/>
          <p14:tracePt t="31585" x="4198938" y="4237038"/>
          <p14:tracePt t="31605" x="4259263" y="4237038"/>
          <p14:tracePt t="31626" x="4419600" y="4244975"/>
          <p14:tracePt t="31646" x="4572000" y="4251325"/>
          <p14:tracePt t="31665" x="4702175" y="4251325"/>
          <p14:tracePt t="31686" x="4762500" y="4259263"/>
          <p14:tracePt t="31706" x="4808538" y="4259263"/>
          <p14:tracePt t="31726" x="4838700" y="4267200"/>
          <p14:tracePt t="31746" x="4868863" y="4275138"/>
          <p14:tracePt t="31766" x="4899025" y="4275138"/>
          <p14:tracePt t="31786" x="4930775" y="4283075"/>
          <p14:tracePt t="31806" x="4953000" y="4283075"/>
          <p14:tracePt t="31826" x="4983163" y="4283075"/>
          <p14:tracePt t="31846" x="5037138" y="4283075"/>
          <p14:tracePt t="31866" x="5089525" y="4289425"/>
          <p14:tracePt t="31886" x="5121275" y="4289425"/>
          <p14:tracePt t="31906" x="5135563" y="4289425"/>
          <p14:tracePt t="31946" x="5159375" y="4289425"/>
          <p14:tracePt t="31966" x="5165725" y="4289425"/>
          <p14:tracePt t="31986" x="5203825" y="4289425"/>
          <p14:tracePt t="32006" x="5235575" y="4289425"/>
          <p14:tracePt t="32026" x="5265738" y="4289425"/>
          <p14:tracePt t="32046" x="5280025" y="4289425"/>
          <p14:tracePt t="32067" x="5295900" y="4289425"/>
          <p14:tracePt t="32086" x="5311775" y="4289425"/>
          <p14:tracePt t="32107" x="5318125" y="4289425"/>
          <p14:tracePt t="32127" x="5341938" y="4283075"/>
          <p14:tracePt t="32147" x="5372100" y="4275138"/>
          <p14:tracePt t="32166" x="5387975" y="4275138"/>
          <p14:tracePt t="32187" x="5394325" y="4275138"/>
          <p14:tracePt t="32207" x="5402263" y="4275138"/>
          <p14:tracePt t="32227" x="5418138" y="4275138"/>
          <p14:tracePt t="32247" x="5432425" y="4275138"/>
          <p14:tracePt t="32267" x="5440363" y="4275138"/>
          <p14:tracePt t="32287" x="5456238" y="4275138"/>
          <p14:tracePt t="32307" x="5464175" y="4275138"/>
          <p14:tracePt t="32327" x="5478463" y="4275138"/>
          <p14:tracePt t="32347" x="5486400" y="4275138"/>
          <p14:tracePt t="32367" x="5508625" y="4275138"/>
          <p14:tracePt t="32387" x="5516563" y="4275138"/>
          <p14:tracePt t="32407" x="5532438" y="4275138"/>
          <p14:tracePt t="32447" x="5540375" y="4275138"/>
          <p14:tracePt t="32470" x="5546725" y="4275138"/>
          <p14:tracePt t="32493" x="5554663" y="4275138"/>
          <p14:tracePt t="32580" x="5562600" y="4275138"/>
          <p14:tracePt t="32680" x="5570538" y="4275138"/>
          <p14:tracePt t="32704" x="5578475" y="4275138"/>
          <p14:tracePt t="32712" x="5592763" y="4275138"/>
          <p14:tracePt t="32720" x="5608638" y="4275138"/>
          <p14:tracePt t="32728" x="5630863" y="4275138"/>
          <p14:tracePt t="32747" x="5661025" y="4275138"/>
          <p14:tracePt t="32768" x="5699125" y="4275138"/>
          <p14:tracePt t="32788" x="5722938" y="4275138"/>
          <p14:tracePt t="32808" x="5783263" y="4275138"/>
          <p14:tracePt t="32828" x="5851525" y="4283075"/>
          <p14:tracePt t="32848" x="5989638" y="4289425"/>
          <p14:tracePt t="32868" x="6111875" y="4289425"/>
          <p14:tracePt t="32888" x="6194425" y="4289425"/>
          <p14:tracePt t="32908" x="6264275" y="4289425"/>
          <p14:tracePt t="32928" x="6308725" y="4289425"/>
          <p14:tracePt t="32929" x="6332538" y="4289425"/>
          <p14:tracePt t="32948" x="6354763" y="4289425"/>
          <p14:tracePt t="32968" x="6384925" y="4289425"/>
          <p14:tracePt t="32988" x="6416675" y="4289425"/>
          <p14:tracePt t="33008" x="6454775" y="4289425"/>
          <p14:tracePt t="33028" x="6484938" y="4289425"/>
          <p14:tracePt t="33048" x="6492875" y="4289425"/>
          <p14:tracePt t="33068" x="6515100" y="4289425"/>
          <p14:tracePt t="33088" x="6530975" y="4289425"/>
          <p14:tracePt t="33108" x="6553200" y="4289425"/>
          <p14:tracePt t="33129" x="6575425" y="4289425"/>
          <p14:tracePt t="33148" x="6607175" y="4289425"/>
          <p14:tracePt t="33168" x="6621463" y="4289425"/>
          <p14:tracePt t="33188" x="6637338" y="4289425"/>
          <p14:tracePt t="33209" x="6651625" y="4289425"/>
          <p14:tracePt t="33229" x="6675438" y="4289425"/>
          <p14:tracePt t="33249" x="6683375" y="4289425"/>
          <p14:tracePt t="33269" x="6697663" y="4289425"/>
          <p14:tracePt t="33289" x="6705600" y="4289425"/>
          <p14:tracePt t="33309" x="6713538" y="4289425"/>
          <p14:tracePt t="33329" x="6727825" y="4289425"/>
          <p14:tracePt t="33349" x="6735763" y="4289425"/>
          <p14:tracePt t="33369" x="6743700" y="4289425"/>
          <p14:tracePt t="33389" x="6759575" y="4289425"/>
          <p14:tracePt t="33409" x="6773863" y="4289425"/>
          <p14:tracePt t="33429" x="6789738" y="4289425"/>
          <p14:tracePt t="33449" x="6804025" y="4289425"/>
          <p14:tracePt t="33469" x="6819900" y="4289425"/>
          <p14:tracePt t="33489" x="6842125" y="4283075"/>
          <p14:tracePt t="33509" x="6865938" y="4283075"/>
          <p14:tracePt t="33529" x="6904038" y="4275138"/>
          <p14:tracePt t="33550" x="6934200" y="4275138"/>
          <p14:tracePt t="33570" x="6964363" y="4275138"/>
          <p14:tracePt t="33589" x="6994525" y="4275138"/>
          <p14:tracePt t="33610" x="7026275" y="4267200"/>
          <p14:tracePt t="33630" x="7056438" y="4259263"/>
          <p14:tracePt t="33649" x="7102475" y="4259263"/>
          <p14:tracePt t="33669" x="7116763" y="4259263"/>
          <p14:tracePt t="33690" x="7154863" y="4251325"/>
          <p14:tracePt t="33710" x="7178675" y="4244975"/>
          <p14:tracePt t="33729" x="7208838" y="4244975"/>
          <p14:tracePt t="33750" x="7216775" y="4244975"/>
          <p14:tracePt t="33770" x="7231063" y="4244975"/>
          <p14:tracePt t="33790" x="7246938" y="4244975"/>
          <p14:tracePt t="33810" x="7254875" y="4237038"/>
          <p14:tracePt t="33830" x="7261225" y="4237038"/>
          <p14:tracePt t="33850" x="7292975" y="4229100"/>
          <p14:tracePt t="33870" x="7307263" y="4229100"/>
          <p14:tracePt t="33890" x="7323138" y="4229100"/>
          <p14:tracePt t="33910" x="7345363" y="4229100"/>
          <p14:tracePt t="33930" x="7375525" y="4221163"/>
          <p14:tracePt t="33950" x="7391400" y="4221163"/>
          <p14:tracePt t="33970" x="7413625" y="4221163"/>
          <p14:tracePt t="33990" x="7421563" y="4221163"/>
          <p14:tracePt t="34010" x="7437438" y="4213225"/>
          <p14:tracePt t="34030" x="7459663" y="4213225"/>
          <p14:tracePt t="34050" x="7489825" y="4206875"/>
          <p14:tracePt t="34070" x="7513638" y="4206875"/>
          <p14:tracePt t="34090" x="7535863" y="4206875"/>
          <p14:tracePt t="34110" x="7543800" y="4206875"/>
          <p14:tracePt t="34131" x="7559675" y="4206875"/>
          <p14:tracePt t="34150" x="7566025" y="4198938"/>
          <p14:tracePt t="34191" x="7573963" y="4198938"/>
          <p14:tracePt t="35078" x="7573963" y="4191000"/>
          <p14:tracePt t="36443" x="7573963" y="4198938"/>
          <p14:tracePt t="36459" x="7566025" y="4198938"/>
          <p14:tracePt t="36475" x="7559675" y="4198938"/>
          <p14:tracePt t="36483" x="7559675" y="4206875"/>
          <p14:tracePt t="36495" x="7551738" y="4206875"/>
          <p14:tracePt t="36515" x="7527925" y="4213225"/>
          <p14:tracePt t="36535" x="7505700" y="4221163"/>
          <p14:tracePt t="36555" x="7445375" y="4267200"/>
          <p14:tracePt t="36575" x="7391400" y="4313238"/>
          <p14:tracePt t="36595" x="7254875" y="4365625"/>
          <p14:tracePt t="36615" x="7102475" y="4403725"/>
          <p14:tracePt t="36635" x="6926263" y="4427538"/>
          <p14:tracePt t="36655" x="6408738" y="4449763"/>
          <p14:tracePt t="36675" x="6027738" y="4441825"/>
          <p14:tracePt t="36695" x="5768975" y="4419600"/>
          <p14:tracePt t="36813" x="5768975" y="4411663"/>
          <p14:tracePt t="36821" x="5775325" y="4389438"/>
          <p14:tracePt t="36835" x="5799138" y="4365625"/>
          <p14:tracePt t="36855" x="5829300" y="4351338"/>
          <p14:tracePt t="36875" x="5859463" y="4343400"/>
          <p14:tracePt t="36896" x="5875338" y="4411663"/>
          <p14:tracePt t="36916" x="5821363" y="4449763"/>
          <p14:tracePt t="36936" x="5646738" y="4449763"/>
          <p14:tracePt t="36956" x="5608638" y="4381500"/>
          <p14:tracePt t="36976" x="5600700" y="4373563"/>
          <p14:tracePt t="36996" x="5562600" y="4365625"/>
          <p14:tracePt t="37016" x="5440363" y="4359275"/>
          <p14:tracePt t="37036" x="5334000" y="4359275"/>
          <p14:tracePt t="37056" x="5135563" y="4359275"/>
          <p14:tracePt t="37076" x="4953000" y="4373563"/>
          <p14:tracePt t="37096" x="4533900" y="4411663"/>
          <p14:tracePt t="37116" x="3984625" y="4435475"/>
          <p14:tracePt t="37136" x="3298825" y="4449763"/>
          <p14:tracePt t="37156" x="3070225" y="4457700"/>
          <p14:tracePt t="37176" x="2827338" y="4457700"/>
          <p14:tracePt t="37197" x="2773363" y="4457700"/>
          <p14:tracePt t="37216" x="2751138" y="4457700"/>
          <p14:tracePt t="37236" x="2697163" y="4457700"/>
          <p14:tracePt t="37257" x="2620963" y="4457700"/>
          <p14:tracePt t="37276" x="2522538" y="4487863"/>
          <p14:tracePt t="37297" x="2454275" y="4511675"/>
          <p14:tracePt t="37317" x="2354263" y="4533900"/>
          <p14:tracePt t="37336" x="2255838" y="4572000"/>
          <p14:tracePt t="37356" x="2087563" y="4640263"/>
          <p14:tracePt t="37377" x="1965325" y="4694238"/>
          <p14:tracePt t="37396" x="1844675" y="4740275"/>
          <p14:tracePt t="37417" x="1812925" y="4754563"/>
          <p14:tracePt t="37436" x="1806575" y="4762500"/>
          <p14:tracePt t="37457" x="1790700" y="4770438"/>
          <p14:tracePt t="37477" x="1698625" y="4830763"/>
          <p14:tracePt t="37497" x="1546225" y="4884738"/>
          <p14:tracePt t="37517" x="1349375" y="4937125"/>
          <p14:tracePt t="37537" x="1273175" y="4953000"/>
          <p14:tracePt t="37557" x="1265238" y="4953000"/>
          <p14:tracePt t="37607" x="1257300" y="4953000"/>
          <p14:tracePt t="37647" x="1257300" y="4945063"/>
          <p14:tracePt t="37709" x="1249363" y="4945063"/>
          <p14:tracePt t="37724" x="1241425" y="4945063"/>
          <p14:tracePt t="37731" x="1227138" y="4945063"/>
          <p14:tracePt t="37739" x="1203325" y="4945063"/>
          <p14:tracePt t="37757" x="1173163" y="4945063"/>
          <p14:tracePt t="37777" x="1158875" y="4945063"/>
          <p14:tracePt t="37945" x="1165225" y="4945063"/>
          <p14:tracePt t="37969" x="1173163" y="4945063"/>
          <p14:tracePt t="37985" x="1189038" y="4945063"/>
          <p14:tracePt t="38002" x="1203325" y="4945063"/>
          <p14:tracePt t="38009" x="1235075" y="4945063"/>
          <p14:tracePt t="38018" x="1249363" y="4945063"/>
          <p14:tracePt t="38038" x="1379538" y="4960938"/>
          <p14:tracePt t="38058" x="1493838" y="4968875"/>
          <p14:tracePt t="38078" x="1706563" y="4968875"/>
          <p14:tracePt t="38098" x="1820863" y="4968875"/>
          <p14:tracePt t="38118" x="1920875" y="4968875"/>
          <p14:tracePt t="38138" x="1973263" y="4968875"/>
          <p14:tracePt t="38158" x="2041525" y="4968875"/>
          <p14:tracePt t="38178" x="2073275" y="4968875"/>
          <p14:tracePt t="38198" x="2141538" y="4968875"/>
          <p14:tracePt t="38218" x="2163763" y="4968875"/>
          <p14:tracePt t="38238" x="2201863" y="4968875"/>
          <p14:tracePt t="38258" x="2239963" y="4968875"/>
          <p14:tracePt t="38278" x="2316163" y="4968875"/>
          <p14:tracePt t="38298" x="2392363" y="4968875"/>
          <p14:tracePt t="38320" x="2468563" y="4960938"/>
          <p14:tracePt t="38338" x="2498725" y="4953000"/>
          <p14:tracePt t="38358" x="2506663" y="4953000"/>
          <p14:tracePt t="38398" x="2514600" y="4953000"/>
          <p14:tracePt t="38760" x="2514600" y="4945063"/>
          <p14:tracePt t="38776" x="2522538" y="4945063"/>
          <p14:tracePt t="38834" x="2530475" y="4945063"/>
          <p14:tracePt t="38890" x="2530475" y="4937125"/>
          <p14:tracePt t="39726" x="2536825" y="4937125"/>
          <p14:tracePt t="39734" x="2544763" y="4930775"/>
          <p14:tracePt t="39752" x="2552700" y="4922838"/>
          <p14:tracePt t="39761" x="2560638" y="4922838"/>
          <p14:tracePt t="39781" x="2568575" y="4922838"/>
          <p14:tracePt t="39801" x="2590800" y="4914900"/>
          <p14:tracePt t="39821" x="2606675" y="4914900"/>
          <p14:tracePt t="39841" x="2636838" y="4914900"/>
          <p14:tracePt t="39861" x="2697163" y="4914900"/>
          <p14:tracePt t="39881" x="2841625" y="4922838"/>
          <p14:tracePt t="39901" x="2963863" y="4930775"/>
          <p14:tracePt t="39921" x="3063875" y="4930775"/>
          <p14:tracePt t="39942" x="3101975" y="4930775"/>
          <p14:tracePt t="39961" x="3132138" y="4930775"/>
          <p14:tracePt t="39981" x="3154363" y="4930775"/>
          <p14:tracePt t="40001" x="3216275" y="4930775"/>
          <p14:tracePt t="40022" x="3246438" y="4930775"/>
          <p14:tracePt t="40042" x="3298825" y="4930775"/>
          <p14:tracePt t="40061" x="3322638" y="4930775"/>
          <p14:tracePt t="40082" x="3344863" y="4930775"/>
          <p14:tracePt t="40102" x="3352800" y="4930775"/>
          <p14:tracePt t="40122" x="3375025" y="4930775"/>
          <p14:tracePt t="40142" x="3406775" y="4930775"/>
          <p14:tracePt t="40162" x="3444875" y="4930775"/>
          <p14:tracePt t="40182" x="3451225" y="4930775"/>
          <p14:tracePt t="40202" x="3459163" y="4930775"/>
          <p14:tracePt t="40222" x="3475038" y="4930775"/>
          <p14:tracePt t="40242" x="3513138" y="4930775"/>
          <p14:tracePt t="40262" x="3527425" y="4930775"/>
          <p14:tracePt t="40282" x="3565525" y="4930775"/>
          <p14:tracePt t="40302" x="3573463" y="4930775"/>
          <p14:tracePt t="40323" x="3589338" y="4930775"/>
          <p14:tracePt t="40342" x="3611563" y="4930775"/>
          <p14:tracePt t="40362" x="3635375" y="4930775"/>
          <p14:tracePt t="40382" x="3649663" y="4930775"/>
          <p14:tracePt t="40402" x="3665538" y="4922838"/>
          <p14:tracePt t="40422" x="3687763" y="4922838"/>
          <p14:tracePt t="40442" x="3725863" y="4914900"/>
          <p14:tracePt t="40444" x="3733800" y="4914900"/>
          <p14:tracePt t="40462" x="3763963" y="4906963"/>
          <p14:tracePt t="40482" x="3810000" y="4906963"/>
          <p14:tracePt t="40502" x="3840163" y="4899025"/>
          <p14:tracePt t="40523" x="3856038" y="4899025"/>
          <p14:tracePt t="40543" x="3886200" y="4899025"/>
          <p14:tracePt t="40562" x="3916363" y="4899025"/>
          <p14:tracePt t="40582" x="3984625" y="4892675"/>
          <p14:tracePt t="40602" x="4000500" y="4892675"/>
          <p14:tracePt t="40622" x="4038600" y="4892675"/>
          <p14:tracePt t="40642" x="4068763" y="4892675"/>
          <p14:tracePt t="40663" x="4106863" y="4892675"/>
          <p14:tracePt t="40683" x="4160838" y="4892675"/>
          <p14:tracePt t="40703" x="4221163" y="4892675"/>
          <p14:tracePt t="40723" x="4259263" y="4884738"/>
          <p14:tracePt t="40743" x="4275138" y="4884738"/>
          <p14:tracePt t="40763" x="4289425" y="4884738"/>
          <p14:tracePt t="40783" x="4321175" y="4884738"/>
          <p14:tracePt t="40803" x="4343400" y="4884738"/>
          <p14:tracePt t="40823" x="4381500" y="4876800"/>
          <p14:tracePt t="40843" x="4403725" y="4876800"/>
          <p14:tracePt t="40863" x="4411663" y="4876800"/>
          <p14:tracePt t="40903" x="4419600" y="4876800"/>
          <p14:tracePt t="40932" x="4419600" y="4868863"/>
          <p14:tracePt t="41074" x="4427538" y="4868863"/>
          <p14:tracePt t="41198" x="4435475" y="4868863"/>
          <p14:tracePt t="41377" x="4441825" y="4868863"/>
          <p14:tracePt t="41405" x="4449763" y="4868863"/>
          <p14:tracePt t="41465" x="4457700" y="4868863"/>
          <p14:tracePt t="41497" x="4465638" y="4868863"/>
          <p14:tracePt t="41529" x="4473575" y="4868863"/>
          <p14:tracePt t="41545" x="4479925" y="4868863"/>
          <p14:tracePt t="41577" x="4487863" y="4868863"/>
          <p14:tracePt t="41601" x="4495800" y="4868863"/>
          <p14:tracePt t="41617" x="4503738" y="4868863"/>
          <p14:tracePt t="41624" x="4511675" y="4868863"/>
          <p14:tracePt t="41649" x="4518025" y="4868863"/>
          <p14:tracePt t="41665" x="4525963" y="4868863"/>
          <p14:tracePt t="41681" x="4533900" y="4868863"/>
          <p14:tracePt t="41689" x="4541838" y="4868863"/>
          <p14:tracePt t="41705" x="4549775" y="4868863"/>
          <p14:tracePt t="41725" x="4572000" y="4868863"/>
          <p14:tracePt t="41745" x="4594225" y="4868863"/>
          <p14:tracePt t="41765" x="4618038" y="4868863"/>
          <p14:tracePt t="41785" x="4625975" y="4868863"/>
          <p14:tracePt t="41805" x="4648200" y="4860925"/>
          <p14:tracePt t="41825" x="4664075" y="4860925"/>
          <p14:tracePt t="41845" x="4702175" y="4860925"/>
          <p14:tracePt t="41865" x="4724400" y="4860925"/>
          <p14:tracePt t="41885" x="4754563" y="4860925"/>
          <p14:tracePt t="41905" x="4770438" y="4860925"/>
          <p14:tracePt t="41925" x="4784725" y="4860925"/>
          <p14:tracePt t="41945" x="4822825" y="4860925"/>
          <p14:tracePt t="41947" x="4838700" y="4860925"/>
          <p14:tracePt t="41965" x="4876800" y="4860925"/>
          <p14:tracePt t="41985" x="4892675" y="4860925"/>
          <p14:tracePt t="42005" x="4930775" y="4860925"/>
          <p14:tracePt t="42025" x="4937125" y="4854575"/>
          <p14:tracePt t="42045" x="4953000" y="4854575"/>
          <p14:tracePt t="42065" x="4983163" y="4854575"/>
          <p14:tracePt t="42085" x="4999038" y="4854575"/>
          <p14:tracePt t="42106" x="5029200" y="4854575"/>
          <p14:tracePt t="42125" x="5075238" y="4854575"/>
          <p14:tracePt t="42146" x="5083175" y="4854575"/>
          <p14:tracePt t="42166" x="5127625" y="4846638"/>
          <p14:tracePt t="42185" x="5135563" y="4846638"/>
          <p14:tracePt t="42206" x="5151438" y="4846638"/>
          <p14:tracePt t="42226" x="5159375" y="4846638"/>
          <p14:tracePt t="42246" x="5173663" y="4846638"/>
          <p14:tracePt t="42266" x="5181600" y="4846638"/>
          <p14:tracePt t="43728" x="5173663" y="4846638"/>
          <p14:tracePt t="43735" x="5159375" y="4846638"/>
          <p14:tracePt t="43748" x="5121275" y="4846638"/>
          <p14:tracePt t="43769" x="5021263" y="4868863"/>
          <p14:tracePt t="43788" x="4884738" y="4892675"/>
          <p14:tracePt t="43809" x="4822825" y="4899025"/>
          <p14:tracePt t="43829" x="4732338" y="4899025"/>
          <p14:tracePt t="43849" x="4640263" y="4899025"/>
          <p14:tracePt t="43869" x="4465638" y="4899025"/>
          <p14:tracePt t="43889" x="4335463" y="4899025"/>
          <p14:tracePt t="43909" x="4122738" y="4892675"/>
          <p14:tracePt t="43929" x="3984625" y="4892675"/>
          <p14:tracePt t="43931" x="3962400" y="4892675"/>
          <p14:tracePt t="43949" x="3856038" y="4899025"/>
          <p14:tracePt t="43969" x="3794125" y="4906963"/>
          <p14:tracePt t="43989" x="3711575" y="4914900"/>
          <p14:tracePt t="44009" x="3641725" y="4930775"/>
          <p14:tracePt t="44029" x="3436938" y="4937125"/>
          <p14:tracePt t="44049" x="3276600" y="4945063"/>
          <p14:tracePt t="44070" x="3078163" y="4975225"/>
          <p14:tracePt t="44090" x="2979738" y="4991100"/>
          <p14:tracePt t="44109" x="2849563" y="5013325"/>
          <p14:tracePt t="44130" x="2751138" y="5029200"/>
          <p14:tracePt t="44149" x="2552700" y="5051425"/>
          <p14:tracePt t="44169" x="2416175" y="5059363"/>
          <p14:tracePt t="44189" x="2270125" y="5075238"/>
          <p14:tracePt t="44210" x="2239963" y="5083175"/>
          <p14:tracePt t="44229" x="2193925" y="5089525"/>
          <p14:tracePt t="44249" x="2125663" y="5105400"/>
          <p14:tracePt t="44270" x="1989138" y="5127625"/>
          <p14:tracePt t="44289" x="1905000" y="5135563"/>
          <p14:tracePt t="44310" x="1774825" y="5159375"/>
          <p14:tracePt t="44330" x="1752600" y="5173663"/>
          <p14:tracePt t="44350" x="1736725" y="5181600"/>
          <p14:tracePt t="44370" x="1706563" y="5197475"/>
          <p14:tracePt t="44390" x="1654175" y="5227638"/>
          <p14:tracePt t="44410" x="1608138" y="5241925"/>
          <p14:tracePt t="44430" x="1577975" y="5257800"/>
          <p14:tracePt t="44450" x="1562100" y="5257800"/>
          <p14:tracePt t="44470" x="1531938" y="5273675"/>
          <p14:tracePt t="44490" x="1493838" y="5287963"/>
          <p14:tracePt t="44510" x="1439863" y="5311775"/>
          <p14:tracePt t="44530" x="1417638" y="5326063"/>
          <p14:tracePt t="44550" x="1393825" y="5334000"/>
          <p14:tracePt t="44590" x="1371600" y="5341938"/>
          <p14:tracePt t="44610" x="1355725" y="5356225"/>
          <p14:tracePt t="44630" x="1333500" y="5364163"/>
          <p14:tracePt t="44650" x="1311275" y="5380038"/>
          <p14:tracePt t="44670" x="1303338" y="5387975"/>
          <p14:tracePt t="44690" x="1295400" y="5387975"/>
          <p14:tracePt t="44711" x="1279525" y="5394325"/>
          <p14:tracePt t="44730" x="1257300" y="5410200"/>
          <p14:tracePt t="44750" x="1241425" y="5426075"/>
          <p14:tracePt t="44814" x="1235075" y="5426075"/>
          <p14:tracePt t="44828" x="1235075" y="5432425"/>
          <p14:tracePt t="46082" x="1241425" y="5440363"/>
          <p14:tracePt t="46090" x="1257300" y="5440363"/>
          <p14:tracePt t="46098" x="1265238" y="5440363"/>
          <p14:tracePt t="46113" x="1279525" y="5448300"/>
          <p14:tracePt t="46133" x="1349375" y="5456238"/>
          <p14:tracePt t="46153" x="1409700" y="5464175"/>
          <p14:tracePt t="46173" x="1508125" y="5470525"/>
          <p14:tracePt t="46193" x="1570038" y="5478463"/>
          <p14:tracePt t="46213" x="1654175" y="5486400"/>
          <p14:tracePt t="46233" x="1692275" y="5494338"/>
          <p14:tracePt t="46253" x="1752600" y="5494338"/>
          <p14:tracePt t="46274" x="1782763" y="5494338"/>
          <p14:tracePt t="46293" x="1905000" y="5494338"/>
          <p14:tracePt t="46313" x="1981200" y="5494338"/>
          <p14:tracePt t="46334" x="2103438" y="5486400"/>
          <p14:tracePt t="46353" x="2163763" y="5486400"/>
          <p14:tracePt t="46373" x="2209800" y="5486400"/>
          <p14:tracePt t="46393" x="2239963" y="5486400"/>
          <p14:tracePt t="46414" x="2278063" y="5486400"/>
          <p14:tracePt t="46434" x="2293938" y="5486400"/>
          <p14:tracePt t="46453" x="2316163" y="5486400"/>
          <p14:tracePt t="46474" x="2339975" y="5486400"/>
          <p14:tracePt t="46494" x="2362200" y="5486400"/>
          <p14:tracePt t="46514" x="2370138" y="5486400"/>
          <p14:tracePt t="46534" x="2378075" y="5486400"/>
          <p14:tracePt t="46554" x="2384425" y="5486400"/>
          <p14:tracePt t="47037" x="2392363" y="5486400"/>
          <p14:tracePt t="47076" x="2400300" y="5486400"/>
          <p14:tracePt t="47109" x="2408238" y="5486400"/>
          <p14:tracePt t="47125" x="2422525" y="5478463"/>
          <p14:tracePt t="47133" x="2430463" y="5478463"/>
          <p14:tracePt t="47140" x="2446338" y="5478463"/>
          <p14:tracePt t="47155" x="2460625" y="5470525"/>
          <p14:tracePt t="47175" x="2530475" y="5470525"/>
          <p14:tracePt t="47195" x="2582863" y="5470525"/>
          <p14:tracePt t="47215" x="2674938" y="5464175"/>
          <p14:tracePt t="47235" x="2720975" y="5464175"/>
          <p14:tracePt t="47255" x="2773363" y="5448300"/>
          <p14:tracePt t="47275" x="2797175" y="5440363"/>
          <p14:tracePt t="47295" x="2819400" y="5440363"/>
          <p14:tracePt t="47315" x="2835275" y="5440363"/>
          <p14:tracePt t="47336" x="2873375" y="5432425"/>
          <p14:tracePt t="47356" x="2895600" y="5432425"/>
          <p14:tracePt t="47375" x="2917825" y="5432425"/>
          <p14:tracePt t="47395" x="2941638" y="5432425"/>
          <p14:tracePt t="47416" x="2994025" y="5432425"/>
          <p14:tracePt t="47435" x="3009900" y="5432425"/>
          <p14:tracePt t="47455" x="3048000" y="5432425"/>
          <p14:tracePt t="47476" x="3063875" y="5432425"/>
          <p14:tracePt t="47496" x="3108325" y="5440363"/>
          <p14:tracePt t="47516" x="3162300" y="5440363"/>
          <p14:tracePt t="47536" x="3178175" y="5440363"/>
          <p14:tracePt t="47556" x="3216275" y="5440363"/>
          <p14:tracePt t="47576" x="3254375" y="5440363"/>
          <p14:tracePt t="47596" x="3344863" y="5456238"/>
          <p14:tracePt t="47616" x="3406775" y="5456238"/>
          <p14:tracePt t="47636" x="3521075" y="5456238"/>
          <p14:tracePt t="47656" x="3551238" y="5456238"/>
          <p14:tracePt t="47676" x="3597275" y="5456238"/>
          <p14:tracePt t="47696" x="3635375" y="5464175"/>
          <p14:tracePt t="47716" x="3695700" y="5470525"/>
          <p14:tracePt t="47736" x="3711575" y="5470525"/>
          <p14:tracePt t="47756" x="3733800" y="5470525"/>
          <p14:tracePt t="47796" x="3741738" y="5470525"/>
          <p14:tracePt t="47816" x="3749675" y="5470525"/>
          <p14:tracePt t="47836" x="3756025" y="5470525"/>
          <p14:tracePt t="47856" x="3763963" y="5470525"/>
          <p14:tracePt t="47895" x="3771900" y="5470525"/>
          <p14:tracePt t="47919" x="3779838" y="5470525"/>
          <p14:tracePt t="47927" x="3787775" y="5470525"/>
          <p14:tracePt t="47943" x="3794125" y="5470525"/>
          <p14:tracePt t="47959" x="3802063" y="5470525"/>
          <p14:tracePt t="47983" x="3810000" y="5470525"/>
          <p14:tracePt t="48049" x="3817938" y="5470525"/>
          <p14:tracePt t="48395" x="3825875" y="5470525"/>
          <p14:tracePt t="48451" x="3832225" y="5470525"/>
          <p14:tracePt t="48483" x="3840163" y="5470525"/>
          <p14:tracePt t="48491" x="3848100" y="5470525"/>
          <p14:tracePt t="48507" x="3856038" y="5470525"/>
          <p14:tracePt t="48531" x="3863975" y="5470525"/>
          <p14:tracePt t="48539" x="3878263" y="5470525"/>
          <p14:tracePt t="48558" x="3902075" y="5470525"/>
          <p14:tracePt t="48578" x="3946525" y="5470525"/>
          <p14:tracePt t="48598" x="3992563" y="5470525"/>
          <p14:tracePt t="48618" x="4008438" y="5470525"/>
          <p14:tracePt t="48638" x="4022725" y="5470525"/>
          <p14:tracePt t="48678" x="4046538" y="5464175"/>
          <p14:tracePt t="48698" x="4068763" y="5464175"/>
          <p14:tracePt t="48718" x="4092575" y="5464175"/>
          <p14:tracePt t="48738" x="4106863" y="5456238"/>
          <p14:tracePt t="48758" x="4122738" y="5456238"/>
          <p14:tracePt t="48778" x="4130675" y="5456238"/>
          <p14:tracePt t="48798" x="4137025" y="5456238"/>
          <p14:tracePt t="48818" x="4160838" y="5456238"/>
          <p14:tracePt t="48838" x="4221163" y="5456238"/>
          <p14:tracePt t="48858" x="4251325" y="5456238"/>
          <p14:tracePt t="48878" x="4297363" y="5456238"/>
          <p14:tracePt t="48898" x="4327525" y="5456238"/>
          <p14:tracePt t="48918" x="4359275" y="5456238"/>
          <p14:tracePt t="48938" x="4403725" y="5456238"/>
          <p14:tracePt t="48959" x="4441825" y="5448300"/>
          <p14:tracePt t="48978" x="4503738" y="5448300"/>
          <p14:tracePt t="48999" x="4572000" y="5448300"/>
          <p14:tracePt t="49018" x="4640263" y="5448300"/>
          <p14:tracePt t="49039" x="4678363" y="5448300"/>
          <p14:tracePt t="49059" x="4724400" y="5448300"/>
          <p14:tracePt t="49079" x="4762500" y="5448300"/>
          <p14:tracePt t="49099" x="4822825" y="5448300"/>
          <p14:tracePt t="49119" x="4868863" y="5448300"/>
          <p14:tracePt t="49139" x="4930775" y="5448300"/>
          <p14:tracePt t="49159" x="4953000" y="5456238"/>
          <p14:tracePt t="49179" x="5021263" y="5456238"/>
          <p14:tracePt t="49199" x="5083175" y="5464175"/>
          <p14:tracePt t="49219" x="5127625" y="5464175"/>
          <p14:tracePt t="49239" x="5189538" y="5464175"/>
          <p14:tracePt t="49259" x="5211763" y="5464175"/>
          <p14:tracePt t="49279" x="5227638" y="5464175"/>
          <p14:tracePt t="49299" x="5273675" y="5464175"/>
          <p14:tracePt t="49321" x="5334000" y="5464175"/>
          <p14:tracePt t="49339" x="5394325" y="5464175"/>
          <p14:tracePt t="49359" x="5426075" y="5464175"/>
          <p14:tracePt t="49379" x="5456238" y="5464175"/>
          <p14:tracePt t="49419" x="5470525" y="5464175"/>
          <p14:tracePt t="49459" x="5478463" y="5464175"/>
          <p14:tracePt t="50550" x="5470525" y="5464175"/>
          <p14:tracePt t="50566" x="5464175" y="5470525"/>
          <p14:tracePt t="50574" x="5448300" y="5470525"/>
          <p14:tracePt t="50582" x="5440363" y="5478463"/>
          <p14:tracePt t="50601" x="5402263" y="5478463"/>
          <p14:tracePt t="50622" x="5318125" y="5478463"/>
          <p14:tracePt t="50642" x="5143500" y="5478463"/>
          <p14:tracePt t="50662" x="5013325" y="5478463"/>
          <p14:tracePt t="50682" x="4792663" y="5440363"/>
          <p14:tracePt t="50702" x="4686300" y="5387975"/>
          <p14:tracePt t="50722" x="4098925" y="5287963"/>
          <p14:tracePt t="50742" x="3641725" y="5227638"/>
          <p14:tracePt t="50762" x="3597275" y="5227638"/>
          <p14:tracePt t="50816" x="3581400" y="5219700"/>
          <p14:tracePt t="50825" x="3565525" y="5197475"/>
          <p14:tracePt t="50842" x="3559175" y="5189538"/>
          <p14:tracePt t="50862" x="3543300" y="5189538"/>
          <p14:tracePt t="50882" x="3513138" y="5165725"/>
          <p14:tracePt t="50902" x="3475038" y="5151438"/>
          <p14:tracePt t="50922" x="3276600" y="5113338"/>
          <p14:tracePt t="50942" x="3094038" y="5051425"/>
          <p14:tracePt t="50962" x="2879725" y="4953000"/>
          <p14:tracePt t="50982" x="2743200" y="4899025"/>
          <p14:tracePt t="51002" x="2651125" y="4838700"/>
          <p14:tracePt t="51022" x="2644775" y="4830763"/>
          <p14:tracePt t="51042" x="2636838" y="4822825"/>
          <p14:tracePt t="51062" x="2628900" y="4822825"/>
          <p14:tracePt t="51082" x="2620963" y="4816475"/>
          <p14:tracePt t="51102" x="2598738" y="4808538"/>
          <p14:tracePt t="51122" x="2476500" y="4778375"/>
          <p14:tracePt t="51142" x="2354263" y="4746625"/>
          <p14:tracePt t="51162" x="2111375" y="4716463"/>
          <p14:tracePt t="51183" x="1905000" y="4694238"/>
          <p14:tracePt t="51203" x="1760538" y="4686300"/>
          <p14:tracePt t="51223" x="1684338" y="4686300"/>
          <p14:tracePt t="51243" x="1676400" y="4686300"/>
          <p14:tracePt t="51263" x="1646238" y="4686300"/>
          <p14:tracePt t="51283" x="1600200" y="4702175"/>
          <p14:tracePt t="51303" x="1531938" y="4708525"/>
          <p14:tracePt t="51323" x="1501775" y="4716463"/>
          <p14:tracePt t="51343" x="1463675" y="4724400"/>
          <p14:tracePt t="51363" x="1455738" y="4724400"/>
          <p14:tracePt t="51383" x="1425575" y="4724400"/>
          <p14:tracePt t="51403" x="1409700" y="4732338"/>
          <p14:tracePt t="51423" x="1379538" y="4740275"/>
          <p14:tracePt t="51463" x="1363663" y="4740275"/>
          <p14:tracePt t="51483" x="1349375" y="4746625"/>
          <p14:tracePt t="51503" x="1311275" y="4754563"/>
          <p14:tracePt t="51523" x="1295400" y="4754563"/>
          <p14:tracePt t="51543" x="1287463" y="4754563"/>
          <p14:tracePt t="51563" x="1287463" y="4762500"/>
          <p14:tracePt t="51583" x="1265238" y="4778375"/>
          <p14:tracePt t="51603" x="1165225" y="4816475"/>
          <p14:tracePt t="51623" x="1066800" y="4860925"/>
          <p14:tracePt t="51643" x="1006475" y="4876800"/>
          <p14:tracePt t="51664" x="998538" y="4876800"/>
          <p14:tracePt t="51864" x="998538" y="4884738"/>
          <p14:tracePt t="51872" x="1006475" y="4884738"/>
          <p14:tracePt t="51888" x="1012825" y="4884738"/>
          <p14:tracePt t="51904" x="1020763" y="4892675"/>
          <p14:tracePt t="51924" x="1036638" y="4892675"/>
          <p14:tracePt t="51944" x="1050925" y="4892675"/>
          <p14:tracePt t="51964" x="1058863" y="4892675"/>
          <p14:tracePt t="51984" x="1096963" y="4892675"/>
          <p14:tracePt t="52004" x="1181100" y="4892675"/>
          <p14:tracePt t="52024" x="1279525" y="4884738"/>
          <p14:tracePt t="52044" x="1295400" y="4884738"/>
          <p14:tracePt t="52064" x="1333500" y="4884738"/>
          <p14:tracePt t="52085" x="1439863" y="4884738"/>
          <p14:tracePt t="52105" x="1524000" y="4876800"/>
          <p14:tracePt t="52124" x="1592263" y="4868863"/>
          <p14:tracePt t="52144" x="1616075" y="4868863"/>
          <p14:tracePt t="52165" x="1646238" y="4868863"/>
          <p14:tracePt t="52185" x="1660525" y="4868863"/>
          <p14:tracePt t="52205" x="1692275" y="4868863"/>
          <p14:tracePt t="52225" x="1714500" y="4868863"/>
          <p14:tracePt t="52245" x="1730375" y="4868863"/>
          <p14:tracePt t="52265" x="1752600" y="4868863"/>
          <p14:tracePt t="52285" x="1782763" y="4868863"/>
          <p14:tracePt t="52305" x="1790700" y="4868863"/>
          <p14:tracePt t="52327" x="1812925" y="4868863"/>
          <p14:tracePt t="52345" x="1851025" y="4868863"/>
          <p14:tracePt t="52365" x="1912938" y="4868863"/>
          <p14:tracePt t="52385" x="1973263" y="4868863"/>
          <p14:tracePt t="52405" x="2087563" y="4876800"/>
          <p14:tracePt t="52425" x="2155825" y="4876800"/>
          <p14:tracePt t="52445" x="2239963" y="4884738"/>
          <p14:tracePt t="52465" x="2286000" y="4884738"/>
          <p14:tracePt t="52485" x="2339975" y="4892675"/>
          <p14:tracePt t="52505" x="2370138" y="4892675"/>
          <p14:tracePt t="52526" x="2408238" y="4892675"/>
          <p14:tracePt t="52545" x="2422525" y="4892675"/>
          <p14:tracePt t="52565" x="2438400" y="4892675"/>
          <p14:tracePt t="52586" x="2460625" y="4892675"/>
          <p14:tracePt t="52605" x="2484438" y="4892675"/>
          <p14:tracePt t="52625" x="2514600" y="4892675"/>
          <p14:tracePt t="52645" x="2544763" y="4899025"/>
          <p14:tracePt t="52666" x="2582863" y="4906963"/>
          <p14:tracePt t="52685" x="2598738" y="4906963"/>
          <p14:tracePt t="52705" x="2613025" y="4906963"/>
          <p14:tracePt t="53097" x="2606675" y="4906963"/>
          <p14:tracePt t="53113" x="2598738" y="4914900"/>
          <p14:tracePt t="53121" x="2560638" y="4930775"/>
          <p14:tracePt t="53129" x="2536825" y="4937125"/>
          <p14:tracePt t="53146" x="2438400" y="4975225"/>
          <p14:tracePt t="53166" x="2339975" y="5021263"/>
          <p14:tracePt t="53186" x="2225675" y="5067300"/>
          <p14:tracePt t="53206" x="2155825" y="5097463"/>
          <p14:tracePt t="53227" x="2087563" y="5113338"/>
          <p14:tracePt t="53246" x="2041525" y="5121275"/>
          <p14:tracePt t="53267" x="2011363" y="5127625"/>
          <p14:tracePt t="53287" x="1989138" y="5135563"/>
          <p14:tracePt t="53307" x="1912938" y="5165725"/>
          <p14:tracePt t="53328" x="1858963" y="5189538"/>
          <p14:tracePt t="53347" x="1790700" y="5211763"/>
          <p14:tracePt t="53367" x="1768475" y="5227638"/>
          <p14:tracePt t="53387" x="1722438" y="5241925"/>
          <p14:tracePt t="53407" x="1660525" y="5265738"/>
          <p14:tracePt t="53427" x="1570038" y="5311775"/>
          <p14:tracePt t="53447" x="1531938" y="5334000"/>
          <p14:tracePt t="53467" x="1516063" y="5341938"/>
          <p14:tracePt t="53487" x="1470025" y="5364163"/>
          <p14:tracePt t="53507" x="1431925" y="5387975"/>
          <p14:tracePt t="53527" x="1379538" y="5432425"/>
          <p14:tracePt t="53547" x="1355725" y="5448300"/>
          <p14:tracePt t="53567" x="1349375" y="5456238"/>
          <p14:tracePt t="53587" x="1341438" y="5456238"/>
          <p14:tracePt t="53627" x="1341438" y="5464175"/>
          <p14:tracePt t="53655" x="1341438" y="5470525"/>
          <p14:tracePt t="53677" x="1341438" y="5478463"/>
          <p14:tracePt t="53687" x="1333500" y="5486400"/>
          <p14:tracePt t="53707" x="1333500" y="5494338"/>
          <p14:tracePt t="53819" x="1341438" y="5494338"/>
          <p14:tracePt t="53835" x="1355725" y="5494338"/>
          <p14:tracePt t="53843" x="1363663" y="5494338"/>
          <p14:tracePt t="53851" x="1379538" y="5494338"/>
          <p14:tracePt t="53868" x="1447800" y="5502275"/>
          <p14:tracePt t="53888" x="1516063" y="5508625"/>
          <p14:tracePt t="53908" x="1638300" y="5508625"/>
          <p14:tracePt t="53928" x="1698625" y="5508625"/>
          <p14:tracePt t="53948" x="1744663" y="5508625"/>
          <p14:tracePt t="53968" x="1752600" y="5508625"/>
          <p14:tracePt t="53988" x="1812925" y="5516563"/>
          <p14:tracePt t="54008" x="1851025" y="5524500"/>
          <p14:tracePt t="54029" x="1905000" y="5524500"/>
          <p14:tracePt t="54048" x="1981200" y="5524500"/>
          <p14:tracePt t="54068" x="2027238" y="5524500"/>
          <p14:tracePt t="54088" x="2065338" y="5524500"/>
          <p14:tracePt t="54108" x="2117725" y="5524500"/>
          <p14:tracePt t="54128" x="2255838" y="5540375"/>
          <p14:tracePt t="54149" x="2378075" y="5570538"/>
          <p14:tracePt t="54168" x="2498725" y="5570538"/>
          <p14:tracePt t="54188" x="2522538" y="5570538"/>
          <p14:tracePt t="54208" x="2530475" y="5570538"/>
          <p14:tracePt t="59285" x="2530475" y="5562600"/>
          <p14:tracePt t="59301" x="2530475" y="5554663"/>
          <p14:tracePt t="59309" x="2536825" y="5546725"/>
          <p14:tracePt t="59318" x="2544763" y="5524500"/>
          <p14:tracePt t="59338" x="2544763" y="5502275"/>
          <p14:tracePt t="59358" x="2544763" y="5478463"/>
          <p14:tracePt t="59378" x="2544763" y="5432425"/>
          <p14:tracePt t="59398" x="2544763" y="5402263"/>
          <p14:tracePt t="59418" x="2544763" y="5364163"/>
          <p14:tracePt t="59438" x="2544763" y="5349875"/>
          <p14:tracePt t="59440" x="2544763" y="5334000"/>
          <p14:tracePt t="59458" x="2544763" y="5287963"/>
          <p14:tracePt t="59479" x="2530475" y="5241925"/>
          <p14:tracePt t="59498" x="2530475" y="5211763"/>
          <p14:tracePt t="59518" x="2514600" y="5181600"/>
          <p14:tracePt t="59538" x="2498725" y="5159375"/>
          <p14:tracePt t="59559" x="2460625" y="5121275"/>
          <p14:tracePt t="59579" x="2430463" y="5089525"/>
          <p14:tracePt t="59599" x="2400300" y="5051425"/>
          <p14:tracePt t="59619" x="2346325" y="5029200"/>
          <p14:tracePt t="59639" x="2301875" y="5006975"/>
          <p14:tracePt t="59659" x="2247900" y="4983163"/>
          <p14:tracePt t="59679" x="2209800" y="4968875"/>
          <p14:tracePt t="59699" x="2149475" y="4953000"/>
          <p14:tracePt t="59719" x="2073275" y="4937125"/>
          <p14:tracePt t="59739" x="1958975" y="4906963"/>
          <p14:tracePt t="59759" x="1912938" y="4906963"/>
          <p14:tracePt t="59779" x="1858963" y="4906963"/>
          <p14:tracePt t="59799" x="1836738" y="4906963"/>
          <p14:tracePt t="59819" x="1768475" y="4906963"/>
          <p14:tracePt t="59839" x="1684338" y="4906963"/>
          <p14:tracePt t="59859" x="1600200" y="4906963"/>
          <p14:tracePt t="59879" x="1546225" y="4906963"/>
          <p14:tracePt t="59899" x="1516063" y="4906963"/>
          <p14:tracePt t="59920" x="1501775" y="4906963"/>
          <p14:tracePt t="59940" x="1485900" y="4906963"/>
          <p14:tracePt t="59959" x="1455738" y="4906963"/>
          <p14:tracePt t="59979" x="1431925" y="4906963"/>
          <p14:tracePt t="59999" x="1409700" y="4906963"/>
          <p14:tracePt t="60019" x="1393825" y="4906963"/>
          <p14:tracePt t="60039" x="1379538" y="4906963"/>
          <p14:tracePt t="60060" x="1371600" y="4906963"/>
          <p14:tracePt t="60079" x="1363663" y="4906963"/>
          <p14:tracePt t="60099" x="1355725" y="4906963"/>
          <p14:tracePt t="60120" x="1349375" y="4906963"/>
          <p14:tracePt t="60140" x="1341438" y="4906963"/>
          <p14:tracePt t="60389" x="1341438" y="4914900"/>
          <p14:tracePt t="60405" x="1349375" y="4914900"/>
          <p14:tracePt t="60422" x="1355725" y="4914900"/>
          <p14:tracePt t="60429" x="1363663" y="4914900"/>
          <p14:tracePt t="60445" x="1371600" y="4914900"/>
          <p14:tracePt t="60462" x="1379538" y="4914900"/>
          <p14:tracePt t="60480" x="1393825" y="4914900"/>
          <p14:tracePt t="60500" x="1401763" y="4914900"/>
          <p14:tracePt t="60520" x="1409700" y="4914900"/>
          <p14:tracePt t="60540" x="1417638" y="4914900"/>
          <p14:tracePt t="60561" x="1425575" y="4914900"/>
          <p14:tracePt t="60580" x="1431925" y="4914900"/>
          <p14:tracePt t="60600" x="1431925" y="4922838"/>
          <p14:tracePt t="60621" x="1439863" y="4922838"/>
          <p14:tracePt t="60641" x="1455738" y="4922838"/>
          <p14:tracePt t="60661" x="1470025" y="4922838"/>
          <p14:tracePt t="60681" x="1485900" y="4922838"/>
          <p14:tracePt t="60701" x="1493838" y="4922838"/>
          <p14:tracePt t="60741" x="1501775" y="4922838"/>
          <p14:tracePt t="60761" x="1516063" y="4922838"/>
          <p14:tracePt t="60781" x="1524000" y="4922838"/>
          <p14:tracePt t="60801" x="1539875" y="4922838"/>
          <p14:tracePt t="60841" x="1577975" y="4922838"/>
          <p14:tracePt t="60861" x="1608138" y="4922838"/>
          <p14:tracePt t="60881" x="1660525" y="4922838"/>
          <p14:tracePt t="60901" x="1676400" y="4922838"/>
          <p14:tracePt t="60921" x="1684338" y="4922838"/>
          <p14:tracePt t="68928" x="1660525" y="4937125"/>
          <p14:tracePt t="68937" x="1616075" y="4968875"/>
          <p14:tracePt t="68942" x="1577975" y="5006975"/>
          <p14:tracePt t="68956" x="1546225" y="5029200"/>
          <p14:tracePt t="68976" x="1508125" y="5067300"/>
          <p14:tracePt t="68996" x="1501775" y="5075238"/>
          <p14:tracePt t="69017" x="1493838" y="5075238"/>
          <p14:tracePt t="69036" x="1493838" y="5083175"/>
          <p14:tracePt t="69056" x="1493838" y="5089525"/>
          <p14:tracePt t="69077" x="1485900" y="5097463"/>
          <p14:tracePt t="69097" x="1477963" y="5121275"/>
          <p14:tracePt t="69117" x="1447800" y="5165725"/>
          <p14:tracePt t="69137" x="1393825" y="5249863"/>
          <p14:tracePt t="69157" x="1363663" y="5287963"/>
          <p14:tracePt t="69177" x="1295400" y="5380038"/>
          <p14:tracePt t="69197" x="1273175" y="5410200"/>
          <p14:tracePt t="69217" x="1249363" y="5440363"/>
          <p14:tracePt t="69237" x="1249363" y="5448300"/>
          <p14:tracePt t="69257" x="1249363" y="5456238"/>
          <p14:tracePt t="69277" x="1235075" y="5478463"/>
          <p14:tracePt t="69297" x="1219200" y="5508625"/>
          <p14:tracePt t="69317" x="1189038" y="5554663"/>
          <p14:tracePt t="69337" x="1181100" y="5578475"/>
          <p14:tracePt t="69357" x="1181100" y="5584825"/>
          <p14:tracePt t="69377" x="1181100" y="5592763"/>
          <p14:tracePt t="69725" x="1189038" y="5592763"/>
          <p14:tracePt t="69757" x="1196975" y="5592763"/>
          <p14:tracePt t="69774" x="1203325" y="5592763"/>
          <p14:tracePt t="69790" x="1211263" y="5592763"/>
          <p14:tracePt t="69800" x="1219200" y="5592763"/>
          <p14:tracePt t="69818" x="1227138" y="5592763"/>
          <p14:tracePt t="69838" x="1241425" y="5600700"/>
          <p14:tracePt t="69858" x="1257300" y="5600700"/>
          <p14:tracePt t="69878" x="1273175" y="5600700"/>
          <p14:tracePt t="69898" x="1279525" y="5600700"/>
          <p14:tracePt t="69918" x="1287463" y="5600700"/>
          <p14:tracePt t="69939" x="1303338" y="5600700"/>
          <p14:tracePt t="69959" x="1317625" y="5600700"/>
          <p14:tracePt t="69978" x="1325563" y="5600700"/>
          <p14:tracePt t="69999" x="1333500" y="5600700"/>
          <p14:tracePt t="70019" x="1341438" y="5600700"/>
          <p14:tracePt t="70038" x="1363663" y="5600700"/>
          <p14:tracePt t="70058" x="1371600" y="5600700"/>
          <p14:tracePt t="70079" x="1379538" y="5600700"/>
          <p14:tracePt t="76605" x="1387475" y="5600700"/>
          <p14:tracePt t="76627" x="1393825" y="5600700"/>
          <p14:tracePt t="76635" x="1417638" y="5592763"/>
          <p14:tracePt t="76643" x="1447800" y="5584825"/>
          <p14:tracePt t="76651" x="1508125" y="5562600"/>
          <p14:tracePt t="76671" x="1616075" y="5540375"/>
          <p14:tracePt t="76691" x="1812925" y="5502275"/>
          <p14:tracePt t="76711" x="1935163" y="5478463"/>
          <p14:tracePt t="76731" x="2133600" y="5440363"/>
          <p14:tracePt t="76751" x="2263775" y="5418138"/>
          <p14:tracePt t="76772" x="2408238" y="5402263"/>
          <p14:tracePt t="76791" x="2644775" y="5372100"/>
          <p14:tracePt t="76811" x="2765425" y="5349875"/>
          <p14:tracePt t="76832" x="2895600" y="5341938"/>
          <p14:tracePt t="76852" x="2941638" y="5326063"/>
          <p14:tracePt t="76871" x="2994025" y="5318125"/>
          <p14:tracePt t="76892" x="3048000" y="5287963"/>
          <p14:tracePt t="76911" x="3116263" y="5265738"/>
          <p14:tracePt t="76932" x="3162300" y="5249863"/>
          <p14:tracePt t="76952" x="3200400" y="5227638"/>
          <p14:tracePt t="76972" x="3208338" y="5227638"/>
          <p14:tracePt t="76992" x="3306763" y="5241925"/>
          <p14:tracePt t="77012" x="3375025" y="5273675"/>
          <p14:tracePt t="77032" x="3375025" y="5280025"/>
          <p14:tracePt t="77385" x="3368675" y="5257800"/>
          <p14:tracePt t="77394" x="3344863" y="5211763"/>
          <p14:tracePt t="77401" x="3322638" y="5135563"/>
          <p14:tracePt t="77412" x="3314700" y="5075238"/>
          <p14:tracePt t="77432" x="3336925" y="4999038"/>
          <p14:tracePt t="77453" x="3421063" y="4960938"/>
          <p14:tracePt t="77473" x="3451225" y="4937125"/>
          <p14:tracePt t="77493" x="3475038" y="4899025"/>
          <p14:tracePt t="77513" x="3497263" y="4884738"/>
          <p14:tracePt t="77533" x="3535363" y="4884738"/>
          <p14:tracePt t="77553" x="3543300" y="4876800"/>
          <p14:tracePt t="77573" x="3581400" y="4868863"/>
          <p14:tracePt t="77593" x="3665538" y="4860925"/>
          <p14:tracePt t="77613" x="3902075" y="4830763"/>
          <p14:tracePt t="77633" x="4046538" y="4808538"/>
          <p14:tracePt t="77653" x="4198938" y="4792663"/>
          <p14:tracePt t="77673" x="4251325" y="4784725"/>
          <p14:tracePt t="77693" x="4297363" y="4784725"/>
          <p14:tracePt t="77713" x="4327525" y="4784725"/>
          <p14:tracePt t="77733" x="4343400" y="4784725"/>
          <p14:tracePt t="77753" x="4351338" y="4784725"/>
          <p14:tracePt t="77857" x="4359275" y="4784725"/>
          <p14:tracePt t="77937" x="4359275" y="4778375"/>
          <p14:tracePt t="78033" x="4365625" y="4778375"/>
          <p14:tracePt t="78041" x="4365625" y="4770438"/>
          <p14:tracePt t="78204" x="4365625" y="4762500"/>
          <p14:tracePt t="78212" x="4373563" y="4762500"/>
          <p14:tracePt t="78252" x="4381500" y="4762500"/>
          <p14:tracePt t="78401" x="4389438" y="4762500"/>
          <p14:tracePt t="78418" x="4403725" y="4762500"/>
          <p14:tracePt t="78433" x="4411663" y="4762500"/>
          <p14:tracePt t="78440" x="4427538" y="4762500"/>
          <p14:tracePt t="78455" x="4435475" y="4762500"/>
          <p14:tracePt t="78474" x="4479925" y="4762500"/>
          <p14:tracePt t="78494" x="4503738" y="4762500"/>
          <p14:tracePt t="78514" x="4556125" y="4784725"/>
          <p14:tracePt t="78535" x="4618038" y="4816475"/>
          <p14:tracePt t="78555" x="4724400" y="4838700"/>
          <p14:tracePt t="78575" x="4762500" y="4838700"/>
          <p14:tracePt t="78595" x="4792663" y="4838700"/>
          <p14:tracePt t="78615" x="4800600" y="4838700"/>
          <p14:tracePt t="78635" x="4822825" y="4838700"/>
          <p14:tracePt t="78655" x="4830763" y="4846638"/>
          <p14:tracePt t="78675" x="4846638" y="4846638"/>
          <p14:tracePt t="78717" x="4854575" y="4846638"/>
          <p14:tracePt t="78884" x="4854575" y="4854575"/>
          <p14:tracePt t="78900" x="4846638" y="4860925"/>
          <p14:tracePt t="78908" x="4838700" y="4868863"/>
          <p14:tracePt t="78916" x="4822825" y="4876800"/>
          <p14:tracePt t="78935" x="4808538" y="4906963"/>
          <p14:tracePt t="78955" x="4778375" y="4953000"/>
          <p14:tracePt t="78975" x="4746625" y="4983163"/>
          <p14:tracePt t="78995" x="4724400" y="4999038"/>
          <p14:tracePt t="79015" x="4702175" y="5029200"/>
          <p14:tracePt t="79036" x="4670425" y="5045075"/>
          <p14:tracePt t="79056" x="4587875" y="5143500"/>
          <p14:tracePt t="79076" x="4541838" y="5203825"/>
          <p14:tracePt t="79096" x="4511675" y="5257800"/>
          <p14:tracePt t="79116" x="4503738" y="5273675"/>
          <p14:tracePt t="79136" x="4495800" y="5280025"/>
          <p14:tracePt t="79156" x="4487863" y="5287963"/>
          <p14:tracePt t="79176" x="4465638" y="5303838"/>
          <p14:tracePt t="79196" x="4449763" y="5311775"/>
          <p14:tracePt t="79216" x="4435475" y="5334000"/>
          <p14:tracePt t="79236" x="4427538" y="5341938"/>
          <p14:tracePt t="79256" x="4411663" y="5349875"/>
          <p14:tracePt t="79276" x="4403725" y="5356225"/>
          <p14:tracePt t="79296" x="4381500" y="5380038"/>
          <p14:tracePt t="79316" x="4381500" y="5387975"/>
          <p14:tracePt t="79337" x="4359275" y="5410200"/>
          <p14:tracePt t="79356" x="4351338" y="5418138"/>
          <p14:tracePt t="79377" x="4343400" y="5432425"/>
          <p14:tracePt t="79397" x="4335463" y="5432425"/>
          <p14:tracePt t="79436" x="4335463" y="5440363"/>
          <p14:tracePt t="79530" x="4335463" y="5448300"/>
          <p14:tracePt t="79598" x="4343400" y="5456238"/>
          <p14:tracePt t="79614" x="4351338" y="5464175"/>
          <p14:tracePt t="79622" x="4365625" y="5464175"/>
          <p14:tracePt t="79637" x="4381500" y="5470525"/>
          <p14:tracePt t="79657" x="4441825" y="5486400"/>
          <p14:tracePt t="79677" x="4487863" y="5486400"/>
          <p14:tracePt t="79697" x="4549775" y="5486400"/>
          <p14:tracePt t="79717" x="4610100" y="5486400"/>
          <p14:tracePt t="79737" x="4686300" y="5486400"/>
          <p14:tracePt t="79757" x="4732338" y="5486400"/>
          <p14:tracePt t="79777" x="4754563" y="5486400"/>
          <p14:tracePt t="79817" x="4762500" y="5486400"/>
        </p14:tracePtLst>
      </p14:laserTraceLst>
    </p:ext>
  </p:extLs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88913"/>
            <a:ext cx="3203575" cy="352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2700337" cy="792163"/>
          </a:xfrm>
        </p:spPr>
        <p:txBody>
          <a:bodyPr/>
          <a:lstStyle/>
          <a:p>
            <a:pPr eaLnBrk="1" hangingPunct="1"/>
            <a:r>
              <a:rPr lang="en-US" altLang="zh-CN" sz="4000" b="1" smtClean="0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zh-CN" altLang="en-US" sz="4000" b="1" smtClean="0">
                <a:latin typeface="Times New Roman" panose="02020603050405020304" pitchFamily="18" charset="0"/>
                <a:ea typeface="黑体" panose="02010609060101010101" pitchFamily="49" charset="-122"/>
              </a:rPr>
              <a:t>型半导体</a:t>
            </a:r>
          </a:p>
        </p:txBody>
      </p:sp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84313"/>
            <a:ext cx="219075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3573463"/>
            <a:ext cx="5792787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AutoShape 6"/>
          <p:cNvSpPr>
            <a:spLocks noChangeArrowheads="1"/>
          </p:cNvSpPr>
          <p:nvPr/>
        </p:nvSpPr>
        <p:spPr bwMode="auto">
          <a:xfrm>
            <a:off x="2555875" y="1196975"/>
            <a:ext cx="1584325" cy="935038"/>
          </a:xfrm>
          <a:prstGeom prst="wedgeEllipseCallout">
            <a:avLst>
              <a:gd name="adj1" fmla="val -93787"/>
              <a:gd name="adj2" fmla="val 93125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18439" name="Text Box 7"/>
          <p:cNvSpPr txBox="1">
            <a:spLocks noChangeArrowheads="1"/>
          </p:cNvSpPr>
          <p:nvPr/>
        </p:nvSpPr>
        <p:spPr bwMode="auto">
          <a:xfrm>
            <a:off x="3276600" y="1628775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2843213" y="1484313"/>
            <a:ext cx="10271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Times New Roman" panose="02020603050405020304" pitchFamily="18" charset="0"/>
                <a:ea typeface="黑体" panose="02010609060101010101" pitchFamily="49" charset="-122"/>
              </a:rPr>
              <a:t>Ⅲ</a:t>
            </a:r>
            <a:r>
              <a:rPr lang="zh-CN" altLang="en-US" sz="1800" b="1">
                <a:latin typeface="Times New Roman" panose="02020603050405020304" pitchFamily="18" charset="0"/>
                <a:ea typeface="黑体" panose="02010609060101010101" pitchFamily="49" charset="-122"/>
              </a:rPr>
              <a:t>族，</a:t>
            </a:r>
            <a:r>
              <a:rPr lang="en-US" altLang="zh-CN" sz="1800" b="1">
                <a:latin typeface="Times New Roman" panose="02020603050405020304" pitchFamily="18" charset="0"/>
                <a:ea typeface="黑体" panose="02010609060101010101" pitchFamily="49" charset="-122"/>
              </a:rPr>
              <a:t>B</a:t>
            </a:r>
          </a:p>
        </p:txBody>
      </p:sp>
      <p:sp>
        <p:nvSpPr>
          <p:cNvPr id="18441" name="AutoShape 9"/>
          <p:cNvSpPr>
            <a:spLocks noChangeArrowheads="1"/>
          </p:cNvSpPr>
          <p:nvPr/>
        </p:nvSpPr>
        <p:spPr bwMode="auto">
          <a:xfrm>
            <a:off x="6300788" y="5084763"/>
            <a:ext cx="1295400" cy="1008062"/>
          </a:xfrm>
          <a:prstGeom prst="wedgeEllipseCallout">
            <a:avLst>
              <a:gd name="adj1" fmla="val -111519"/>
              <a:gd name="adj2" fmla="val 65750"/>
            </a:avLst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18442" name="Text Box 10"/>
          <p:cNvSpPr txBox="1">
            <a:spLocks noChangeArrowheads="1"/>
          </p:cNvSpPr>
          <p:nvPr/>
        </p:nvSpPr>
        <p:spPr bwMode="auto">
          <a:xfrm>
            <a:off x="6732588" y="5438775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i</a:t>
            </a:r>
          </a:p>
        </p:txBody>
      </p:sp>
    </p:spTree>
    <p:extLst>
      <p:ext uri="{BB962C8B-B14F-4D97-AF65-F5344CB8AC3E}">
        <p14:creationId xmlns:p14="http://schemas.microsoft.com/office/powerpoint/2010/main" val="1782148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9442"/>
    </mc:Choice>
    <mc:Fallback xmlns="">
      <p:transition spd="slow" advTm="9944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92" x="4694238" y="2659063"/>
          <p14:tracePt t="1098" x="4686300" y="2667000"/>
          <p14:tracePt t="1106" x="4664075" y="2682875"/>
          <p14:tracePt t="1116" x="4640263" y="2697163"/>
          <p14:tracePt t="1136" x="4572000" y="2751138"/>
          <p14:tracePt t="1156" x="4441825" y="2887663"/>
          <p14:tracePt t="1176" x="4305300" y="2979738"/>
          <p14:tracePt t="1196" x="4106863" y="3094038"/>
          <p14:tracePt t="1216" x="4008438" y="3132138"/>
          <p14:tracePt t="1236" x="3856038" y="3222625"/>
          <p14:tracePt t="1256" x="3763963" y="3298825"/>
          <p14:tracePt t="1276" x="3589338" y="3459163"/>
          <p14:tracePt t="1296" x="3482975" y="3565525"/>
          <p14:tracePt t="1316" x="3352800" y="3657600"/>
          <p14:tracePt t="1336" x="3322638" y="3665538"/>
          <p14:tracePt t="1357" x="3246438" y="3733800"/>
          <p14:tracePt t="1376" x="3184525" y="3810000"/>
          <p14:tracePt t="1396" x="3101975" y="3946525"/>
          <p14:tracePt t="1417" x="3055938" y="4030663"/>
          <p14:tracePt t="1436" x="3032125" y="4068763"/>
          <p14:tracePt t="1457" x="3001963" y="4122738"/>
          <p14:tracePt t="1477" x="2963863" y="4168775"/>
          <p14:tracePt t="1497" x="2911475" y="4251325"/>
          <p14:tracePt t="1517" x="2895600" y="4297363"/>
          <p14:tracePt t="1537" x="2879725" y="4335463"/>
          <p14:tracePt t="1557" x="2873375" y="4343400"/>
          <p14:tracePt t="1577" x="2873375" y="4359275"/>
          <p14:tracePt t="1896" x="2873375" y="4351338"/>
          <p14:tracePt t="2018" x="2873375" y="4343400"/>
          <p14:tracePt t="2034" x="2873375" y="4335463"/>
          <p14:tracePt t="2042" x="2873375" y="4313238"/>
          <p14:tracePt t="2058" x="2811463" y="4229100"/>
          <p14:tracePt t="2078" x="2682875" y="4076700"/>
          <p14:tracePt t="2098" x="2568575" y="3970338"/>
          <p14:tracePt t="2118" x="2362200" y="3787775"/>
          <p14:tracePt t="2138" x="2179638" y="3597275"/>
          <p14:tracePt t="2158" x="2035175" y="3451225"/>
          <p14:tracePt t="2178" x="1676400" y="3132138"/>
          <p14:tracePt t="2198" x="1295400" y="2835275"/>
          <p14:tracePt t="2218" x="731838" y="2530475"/>
          <p14:tracePt t="2238" x="601663" y="2460625"/>
          <p14:tracePt t="2258" x="579438" y="2430463"/>
          <p14:tracePt t="2278" x="579438" y="2416175"/>
          <p14:tracePt t="2298" x="579438" y="2408238"/>
          <p14:tracePt t="2318" x="563563" y="2370138"/>
          <p14:tracePt t="2338" x="517525" y="2301875"/>
          <p14:tracePt t="2358" x="503238" y="2270125"/>
          <p14:tracePt t="2378" x="503238" y="2255838"/>
          <p14:tracePt t="2399" x="517525" y="2239963"/>
          <p14:tracePt t="2419" x="525463" y="2225675"/>
          <p14:tracePt t="2438" x="525463" y="2209800"/>
          <p14:tracePt t="2458" x="525463" y="2187575"/>
          <p14:tracePt t="2479" x="541338" y="2155825"/>
          <p14:tracePt t="2499" x="549275" y="2149475"/>
          <p14:tracePt t="2519" x="555625" y="2117725"/>
          <p14:tracePt t="2539" x="555625" y="2095500"/>
          <p14:tracePt t="2559" x="571500" y="2019300"/>
          <p14:tracePt t="2579" x="587375" y="1965325"/>
          <p14:tracePt t="2599" x="601663" y="1912938"/>
          <p14:tracePt t="2619" x="609600" y="1897063"/>
          <p14:tracePt t="2639" x="609600" y="1889125"/>
          <p14:tracePt t="2683" x="617538" y="1889125"/>
          <p14:tracePt t="2699" x="625475" y="1889125"/>
          <p14:tracePt t="2722" x="631825" y="1889125"/>
          <p14:tracePt t="2789" x="631825" y="1897063"/>
          <p14:tracePt t="2803" x="639763" y="1897063"/>
          <p14:tracePt t="2933" x="647700" y="1897063"/>
          <p14:tracePt t="2949" x="647700" y="1905000"/>
          <p14:tracePt t="2965" x="655638" y="1912938"/>
          <p14:tracePt t="2973" x="663575" y="1912938"/>
          <p14:tracePt t="2981" x="669925" y="1912938"/>
          <p14:tracePt t="3000" x="708025" y="1927225"/>
          <p14:tracePt t="3020" x="746125" y="1927225"/>
          <p14:tracePt t="3040" x="876300" y="1935163"/>
          <p14:tracePt t="3060" x="1012825" y="1958975"/>
          <p14:tracePt t="3080" x="1203325" y="1981200"/>
          <p14:tracePt t="3100" x="1273175" y="1989138"/>
          <p14:tracePt t="3120" x="1371600" y="1989138"/>
          <p14:tracePt t="3140" x="1417638" y="1989138"/>
          <p14:tracePt t="3160" x="1455738" y="1973263"/>
          <p14:tracePt t="3180" x="1477963" y="1965325"/>
          <p14:tracePt t="3182" x="1493838" y="1965325"/>
          <p14:tracePt t="3200" x="1501775" y="1958975"/>
          <p14:tracePt t="3220" x="1508125" y="1958975"/>
          <p14:tracePt t="3240" x="1516063" y="1958975"/>
          <p14:tracePt t="4793" x="1516063" y="1951038"/>
          <p14:tracePt t="4801" x="1524000" y="1943100"/>
          <p14:tracePt t="4825" x="1524000" y="1935163"/>
          <p14:tracePt t="4833" x="1531938" y="1935163"/>
          <p14:tracePt t="4883" x="1531938" y="1927225"/>
          <p14:tracePt t="4900" x="1539875" y="1927225"/>
          <p14:tracePt t="4916" x="1546225" y="1927225"/>
          <p14:tracePt t="4923" x="1546225" y="1920875"/>
          <p14:tracePt t="4943" x="1554163" y="1912938"/>
          <p14:tracePt t="9061" x="1554163" y="1920875"/>
          <p14:tracePt t="9085" x="1554163" y="1927225"/>
          <p14:tracePt t="9101" x="1554163" y="1935163"/>
          <p14:tracePt t="9109" x="1554163" y="1943100"/>
          <p14:tracePt t="9117" x="1554163" y="1951038"/>
          <p14:tracePt t="9131" x="1554163" y="1958975"/>
          <p14:tracePt t="9151" x="1577975" y="2011363"/>
          <p14:tracePt t="9172" x="1600200" y="2065338"/>
          <p14:tracePt t="9174" x="1622425" y="2095500"/>
          <p14:tracePt t="9191" x="1638300" y="2133600"/>
          <p14:tracePt t="9211" x="1668463" y="2171700"/>
          <p14:tracePt t="9232" x="1760538" y="2301875"/>
          <p14:tracePt t="9252" x="1836738" y="2416175"/>
          <p14:tracePt t="9272" x="1935163" y="2544763"/>
          <p14:tracePt t="9292" x="1981200" y="2636838"/>
          <p14:tracePt t="9312" x="2125663" y="2925763"/>
          <p14:tracePt t="9332" x="2201863" y="3078163"/>
          <p14:tracePt t="9352" x="2324100" y="3222625"/>
          <p14:tracePt t="9372" x="2362200" y="3276600"/>
          <p14:tracePt t="9392" x="2422525" y="3382963"/>
          <p14:tracePt t="9412" x="2454275" y="3451225"/>
          <p14:tracePt t="9432" x="2498725" y="3543300"/>
          <p14:tracePt t="9452" x="2514600" y="3559175"/>
          <p14:tracePt t="9472" x="2544763" y="3657600"/>
          <p14:tracePt t="9492" x="2590800" y="3741738"/>
          <p14:tracePt t="9512" x="2667000" y="3902075"/>
          <p14:tracePt t="9532" x="2713038" y="3984625"/>
          <p14:tracePt t="9552" x="2759075" y="4076700"/>
          <p14:tracePt t="9572" x="2773363" y="4130675"/>
          <p14:tracePt t="9592" x="2789238" y="4144963"/>
          <p14:tracePt t="9613" x="2803525" y="4168775"/>
          <p14:tracePt t="9632" x="2835275" y="4229100"/>
          <p14:tracePt t="9652" x="2865438" y="4313238"/>
          <p14:tracePt t="9672" x="2873375" y="4351338"/>
          <p14:tracePt t="9674" x="2873375" y="4373563"/>
          <p14:tracePt t="9692" x="2895600" y="4419600"/>
          <p14:tracePt t="9712" x="2911475" y="4473575"/>
          <p14:tracePt t="9733" x="2971800" y="4594225"/>
          <p14:tracePt t="9752" x="2987675" y="4656138"/>
          <p14:tracePt t="9772" x="3001963" y="4724400"/>
          <p14:tracePt t="9793" x="3009900" y="4770438"/>
          <p14:tracePt t="9813" x="3009900" y="4792663"/>
          <p14:tracePt t="9832" x="3009900" y="4838700"/>
          <p14:tracePt t="9852" x="3009900" y="4854575"/>
          <p14:tracePt t="9873" x="3009900" y="4868863"/>
          <p14:tracePt t="9893" x="3009900" y="4892675"/>
          <p14:tracePt t="9913" x="3009900" y="4906963"/>
          <p14:tracePt t="9933" x="2994025" y="4930775"/>
          <p14:tracePt t="9953" x="2994025" y="4937125"/>
          <p14:tracePt t="9973" x="2994025" y="4975225"/>
          <p14:tracePt t="9993" x="2994025" y="4999038"/>
          <p14:tracePt t="10013" x="2987675" y="5013325"/>
          <p14:tracePt t="10033" x="2987675" y="5021263"/>
          <p14:tracePt t="10153" x="2979738" y="5021263"/>
          <p14:tracePt t="10277" x="2971800" y="5021263"/>
          <p14:tracePt t="10349" x="2963863" y="5021263"/>
          <p14:tracePt t="10381" x="2963863" y="5013325"/>
          <p14:tracePt t="10397" x="2955925" y="5013325"/>
          <p14:tracePt t="10429" x="2955925" y="5006975"/>
          <p14:tracePt t="10455" x="2949575" y="5006975"/>
          <p14:tracePt t="10487" x="2949575" y="4999038"/>
          <p14:tracePt t="10496" x="2941638" y="4999038"/>
          <p14:tracePt t="10527" x="2933700" y="4991100"/>
          <p14:tracePt t="10571" x="2925763" y="4983163"/>
          <p14:tracePt t="10681" x="2917825" y="4983163"/>
          <p14:tracePt t="10717" x="2911475" y="4975225"/>
          <p14:tracePt t="10766" x="2911475" y="4968875"/>
          <p14:tracePt t="10773" x="2903538" y="4968875"/>
          <p14:tracePt t="10837" x="2895600" y="4968875"/>
          <p14:tracePt t="10845" x="2895600" y="4960938"/>
          <p14:tracePt t="10886" x="2887663" y="4960938"/>
          <p14:tracePt t="10893" x="2879725" y="4953000"/>
          <p14:tracePt t="10934" x="2873375" y="4953000"/>
          <p14:tracePt t="10943" x="2873375" y="4945063"/>
          <p14:tracePt t="11000" x="2865438" y="4945063"/>
          <p14:tracePt t="11007" x="2865438" y="4937125"/>
          <p14:tracePt t="11023" x="2857500" y="4937125"/>
          <p14:tracePt t="11048" x="2849563" y="4937125"/>
          <p14:tracePt t="11056" x="2849563" y="4930775"/>
          <p14:tracePt t="11075" x="2841625" y="4930775"/>
          <p14:tracePt t="11096" x="2835275" y="4922838"/>
          <p14:tracePt t="11115" x="2827338" y="4922838"/>
          <p14:tracePt t="11135" x="2811463" y="4906963"/>
          <p14:tracePt t="11175" x="2797175" y="4899025"/>
          <p14:tracePt t="11195" x="2789238" y="4899025"/>
          <p14:tracePt t="11215" x="2781300" y="4899025"/>
          <p14:tracePt t="11236" x="2765425" y="4892675"/>
          <p14:tracePt t="11275" x="2751138" y="4892675"/>
          <p14:tracePt t="11315" x="2743200" y="4884738"/>
          <p14:tracePt t="11335" x="2735263" y="4884738"/>
          <p14:tracePt t="11376" x="2727325" y="4884738"/>
          <p14:tracePt t="11395" x="2720975" y="4884738"/>
          <p14:tracePt t="11415" x="2705100" y="4876800"/>
          <p14:tracePt t="11436" x="2697163" y="4876800"/>
          <p14:tracePt t="11456" x="2682875" y="4876800"/>
          <p14:tracePt t="11496" x="2674938" y="4876800"/>
          <p14:tracePt t="11516" x="2667000" y="4876800"/>
          <p14:tracePt t="11536" x="2659063" y="4876800"/>
          <p14:tracePt t="11568" x="2651125" y="4876800"/>
          <p14:tracePt t="11600" x="2644775" y="4876800"/>
          <p14:tracePt t="11616" x="2636838" y="4884738"/>
          <p14:tracePt t="11624" x="2628900" y="4884738"/>
          <p14:tracePt t="11656" x="2620963" y="4884738"/>
          <p14:tracePt t="11718" x="2613025" y="4892675"/>
          <p14:tracePt t="11748" x="2606675" y="4899025"/>
          <p14:tracePt t="11766" x="2598738" y="4899025"/>
          <p14:tracePt t="11798" x="2598738" y="4906963"/>
          <p14:tracePt t="11806" x="2590800" y="4906963"/>
          <p14:tracePt t="11830" x="2590800" y="4914900"/>
          <p14:tracePt t="11846" x="2582863" y="4914900"/>
          <p14:tracePt t="11862" x="2582863" y="4922838"/>
          <p14:tracePt t="11876" x="2574925" y="4922838"/>
          <p14:tracePt t="11896" x="2574925" y="4930775"/>
          <p14:tracePt t="11916" x="2568575" y="4930775"/>
          <p14:tracePt t="11936" x="2568575" y="4937125"/>
          <p14:tracePt t="11957" x="2560638" y="4945063"/>
          <p14:tracePt t="12004" x="2560638" y="4953000"/>
          <p14:tracePt t="12052" x="2560638" y="4960938"/>
          <p14:tracePt t="12068" x="2552700" y="4968875"/>
          <p14:tracePt t="12092" x="2552700" y="4975225"/>
          <p14:tracePt t="12124" x="2552700" y="4983163"/>
          <p14:tracePt t="12173" x="2552700" y="4991100"/>
          <p14:tracePt t="12204" x="2552700" y="4999038"/>
          <p14:tracePt t="12212" x="2552700" y="5006975"/>
          <p14:tracePt t="12266" x="2552700" y="5013325"/>
          <p14:tracePt t="12290" x="2552700" y="5021263"/>
          <p14:tracePt t="12314" x="2552700" y="5029200"/>
          <p14:tracePt t="12322" x="2552700" y="5037138"/>
          <p14:tracePt t="12362" x="2552700" y="5045075"/>
          <p14:tracePt t="12418" x="2552700" y="5051425"/>
          <p14:tracePt t="12442" x="2552700" y="5059363"/>
          <p14:tracePt t="12450" x="2552700" y="5067300"/>
          <p14:tracePt t="12458" x="2552700" y="5075238"/>
          <p14:tracePt t="12478" x="2552700" y="5083175"/>
          <p14:tracePt t="12498" x="2552700" y="5089525"/>
          <p14:tracePt t="12518" x="2560638" y="5089525"/>
          <p14:tracePt t="12552" x="2560638" y="5097463"/>
          <p14:tracePt t="12620" x="2568575" y="5097463"/>
          <p14:tracePt t="12628" x="2568575" y="5105400"/>
          <p14:tracePt t="12644" x="2574925" y="5105400"/>
          <p14:tracePt t="12676" x="2574925" y="5113338"/>
          <p14:tracePt t="12684" x="2582863" y="5113338"/>
          <p14:tracePt t="12716" x="2590800" y="5121275"/>
          <p14:tracePt t="12732" x="2606675" y="5127625"/>
          <p14:tracePt t="12740" x="2606675" y="5135563"/>
          <p14:tracePt t="12758" x="2613025" y="5135563"/>
          <p14:tracePt t="12779" x="2628900" y="5135563"/>
          <p14:tracePt t="12818" x="2636838" y="5135563"/>
          <p14:tracePt t="12838" x="2644775" y="5135563"/>
          <p14:tracePt t="12858" x="2659063" y="5135563"/>
          <p14:tracePt t="12878" x="2667000" y="5143500"/>
          <p14:tracePt t="12899" x="2674938" y="5143500"/>
          <p14:tracePt t="12919" x="2682875" y="5143500"/>
          <p14:tracePt t="12939" x="2689225" y="5143500"/>
          <p14:tracePt t="12958" x="2713038" y="5143500"/>
          <p14:tracePt t="12979" x="2735263" y="5143500"/>
          <p14:tracePt t="12999" x="2751138" y="5143500"/>
          <p14:tracePt t="13039" x="2759075" y="5143500"/>
          <p14:tracePt t="13059" x="2773363" y="5143500"/>
          <p14:tracePt t="13079" x="2789238" y="5135563"/>
          <p14:tracePt t="13099" x="2803525" y="5121275"/>
          <p14:tracePt t="13139" x="2811463" y="5113338"/>
          <p14:tracePt t="13159" x="2811463" y="5105400"/>
          <p14:tracePt t="13179" x="2819400" y="5083175"/>
          <p14:tracePt t="13199" x="2827338" y="5051425"/>
          <p14:tracePt t="13219" x="2835275" y="4991100"/>
          <p14:tracePt t="13239" x="2835275" y="4937125"/>
          <p14:tracePt t="13259" x="2811463" y="4830763"/>
          <p14:tracePt t="13279" x="2789238" y="4746625"/>
          <p14:tracePt t="13299" x="2773363" y="4610100"/>
          <p14:tracePt t="13319" x="2773363" y="4549775"/>
          <p14:tracePt t="13339" x="2773363" y="4473575"/>
          <p14:tracePt t="13360" x="2765425" y="4435475"/>
          <p14:tracePt t="13379" x="2759075" y="4389438"/>
          <p14:tracePt t="13399" x="2743200" y="4351338"/>
          <p14:tracePt t="13419" x="2735263" y="4313238"/>
          <p14:tracePt t="13440" x="2713038" y="4251325"/>
          <p14:tracePt t="13459" x="2689225" y="4198938"/>
          <p14:tracePt t="13479" x="2682875" y="4168775"/>
          <p14:tracePt t="13500" x="2667000" y="4122738"/>
          <p14:tracePt t="13519" x="2667000" y="4098925"/>
          <p14:tracePt t="13540" x="2667000" y="4068763"/>
          <p14:tracePt t="13560" x="2667000" y="4046538"/>
          <p14:tracePt t="13580" x="2667000" y="4022725"/>
          <p14:tracePt t="13600" x="2667000" y="4008438"/>
          <p14:tracePt t="13620" x="2667000" y="3978275"/>
          <p14:tracePt t="13640" x="2667000" y="3962400"/>
          <p14:tracePt t="13660" x="2659063" y="3940175"/>
          <p14:tracePt t="13680" x="2659063" y="3924300"/>
          <p14:tracePt t="13700" x="2659063" y="3916363"/>
          <p14:tracePt t="13720" x="2659063" y="3908425"/>
          <p14:tracePt t="13756" x="2659063" y="3902075"/>
          <p14:tracePt t="13796" x="2659063" y="3894138"/>
          <p14:tracePt t="13954" x="2651125" y="3894138"/>
          <p14:tracePt t="13971" x="2644775" y="3902075"/>
          <p14:tracePt t="13978" x="2636838" y="3902075"/>
          <p14:tracePt t="13986" x="2628900" y="3908425"/>
          <p14:tracePt t="14001" x="2613025" y="3916363"/>
          <p14:tracePt t="14020" x="2582863" y="3954463"/>
          <p14:tracePt t="14041" x="2574925" y="3962400"/>
          <p14:tracePt t="14061" x="2530475" y="4000500"/>
          <p14:tracePt t="14081" x="2468563" y="4030663"/>
          <p14:tracePt t="14101" x="2400300" y="4068763"/>
          <p14:tracePt t="14121" x="2362200" y="4098925"/>
          <p14:tracePt t="14141" x="2278063" y="4160838"/>
          <p14:tracePt t="14161" x="2232025" y="4198938"/>
          <p14:tracePt t="14181" x="2163763" y="4251325"/>
          <p14:tracePt t="14201" x="2087563" y="4305300"/>
          <p14:tracePt t="14221" x="2027238" y="4359275"/>
          <p14:tracePt t="14241" x="1989138" y="4397375"/>
          <p14:tracePt t="14261" x="1943100" y="4427538"/>
          <p14:tracePt t="14281" x="1905000" y="4465638"/>
          <p14:tracePt t="14301" x="1828800" y="4525963"/>
          <p14:tracePt t="14321" x="1798638" y="4549775"/>
          <p14:tracePt t="14341" x="1752600" y="4594225"/>
          <p14:tracePt t="14361" x="1730375" y="4618038"/>
          <p14:tracePt t="14381" x="1668463" y="4670425"/>
          <p14:tracePt t="14401" x="1630363" y="4708525"/>
          <p14:tracePt t="14421" x="1616075" y="4732338"/>
          <p14:tracePt t="14441" x="1608138" y="4740275"/>
          <p14:tracePt t="14461" x="1592263" y="4754563"/>
          <p14:tracePt t="14482" x="1584325" y="4770438"/>
          <p14:tracePt t="14501" x="1570038" y="4792663"/>
          <p14:tracePt t="14521" x="1554163" y="4838700"/>
          <p14:tracePt t="14541" x="1531938" y="4892675"/>
          <p14:tracePt t="14562" x="1508125" y="4937125"/>
          <p14:tracePt t="14582" x="1493838" y="4953000"/>
          <p14:tracePt t="14622" x="1493838" y="4960938"/>
          <p14:tracePt t="14642" x="1485900" y="4983163"/>
          <p14:tracePt t="14662" x="1485900" y="4991100"/>
          <p14:tracePt t="14682" x="1485900" y="4999038"/>
          <p14:tracePt t="14725" x="1485900" y="5006975"/>
          <p14:tracePt t="14755" x="1485900" y="5013325"/>
          <p14:tracePt t="14901" x="1485900" y="5006975"/>
          <p14:tracePt t="14917" x="1485900" y="4999038"/>
          <p14:tracePt t="14925" x="1493838" y="4991100"/>
          <p14:tracePt t="14942" x="1508125" y="4975225"/>
          <p14:tracePt t="14962" x="1524000" y="4937125"/>
          <p14:tracePt t="14983" x="1562100" y="4899025"/>
          <p14:tracePt t="15002" x="1584325" y="4876800"/>
          <p14:tracePt t="15022" x="1616075" y="4860925"/>
          <p14:tracePt t="15042" x="1638300" y="4846638"/>
          <p14:tracePt t="15062" x="1698625" y="4792663"/>
          <p14:tracePt t="15083" x="1752600" y="4746625"/>
          <p14:tracePt t="15103" x="1874838" y="4656138"/>
          <p14:tracePt t="15123" x="1943100" y="4618038"/>
          <p14:tracePt t="15143" x="2049463" y="4556125"/>
          <p14:tracePt t="15163" x="2073275" y="4541838"/>
          <p14:tracePt t="15183" x="2149475" y="4487863"/>
          <p14:tracePt t="15203" x="2187575" y="4457700"/>
          <p14:tracePt t="15223" x="2239963" y="4403725"/>
          <p14:tracePt t="15243" x="2270125" y="4373563"/>
          <p14:tracePt t="15263" x="2362200" y="4297363"/>
          <p14:tracePt t="15283" x="2454275" y="4221163"/>
          <p14:tracePt t="15303" x="2514600" y="4175125"/>
          <p14:tracePt t="15323" x="2606675" y="4106863"/>
          <p14:tracePt t="15343" x="2628900" y="4092575"/>
          <p14:tracePt t="15363" x="2659063" y="4054475"/>
          <p14:tracePt t="15383" x="2689225" y="4030663"/>
          <p14:tracePt t="15403" x="2759075" y="3970338"/>
          <p14:tracePt t="15423" x="2803525" y="3940175"/>
          <p14:tracePt t="15443" x="2857500" y="3902075"/>
          <p14:tracePt t="15484" x="2865438" y="3894138"/>
          <p14:tracePt t="15523" x="2879725" y="3886200"/>
          <p14:tracePt t="15543" x="2895600" y="3886200"/>
          <p14:tracePt t="15563" x="2903538" y="3870325"/>
          <p14:tracePt t="15583" x="2911475" y="3870325"/>
          <p14:tracePt t="15623" x="2917825" y="3870325"/>
          <p14:tracePt t="15643" x="2933700" y="3870325"/>
          <p14:tracePt t="15663" x="2949575" y="3878263"/>
          <p14:tracePt t="15684" x="2963863" y="3878263"/>
          <p14:tracePt t="15704" x="3032125" y="3902075"/>
          <p14:tracePt t="15724" x="3070225" y="3916363"/>
          <p14:tracePt t="15744" x="3162300" y="3954463"/>
          <p14:tracePt t="15764" x="3200400" y="3978275"/>
          <p14:tracePt t="15784" x="3260725" y="4000500"/>
          <p14:tracePt t="15804" x="3292475" y="4016375"/>
          <p14:tracePt t="15824" x="3390900" y="4060825"/>
          <p14:tracePt t="15844" x="3475038" y="4098925"/>
          <p14:tracePt t="15864" x="3535363" y="4130675"/>
          <p14:tracePt t="15884" x="3611563" y="4168775"/>
          <p14:tracePt t="15905" x="3679825" y="4206875"/>
          <p14:tracePt t="15924" x="3779838" y="4289425"/>
          <p14:tracePt t="15944" x="3832225" y="4335463"/>
          <p14:tracePt t="15964" x="3916363" y="4389438"/>
          <p14:tracePt t="15985" x="3978275" y="4419600"/>
          <p14:tracePt t="16004" x="4030663" y="4449763"/>
          <p14:tracePt t="16025" x="4084638" y="4473575"/>
          <p14:tracePt t="16045" x="4191000" y="4518025"/>
          <p14:tracePt t="16065" x="4251325" y="4549775"/>
          <p14:tracePt t="16084" x="4289425" y="4572000"/>
          <p14:tracePt t="16105" x="4313238" y="4587875"/>
          <p14:tracePt t="16125" x="4343400" y="4610100"/>
          <p14:tracePt t="16145" x="4373563" y="4632325"/>
          <p14:tracePt t="16165" x="4449763" y="4694238"/>
          <p14:tracePt t="16185" x="4495800" y="4732338"/>
          <p14:tracePt t="16187" x="4518025" y="4740275"/>
          <p14:tracePt t="16205" x="4549775" y="4754563"/>
          <p14:tracePt t="16225" x="4579938" y="4778375"/>
          <p14:tracePt t="16245" x="4625975" y="4822825"/>
          <p14:tracePt t="16265" x="4664075" y="4846638"/>
          <p14:tracePt t="16285" x="4694238" y="4868863"/>
          <p14:tracePt t="16305" x="4702175" y="4876800"/>
          <p14:tracePt t="16325" x="4708525" y="4876800"/>
          <p14:tracePt t="16775" x="4702175" y="4876800"/>
          <p14:tracePt t="16800" x="4694238" y="4876800"/>
          <p14:tracePt t="16807" x="4686300" y="4876800"/>
          <p14:tracePt t="16815" x="4678363" y="4876800"/>
          <p14:tracePt t="16826" x="4664075" y="4868863"/>
          <p14:tracePt t="16846" x="4610100" y="4860925"/>
          <p14:tracePt t="16866" x="4449763" y="4846638"/>
          <p14:tracePt t="16886" x="4321175" y="4830763"/>
          <p14:tracePt t="16906" x="4206875" y="4808538"/>
          <p14:tracePt t="16926" x="4137025" y="4778375"/>
          <p14:tracePt t="16946" x="3978275" y="4694238"/>
          <p14:tracePt t="16967" x="3870325" y="4632325"/>
          <p14:tracePt t="16986" x="3802063" y="4610100"/>
          <p14:tracePt t="17006" x="3756025" y="4594225"/>
          <p14:tracePt t="17026" x="3665538" y="4564063"/>
          <p14:tracePt t="17046" x="3573463" y="4525963"/>
          <p14:tracePt t="17067" x="3489325" y="4487863"/>
          <p14:tracePt t="17086" x="3413125" y="4449763"/>
          <p14:tracePt t="17108" x="3292475" y="4381500"/>
          <p14:tracePt t="17127" x="3200400" y="4327525"/>
          <p14:tracePt t="17146" x="3055938" y="4251325"/>
          <p14:tracePt t="17166" x="2955925" y="4206875"/>
          <p14:tracePt t="17187" x="2865438" y="4175125"/>
          <p14:tracePt t="17207" x="2827338" y="4168775"/>
          <p14:tracePt t="17227" x="2773363" y="4130675"/>
          <p14:tracePt t="17247" x="2735263" y="4098925"/>
          <p14:tracePt t="17267" x="2682875" y="4068763"/>
          <p14:tracePt t="17287" x="2667000" y="4060825"/>
          <p14:tracePt t="17307" x="2659063" y="4054475"/>
          <p14:tracePt t="17327" x="2644775" y="4038600"/>
          <p14:tracePt t="17347" x="2628900" y="4030663"/>
          <p14:tracePt t="17367" x="2613025" y="4016375"/>
          <p14:tracePt t="17387" x="2606675" y="4016375"/>
          <p14:tracePt t="17407" x="2606675" y="4008438"/>
          <p14:tracePt t="18242" x="2598738" y="4008438"/>
          <p14:tracePt t="18250" x="2590800" y="4008438"/>
          <p14:tracePt t="18266" x="2590800" y="4000500"/>
          <p14:tracePt t="18274" x="2582863" y="4000500"/>
          <p14:tracePt t="18289" x="2582863" y="3992563"/>
          <p14:tracePt t="18309" x="2552700" y="3984625"/>
          <p14:tracePt t="18329" x="2492375" y="3962400"/>
          <p14:tracePt t="18349" x="2422525" y="3940175"/>
          <p14:tracePt t="18369" x="2316163" y="3916363"/>
          <p14:tracePt t="18389" x="2255838" y="3902075"/>
          <p14:tracePt t="18409" x="2225675" y="3902075"/>
          <p14:tracePt t="18429" x="2209800" y="3902075"/>
          <p14:tracePt t="18488" x="2201863" y="3902075"/>
          <p14:tracePt t="18512" x="2193925" y="3908425"/>
          <p14:tracePt t="18520" x="2187575" y="3908425"/>
          <p14:tracePt t="18529" x="2187575" y="3916363"/>
          <p14:tracePt t="18549" x="2179638" y="3924300"/>
          <p14:tracePt t="18569" x="2171700" y="3940175"/>
          <p14:tracePt t="18589" x="2155825" y="3970338"/>
          <p14:tracePt t="18610" x="2149475" y="4030663"/>
          <p14:tracePt t="18629" x="2141538" y="4054475"/>
          <p14:tracePt t="18649" x="2141538" y="4084638"/>
          <p14:tracePt t="18670" x="2141538" y="4098925"/>
          <p14:tracePt t="18690" x="2141538" y="4130675"/>
          <p14:tracePt t="18709" x="2149475" y="4144963"/>
          <p14:tracePt t="18729" x="2155825" y="4168775"/>
          <p14:tracePt t="18750" x="2163763" y="4183063"/>
          <p14:tracePt t="18770" x="2163763" y="4198938"/>
          <p14:tracePt t="18789" x="2179638" y="4229100"/>
          <p14:tracePt t="18810" x="2193925" y="4244975"/>
          <p14:tracePt t="18830" x="2193925" y="4251325"/>
          <p14:tracePt t="18850" x="2193925" y="4259263"/>
          <p14:tracePt t="18870" x="2201863" y="4267200"/>
          <p14:tracePt t="18890" x="2217738" y="4289425"/>
          <p14:tracePt t="18910" x="2239963" y="4313238"/>
          <p14:tracePt t="18930" x="2263775" y="4343400"/>
          <p14:tracePt t="18950" x="2270125" y="4343400"/>
          <p14:tracePt t="18970" x="2278063" y="4351338"/>
          <p14:tracePt t="18990" x="2278063" y="4359275"/>
          <p14:tracePt t="19010" x="2286000" y="4359275"/>
          <p14:tracePt t="19030" x="2293938" y="4365625"/>
          <p14:tracePt t="19051" x="2301875" y="4373563"/>
          <p14:tracePt t="19093" x="2308225" y="4373563"/>
          <p14:tracePt t="19110" x="2308225" y="4381500"/>
          <p14:tracePt t="19130" x="2316163" y="4381500"/>
          <p14:tracePt t="19150" x="2346325" y="4397375"/>
          <p14:tracePt t="19171" x="2362200" y="4403725"/>
          <p14:tracePt t="19173" x="2370138" y="4411663"/>
          <p14:tracePt t="19191" x="2378075" y="4419600"/>
          <p14:tracePt t="19210" x="2384425" y="4419600"/>
          <p14:tracePt t="19230" x="2408238" y="4427538"/>
          <p14:tracePt t="19251" x="2430463" y="4435475"/>
          <p14:tracePt t="19270" x="2468563" y="4449763"/>
          <p14:tracePt t="19290" x="2506663" y="4449763"/>
          <p14:tracePt t="19311" x="2536825" y="4457700"/>
          <p14:tracePt t="19331" x="2552700" y="4457700"/>
          <p14:tracePt t="19351" x="2568575" y="4457700"/>
          <p14:tracePt t="19371" x="2590800" y="4457700"/>
          <p14:tracePt t="19391" x="2628900" y="4465638"/>
          <p14:tracePt t="19411" x="2674938" y="4473575"/>
          <p14:tracePt t="19431" x="2705100" y="4473575"/>
          <p14:tracePt t="19451" x="2720975" y="4473575"/>
          <p14:tracePt t="19471" x="2727325" y="4473575"/>
          <p14:tracePt t="19491" x="2751138" y="4473575"/>
          <p14:tracePt t="19511" x="2765425" y="4473575"/>
          <p14:tracePt t="19531" x="2781300" y="4473575"/>
          <p14:tracePt t="19571" x="2789238" y="4473575"/>
          <p14:tracePt t="19593" x="2797175" y="4473575"/>
          <p14:tracePt t="19611" x="2811463" y="4465638"/>
          <p14:tracePt t="19631" x="2819400" y="4457700"/>
          <p14:tracePt t="19651" x="2827338" y="4457700"/>
          <p14:tracePt t="19700" x="2835275" y="4457700"/>
          <p14:tracePt t="19708" x="2835275" y="4449763"/>
          <p14:tracePt t="19740" x="2841625" y="4449763"/>
          <p14:tracePt t="19801" x="2849563" y="4449763"/>
          <p14:tracePt t="19834" x="2849563" y="4441825"/>
          <p14:tracePt t="19843" x="2857500" y="4441825"/>
          <p14:tracePt t="19891" x="2857500" y="4435475"/>
          <p14:tracePt t="20225" x="2857500" y="4441825"/>
          <p14:tracePt t="20233" x="2849563" y="4441825"/>
          <p14:tracePt t="20241" x="2841625" y="4449763"/>
          <p14:tracePt t="20253" x="2835275" y="4457700"/>
          <p14:tracePt t="20272" x="2819400" y="4479925"/>
          <p14:tracePt t="20292" x="2819400" y="4503738"/>
          <p14:tracePt t="20313" x="2797175" y="4549775"/>
          <p14:tracePt t="20333" x="2781300" y="4579938"/>
          <p14:tracePt t="20352" x="2773363" y="4625975"/>
          <p14:tracePt t="20373" x="2759075" y="4648200"/>
          <p14:tracePt t="20393" x="2751138" y="4686300"/>
          <p14:tracePt t="20413" x="2743200" y="4716463"/>
          <p14:tracePt t="20433" x="2735263" y="4746625"/>
          <p14:tracePt t="20453" x="2720975" y="4784725"/>
          <p14:tracePt t="20493" x="2720975" y="4792663"/>
          <p14:tracePt t="20513" x="2713038" y="4800600"/>
          <p14:tracePt t="20533" x="2705100" y="4892675"/>
          <p14:tracePt t="20553" x="2705100" y="4960938"/>
          <p14:tracePt t="20573" x="2705100" y="5021263"/>
          <p14:tracePt t="20857" x="2705100" y="5013325"/>
          <p14:tracePt t="20883" x="2705100" y="5006975"/>
          <p14:tracePt t="20971" x="2697163" y="5006975"/>
          <p14:tracePt t="21039" x="2689225" y="5006975"/>
          <p14:tracePt t="21047" x="2689225" y="5013325"/>
          <p14:tracePt t="21063" x="2689225" y="5021263"/>
          <p14:tracePt t="21074" x="2682875" y="5037138"/>
          <p14:tracePt t="21094" x="2667000" y="5059363"/>
          <p14:tracePt t="21114" x="2667000" y="5083175"/>
          <p14:tracePt t="21134" x="2667000" y="5089525"/>
          <p14:tracePt t="21154" x="2667000" y="5097463"/>
          <p14:tracePt t="21194" x="2667000" y="5105400"/>
          <p14:tracePt t="21214" x="2667000" y="5121275"/>
          <p14:tracePt t="21235" x="2674938" y="5135563"/>
          <p14:tracePt t="21254" x="2682875" y="5151438"/>
          <p14:tracePt t="21274" x="2705100" y="5159375"/>
          <p14:tracePt t="21294" x="2720975" y="5165725"/>
          <p14:tracePt t="21315" x="2751138" y="5165725"/>
          <p14:tracePt t="21335" x="2789238" y="5165725"/>
          <p14:tracePt t="21354" x="2841625" y="5165725"/>
          <p14:tracePt t="21375" x="2857500" y="5151438"/>
          <p14:tracePt t="21415" x="2857500" y="5143500"/>
          <p14:tracePt t="21555" x="2857500" y="5135563"/>
          <p14:tracePt t="21580" x="2857500" y="5127625"/>
          <p14:tracePt t="21623" x="2857500" y="5121275"/>
          <p14:tracePt t="21647" x="2857500" y="5113338"/>
          <p14:tracePt t="21655" x="2857500" y="5105400"/>
          <p14:tracePt t="21663" x="2857500" y="5083175"/>
          <p14:tracePt t="21675" x="2857500" y="5059363"/>
          <p14:tracePt t="21695" x="2857500" y="4945063"/>
          <p14:tracePt t="21715" x="2873375" y="4868863"/>
          <p14:tracePt t="21735" x="2873375" y="4800600"/>
          <p14:tracePt t="21755" x="2873375" y="4778375"/>
          <p14:tracePt t="21775" x="2873375" y="4740275"/>
          <p14:tracePt t="21796" x="2873375" y="4670425"/>
          <p14:tracePt t="21816" x="2873375" y="4625975"/>
          <p14:tracePt t="21836" x="2873375" y="4541838"/>
          <p14:tracePt t="21855" x="2873375" y="4495800"/>
          <p14:tracePt t="21876" x="2873375" y="4435475"/>
          <p14:tracePt t="21895" x="2873375" y="4397375"/>
          <p14:tracePt t="21915" x="2873375" y="4305300"/>
          <p14:tracePt t="21936" x="2873375" y="4275138"/>
          <p14:tracePt t="21956" x="2873375" y="4237038"/>
          <p14:tracePt t="21976" x="2873375" y="4221163"/>
          <p14:tracePt t="21996" x="2873375" y="4206875"/>
          <p14:tracePt t="22016" x="2873375" y="4183063"/>
          <p14:tracePt t="22036" x="2865438" y="4130675"/>
          <p14:tracePt t="22056" x="2865438" y="4084638"/>
          <p14:tracePt t="22076" x="2873375" y="4046538"/>
          <p14:tracePt t="22096" x="2873375" y="4038600"/>
          <p14:tracePt t="22116" x="2873375" y="4030663"/>
          <p14:tracePt t="22243" x="2879725" y="4030663"/>
          <p14:tracePt t="22284" x="2887663" y="4030663"/>
          <p14:tracePt t="22302" x="2895600" y="4038600"/>
          <p14:tracePt t="22307" x="2903538" y="4046538"/>
          <p14:tracePt t="22316" x="2911475" y="4054475"/>
          <p14:tracePt t="22336" x="2917825" y="4054475"/>
          <p14:tracePt t="22356" x="2925763" y="4060825"/>
          <p14:tracePt t="22377" x="2933700" y="4068763"/>
          <p14:tracePt t="22397" x="2941638" y="4076700"/>
          <p14:tracePt t="22416" x="2971800" y="4130675"/>
          <p14:tracePt t="22437" x="3009900" y="4175125"/>
          <p14:tracePt t="22457" x="3063875" y="4237038"/>
          <p14:tracePt t="22477" x="3086100" y="4267200"/>
          <p14:tracePt t="22497" x="3116263" y="4297363"/>
          <p14:tracePt t="22517" x="3132138" y="4305300"/>
          <p14:tracePt t="22537" x="3170238" y="4365625"/>
          <p14:tracePt t="22557" x="3192463" y="4411663"/>
          <p14:tracePt t="22577" x="3230563" y="4473575"/>
          <p14:tracePt t="22597" x="3246438" y="4479925"/>
          <p14:tracePt t="22617" x="3254375" y="4503738"/>
          <p14:tracePt t="22637" x="3276600" y="4533900"/>
          <p14:tracePt t="22657" x="3322638" y="4587875"/>
          <p14:tracePt t="22677" x="3352800" y="4625975"/>
          <p14:tracePt t="22679" x="3368675" y="4640263"/>
          <p14:tracePt t="22697" x="3382963" y="4670425"/>
          <p14:tracePt t="22717" x="3421063" y="4716463"/>
          <p14:tracePt t="22737" x="3482975" y="4778375"/>
          <p14:tracePt t="22757" x="3513138" y="4808538"/>
          <p14:tracePt t="22777" x="3559175" y="4846638"/>
          <p14:tracePt t="22798" x="3589338" y="4868863"/>
          <p14:tracePt t="22818" x="3641725" y="4914900"/>
          <p14:tracePt t="22837" x="3711575" y="4983163"/>
          <p14:tracePt t="22857" x="3794125" y="5045075"/>
          <p14:tracePt t="22877" x="3825875" y="5067300"/>
          <p14:tracePt t="22897" x="3840163" y="5075238"/>
          <p14:tracePt t="22938" x="3848100" y="5089525"/>
          <p14:tracePt t="22957" x="3856038" y="5097463"/>
          <p14:tracePt t="22978" x="3870325" y="5113338"/>
          <p14:tracePt t="23026" x="3870325" y="5121275"/>
          <p14:tracePt t="23084" x="3870325" y="5127625"/>
          <p14:tracePt t="23115" x="3863975" y="5127625"/>
          <p14:tracePt t="23130" x="3863975" y="5135563"/>
          <p14:tracePt t="23138" x="3856038" y="5135563"/>
          <p14:tracePt t="23158" x="3810000" y="5165725"/>
          <p14:tracePt t="23178" x="3756025" y="5203825"/>
          <p14:tracePt t="23180" x="3741738" y="5219700"/>
          <p14:tracePt t="23198" x="3687763" y="5249863"/>
          <p14:tracePt t="23218" x="3649663" y="5280025"/>
          <p14:tracePt t="23238" x="3611563" y="5311775"/>
          <p14:tracePt t="23258" x="3565525" y="5341938"/>
          <p14:tracePt t="23278" x="3513138" y="5380038"/>
          <p14:tracePt t="23299" x="3475038" y="5418138"/>
          <p14:tracePt t="23318" x="3421063" y="5456238"/>
          <p14:tracePt t="23338" x="3382963" y="5486400"/>
          <p14:tracePt t="23358" x="3292475" y="5554663"/>
          <p14:tracePt t="23379" x="3246438" y="5592763"/>
          <p14:tracePt t="23399" x="3184525" y="5676900"/>
          <p14:tracePt t="23418" x="3162300" y="5699125"/>
          <p14:tracePt t="23439" x="3132138" y="5730875"/>
          <p14:tracePt t="23458" x="3116263" y="5745163"/>
          <p14:tracePt t="23478" x="3101975" y="5775325"/>
          <p14:tracePt t="23498" x="3086100" y="5791200"/>
          <p14:tracePt t="23518" x="3048000" y="5829300"/>
          <p14:tracePt t="23538" x="3032125" y="5845175"/>
          <p14:tracePt t="23559" x="2994025" y="5867400"/>
          <p14:tracePt t="23579" x="2979738" y="5889625"/>
          <p14:tracePt t="23599" x="2949575" y="5913438"/>
          <p14:tracePt t="23619" x="2941638" y="5927725"/>
          <p14:tracePt t="23639" x="2903538" y="5959475"/>
          <p14:tracePt t="23659" x="2895600" y="5965825"/>
          <p14:tracePt t="23679" x="2887663" y="5981700"/>
          <p14:tracePt t="23699" x="2873375" y="5997575"/>
          <p14:tracePt t="23719" x="2827338" y="6049963"/>
          <p14:tracePt t="23739" x="2803525" y="6073775"/>
          <p14:tracePt t="23759" x="2789238" y="6080125"/>
          <p14:tracePt t="23779" x="2789238" y="6088063"/>
          <p14:tracePt t="23800" x="2781300" y="6088063"/>
          <p14:tracePt t="23819" x="2765425" y="6103938"/>
          <p14:tracePt t="23839" x="2759075" y="6111875"/>
          <p14:tracePt t="23860" x="2751138" y="6118225"/>
          <p14:tracePt t="23899" x="2735263" y="6134100"/>
          <p14:tracePt t="23919" x="2713038" y="6149975"/>
          <p14:tracePt t="23939" x="2705100" y="6149975"/>
          <p14:tracePt t="24082" x="2697163" y="6149975"/>
          <p14:tracePt t="24098" x="2689225" y="6142038"/>
          <p14:tracePt t="24106" x="2674938" y="6126163"/>
          <p14:tracePt t="24120" x="2659063" y="6103938"/>
          <p14:tracePt t="24140" x="2536825" y="6011863"/>
          <p14:tracePt t="24160" x="2454275" y="5943600"/>
          <p14:tracePt t="24180" x="2378075" y="5889625"/>
          <p14:tracePt t="24200" x="2339975" y="5867400"/>
          <p14:tracePt t="24220" x="2232025" y="5799138"/>
          <p14:tracePt t="24240" x="2171700" y="5761038"/>
          <p14:tracePt t="24260" x="2087563" y="5707063"/>
          <p14:tracePt t="24280" x="2057400" y="5684838"/>
          <p14:tracePt t="24301" x="2019300" y="5654675"/>
          <p14:tracePt t="24320" x="2003425" y="5638800"/>
          <p14:tracePt t="24340" x="1965325" y="5616575"/>
          <p14:tracePt t="24361" x="1927225" y="5584825"/>
          <p14:tracePt t="24381" x="1836738" y="5502275"/>
          <p14:tracePt t="24400" x="1768475" y="5432425"/>
          <p14:tracePt t="24420" x="1714500" y="5402263"/>
          <p14:tracePt t="24441" x="1684338" y="5380038"/>
          <p14:tracePt t="24461" x="1684338" y="5372100"/>
          <p14:tracePt t="24480" x="1676400" y="5372100"/>
          <p14:tracePt t="24500" x="1660525" y="5349875"/>
          <p14:tracePt t="24521" x="1630363" y="5311775"/>
          <p14:tracePt t="24540" x="1616075" y="5287963"/>
          <p14:tracePt t="24561" x="1608138" y="5280025"/>
          <p14:tracePt t="24581" x="1600200" y="5265738"/>
          <p14:tracePt t="24601" x="1600200" y="5257800"/>
          <p14:tracePt t="24621" x="1592263" y="5241925"/>
          <p14:tracePt t="24641" x="1570038" y="5189538"/>
          <p14:tracePt t="24661" x="1562100" y="5151438"/>
          <p14:tracePt t="24681" x="1554163" y="5151438"/>
          <p14:tracePt t="24701" x="1554163" y="5143500"/>
          <p14:tracePt t="24750" x="1554163" y="5135563"/>
          <p14:tracePt t="24767" x="1554163" y="5127625"/>
          <p14:tracePt t="24774" x="1562100" y="5121275"/>
          <p14:tracePt t="24783" x="1570038" y="5097463"/>
          <p14:tracePt t="24801" x="1592263" y="5083175"/>
          <p14:tracePt t="24821" x="1608138" y="5067300"/>
          <p14:tracePt t="24841" x="1638300" y="5045075"/>
          <p14:tracePt t="24861" x="1660525" y="5029200"/>
          <p14:tracePt t="24881" x="1706563" y="4999038"/>
          <p14:tracePt t="24901" x="1730375" y="4975225"/>
          <p14:tracePt t="24921" x="1790700" y="4937125"/>
          <p14:tracePt t="24941" x="1820863" y="4914900"/>
          <p14:tracePt t="24961" x="1866900" y="4892675"/>
          <p14:tracePt t="24981" x="1912938" y="4884738"/>
          <p14:tracePt t="25002" x="1951038" y="4860925"/>
          <p14:tracePt t="25021" x="1981200" y="4846638"/>
          <p14:tracePt t="25041" x="2019300" y="4816475"/>
          <p14:tracePt t="25062" x="2049463" y="4792663"/>
          <p14:tracePt t="25081" x="2103438" y="4746625"/>
          <p14:tracePt t="25102" x="2149475" y="4702175"/>
          <p14:tracePt t="25122" x="2217738" y="4664075"/>
          <p14:tracePt t="25142" x="2346325" y="4564063"/>
          <p14:tracePt t="25162" x="2400300" y="4511675"/>
          <p14:tracePt t="25182" x="2492375" y="4419600"/>
          <p14:tracePt t="25202" x="2536825" y="4381500"/>
          <p14:tracePt t="25222" x="2574925" y="4343400"/>
          <p14:tracePt t="25242" x="2613025" y="4283075"/>
          <p14:tracePt t="25262" x="2636838" y="4251325"/>
          <p14:tracePt t="25282" x="2667000" y="4213225"/>
          <p14:tracePt t="25302" x="2682875" y="4198938"/>
          <p14:tracePt t="25322" x="2705100" y="4183063"/>
          <p14:tracePt t="25342" x="2720975" y="4168775"/>
          <p14:tracePt t="25362" x="2735263" y="4152900"/>
          <p14:tracePt t="25382" x="2743200" y="4152900"/>
          <p14:tracePt t="25402" x="2751138" y="4144963"/>
          <p14:tracePt t="25422" x="2759075" y="4137025"/>
          <p14:tracePt t="25775" x="2759075" y="4144963"/>
          <p14:tracePt t="25791" x="2751138" y="4152900"/>
          <p14:tracePt t="25807" x="2751138" y="4160838"/>
          <p14:tracePt t="25822" x="2751138" y="4175125"/>
          <p14:tracePt t="25831" x="2743200" y="4191000"/>
          <p14:tracePt t="25843" x="2735263" y="4198938"/>
          <p14:tracePt t="25863" x="2720975" y="4237038"/>
          <p14:tracePt t="25883" x="2720975" y="4259263"/>
          <p14:tracePt t="25903" x="2713038" y="4275138"/>
          <p14:tracePt t="25924" x="2705100" y="4297363"/>
          <p14:tracePt t="25944" x="2705100" y="4359275"/>
          <p14:tracePt t="25963" x="2697163" y="4373563"/>
          <p14:tracePt t="25983" x="2697163" y="4381500"/>
          <p14:tracePt t="26025" x="2697163" y="4389438"/>
          <p14:tracePt t="26077" x="2697163" y="4397375"/>
          <p14:tracePt t="26093" x="2697163" y="4403725"/>
          <p14:tracePt t="26100" x="2697163" y="4411663"/>
          <p14:tracePt t="26109" x="2697163" y="4419600"/>
          <p14:tracePt t="26126" x="2689225" y="4427538"/>
          <p14:tracePt t="26331" x="2697163" y="4427538"/>
          <p14:tracePt t="26347" x="2705100" y="4427538"/>
          <p14:tracePt t="26403" x="2713038" y="4427538"/>
          <p14:tracePt t="26411" x="2720975" y="4427538"/>
          <p14:tracePt t="26451" x="2727325" y="4427538"/>
          <p14:tracePt t="26467" x="2735263" y="4427538"/>
          <p14:tracePt t="26486" x="2743200" y="4427538"/>
          <p14:tracePt t="26491" x="2751138" y="4427538"/>
          <p14:tracePt t="26517" x="2751138" y="4419600"/>
          <p14:tracePt t="26541" x="2759075" y="4419600"/>
          <p14:tracePt t="26581" x="2765425" y="4419600"/>
          <p14:tracePt t="26605" x="2773363" y="4419600"/>
          <p14:tracePt t="26614" x="2781300" y="4419600"/>
          <p14:tracePt t="26629" x="2789238" y="4419600"/>
          <p14:tracePt t="26645" x="2803525" y="4419600"/>
          <p14:tracePt t="26665" x="2811463" y="4419600"/>
          <p14:tracePt t="26685" x="2819400" y="4419600"/>
          <p14:tracePt t="26705" x="2827338" y="4419600"/>
          <p14:tracePt t="26725" x="2841625" y="4411663"/>
          <p14:tracePt t="26745" x="2849563" y="4411663"/>
          <p14:tracePt t="26765" x="2865438" y="4411663"/>
          <p14:tracePt t="26785" x="2873375" y="4411663"/>
          <p14:tracePt t="26805" x="2887663" y="4411663"/>
          <p14:tracePt t="26825" x="2895600" y="4411663"/>
          <p14:tracePt t="26845" x="2903538" y="4411663"/>
          <p14:tracePt t="26865" x="2917825" y="4411663"/>
          <p14:tracePt t="26885" x="2925763" y="4411663"/>
          <p14:tracePt t="26905" x="2933700" y="4411663"/>
          <p14:tracePt t="26925" x="2941638" y="4411663"/>
          <p14:tracePt t="26945" x="2955925" y="4419600"/>
          <p14:tracePt t="26965" x="2963863" y="4419600"/>
          <p14:tracePt t="26986" x="2979738" y="4427538"/>
          <p14:tracePt t="27005" x="2987675" y="4427538"/>
          <p14:tracePt t="27025" x="3001963" y="4427538"/>
          <p14:tracePt t="27045" x="3009900" y="4435475"/>
          <p14:tracePt t="27065" x="3048000" y="4465638"/>
          <p14:tracePt t="27085" x="3078163" y="4487863"/>
          <p14:tracePt t="27105" x="3132138" y="4511675"/>
          <p14:tracePt t="27125" x="3140075" y="4518025"/>
          <p14:tracePt t="27145" x="3170238" y="4541838"/>
          <p14:tracePt t="27165" x="3178175" y="4541838"/>
          <p14:tracePt t="27185" x="3208338" y="4572000"/>
          <p14:tracePt t="27206" x="3222625" y="4594225"/>
          <p14:tracePt t="27226" x="3246438" y="4610100"/>
          <p14:tracePt t="27246" x="3254375" y="4610100"/>
          <p14:tracePt t="27266" x="3260725" y="4618038"/>
          <p14:tracePt t="27286" x="3268663" y="4625975"/>
          <p14:tracePt t="27306" x="3292475" y="4656138"/>
          <p14:tracePt t="27326" x="3306763" y="4670425"/>
          <p14:tracePt t="27346" x="3322638" y="4678363"/>
          <p14:tracePt t="27366" x="3330575" y="4686300"/>
          <p14:tracePt t="27386" x="3330575" y="4694238"/>
          <p14:tracePt t="27406" x="3336925" y="4708525"/>
          <p14:tracePt t="27426" x="3344863" y="4716463"/>
          <p14:tracePt t="27446" x="3352800" y="4724400"/>
          <p14:tracePt t="27466" x="3352800" y="4732338"/>
          <p14:tracePt t="27487" x="3360738" y="4740275"/>
          <p14:tracePt t="27506" x="3360738" y="4762500"/>
          <p14:tracePt t="27526" x="3368675" y="4778375"/>
          <p14:tracePt t="27546" x="3375025" y="4784725"/>
          <p14:tracePt t="27566" x="3375025" y="4808538"/>
          <p14:tracePt t="27587" x="3375025" y="4822825"/>
          <p14:tracePt t="27606" x="3375025" y="4846638"/>
          <p14:tracePt t="27627" x="3375025" y="4854575"/>
          <p14:tracePt t="27647" x="3375025" y="4860925"/>
          <p14:tracePt t="27666" x="3375025" y="4876800"/>
          <p14:tracePt t="27686" x="3375025" y="4899025"/>
          <p14:tracePt t="27707" x="3375025" y="4914900"/>
          <p14:tracePt t="27726" x="3375025" y="4937125"/>
          <p14:tracePt t="27766" x="3375025" y="4953000"/>
          <p14:tracePt t="27787" x="3368675" y="4975225"/>
          <p14:tracePt t="27807" x="3360738" y="5021263"/>
          <p14:tracePt t="27827" x="3352800" y="5045075"/>
          <p14:tracePt t="27847" x="3344863" y="5083175"/>
          <p14:tracePt t="27867" x="3330575" y="5121275"/>
          <p14:tracePt t="27887" x="3306763" y="5159375"/>
          <p14:tracePt t="27907" x="3298825" y="5197475"/>
          <p14:tracePt t="27927" x="3284538" y="5241925"/>
          <p14:tracePt t="27947" x="3268663" y="5273675"/>
          <p14:tracePt t="27967" x="3246438" y="5303838"/>
          <p14:tracePt t="27988" x="3216275" y="5349875"/>
          <p14:tracePt t="28007" x="3192463" y="5380038"/>
          <p14:tracePt t="28027" x="3154363" y="5426075"/>
          <p14:tracePt t="28047" x="3124200" y="5464175"/>
          <p14:tracePt t="28067" x="3116263" y="5470525"/>
          <p14:tracePt t="28087" x="3055938" y="5508625"/>
          <p14:tracePt t="28107" x="3017838" y="5546725"/>
          <p14:tracePt t="28127" x="2971800" y="5570538"/>
          <p14:tracePt t="28147" x="2925763" y="5600700"/>
          <p14:tracePt t="28167" x="2887663" y="5616575"/>
          <p14:tracePt t="28187" x="2865438" y="5622925"/>
          <p14:tracePt t="28208" x="2797175" y="5630863"/>
          <p14:tracePt t="28228" x="2727325" y="5646738"/>
          <p14:tracePt t="28247" x="2697163" y="5654675"/>
          <p14:tracePt t="28268" x="2651125" y="5661025"/>
          <p14:tracePt t="28288" x="2636838" y="5661025"/>
          <p14:tracePt t="28308" x="2568575" y="5661025"/>
          <p14:tracePt t="28328" x="2544763" y="5661025"/>
          <p14:tracePt t="28348" x="2468563" y="5654675"/>
          <p14:tracePt t="28368" x="2430463" y="5654675"/>
          <p14:tracePt t="28388" x="2400300" y="5654675"/>
          <p14:tracePt t="28408" x="2370138" y="5638800"/>
          <p14:tracePt t="28428" x="2301875" y="5616575"/>
          <p14:tracePt t="28448" x="2239963" y="5592763"/>
          <p14:tracePt t="28468" x="2201863" y="5578475"/>
          <p14:tracePt t="28488" x="2187575" y="5570538"/>
          <p14:tracePt t="28508" x="2187575" y="5562600"/>
          <p14:tracePt t="28528" x="2171700" y="5562600"/>
          <p14:tracePt t="28548" x="2171700" y="5554663"/>
          <p14:tracePt t="28569" x="2163763" y="5546725"/>
          <p14:tracePt t="28588" x="2149475" y="5532438"/>
          <p14:tracePt t="28608" x="2133600" y="5524500"/>
          <p14:tracePt t="28629" x="2111375" y="5486400"/>
          <p14:tracePt t="28649" x="2087563" y="5456238"/>
          <p14:tracePt t="28669" x="2057400" y="5432425"/>
          <p14:tracePt t="28689" x="2049463" y="5418138"/>
          <p14:tracePt t="28709" x="2035175" y="5402263"/>
          <p14:tracePt t="28728" x="2035175" y="5394325"/>
          <p14:tracePt t="28748" x="2027238" y="5380038"/>
          <p14:tracePt t="28768" x="2011363" y="5364163"/>
          <p14:tracePt t="28789" x="2011363" y="5356225"/>
          <p14:tracePt t="28809" x="2003425" y="5349875"/>
          <p14:tracePt t="28829" x="2003425" y="5334000"/>
          <p14:tracePt t="28849" x="2003425" y="5326063"/>
          <p14:tracePt t="28869" x="2003425" y="5318125"/>
          <p14:tracePt t="28889" x="2003425" y="5311775"/>
          <p14:tracePt t="28909" x="2003425" y="5295900"/>
          <p14:tracePt t="28929" x="2011363" y="5257800"/>
          <p14:tracePt t="28949" x="2011363" y="5235575"/>
          <p14:tracePt t="28969" x="2011363" y="5211763"/>
          <p14:tracePt t="28990" x="2019300" y="5197475"/>
          <p14:tracePt t="29009" x="2019300" y="5173663"/>
          <p14:tracePt t="29029" x="2027238" y="5159375"/>
          <p14:tracePt t="29049" x="2035175" y="5113338"/>
          <p14:tracePt t="29069" x="2041525" y="5083175"/>
          <p14:tracePt t="29089" x="2041525" y="5051425"/>
          <p14:tracePt t="29109" x="2049463" y="5013325"/>
          <p14:tracePt t="29129" x="2065338" y="4960938"/>
          <p14:tracePt t="29149" x="2073275" y="4922838"/>
          <p14:tracePt t="29169" x="2079625" y="4899025"/>
          <p14:tracePt t="29190" x="2079625" y="4876800"/>
          <p14:tracePt t="29191" x="2079625" y="4868863"/>
          <p14:tracePt t="29210" x="2103438" y="4838700"/>
          <p14:tracePt t="29229" x="2103438" y="4816475"/>
          <p14:tracePt t="29249" x="2125663" y="4762500"/>
          <p14:tracePt t="29270" x="2155825" y="4716463"/>
          <p14:tracePt t="29289" x="2187575" y="4686300"/>
          <p14:tracePt t="29310" x="2193925" y="4670425"/>
          <p14:tracePt t="29330" x="2201863" y="4664075"/>
          <p14:tracePt t="29350" x="2209800" y="4632325"/>
          <p14:tracePt t="29370" x="2232025" y="4602163"/>
          <p14:tracePt t="29390" x="2255838" y="4564063"/>
          <p14:tracePt t="29410" x="2286000" y="4533900"/>
          <p14:tracePt t="29430" x="2301875" y="4518025"/>
          <p14:tracePt t="29450" x="2324100" y="4503738"/>
          <p14:tracePt t="29470" x="2339975" y="4479925"/>
          <p14:tracePt t="29490" x="2362200" y="4457700"/>
          <p14:tracePt t="29510" x="2384425" y="4441825"/>
          <p14:tracePt t="29530" x="2408238" y="4427538"/>
          <p14:tracePt t="29550" x="2430463" y="4419600"/>
          <p14:tracePt t="29570" x="2446338" y="4411663"/>
          <p14:tracePt t="29590" x="2454275" y="4403725"/>
          <p14:tracePt t="29610" x="2460625" y="4403725"/>
          <p14:tracePt t="29630" x="2468563" y="4397375"/>
          <p14:tracePt t="29651" x="2476500" y="4397375"/>
          <p14:tracePt t="29670" x="2498725" y="4389438"/>
          <p14:tracePt t="29690" x="2506663" y="4389438"/>
          <p14:tracePt t="29711" x="2522538" y="4381500"/>
          <p14:tracePt t="29730" x="2530475" y="4381500"/>
          <p14:tracePt t="29750" x="2568575" y="4373563"/>
          <p14:tracePt t="29771" x="2598738" y="4373563"/>
          <p14:tracePt t="29790" x="2620963" y="4373563"/>
          <p14:tracePt t="29811" x="2636838" y="4373563"/>
          <p14:tracePt t="29831" x="2659063" y="4373563"/>
          <p14:tracePt t="29851" x="2689225" y="4373563"/>
          <p14:tracePt t="29871" x="2735263" y="4373563"/>
          <p14:tracePt t="29891" x="2781300" y="4373563"/>
          <p14:tracePt t="29911" x="2827338" y="4381500"/>
          <p14:tracePt t="29931" x="2857500" y="4389438"/>
          <p14:tracePt t="29951" x="2903538" y="4397375"/>
          <p14:tracePt t="29971" x="2955925" y="4411663"/>
          <p14:tracePt t="29991" x="3025775" y="4419600"/>
          <p14:tracePt t="30011" x="3063875" y="4435475"/>
          <p14:tracePt t="30031" x="3086100" y="4441825"/>
          <p14:tracePt t="30051" x="3101975" y="4449763"/>
          <p14:tracePt t="30071" x="3124200" y="4457700"/>
          <p14:tracePt t="30091" x="3146425" y="4465638"/>
          <p14:tracePt t="30112" x="3184525" y="4487863"/>
          <p14:tracePt t="30131" x="3230563" y="4518025"/>
          <p14:tracePt t="30151" x="3254375" y="4525963"/>
          <p14:tracePt t="30171" x="3260725" y="4541838"/>
          <p14:tracePt t="30191" x="3268663" y="4549775"/>
          <p14:tracePt t="30211" x="3284538" y="4556125"/>
          <p14:tracePt t="30232" x="3314700" y="4579938"/>
          <p14:tracePt t="30251" x="3330575" y="4594225"/>
          <p14:tracePt t="30272" x="3344863" y="4610100"/>
          <p14:tracePt t="30291" x="3352800" y="4618038"/>
          <p14:tracePt t="30312" x="3352800" y="4625975"/>
          <p14:tracePt t="30331" x="3360738" y="4648200"/>
          <p14:tracePt t="30351" x="3368675" y="4664075"/>
          <p14:tracePt t="30372" x="3375025" y="4686300"/>
          <p14:tracePt t="30392" x="3375025" y="4702175"/>
          <p14:tracePt t="30412" x="3382963" y="4746625"/>
          <p14:tracePt t="30432" x="3390900" y="4778375"/>
          <p14:tracePt t="30452" x="3390900" y="4822825"/>
          <p14:tracePt t="30472" x="3390900" y="4838700"/>
          <p14:tracePt t="30492" x="3390900" y="4846638"/>
          <p14:tracePt t="30512" x="3390900" y="4860925"/>
          <p14:tracePt t="30532" x="3390900" y="4892675"/>
          <p14:tracePt t="30552" x="3390900" y="4906963"/>
          <p14:tracePt t="30572" x="3390900" y="4922838"/>
          <p14:tracePt t="30592" x="3390900" y="4930775"/>
          <p14:tracePt t="30613" x="3390900" y="4937125"/>
          <p14:tracePt t="30632" x="3390900" y="4945063"/>
          <p14:tracePt t="30672" x="3390900" y="4953000"/>
          <p14:tracePt t="30692" x="3390900" y="4960938"/>
          <p14:tracePt t="30716" x="3390900" y="4968875"/>
          <p14:tracePt t="30756" x="3390900" y="4975225"/>
          <p14:tracePt t="30906" x="3390900" y="4983163"/>
          <p14:tracePt t="30936" x="3390900" y="4991100"/>
          <p14:tracePt t="30952" x="3390900" y="4999038"/>
          <p14:tracePt t="30968" x="3390900" y="5006975"/>
          <p14:tracePt t="30984" x="3382963" y="5021263"/>
          <p14:tracePt t="31000" x="3382963" y="5029200"/>
          <p14:tracePt t="31013" x="3382963" y="5045075"/>
          <p14:tracePt t="31033" x="3375025" y="5059363"/>
          <p14:tracePt t="31053" x="3375025" y="5067300"/>
          <p14:tracePt t="31073" x="3368675" y="5075238"/>
          <p14:tracePt t="31093" x="3368675" y="5089525"/>
          <p14:tracePt t="31114" x="3360738" y="5105400"/>
          <p14:tracePt t="31133" x="3352800" y="5121275"/>
          <p14:tracePt t="31153" x="3352800" y="5127625"/>
          <p14:tracePt t="31173" x="3352800" y="5151438"/>
          <p14:tracePt t="31193" x="3344863" y="5165725"/>
          <p14:tracePt t="31195" x="3344863" y="5173663"/>
          <p14:tracePt t="31213" x="3336925" y="5181600"/>
          <p14:tracePt t="31233" x="3336925" y="5189538"/>
          <p14:tracePt t="31253" x="3322638" y="5219700"/>
          <p14:tracePt t="31273" x="3322638" y="5227638"/>
          <p14:tracePt t="31293" x="3306763" y="5257800"/>
          <p14:tracePt t="31313" x="3306763" y="5273675"/>
          <p14:tracePt t="31334" x="3298825" y="5287963"/>
          <p14:tracePt t="31354" x="3292475" y="5311775"/>
          <p14:tracePt t="31373" x="3276600" y="5349875"/>
          <p14:tracePt t="31394" x="3260725" y="5364163"/>
          <p14:tracePt t="31413" x="3246438" y="5402263"/>
          <p14:tracePt t="31434" x="3238500" y="5410200"/>
          <p14:tracePt t="31454" x="3222625" y="5432425"/>
          <p14:tracePt t="31474" x="3222625" y="5440363"/>
          <p14:tracePt t="31494" x="3208338" y="5456238"/>
          <p14:tracePt t="31514" x="3200400" y="5464175"/>
          <p14:tracePt t="31534" x="3184525" y="5478463"/>
          <p14:tracePt t="31554" x="3178175" y="5486400"/>
          <p14:tracePt t="31574" x="3162300" y="5502275"/>
          <p14:tracePt t="31594" x="3154363" y="5508625"/>
          <p14:tracePt t="31614" x="3154363" y="5516563"/>
          <p14:tracePt t="31634" x="3132138" y="5524500"/>
          <p14:tracePt t="31674" x="3108325" y="5540375"/>
          <p14:tracePt t="31694" x="3101975" y="5546725"/>
          <p14:tracePt t="31696" x="3094038" y="5546725"/>
          <p14:tracePt t="31714" x="3078163" y="5546725"/>
          <p14:tracePt t="31734" x="3055938" y="5554663"/>
          <p14:tracePt t="31754" x="3032125" y="5562600"/>
          <p14:tracePt t="31774" x="2994025" y="5578475"/>
          <p14:tracePt t="31794" x="2963863" y="5584825"/>
          <p14:tracePt t="31814" x="2941638" y="5584825"/>
          <p14:tracePt t="31835" x="2917825" y="5592763"/>
          <p14:tracePt t="31854" x="2887663" y="5600700"/>
          <p14:tracePt t="31874" x="2865438" y="5608638"/>
          <p14:tracePt t="31895" x="2819400" y="5616575"/>
          <p14:tracePt t="31915" x="2781300" y="5616575"/>
          <p14:tracePt t="31934" x="2765425" y="5616575"/>
          <p14:tracePt t="31955" x="2727325" y="5616575"/>
          <p14:tracePt t="31975" x="2667000" y="5616575"/>
          <p14:tracePt t="31995" x="2598738" y="5592763"/>
          <p14:tracePt t="32015" x="2560638" y="5592763"/>
          <p14:tracePt t="32035" x="2522538" y="5592763"/>
          <p14:tracePt t="32055" x="2506663" y="5592763"/>
          <p14:tracePt t="32075" x="2484438" y="5584825"/>
          <p14:tracePt t="32095" x="2460625" y="5578475"/>
          <p14:tracePt t="32116" x="2422525" y="5546725"/>
          <p14:tracePt t="32135" x="2392363" y="5540375"/>
          <p14:tracePt t="32155" x="2370138" y="5524500"/>
          <p14:tracePt t="32175" x="2354263" y="5508625"/>
          <p14:tracePt t="32195" x="2332038" y="5502275"/>
          <p14:tracePt t="32215" x="2324100" y="5494338"/>
          <p14:tracePt t="32235" x="2293938" y="5470525"/>
          <p14:tracePt t="32255" x="2270125" y="5448300"/>
          <p14:tracePt t="32275" x="2247900" y="5426075"/>
          <p14:tracePt t="32295" x="2232025" y="5418138"/>
          <p14:tracePt t="32315" x="2225675" y="5410200"/>
          <p14:tracePt t="32336" x="2217738" y="5402263"/>
          <p14:tracePt t="32356" x="2193925" y="5380038"/>
          <p14:tracePt t="32375" x="2163763" y="5349875"/>
          <p14:tracePt t="32396" x="2117725" y="5295900"/>
          <p14:tracePt t="32416" x="2111375" y="5280025"/>
          <p14:tracePt t="32435" x="2103438" y="5265738"/>
          <p14:tracePt t="32456" x="2095500" y="5257800"/>
          <p14:tracePt t="32476" x="2087563" y="5249863"/>
          <p14:tracePt t="32496" x="2087563" y="5235575"/>
          <p14:tracePt t="32516" x="2087563" y="5211763"/>
          <p14:tracePt t="32536" x="2079625" y="5181600"/>
          <p14:tracePt t="32556" x="2079625" y="5173663"/>
          <p14:tracePt t="32576" x="2079625" y="5143500"/>
          <p14:tracePt t="32596" x="2079625" y="5105400"/>
          <p14:tracePt t="32618" x="2079625" y="5083175"/>
          <p14:tracePt t="32636" x="2079625" y="5051425"/>
          <p14:tracePt t="32656" x="2079625" y="5021263"/>
          <p14:tracePt t="32677" x="2079625" y="5006975"/>
          <p14:tracePt t="32678" x="2087563" y="4983163"/>
          <p14:tracePt t="32696" x="2095500" y="4953000"/>
          <p14:tracePt t="32716" x="2111375" y="4930775"/>
          <p14:tracePt t="32736" x="2117725" y="4892675"/>
          <p14:tracePt t="32756" x="2125663" y="4860925"/>
          <p14:tracePt t="32776" x="2155825" y="4800600"/>
          <p14:tracePt t="32796" x="2179638" y="4784725"/>
          <p14:tracePt t="32817" x="2201863" y="4740275"/>
          <p14:tracePt t="32836" x="2225675" y="4702175"/>
          <p14:tracePt t="32856" x="2255838" y="4656138"/>
          <p14:tracePt t="32876" x="2286000" y="4625975"/>
          <p14:tracePt t="32897" x="2308225" y="4610100"/>
          <p14:tracePt t="32917" x="2324100" y="4602163"/>
          <p14:tracePt t="32936" x="2354263" y="4572000"/>
          <p14:tracePt t="32957" x="2378075" y="4549775"/>
          <p14:tracePt t="32977" x="2408238" y="4525963"/>
          <p14:tracePt t="32997" x="2422525" y="4503738"/>
          <p14:tracePt t="33017" x="2446338" y="4487863"/>
          <p14:tracePt t="33037" x="2468563" y="4473575"/>
          <p14:tracePt t="33057" x="2498725" y="4457700"/>
          <p14:tracePt t="33077" x="2514600" y="4449763"/>
          <p14:tracePt t="33097" x="2530475" y="4427538"/>
          <p14:tracePt t="33117" x="2536825" y="4427538"/>
          <p14:tracePt t="33137" x="2560638" y="4419600"/>
          <p14:tracePt t="33157" x="2574925" y="4411663"/>
          <p14:tracePt t="33177" x="2606675" y="4397375"/>
          <p14:tracePt t="33197" x="2620963" y="4389438"/>
          <p14:tracePt t="33217" x="2636838" y="4389438"/>
          <p14:tracePt t="33237" x="2636838" y="4381500"/>
          <p14:tracePt t="33257" x="2651125" y="4381500"/>
          <p14:tracePt t="33277" x="2659063" y="4381500"/>
          <p14:tracePt t="33297" x="2667000" y="4381500"/>
          <p14:tracePt t="33317" x="2682875" y="4373563"/>
          <p14:tracePt t="33337" x="2689225" y="4373563"/>
          <p14:tracePt t="33377" x="2697163" y="4373563"/>
          <p14:tracePt t="33397" x="2713038" y="4373563"/>
          <p14:tracePt t="33437" x="2727325" y="4373563"/>
          <p14:tracePt t="33458" x="2735263" y="4373563"/>
          <p14:tracePt t="33478" x="2743200" y="4373563"/>
          <p14:tracePt t="33507" x="2751138" y="4373563"/>
          <p14:tracePt t="33533" x="2759075" y="4373563"/>
          <p14:tracePt t="33555" x="2765425" y="4373563"/>
          <p14:tracePt t="33566" x="2773363" y="4373563"/>
          <p14:tracePt t="33582" x="2781300" y="4373563"/>
          <p14:tracePt t="33605" x="2789238" y="4373563"/>
          <p14:tracePt t="33623" x="2803525" y="4373563"/>
          <p14:tracePt t="33638" x="2811463" y="4373563"/>
          <p14:tracePt t="33658" x="2827338" y="4373563"/>
          <p14:tracePt t="33678" x="2841625" y="4373563"/>
          <p14:tracePt t="33698" x="2849563" y="4373563"/>
          <p14:tracePt t="33718" x="2857500" y="4381500"/>
          <p14:tracePt t="33738" x="2865438" y="4381500"/>
          <p14:tracePt t="33758" x="2887663" y="4381500"/>
          <p14:tracePt t="33778" x="2895600" y="4381500"/>
          <p14:tracePt t="33798" x="2911475" y="4381500"/>
          <p14:tracePt t="33838" x="2917825" y="4381500"/>
          <p14:tracePt t="33858" x="2933700" y="4381500"/>
          <p14:tracePt t="33878" x="2949575" y="4389438"/>
          <p14:tracePt t="33899" x="2971800" y="4397375"/>
          <p14:tracePt t="33918" x="2979738" y="4397375"/>
          <p14:tracePt t="33938" x="2994025" y="4397375"/>
          <p14:tracePt t="33959" x="3001963" y="4397375"/>
          <p14:tracePt t="33979" x="3017838" y="4403725"/>
          <p14:tracePt t="34018" x="3040063" y="4411663"/>
          <p14:tracePt t="34038" x="3048000" y="4419600"/>
          <p14:tracePt t="34059" x="3063875" y="4419600"/>
          <p14:tracePt t="34079" x="3070225" y="4427538"/>
          <p14:tracePt t="34099" x="3078163" y="4427538"/>
          <p14:tracePt t="34139" x="3094038" y="4435475"/>
          <p14:tracePt t="34159" x="3101975" y="4441825"/>
          <p14:tracePt t="34179" x="3108325" y="4449763"/>
          <p14:tracePt t="34199" x="3124200" y="4457700"/>
          <p14:tracePt t="34219" x="3146425" y="4473575"/>
          <p14:tracePt t="34239" x="3162300" y="4487863"/>
          <p14:tracePt t="34259" x="3178175" y="4495800"/>
          <p14:tracePt t="34279" x="3184525" y="4495800"/>
          <p14:tracePt t="34299" x="3208338" y="4518025"/>
          <p14:tracePt t="34319" x="3216275" y="4525963"/>
          <p14:tracePt t="34339" x="3260725" y="4572000"/>
          <p14:tracePt t="34359" x="3276600" y="4572000"/>
          <p14:tracePt t="34380" x="3298825" y="4594225"/>
          <p14:tracePt t="34399" x="3306763" y="4602163"/>
          <p14:tracePt t="34419" x="3322638" y="4625975"/>
          <p14:tracePt t="34460" x="3330575" y="4640263"/>
          <p14:tracePt t="34479" x="3336925" y="4648200"/>
          <p14:tracePt t="34499" x="3352800" y="4670425"/>
          <p14:tracePt t="34520" x="3352800" y="4678363"/>
          <p14:tracePt t="34539" x="3360738" y="4702175"/>
          <p14:tracePt t="34559" x="3368675" y="4708525"/>
          <p14:tracePt t="34580" x="3368675" y="4724400"/>
          <p14:tracePt t="34600" x="3375025" y="4732338"/>
          <p14:tracePt t="34620" x="3382963" y="4746625"/>
          <p14:tracePt t="34640" x="3382963" y="4754563"/>
          <p14:tracePt t="34660" x="3382963" y="4770438"/>
          <p14:tracePt t="34680" x="3382963" y="4778375"/>
          <p14:tracePt t="34710" x="3390900" y="4778375"/>
          <p14:tracePt t="34720" x="3390900" y="4784725"/>
          <p14:tracePt t="34742" x="3390900" y="4792663"/>
          <p14:tracePt t="34760" x="3390900" y="4808538"/>
          <p14:tracePt t="34800" x="3390900" y="4822825"/>
          <p14:tracePt t="53864" x="3375025" y="4784725"/>
          <p14:tracePt t="53873" x="3344863" y="4732338"/>
          <p14:tracePt t="53881" x="3314700" y="4670425"/>
          <p14:tracePt t="53896" x="3254375" y="4541838"/>
          <p14:tracePt t="53916" x="3178175" y="4389438"/>
          <p14:tracePt t="53937" x="3101975" y="4206875"/>
          <p14:tracePt t="53956" x="3078163" y="4130675"/>
          <p14:tracePt t="53976" x="3048000" y="4000500"/>
          <p14:tracePt t="53997" x="3032125" y="3932238"/>
          <p14:tracePt t="54017" x="2979738" y="3771900"/>
          <p14:tracePt t="54037" x="2925763" y="3649663"/>
          <p14:tracePt t="54057" x="2841625" y="3482975"/>
          <p14:tracePt t="54077" x="2674938" y="3208338"/>
          <p14:tracePt t="54097" x="2620963" y="3124200"/>
          <p14:tracePt t="54117" x="2598738" y="3078163"/>
          <p14:tracePt t="54137" x="2552700" y="3001963"/>
          <p14:tracePt t="54157" x="2430463" y="2811463"/>
          <p14:tracePt t="54177" x="2316163" y="2651125"/>
          <p14:tracePt t="54197" x="2133600" y="2438400"/>
          <p14:tracePt t="54217" x="2065338" y="2378075"/>
          <p14:tracePt t="54237" x="2019300" y="2316163"/>
          <p14:tracePt t="54257" x="2011363" y="2308225"/>
          <p14:tracePt t="54277" x="1997075" y="2308225"/>
          <p14:tracePt t="54297" x="1989138" y="2308225"/>
          <p14:tracePt t="54317" x="1981200" y="2301875"/>
          <p14:tracePt t="54337" x="1965325" y="2293938"/>
          <p14:tracePt t="54357" x="1958975" y="2293938"/>
          <p14:tracePt t="54378" x="1943100" y="2293938"/>
          <p14:tracePt t="54397" x="1851025" y="2278063"/>
          <p14:tracePt t="54418" x="1744663" y="2263775"/>
          <p14:tracePt t="54437" x="1616075" y="2232025"/>
          <p14:tracePt t="54457" x="1570038" y="2232025"/>
          <p14:tracePt t="54477" x="1508125" y="2232025"/>
          <p14:tracePt t="54498" x="1485900" y="2232025"/>
          <p14:tracePt t="54518" x="1477963" y="2239963"/>
          <p14:tracePt t="54537" x="1455738" y="2239963"/>
          <p14:tracePt t="54557" x="1409700" y="2255838"/>
          <p14:tracePt t="54578" x="1393825" y="2278063"/>
          <p14:tracePt t="54598" x="1379538" y="2293938"/>
          <p14:tracePt t="54618" x="1363663" y="2301875"/>
          <p14:tracePt t="54658" x="1355725" y="2308225"/>
          <p14:tracePt t="54678" x="1355725" y="2324100"/>
          <p14:tracePt t="54698" x="1355725" y="2370138"/>
          <p14:tracePt t="54718" x="1355725" y="2422525"/>
          <p14:tracePt t="54738" x="1355725" y="2468563"/>
          <p14:tracePt t="54758" x="1363663" y="2498725"/>
          <p14:tracePt t="54778" x="1371600" y="2514600"/>
          <p14:tracePt t="54798" x="1371600" y="2530475"/>
          <p14:tracePt t="54818" x="1379538" y="2536825"/>
          <p14:tracePt t="54838" x="1387475" y="2552700"/>
          <p14:tracePt t="54858" x="1393825" y="2568575"/>
          <p14:tracePt t="54878" x="1401763" y="2582863"/>
          <p14:tracePt t="54898" x="1401763" y="2590800"/>
          <p14:tracePt t="54919" x="1409700" y="2598738"/>
          <p14:tracePt t="54939" x="1417638" y="2606675"/>
          <p14:tracePt t="54958" x="1417638" y="2628900"/>
          <p14:tracePt t="54978" x="1431925" y="2651125"/>
          <p14:tracePt t="54998" x="1439863" y="2667000"/>
          <p14:tracePt t="55018" x="1447800" y="2674938"/>
          <p14:tracePt t="55038" x="1455738" y="2674938"/>
          <p14:tracePt t="55059" x="1455738" y="2682875"/>
          <p14:tracePt t="55079" x="1470025" y="2689225"/>
          <p14:tracePt t="55099" x="1508125" y="2705100"/>
          <p14:tracePt t="55119" x="1539875" y="2727325"/>
          <p14:tracePt t="55139" x="1554163" y="2735263"/>
          <p14:tracePt t="55159" x="1562100" y="2735263"/>
          <p14:tracePt t="55179" x="1570038" y="2735263"/>
          <p14:tracePt t="55199" x="1577975" y="2735263"/>
          <p14:tracePt t="55219" x="1592263" y="2735263"/>
          <p14:tracePt t="55239" x="1600200" y="2735263"/>
          <p14:tracePt t="55259" x="1608138" y="2735263"/>
          <p14:tracePt t="55279" x="1622425" y="2727325"/>
          <p14:tracePt t="55299" x="1638300" y="2720975"/>
          <p14:tracePt t="55319" x="1646238" y="2713038"/>
          <p14:tracePt t="55339" x="1654175" y="2697163"/>
          <p14:tracePt t="55359" x="1660525" y="2689225"/>
          <p14:tracePt t="55379" x="1676400" y="2674938"/>
          <p14:tracePt t="55399" x="1684338" y="2659063"/>
          <p14:tracePt t="55419" x="1684338" y="2651125"/>
          <p14:tracePt t="55439" x="1692275" y="2636838"/>
          <p14:tracePt t="55459" x="1698625" y="2613025"/>
          <p14:tracePt t="55479" x="1706563" y="2574925"/>
          <p14:tracePt t="55500" x="1714500" y="2552700"/>
          <p14:tracePt t="55520" x="1714500" y="2522538"/>
          <p14:tracePt t="55539" x="1714500" y="2514600"/>
          <p14:tracePt t="55560" x="1714500" y="2498725"/>
          <p14:tracePt t="55580" x="1714500" y="2492375"/>
          <p14:tracePt t="55599" x="1714500" y="2476500"/>
          <p14:tracePt t="55620" x="1706563" y="2454275"/>
          <p14:tracePt t="55640" x="1698625" y="2422525"/>
          <p14:tracePt t="55660" x="1692275" y="2408238"/>
          <p14:tracePt t="55680" x="1668463" y="2378075"/>
          <p14:tracePt t="55700" x="1638300" y="2354263"/>
          <p14:tracePt t="55701" x="1638300" y="2339975"/>
          <p14:tracePt t="55720" x="1622425" y="2324100"/>
          <p14:tracePt t="55740" x="1616075" y="2316163"/>
          <p14:tracePt t="55760" x="1608138" y="2308225"/>
          <p14:tracePt t="55780" x="1592263" y="2308225"/>
          <p14:tracePt t="55800" x="1554163" y="2286000"/>
          <p14:tracePt t="55820" x="1531938" y="2278063"/>
          <p14:tracePt t="55840" x="1516063" y="2278063"/>
          <p14:tracePt t="55860" x="1508125" y="2278063"/>
          <p14:tracePt t="55880" x="1501775" y="2278063"/>
          <p14:tracePt t="55923" x="1493838" y="2278063"/>
          <p14:tracePt t="55940" x="1485900" y="2278063"/>
          <p14:tracePt t="55960" x="1477963" y="2278063"/>
          <p14:tracePt t="55981" x="1470025" y="2286000"/>
          <p14:tracePt t="56000" x="1463675" y="2286000"/>
          <p14:tracePt t="56021" x="1463675" y="2293938"/>
          <p14:tracePt t="56040" x="1455738" y="2301875"/>
          <p14:tracePt t="56061" x="1439863" y="2308225"/>
          <p14:tracePt t="56081" x="1431925" y="2316163"/>
          <p14:tracePt t="56122" x="1425575" y="2316163"/>
          <p14:tracePt t="56141" x="1425575" y="2324100"/>
          <p14:tracePt t="56160" x="1417638" y="2339975"/>
          <p14:tracePt t="56181" x="1409700" y="2339975"/>
          <p14:tracePt t="56201" x="1401763" y="2354263"/>
          <p14:tracePt t="56221" x="1401763" y="2362200"/>
          <p14:tracePt t="56241" x="1393825" y="2370138"/>
          <p14:tracePt t="56261" x="1393825" y="2378075"/>
          <p14:tracePt t="56281" x="1393825" y="2400300"/>
          <p14:tracePt t="56301" x="1387475" y="2408238"/>
          <p14:tracePt t="56321" x="1379538" y="2422525"/>
          <p14:tracePt t="56341" x="1371600" y="2430463"/>
          <p14:tracePt t="56361" x="1371600" y="2438400"/>
          <p14:tracePt t="56381" x="1371600" y="2446338"/>
          <p14:tracePt t="56401" x="1371600" y="2460625"/>
          <p14:tracePt t="56421" x="1371600" y="2476500"/>
          <p14:tracePt t="56441" x="1371600" y="2498725"/>
          <p14:tracePt t="56461" x="1371600" y="2514600"/>
          <p14:tracePt t="56502" x="1371600" y="2522538"/>
          <p14:tracePt t="56521" x="1371600" y="2530475"/>
          <p14:tracePt t="56541" x="1371600" y="2552700"/>
          <p14:tracePt t="56562" x="1379538" y="2582863"/>
          <p14:tracePt t="56581" x="1379538" y="2590800"/>
          <p14:tracePt t="56601" x="1387475" y="2613025"/>
          <p14:tracePt t="56642" x="1387475" y="2620963"/>
          <p14:tracePt t="56661" x="1393825" y="2628900"/>
          <p14:tracePt t="56682" x="1393825" y="2644775"/>
          <p14:tracePt t="56702" x="1401763" y="2651125"/>
          <p14:tracePt t="56722" x="1417638" y="2674938"/>
          <p14:tracePt t="56742" x="1431925" y="2689225"/>
          <p14:tracePt t="56762" x="1447800" y="2705100"/>
          <p14:tracePt t="56782" x="1455738" y="2720975"/>
          <p14:tracePt t="56802" x="1477963" y="2735263"/>
          <p14:tracePt t="56822" x="1477963" y="2743200"/>
          <p14:tracePt t="56842" x="1485900" y="2751138"/>
          <p14:tracePt t="56862" x="1501775" y="2751138"/>
          <p14:tracePt t="56882" x="1508125" y="2751138"/>
          <p14:tracePt t="56902" x="1524000" y="2751138"/>
          <p14:tracePt t="56922" x="1531938" y="2751138"/>
          <p14:tracePt t="56942" x="1539875" y="2759075"/>
          <p14:tracePt t="56962" x="1546225" y="2759075"/>
          <p14:tracePt t="57114" x="1546225" y="2751138"/>
          <p14:tracePt t="57146" x="1531938" y="2743200"/>
          <p14:tracePt t="57154" x="1516063" y="2735263"/>
          <p14:tracePt t="57162" x="1493838" y="2727325"/>
          <p14:tracePt t="57182" x="1447800" y="2713038"/>
          <p14:tracePt t="57203" x="1363663" y="2705100"/>
          <p14:tracePt t="57223" x="1303338" y="2705100"/>
          <p14:tracePt t="57243" x="1211263" y="2689225"/>
          <p14:tracePt t="57263" x="1158875" y="2667000"/>
          <p14:tracePt t="57283" x="1089025" y="2651125"/>
          <p14:tracePt t="57303" x="1028700" y="2628900"/>
          <p14:tracePt t="57323" x="944563" y="2613025"/>
          <p14:tracePt t="57343" x="906463" y="2606675"/>
          <p14:tracePt t="57363" x="892175" y="2606675"/>
          <p14:tracePt t="57403" x="884238" y="2598738"/>
          <p14:tracePt t="57423" x="876300" y="2598738"/>
          <p14:tracePt t="57443" x="846138" y="2582863"/>
          <p14:tracePt t="57463" x="822325" y="2574925"/>
          <p14:tracePt t="57483" x="808038" y="2568575"/>
          <p14:tracePt t="57503" x="800100" y="2560638"/>
          <p14:tracePt t="57523" x="777875" y="2560638"/>
          <p14:tracePt t="57543" x="769938" y="2560638"/>
          <p14:tracePt t="57564" x="754063" y="2560638"/>
          <p14:tracePt t="57612" x="762000" y="2568575"/>
          <p14:tracePt t="57628" x="769938" y="2568575"/>
          <p14:tracePt t="57734" x="769938" y="2574925"/>
          <p14:tracePt t="57750" x="777875" y="2574925"/>
          <p14:tracePt t="57758" x="777875" y="2582863"/>
          <p14:tracePt t="57766" x="784225" y="2582863"/>
          <p14:tracePt t="57784" x="792163" y="2598738"/>
          <p14:tracePt t="57804" x="808038" y="2620963"/>
          <p14:tracePt t="57824" x="830263" y="2644775"/>
          <p14:tracePt t="57844" x="846138" y="2667000"/>
          <p14:tracePt t="57864" x="884238" y="2720975"/>
          <p14:tracePt t="57884" x="906463" y="2743200"/>
          <p14:tracePt t="57904" x="944563" y="2789238"/>
          <p14:tracePt t="57924" x="968375" y="2819400"/>
          <p14:tracePt t="57944" x="998538" y="2857500"/>
          <p14:tracePt t="57964" x="1020763" y="2887663"/>
          <p14:tracePt t="57984" x="1096963" y="2949575"/>
          <p14:tracePt t="58004" x="1150938" y="2994025"/>
          <p14:tracePt t="58024" x="1249363" y="3063875"/>
          <p14:tracePt t="58044" x="1265238" y="3086100"/>
          <p14:tracePt t="58064" x="1287463" y="3101975"/>
          <p14:tracePt t="58084" x="1325563" y="3146425"/>
          <p14:tracePt t="58104" x="1363663" y="3200400"/>
          <p14:tracePt t="58124" x="1401763" y="3230563"/>
          <p14:tracePt t="58144" x="1417638" y="3246438"/>
          <p14:tracePt t="58164" x="1431925" y="3246438"/>
          <p14:tracePt t="58185" x="1431925" y="3254375"/>
          <p14:tracePt t="58204" x="1455738" y="3260725"/>
          <p14:tracePt t="58224" x="1470025" y="3276600"/>
          <p14:tracePt t="58245" x="1485900" y="3284538"/>
          <p14:tracePt t="58265" x="1485900" y="3292475"/>
          <p14:tracePt t="58305" x="1493838" y="3292475"/>
          <p14:tracePt t="58325" x="1501775" y="3292475"/>
          <p14:tracePt t="58345" x="1508125" y="3292475"/>
          <p14:tracePt t="58365" x="1516063" y="3292475"/>
          <p14:tracePt t="58394" x="1524000" y="3292475"/>
          <p14:tracePt t="58410" x="1531938" y="3292475"/>
          <p14:tracePt t="58425" x="1539875" y="3292475"/>
          <p14:tracePt t="58445" x="1570038" y="3292475"/>
          <p14:tracePt t="58465" x="1592263" y="3292475"/>
          <p14:tracePt t="58485" x="1638300" y="3284538"/>
          <p14:tracePt t="58505" x="1654175" y="3276600"/>
          <p14:tracePt t="58525" x="1676400" y="3260725"/>
          <p14:tracePt t="58545" x="1714500" y="3246438"/>
          <p14:tracePt t="58565" x="1768475" y="3216275"/>
          <p14:tracePt t="58585" x="1806575" y="3200400"/>
          <p14:tracePt t="58605" x="1858963" y="3170238"/>
          <p14:tracePt t="58626" x="1882775" y="3162300"/>
          <p14:tracePt t="58646" x="1905000" y="3146425"/>
          <p14:tracePt t="58665" x="1920875" y="3140075"/>
          <p14:tracePt t="58686" x="1935163" y="3124200"/>
          <p14:tracePt t="58706" x="1951038" y="3108325"/>
          <p14:tracePt t="58725" x="1981200" y="3086100"/>
          <p14:tracePt t="58745" x="1997075" y="3070225"/>
          <p14:tracePt t="58766" x="2035175" y="3040063"/>
          <p14:tracePt t="58786" x="2065338" y="3017838"/>
          <p14:tracePt t="58806" x="2087563" y="2994025"/>
          <p14:tracePt t="58826" x="2117725" y="2955925"/>
          <p14:tracePt t="58846" x="2133600" y="2941638"/>
          <p14:tracePt t="58866" x="2149475" y="2917825"/>
          <p14:tracePt t="58886" x="2163763" y="2903538"/>
          <p14:tracePt t="58906" x="2171700" y="2895600"/>
          <p14:tracePt t="58926" x="2179638" y="2879725"/>
          <p14:tracePt t="58946" x="2193925" y="2873375"/>
          <p14:tracePt t="58966" x="2201863" y="2857500"/>
          <p14:tracePt t="58986" x="2217738" y="2849563"/>
          <p14:tracePt t="59006" x="2225675" y="2835275"/>
          <p14:tracePt t="59026" x="2239963" y="2827338"/>
          <p14:tracePt t="59046" x="2255838" y="2811463"/>
          <p14:tracePt t="59066" x="2255838" y="2803525"/>
          <p14:tracePt t="59086" x="2255838" y="2797175"/>
          <p14:tracePt t="59106" x="2263775" y="2797175"/>
          <p14:tracePt t="59127" x="2263775" y="2789238"/>
          <p14:tracePt t="59146" x="2263775" y="2765425"/>
          <p14:tracePt t="59166" x="2263775" y="2759075"/>
          <p14:tracePt t="59186" x="2263775" y="2743200"/>
          <p14:tracePt t="59206" x="2263775" y="2720975"/>
          <p14:tracePt t="59226" x="2263775" y="2674938"/>
          <p14:tracePt t="59246" x="2263775" y="2651125"/>
          <p14:tracePt t="59267" x="2247900" y="2613025"/>
          <p14:tracePt t="59287" x="2232025" y="2582863"/>
          <p14:tracePt t="59307" x="2209800" y="2536825"/>
          <p14:tracePt t="59327" x="2193925" y="2506663"/>
          <p14:tracePt t="59347" x="2179638" y="2484438"/>
          <p14:tracePt t="59367" x="2163763" y="2468563"/>
          <p14:tracePt t="59387" x="2149475" y="2446338"/>
          <p14:tracePt t="59407" x="2141538" y="2438400"/>
          <p14:tracePt t="59427" x="2133600" y="2422525"/>
          <p14:tracePt t="59447" x="2117725" y="2408238"/>
          <p14:tracePt t="59467" x="2103438" y="2392363"/>
          <p14:tracePt t="59487" x="2095500" y="2384425"/>
          <p14:tracePt t="59507" x="2087563" y="2378075"/>
          <p14:tracePt t="59527" x="2087563" y="2370138"/>
          <p14:tracePt t="59547" x="2079625" y="2362200"/>
          <p14:tracePt t="59644" x="2073275" y="2362200"/>
          <p14:tracePt t="61167" x="2073275" y="2370138"/>
          <p14:tracePt t="61199" x="2073275" y="2378075"/>
          <p14:tracePt t="61207" x="2073275" y="2384425"/>
          <p14:tracePt t="61223" x="2073275" y="2392363"/>
          <p14:tracePt t="61232" x="2073275" y="2408238"/>
          <p14:tracePt t="61250" x="2079625" y="2484438"/>
          <p14:tracePt t="61271" x="2133600" y="2598738"/>
          <p14:tracePt t="61290" x="2225675" y="2765425"/>
          <p14:tracePt t="61311" x="2255838" y="2811463"/>
          <p14:tracePt t="61331" x="2316163" y="2865438"/>
          <p14:tracePt t="61351" x="2346325" y="2917825"/>
          <p14:tracePt t="61370" x="2438400" y="3108325"/>
          <p14:tracePt t="61391" x="2514600" y="3246438"/>
          <p14:tracePt t="61411" x="2636838" y="3459163"/>
          <p14:tracePt t="61431" x="2705100" y="3559175"/>
          <p14:tracePt t="61451" x="2827338" y="3741738"/>
          <p14:tracePt t="61471" x="2865438" y="3825875"/>
          <p14:tracePt t="61491" x="2903538" y="3946525"/>
          <p14:tracePt t="61511" x="2917825" y="3984625"/>
          <p14:tracePt t="61531" x="2925763" y="4000500"/>
          <p14:tracePt t="61635" x="2933700" y="4000500"/>
          <p14:tracePt t="61735" x="2933700" y="3992563"/>
          <p14:tracePt t="61743" x="2941638" y="3984625"/>
          <p14:tracePt t="61752" x="2949575" y="3978275"/>
          <p14:tracePt t="61775" x="2949575" y="3970338"/>
          <p14:tracePt t="61816" x="2949575" y="3962400"/>
          <p14:tracePt t="61831" x="2949575" y="3954463"/>
          <p14:tracePt t="61839" x="2949575" y="3946525"/>
          <p14:tracePt t="61851" x="2949575" y="3940175"/>
          <p14:tracePt t="61871" x="2941638" y="3902075"/>
          <p14:tracePt t="61891" x="2933700" y="3878263"/>
          <p14:tracePt t="61911" x="2917825" y="3863975"/>
          <p14:tracePt t="61931" x="2903538" y="3856038"/>
          <p14:tracePt t="61952" x="2895600" y="3848100"/>
          <p14:tracePt t="61972" x="2887663" y="3832225"/>
          <p14:tracePt t="61992" x="2879725" y="3832225"/>
          <p14:tracePt t="62012" x="2865438" y="3817938"/>
          <p14:tracePt t="62032" x="2841625" y="3810000"/>
          <p14:tracePt t="62052" x="2827338" y="3802063"/>
          <p14:tracePt t="62072" x="2819400" y="3794125"/>
          <p14:tracePt t="62092" x="2803525" y="3787775"/>
          <p14:tracePt t="62112" x="2789238" y="3779838"/>
          <p14:tracePt t="62132" x="2781300" y="3779838"/>
          <p14:tracePt t="62152" x="2773363" y="3771900"/>
          <p14:tracePt t="62172" x="2765425" y="3771900"/>
          <p14:tracePt t="62212" x="2759075" y="3771900"/>
          <p14:tracePt t="62232" x="2751138" y="3771900"/>
          <p14:tracePt t="62259" x="2743200" y="3771900"/>
          <p14:tracePt t="62272" x="2735263" y="3771900"/>
          <p14:tracePt t="62292" x="2720975" y="3771900"/>
          <p14:tracePt t="62313" x="2713038" y="3771900"/>
          <p14:tracePt t="62332" x="2705100" y="3771900"/>
          <p14:tracePt t="62372" x="2689225" y="3771900"/>
          <p14:tracePt t="62393" x="2682875" y="3779838"/>
          <p14:tracePt t="62413" x="2674938" y="3787775"/>
          <p14:tracePt t="62432" x="2674938" y="3794125"/>
          <p14:tracePt t="62453" x="2659063" y="3810000"/>
          <p14:tracePt t="62473" x="2644775" y="3825875"/>
          <p14:tracePt t="62493" x="2636838" y="3848100"/>
          <p14:tracePt t="62513" x="2636838" y="3856038"/>
          <p14:tracePt t="62533" x="2628900" y="3856038"/>
          <p14:tracePt t="62595" x="2628900" y="3863975"/>
          <p14:tracePt t="62610" x="2628900" y="3870325"/>
          <p14:tracePt t="62627" x="2620963" y="3878263"/>
          <p14:tracePt t="62649" x="2620963" y="3886200"/>
          <p14:tracePt t="62658" x="2620963" y="3894138"/>
          <p14:tracePt t="62675" x="2620963" y="3902075"/>
          <p14:tracePt t="62693" x="2620963" y="3908425"/>
          <p14:tracePt t="62715" x="2620963" y="3916363"/>
          <p14:tracePt t="62733" x="2620963" y="3924300"/>
          <p14:tracePt t="62753" x="2620963" y="3932238"/>
          <p14:tracePt t="62773" x="2636838" y="3946525"/>
          <p14:tracePt t="62793" x="2644775" y="3962400"/>
          <p14:tracePt t="62813" x="2667000" y="3992563"/>
          <p14:tracePt t="62833" x="2682875" y="4016375"/>
          <p14:tracePt t="62853" x="2697163" y="4030663"/>
          <p14:tracePt t="62874" x="2713038" y="4046538"/>
          <p14:tracePt t="62893" x="2727325" y="4046538"/>
          <p14:tracePt t="62914" x="2743200" y="4046538"/>
          <p14:tracePt t="62933" x="2765425" y="4046538"/>
          <p14:tracePt t="62954" x="2789238" y="4046538"/>
          <p14:tracePt t="62974" x="2811463" y="4046538"/>
          <p14:tracePt t="62994" x="2819400" y="4046538"/>
          <p14:tracePt t="63014" x="2827338" y="4038600"/>
          <p14:tracePt t="63074" x="2835275" y="4030663"/>
          <p14:tracePt t="63098" x="2835275" y="4022725"/>
          <p14:tracePt t="63106" x="2841625" y="4022725"/>
          <p14:tracePt t="63114" x="2841625" y="4016375"/>
          <p14:tracePt t="63134" x="2841625" y="4008438"/>
          <p14:tracePt t="63162" x="2841625" y="4000500"/>
          <p14:tracePt t="63524" x="2841625" y="4016375"/>
          <p14:tracePt t="63532" x="2841625" y="4046538"/>
          <p14:tracePt t="63540" x="2841625" y="4092575"/>
          <p14:tracePt t="63555" x="2841625" y="4144963"/>
          <p14:tracePt t="63575" x="2841625" y="4244975"/>
          <p14:tracePt t="63595" x="2841625" y="4289425"/>
          <p14:tracePt t="63615" x="2841625" y="4335463"/>
          <p14:tracePt t="63635" x="2841625" y="4373563"/>
          <p14:tracePt t="63655" x="2841625" y="4457700"/>
          <p14:tracePt t="63675" x="2841625" y="4511675"/>
          <p14:tracePt t="63695" x="2841625" y="4579938"/>
          <p14:tracePt t="63715" x="2841625" y="4610100"/>
          <p14:tracePt t="63735" x="2841625" y="4656138"/>
          <p14:tracePt t="63755" x="2841625" y="4686300"/>
          <p14:tracePt t="63775" x="2827338" y="4770438"/>
          <p14:tracePt t="63795" x="2819400" y="4830763"/>
          <p14:tracePt t="63815" x="2797175" y="4892675"/>
          <p14:tracePt t="63835" x="2797175" y="4906963"/>
          <p14:tracePt t="63855" x="2789238" y="4953000"/>
          <p14:tracePt t="63876" x="2781300" y="4975225"/>
          <p14:tracePt t="63896" x="2781300" y="4991100"/>
          <p14:tracePt t="63915" x="2781300" y="4999038"/>
          <p14:tracePt t="63935" x="2781300" y="5006975"/>
          <p14:tracePt t="63956" x="2773363" y="5045075"/>
          <p14:tracePt t="63976" x="2765425" y="5097463"/>
          <p14:tracePt t="63995" x="2765425" y="5105400"/>
          <p14:tracePt t="64441" x="2765425" y="5097463"/>
          <p14:tracePt t="64500" x="2765425" y="5089525"/>
          <p14:tracePt t="64762" x="2765425" y="5083175"/>
          <p14:tracePt t="64806" x="2765425" y="5075238"/>
          <p14:tracePt t="64815" x="2765425" y="5067300"/>
          <p14:tracePt t="64839" x="2765425" y="5059363"/>
          <p14:tracePt t="64854" x="2765425" y="5051425"/>
          <p14:tracePt t="64870" x="2765425" y="5037138"/>
          <p14:tracePt t="64879" x="2765425" y="5021263"/>
          <p14:tracePt t="64897" x="2765425" y="4999038"/>
          <p14:tracePt t="64917" x="2773363" y="4945063"/>
          <p14:tracePt t="64938" x="2773363" y="4899025"/>
          <p14:tracePt t="64957" x="2773363" y="4860925"/>
          <p14:tracePt t="64977" x="2781300" y="4816475"/>
          <p14:tracePt t="64997" x="2789238" y="4800600"/>
          <p14:tracePt t="65017" x="2789238" y="4778375"/>
          <p14:tracePt t="65037" x="2789238" y="4762500"/>
          <p14:tracePt t="65057" x="2789238" y="4708525"/>
          <p14:tracePt t="65078" x="2789238" y="4686300"/>
          <p14:tracePt t="65098" x="2789238" y="4632325"/>
          <p14:tracePt t="65118" x="2781300" y="4610100"/>
          <p14:tracePt t="65138" x="2781300" y="4572000"/>
          <p14:tracePt t="65158" x="2781300" y="4556125"/>
          <p14:tracePt t="65178" x="2781300" y="4525963"/>
          <p14:tracePt t="65198" x="2781300" y="4503738"/>
          <p14:tracePt t="65218" x="2781300" y="4473575"/>
          <p14:tracePt t="65238" x="2781300" y="4441825"/>
          <p14:tracePt t="65258" x="2765425" y="4381500"/>
          <p14:tracePt t="65278" x="2751138" y="4335463"/>
          <p14:tracePt t="65298" x="2751138" y="4259263"/>
          <p14:tracePt t="65318" x="2751138" y="4229100"/>
          <p14:tracePt t="65338" x="2751138" y="4206875"/>
          <p14:tracePt t="65358" x="2751138" y="4191000"/>
          <p14:tracePt t="65378" x="2751138" y="4183063"/>
          <p14:tracePt t="65538" x="2743200" y="4191000"/>
          <p14:tracePt t="65554" x="2743200" y="4206875"/>
          <p14:tracePt t="65563" x="2735263" y="4206875"/>
          <p14:tracePt t="65579" x="2735263" y="4221163"/>
          <p14:tracePt t="65598" x="2727325" y="4267200"/>
          <p14:tracePt t="65619" x="2720975" y="4297363"/>
          <p14:tracePt t="65639" x="2705100" y="4373563"/>
          <p14:tracePt t="65659" x="2705100" y="4411663"/>
          <p14:tracePt t="65679" x="2697163" y="4441825"/>
          <p14:tracePt t="65699" x="2697163" y="4457700"/>
          <p14:tracePt t="65700" x="2697163" y="4473575"/>
          <p14:tracePt t="65719" x="2697163" y="4495800"/>
          <p14:tracePt t="65739" x="2689225" y="4533900"/>
          <p14:tracePt t="65759" x="2689225" y="4594225"/>
          <p14:tracePt t="65779" x="2689225" y="4618038"/>
          <p14:tracePt t="65799" x="2689225" y="4648200"/>
          <p14:tracePt t="65819" x="2689225" y="4664075"/>
          <p14:tracePt t="65839" x="2689225" y="4694238"/>
          <p14:tracePt t="65859" x="2689225" y="4702175"/>
          <p14:tracePt t="65879" x="2689225" y="4724400"/>
          <p14:tracePt t="65899" x="2697163" y="4746625"/>
          <p14:tracePt t="65919" x="2713038" y="4816475"/>
          <p14:tracePt t="65939" x="2720975" y="4830763"/>
          <p14:tracePt t="65959" x="2720975" y="4838700"/>
          <p14:tracePt t="66000" x="2720975" y="4846638"/>
          <p14:tracePt t="66019" x="2727325" y="4846638"/>
          <p14:tracePt t="66055" x="2735263" y="4846638"/>
          <p14:tracePt t="66071" x="2743200" y="4854575"/>
          <p14:tracePt t="66079" x="2759075" y="4854575"/>
          <p14:tracePt t="66099" x="2797175" y="4868863"/>
          <p14:tracePt t="66119" x="2879725" y="4892675"/>
          <p14:tracePt t="66139" x="2933700" y="4899025"/>
          <p14:tracePt t="66160" x="2963863" y="4906963"/>
          <p14:tracePt t="66180" x="3017838" y="4914900"/>
          <p14:tracePt t="66200" x="3070225" y="4937125"/>
          <p14:tracePt t="66201" x="3108325" y="4953000"/>
          <p14:tracePt t="66220" x="3178175" y="4975225"/>
          <p14:tracePt t="66240" x="3230563" y="4999038"/>
          <p14:tracePt t="66260" x="3260725" y="5006975"/>
          <p14:tracePt t="66280" x="3268663" y="5006975"/>
          <p14:tracePt t="66300" x="3284538" y="5006975"/>
          <p14:tracePt t="66320" x="3306763" y="5013325"/>
          <p14:tracePt t="66340" x="3336925" y="5021263"/>
          <p14:tracePt t="66360" x="3352800" y="5029200"/>
          <p14:tracePt t="66380" x="3352800" y="5037138"/>
          <p14:tracePt t="66419" x="3352800" y="5045075"/>
          <p14:tracePt t="66427" x="3352800" y="5051425"/>
          <p14:tracePt t="66440" x="3352800" y="5067300"/>
          <p14:tracePt t="66460" x="3352800" y="5113338"/>
          <p14:tracePt t="66480" x="3352800" y="5127625"/>
          <p14:tracePt t="66500" x="3352800" y="5135563"/>
          <p14:tracePt t="66540" x="3322638" y="5181600"/>
          <p14:tracePt t="66560" x="3284538" y="5235575"/>
          <p14:tracePt t="66580" x="3246438" y="5303838"/>
          <p14:tracePt t="66601" x="3222625" y="5326063"/>
          <p14:tracePt t="66620" x="3216275" y="5341938"/>
          <p14:tracePt t="66641" x="3208338" y="5349875"/>
          <p14:tracePt t="66661" x="3178175" y="5380038"/>
          <p14:tracePt t="66681" x="3140075" y="5432425"/>
          <p14:tracePt t="66701" x="3078163" y="5494338"/>
          <p14:tracePt t="66721" x="3055938" y="5508625"/>
          <p14:tracePt t="66741" x="3040063" y="5532438"/>
          <p14:tracePt t="66761" x="3025775" y="5554663"/>
          <p14:tracePt t="66781" x="3001963" y="5578475"/>
          <p14:tracePt t="66801" x="2987675" y="5592763"/>
          <p14:tracePt t="66821" x="2971800" y="5616575"/>
          <p14:tracePt t="66841" x="2963863" y="5616575"/>
          <p14:tracePt t="66861" x="2955925" y="5616575"/>
          <p14:tracePt t="66881" x="2941638" y="5630863"/>
          <p14:tracePt t="66901" x="2911475" y="5684838"/>
          <p14:tracePt t="66921" x="2865438" y="5737225"/>
          <p14:tracePt t="66942" x="2835275" y="5761038"/>
          <p14:tracePt t="66961" x="2827338" y="5768975"/>
          <p14:tracePt t="66981" x="2819400" y="5768975"/>
          <p14:tracePt t="67002" x="2797175" y="5783263"/>
          <p14:tracePt t="67021" x="2765425" y="5813425"/>
          <p14:tracePt t="67041" x="2727325" y="5845175"/>
          <p14:tracePt t="67061" x="2705100" y="5851525"/>
          <p14:tracePt t="67082" x="2689225" y="5859463"/>
          <p14:tracePt t="67101" x="2682875" y="5859463"/>
          <p14:tracePt t="67121" x="2674938" y="5867400"/>
          <p14:tracePt t="67142" x="2667000" y="5867400"/>
          <p14:tracePt t="67162" x="2644775" y="5875338"/>
          <p14:tracePt t="67202" x="2636838" y="5875338"/>
          <p14:tracePt t="67223" x="2628900" y="5875338"/>
          <p14:tracePt t="67265" x="2620963" y="5875338"/>
          <p14:tracePt t="67273" x="2613025" y="5875338"/>
          <p14:tracePt t="67289" x="2606675" y="5875338"/>
          <p14:tracePt t="67305" x="2598738" y="5875338"/>
          <p14:tracePt t="67322" x="2582863" y="5875338"/>
          <p14:tracePt t="67342" x="2560638" y="5867400"/>
          <p14:tracePt t="67362" x="2530475" y="5851525"/>
          <p14:tracePt t="67382" x="2498725" y="5845175"/>
          <p14:tracePt t="67402" x="2468563" y="5837238"/>
          <p14:tracePt t="67422" x="2446338" y="5829300"/>
          <p14:tracePt t="67442" x="2384425" y="5807075"/>
          <p14:tracePt t="67462" x="2332038" y="5761038"/>
          <p14:tracePt t="67482" x="2232025" y="5692775"/>
          <p14:tracePt t="67503" x="2163763" y="5646738"/>
          <p14:tracePt t="67522" x="2125663" y="5630863"/>
          <p14:tracePt t="67542" x="2111375" y="5622925"/>
          <p14:tracePt t="67562" x="2095500" y="5616575"/>
          <p14:tracePt t="67582" x="2065338" y="5592763"/>
          <p14:tracePt t="67602" x="2003425" y="5554663"/>
          <p14:tracePt t="67622" x="1905000" y="5486400"/>
          <p14:tracePt t="67643" x="1882775" y="5464175"/>
          <p14:tracePt t="67663" x="1874838" y="5448300"/>
          <p14:tracePt t="67683" x="1866900" y="5440363"/>
          <p14:tracePt t="67703" x="1836738" y="5418138"/>
          <p14:tracePt t="67723" x="1790700" y="5372100"/>
          <p14:tracePt t="67743" x="1706563" y="5303838"/>
          <p14:tracePt t="67763" x="1676400" y="5280025"/>
          <p14:tracePt t="67783" x="1668463" y="5273675"/>
          <p14:tracePt t="67803" x="1668463" y="5265738"/>
          <p14:tracePt t="68119" x="1676400" y="5265738"/>
          <p14:tracePt t="68171" x="1676400" y="5257800"/>
          <p14:tracePt t="68179" x="1684338" y="5257800"/>
          <p14:tracePt t="68195" x="1698625" y="5249863"/>
          <p14:tracePt t="68211" x="1706563" y="5241925"/>
          <p14:tracePt t="68228" x="1714500" y="5241925"/>
          <p14:tracePt t="68243" x="1736725" y="5227638"/>
          <p14:tracePt t="68264" x="1752600" y="5219700"/>
          <p14:tracePt t="68284" x="1806575" y="5197475"/>
          <p14:tracePt t="68304" x="1912938" y="5181600"/>
          <p14:tracePt t="68324" x="2117725" y="5159375"/>
          <p14:tracePt t="68344" x="2255838" y="5135563"/>
          <p14:tracePt t="68364" x="2378075" y="5105400"/>
          <p14:tracePt t="68384" x="2422525" y="5083175"/>
          <p14:tracePt t="68404" x="2454275" y="5075238"/>
          <p14:tracePt t="68424" x="2506663" y="5051425"/>
          <p14:tracePt t="68444" x="2560638" y="5045075"/>
          <p14:tracePt t="68464" x="2598738" y="5029200"/>
          <p14:tracePt t="68484" x="2620963" y="5021263"/>
          <p14:tracePt t="68505" x="2644775" y="5013325"/>
          <p14:tracePt t="68524" x="2689225" y="4999038"/>
          <p14:tracePt t="68544" x="2797175" y="4968875"/>
          <p14:tracePt t="68564" x="2873375" y="4945063"/>
          <p14:tracePt t="68584" x="2941638" y="4922838"/>
          <p14:tracePt t="68604" x="2955925" y="4922838"/>
          <p14:tracePt t="68624" x="2971800" y="4914900"/>
          <p14:tracePt t="68692" x="2971800" y="4906963"/>
          <p14:tracePt t="68792" x="2971800" y="4899025"/>
          <p14:tracePt t="68808" x="2971800" y="4892675"/>
          <p14:tracePt t="68832" x="2963863" y="4884738"/>
          <p14:tracePt t="68848" x="2955925" y="4876800"/>
          <p14:tracePt t="68856" x="2949575" y="4876800"/>
          <p14:tracePt t="68865" x="2941638" y="4868863"/>
          <p14:tracePt t="68885" x="2933700" y="4868863"/>
          <p14:tracePt t="68905" x="2917825" y="4860925"/>
          <p14:tracePt t="68925" x="2903538" y="4854575"/>
          <p14:tracePt t="68945" x="2887663" y="4846638"/>
          <p14:tracePt t="68965" x="2879725" y="4846638"/>
          <p14:tracePt t="68985" x="2865438" y="4846638"/>
          <p14:tracePt t="69005" x="2827338" y="4838700"/>
          <p14:tracePt t="69025" x="2797175" y="4838700"/>
          <p14:tracePt t="69045" x="2751138" y="4838700"/>
          <p14:tracePt t="69066" x="2735263" y="4838700"/>
          <p14:tracePt t="69085" x="2720975" y="4838700"/>
          <p14:tracePt t="69105" x="2713038" y="4838700"/>
          <p14:tracePt t="69126" x="2705100" y="4838700"/>
          <p14:tracePt t="69146" x="2689225" y="4838700"/>
          <p14:tracePt t="69165" x="2682875" y="4838700"/>
          <p14:tracePt t="69185" x="2674938" y="4846638"/>
          <p14:tracePt t="69205" x="2644775" y="4854575"/>
          <p14:tracePt t="69225" x="2636838" y="4860925"/>
          <p14:tracePt t="69245" x="2606675" y="4860925"/>
          <p14:tracePt t="69265" x="2598738" y="4868863"/>
          <p14:tracePt t="69286" x="2590800" y="4876800"/>
          <p14:tracePt t="69326" x="2574925" y="4884738"/>
          <p14:tracePt t="69346" x="2568575" y="4899025"/>
          <p14:tracePt t="69366" x="2552700" y="4914900"/>
          <p14:tracePt t="69386" x="2544763" y="4922838"/>
          <p14:tracePt t="69406" x="2544763" y="4930775"/>
          <p14:tracePt t="69426" x="2536825" y="4945063"/>
          <p14:tracePt t="69446" x="2530475" y="4960938"/>
          <p14:tracePt t="69466" x="2522538" y="4975225"/>
          <p14:tracePt t="69486" x="2522538" y="4991100"/>
          <p14:tracePt t="69506" x="2514600" y="5006975"/>
          <p14:tracePt t="69526" x="2514600" y="5029200"/>
          <p14:tracePt t="69546" x="2506663" y="5045075"/>
          <p14:tracePt t="69566" x="2506663" y="5075238"/>
          <p14:tracePt t="69586" x="2506663" y="5083175"/>
          <p14:tracePt t="69606" x="2506663" y="5097463"/>
          <p14:tracePt t="69628" x="2506663" y="5113338"/>
          <p14:tracePt t="69646" x="2514600" y="5143500"/>
          <p14:tracePt t="69666" x="2514600" y="5151438"/>
          <p14:tracePt t="69686" x="2522538" y="5159375"/>
          <p14:tracePt t="69727" x="2530475" y="5173663"/>
          <p14:tracePt t="69746" x="2544763" y="5181600"/>
          <p14:tracePt t="69767" x="2574925" y="5203825"/>
          <p14:tracePt t="69786" x="2582863" y="5211763"/>
          <p14:tracePt t="69826" x="2590800" y="5211763"/>
          <p14:tracePt t="69847" x="2606675" y="5219700"/>
          <p14:tracePt t="69867" x="2628900" y="5235575"/>
          <p14:tracePt t="69887" x="2644775" y="5235575"/>
          <p14:tracePt t="69907" x="2659063" y="5235575"/>
          <p14:tracePt t="69927" x="2667000" y="5235575"/>
          <p14:tracePt t="69947" x="2682875" y="5241925"/>
          <p14:tracePt t="69967" x="2689225" y="5241925"/>
          <p14:tracePt t="69987" x="2697163" y="5241925"/>
          <p14:tracePt t="70007" x="2713038" y="5241925"/>
          <p14:tracePt t="70027" x="2743200" y="5241925"/>
          <p14:tracePt t="70047" x="2751138" y="5241925"/>
          <p14:tracePt t="70067" x="2765425" y="5241925"/>
          <p14:tracePt t="70107" x="2781300" y="5235575"/>
          <p14:tracePt t="70128" x="2781300" y="5227638"/>
          <p14:tracePt t="70147" x="2797175" y="5227638"/>
          <p14:tracePt t="70167" x="2797175" y="5219700"/>
          <p14:tracePt t="70187" x="2803525" y="5219700"/>
          <p14:tracePt t="70207" x="2803525" y="5203825"/>
          <p14:tracePt t="70228" x="2819400" y="5189538"/>
          <p14:tracePt t="70247" x="2835275" y="5165725"/>
          <p14:tracePt t="70268" x="2841625" y="5159375"/>
          <p14:tracePt t="70307" x="2841625" y="5151438"/>
          <p14:tracePt t="70327" x="2841625" y="5143500"/>
          <p14:tracePt t="70348" x="2841625" y="5135563"/>
          <p14:tracePt t="70504" x="2841625" y="5127625"/>
          <p14:tracePt t="70521" x="2841625" y="5121275"/>
          <p14:tracePt t="70529" x="2841625" y="5113338"/>
          <p14:tracePt t="70536" x="2841625" y="5105400"/>
          <p14:tracePt t="70548" x="2841625" y="5089525"/>
          <p14:tracePt t="70568" x="2835275" y="5006975"/>
          <p14:tracePt t="70588" x="2827338" y="4945063"/>
          <p14:tracePt t="70608" x="2827338" y="4860925"/>
          <p14:tracePt t="70629" x="2827338" y="4808538"/>
          <p14:tracePt t="70648" x="2819400" y="4770438"/>
          <p14:tracePt t="70668" x="2811463" y="4716463"/>
          <p14:tracePt t="70688" x="2811463" y="4670425"/>
          <p14:tracePt t="70708" x="2789238" y="4518025"/>
          <p14:tracePt t="70728" x="2773363" y="4441825"/>
          <p14:tracePt t="70748" x="2759075" y="4365625"/>
          <p14:tracePt t="70769" x="2759075" y="4343400"/>
          <p14:tracePt t="70789" x="2759075" y="4297363"/>
          <p14:tracePt t="70808" x="2759075" y="4259263"/>
          <p14:tracePt t="70828" x="2759075" y="4229100"/>
          <p14:tracePt t="70849" x="2759075" y="4213225"/>
          <p14:tracePt t="70869" x="2759075" y="4206875"/>
          <p14:tracePt t="70888" x="2759075" y="4198938"/>
          <p14:tracePt t="70909" x="2759075" y="4168775"/>
          <p14:tracePt t="70929" x="2765425" y="4144963"/>
          <p14:tracePt t="70949" x="2765425" y="4098925"/>
          <p14:tracePt t="70969" x="2765425" y="4060825"/>
          <p14:tracePt t="70989" x="2765425" y="4046538"/>
          <p14:tracePt t="71009" x="2765425" y="4038600"/>
          <p14:tracePt t="71029" x="2765425" y="4030663"/>
          <p14:tracePt t="71049" x="2765425" y="4022725"/>
          <p14:tracePt t="71069" x="2765425" y="4008438"/>
          <p14:tracePt t="71139" x="2765425" y="4000500"/>
          <p14:tracePt t="71169" x="2765425" y="3992563"/>
          <p14:tracePt t="71177" x="2765425" y="3984625"/>
          <p14:tracePt t="71193" x="2765425" y="3978275"/>
          <p14:tracePt t="71226" x="2765425" y="3970338"/>
          <p14:tracePt t="71279" x="2765425" y="3962400"/>
          <p14:tracePt t="71295" x="2765425" y="3954463"/>
          <p14:tracePt t="71302" x="2765425" y="3946525"/>
          <p14:tracePt t="71319" x="2765425" y="3940175"/>
          <p14:tracePt t="71342" x="2765425" y="3932238"/>
          <p14:tracePt t="71351" x="2759075" y="3932238"/>
          <p14:tracePt t="71370" x="2759075" y="3916363"/>
          <p14:tracePt t="71389" x="2759075" y="3908425"/>
          <p14:tracePt t="71410" x="2759075" y="3886200"/>
          <p14:tracePt t="71430" x="2751138" y="3870325"/>
          <p14:tracePt t="71450" x="2751138" y="3863975"/>
          <p14:tracePt t="71695" x="2743200" y="3863975"/>
          <p14:tracePt t="71717" x="2735263" y="3863975"/>
          <p14:tracePt t="71725" x="2727325" y="3863975"/>
          <p14:tracePt t="71741" x="2720975" y="3870325"/>
          <p14:tracePt t="71750" x="2713038" y="3878263"/>
          <p14:tracePt t="71771" x="2697163" y="3894138"/>
          <p14:tracePt t="71790" x="2667000" y="3924300"/>
          <p14:tracePt t="71810" x="2620963" y="3970338"/>
          <p14:tracePt t="71831" x="2568575" y="4022725"/>
          <p14:tracePt t="71851" x="2492375" y="4106863"/>
          <p14:tracePt t="71870" x="2416175" y="4183063"/>
          <p14:tracePt t="71890" x="2339975" y="4259263"/>
          <p14:tracePt t="71910" x="2286000" y="4305300"/>
          <p14:tracePt t="71931" x="2247900" y="4343400"/>
          <p14:tracePt t="71951" x="2179638" y="4411663"/>
          <p14:tracePt t="71971" x="2155825" y="4435475"/>
          <p14:tracePt t="71991" x="2111375" y="4479925"/>
          <p14:tracePt t="72011" x="2079625" y="4518025"/>
          <p14:tracePt t="72031" x="2003425" y="4602163"/>
          <p14:tracePt t="72051" x="1973263" y="4632325"/>
          <p14:tracePt t="72071" x="1951038" y="4664075"/>
          <p14:tracePt t="72091" x="1927225" y="4686300"/>
          <p14:tracePt t="72111" x="1912938" y="4702175"/>
          <p14:tracePt t="72131" x="1889125" y="4732338"/>
          <p14:tracePt t="72151" x="1882775" y="4740275"/>
          <p14:tracePt t="72171" x="1858963" y="4770438"/>
          <p14:tracePt t="72191" x="1820863" y="4808538"/>
          <p14:tracePt t="72193" x="1806575" y="4822825"/>
          <p14:tracePt t="72211" x="1774825" y="4854575"/>
          <p14:tracePt t="72231" x="1760538" y="4876800"/>
          <p14:tracePt t="72251" x="1736725" y="4899025"/>
          <p14:tracePt t="72272" x="1736725" y="4914900"/>
          <p14:tracePt t="72291" x="1722438" y="4945063"/>
          <p14:tracePt t="72311" x="1714500" y="4953000"/>
          <p14:tracePt t="72331" x="1714500" y="4968875"/>
          <p14:tracePt t="72435" x="1714500" y="4975225"/>
          <p14:tracePt t="72451" x="1722438" y="4975225"/>
          <p14:tracePt t="72483" x="1730375" y="4975225"/>
          <p14:tracePt t="72515" x="1736725" y="4975225"/>
          <p14:tracePt t="72539" x="1752600" y="4975225"/>
          <p14:tracePt t="72547" x="1760538" y="4983163"/>
          <p14:tracePt t="72555" x="1774825" y="4991100"/>
          <p14:tracePt t="72572" x="1820863" y="5006975"/>
          <p14:tracePt t="72592" x="1897063" y="5045075"/>
          <p14:tracePt t="72612" x="1943100" y="5059363"/>
          <p14:tracePt t="72633" x="1965325" y="5067300"/>
          <p14:tracePt t="72652" x="1973263" y="5075238"/>
          <p14:tracePt t="72672" x="2003425" y="5113338"/>
          <p14:tracePt t="72693" x="2041525" y="5143500"/>
          <p14:tracePt t="72694" x="2065338" y="5165725"/>
          <p14:tracePt t="72712" x="2117725" y="5203825"/>
          <p14:tracePt t="72732" x="2155825" y="5227638"/>
          <p14:tracePt t="72752" x="2193925" y="5257800"/>
          <p14:tracePt t="72773" x="2217738" y="5287963"/>
          <p14:tracePt t="72792" x="2286000" y="5372100"/>
          <p14:tracePt t="72812" x="2346325" y="5426075"/>
          <p14:tracePt t="72832" x="2460625" y="5502275"/>
          <p14:tracePt t="72853" x="2492375" y="5508625"/>
          <p14:tracePt t="72872" x="2522538" y="5524500"/>
          <p14:tracePt t="72893" x="2536825" y="5546725"/>
          <p14:tracePt t="72913" x="2552700" y="5562600"/>
          <p14:tracePt t="72932" x="2560638" y="5570538"/>
          <p14:tracePt t="72952" x="2568575" y="5570538"/>
          <p14:tracePt t="72993" x="2582863" y="5562600"/>
          <p14:tracePt t="73013" x="2606675" y="5554663"/>
          <p14:tracePt t="73033" x="2705100" y="5546725"/>
          <p14:tracePt t="73053" x="2789238" y="5546725"/>
          <p14:tracePt t="73073" x="2887663" y="5532438"/>
          <p14:tracePt t="73093" x="2941638" y="5516563"/>
          <p14:tracePt t="73113" x="2987675" y="5494338"/>
          <p14:tracePt t="73133" x="3032125" y="5464175"/>
          <p14:tracePt t="73153" x="3086100" y="5426075"/>
          <p14:tracePt t="73173" x="3132138" y="5410200"/>
          <p14:tracePt t="73193" x="3162300" y="5394325"/>
          <p14:tracePt t="73213" x="3178175" y="5394325"/>
          <p14:tracePt t="73233" x="3192463" y="5387975"/>
          <p14:tracePt t="73253" x="3200400" y="5372100"/>
          <p14:tracePt t="73273" x="3208338" y="5372100"/>
          <p14:tracePt t="73293" x="3216275" y="5364163"/>
          <p14:tracePt t="73785" x="3216275" y="5356225"/>
          <p14:tracePt t="73809" x="3216275" y="5349875"/>
          <p14:tracePt t="73825" x="3216275" y="5341938"/>
          <p14:tracePt t="73841" x="3216275" y="5334000"/>
          <p14:tracePt t="73866" x="3216275" y="5326063"/>
          <p14:tracePt t="73882" x="3216275" y="5318125"/>
          <p14:tracePt t="73889" x="3200400" y="5303838"/>
          <p14:tracePt t="73898" x="3192463" y="5287963"/>
          <p14:tracePt t="73914" x="3170238" y="5241925"/>
          <p14:tracePt t="73934" x="3124200" y="5165725"/>
          <p14:tracePt t="73954" x="3070225" y="5075238"/>
          <p14:tracePt t="73974" x="3048000" y="5037138"/>
          <p14:tracePt t="73994" x="3001963" y="4960938"/>
          <p14:tracePt t="74015" x="2941638" y="4876800"/>
          <p14:tracePt t="74035" x="2857500" y="4762500"/>
          <p14:tracePt t="74055" x="2827338" y="4732338"/>
          <p14:tracePt t="74075" x="2811463" y="4716463"/>
          <p14:tracePt t="74095" x="2789238" y="4702175"/>
          <p14:tracePt t="74115" x="2773363" y="4678363"/>
          <p14:tracePt t="74135" x="2751138" y="4664075"/>
          <p14:tracePt t="74155" x="2743200" y="4648200"/>
          <p14:tracePt t="74175" x="2727325" y="4625975"/>
          <p14:tracePt t="74195" x="2720975" y="4610100"/>
          <p14:tracePt t="74197" x="2720975" y="4602163"/>
          <p14:tracePt t="74215" x="2713038" y="4594225"/>
          <p14:tracePt t="74235" x="2705100" y="4579938"/>
          <p14:tracePt t="74255" x="2705100" y="4564063"/>
          <p14:tracePt t="74275" x="2697163" y="4549775"/>
          <p14:tracePt t="74295" x="2697163" y="4518025"/>
          <p14:tracePt t="74315" x="2697163" y="4487863"/>
          <p14:tracePt t="74335" x="2697163" y="4465638"/>
          <p14:tracePt t="74355" x="2697163" y="4449763"/>
          <p14:tracePt t="74375" x="2697163" y="4427538"/>
          <p14:tracePt t="74396" x="2697163" y="4419600"/>
          <p14:tracePt t="74415" x="2697163" y="4403725"/>
          <p14:tracePt t="74435" x="2697163" y="4397375"/>
          <p14:tracePt t="74455" x="2697163" y="4381500"/>
          <p14:tracePt t="74476" x="2697163" y="4373563"/>
          <p14:tracePt t="74496" x="2705100" y="4359275"/>
          <p14:tracePt t="74515" x="2713038" y="4359275"/>
          <p14:tracePt t="74535" x="2720975" y="4351338"/>
          <p14:tracePt t="74556" x="2720975" y="4343400"/>
          <p14:tracePt t="74576" x="2727325" y="4335463"/>
          <p14:tracePt t="74620" x="2735263" y="4335463"/>
          <p14:tracePt t="74636" x="2751138" y="4335463"/>
          <p14:tracePt t="74656" x="2759075" y="4335463"/>
          <p14:tracePt t="74676" x="2765425" y="4335463"/>
          <p14:tracePt t="74696" x="2773363" y="4327525"/>
          <p14:tracePt t="74716" x="2803525" y="4327525"/>
          <p14:tracePt t="74736" x="2819400" y="4327525"/>
          <p14:tracePt t="74756" x="2835275" y="4327525"/>
          <p14:tracePt t="74776" x="2841625" y="4327525"/>
          <p14:tracePt t="74796" x="2857500" y="4327525"/>
          <p14:tracePt t="74816" x="2873375" y="4327525"/>
          <p14:tracePt t="74836" x="2911475" y="4327525"/>
          <p14:tracePt t="74856" x="2941638" y="4327525"/>
          <p14:tracePt t="74876" x="2994025" y="4351338"/>
          <p14:tracePt t="74896" x="3032125" y="4365625"/>
          <p14:tracePt t="74916" x="3048000" y="4373563"/>
          <p14:tracePt t="74936" x="3094038" y="4381500"/>
          <p14:tracePt t="74957" x="3116263" y="4397375"/>
          <p14:tracePt t="74977" x="3170238" y="4403725"/>
          <p14:tracePt t="74996" x="3184525" y="4411663"/>
          <p14:tracePt t="75016" x="3216275" y="4427538"/>
          <p14:tracePt t="75037" x="3230563" y="4427538"/>
          <p14:tracePt t="75057" x="3268663" y="4441825"/>
          <p14:tracePt t="75076" x="3336925" y="4479925"/>
          <p14:tracePt t="75097" x="3375025" y="4495800"/>
          <p14:tracePt t="75117" x="3390900" y="4503738"/>
          <p14:tracePt t="75137" x="3398838" y="4511675"/>
          <p14:tracePt t="75157" x="3406775" y="4511675"/>
          <p14:tracePt t="75177" x="3429000" y="4541838"/>
          <p14:tracePt t="75197" x="3459163" y="4564063"/>
          <p14:tracePt t="75217" x="3482975" y="4579938"/>
          <p14:tracePt t="75237" x="3489325" y="4587875"/>
          <p14:tracePt t="75257" x="3489325" y="4594225"/>
          <p14:tracePt t="75277" x="3497263" y="4618038"/>
          <p14:tracePt t="75297" x="3505200" y="4664075"/>
          <p14:tracePt t="75317" x="3513138" y="4694238"/>
          <p14:tracePt t="75337" x="3513138" y="4732338"/>
          <p14:tracePt t="75357" x="3513138" y="4746625"/>
          <p14:tracePt t="75377" x="3513138" y="4800600"/>
          <p14:tracePt t="75397" x="3513138" y="4838700"/>
          <p14:tracePt t="75417" x="3513138" y="4876800"/>
          <p14:tracePt t="75437" x="3513138" y="4892675"/>
          <p14:tracePt t="75458" x="3505200" y="4922838"/>
          <p14:tracePt t="75477" x="3497263" y="4953000"/>
          <p14:tracePt t="75497" x="3489325" y="4983163"/>
          <p14:tracePt t="75517" x="3482975" y="5021263"/>
          <p14:tracePt t="75538" x="3475038" y="5037138"/>
          <p14:tracePt t="75557" x="3459163" y="5067300"/>
          <p14:tracePt t="75577" x="3444875" y="5105400"/>
          <p14:tracePt t="75598" x="3406775" y="5189538"/>
          <p14:tracePt t="75618" x="3390900" y="5235575"/>
          <p14:tracePt t="75638" x="3368675" y="5273675"/>
          <p14:tracePt t="75658" x="3336925" y="5303838"/>
          <p14:tracePt t="75678" x="3322638" y="5326063"/>
          <p14:tracePt t="75698" x="3298825" y="5349875"/>
          <p14:tracePt t="75699" x="3292475" y="5364163"/>
          <p14:tracePt t="75718" x="3276600" y="5380038"/>
          <p14:tracePt t="75738" x="3260725" y="5387975"/>
          <p14:tracePt t="75759" x="3216275" y="5432425"/>
          <p14:tracePt t="75778" x="3192463" y="5456238"/>
          <p14:tracePt t="75798" x="3132138" y="5502275"/>
          <p14:tracePt t="75818" x="3116263" y="5508625"/>
          <p14:tracePt t="75838" x="3108325" y="5516563"/>
          <p14:tracePt t="75858" x="3101975" y="5524500"/>
          <p14:tracePt t="75878" x="3055938" y="5540375"/>
          <p14:tracePt t="75898" x="3032125" y="5554663"/>
          <p14:tracePt t="75918" x="3001963" y="5562600"/>
          <p14:tracePt t="75938" x="2987675" y="5562600"/>
          <p14:tracePt t="75958" x="2955925" y="5562600"/>
          <p14:tracePt t="75979" x="2917825" y="5562600"/>
          <p14:tracePt t="75998" x="2849563" y="5570538"/>
          <p14:tracePt t="76019" x="2819400" y="5584825"/>
          <p14:tracePt t="76038" x="2765425" y="5600700"/>
          <p14:tracePt t="76058" x="2743200" y="5600700"/>
          <p14:tracePt t="76078" x="2705100" y="5608638"/>
          <p14:tracePt t="76099" x="2689225" y="5608638"/>
          <p14:tracePt t="76118" x="2674938" y="5608638"/>
          <p14:tracePt t="76139" x="2659063" y="5608638"/>
          <p14:tracePt t="76159" x="2613025" y="5608638"/>
          <p14:tracePt t="76179" x="2568575" y="5608638"/>
          <p14:tracePt t="76199" x="2544763" y="5592763"/>
          <p14:tracePt t="76219" x="2514600" y="5584825"/>
          <p14:tracePt t="76239" x="2476500" y="5570538"/>
          <p14:tracePt t="76259" x="2416175" y="5546725"/>
          <p14:tracePt t="76279" x="2378075" y="5540375"/>
          <p14:tracePt t="76299" x="2362200" y="5532438"/>
          <p14:tracePt t="76319" x="2339975" y="5524500"/>
          <p14:tracePt t="76339" x="2308225" y="5508625"/>
          <p14:tracePt t="76359" x="2286000" y="5494338"/>
          <p14:tracePt t="76379" x="2255838" y="5470525"/>
          <p14:tracePt t="76399" x="2247900" y="5456238"/>
          <p14:tracePt t="76419" x="2225675" y="5440363"/>
          <p14:tracePt t="76439" x="2193925" y="5426075"/>
          <p14:tracePt t="76459" x="2125663" y="5372100"/>
          <p14:tracePt t="76479" x="2079625" y="5334000"/>
          <p14:tracePt t="76499" x="2049463" y="5303838"/>
          <p14:tracePt t="76519" x="2041525" y="5287963"/>
          <p14:tracePt t="76539" x="2035175" y="5257800"/>
          <p14:tracePt t="76559" x="2035175" y="5241925"/>
          <p14:tracePt t="76579" x="2035175" y="5219700"/>
          <p14:tracePt t="76600" x="2035175" y="5203825"/>
          <p14:tracePt t="76620" x="2035175" y="5181600"/>
          <p14:tracePt t="76640" x="2035175" y="5165725"/>
          <p14:tracePt t="76660" x="2035175" y="5113338"/>
          <p14:tracePt t="76680" x="2035175" y="5083175"/>
          <p14:tracePt t="76700" x="2049463" y="5029200"/>
          <p14:tracePt t="76720" x="2065338" y="4975225"/>
          <p14:tracePt t="76740" x="2079625" y="4937125"/>
          <p14:tracePt t="76760" x="2087563" y="4906963"/>
          <p14:tracePt t="76780" x="2103438" y="4876800"/>
          <p14:tracePt t="76800" x="2117725" y="4854575"/>
          <p14:tracePt t="76820" x="2163763" y="4800600"/>
          <p14:tracePt t="76840" x="2193925" y="4754563"/>
          <p14:tracePt t="76860" x="2232025" y="4694238"/>
          <p14:tracePt t="76880" x="2278063" y="4632325"/>
          <p14:tracePt t="76900" x="2316163" y="4579938"/>
          <p14:tracePt t="76920" x="2378075" y="4525963"/>
          <p14:tracePt t="76940" x="2416175" y="4503738"/>
          <p14:tracePt t="76960" x="2446338" y="4479925"/>
          <p14:tracePt t="76980" x="2468563" y="4465638"/>
          <p14:tracePt t="77000" x="2484438" y="4449763"/>
          <p14:tracePt t="77020" x="2514600" y="4435475"/>
          <p14:tracePt t="77040" x="2544763" y="4403725"/>
          <p14:tracePt t="77060" x="2582863" y="4389438"/>
          <p14:tracePt t="77080" x="2613025" y="4381500"/>
          <p14:tracePt t="77100" x="2689225" y="4365625"/>
          <p14:tracePt t="77120" x="2727325" y="4365625"/>
          <p14:tracePt t="77140" x="2765425" y="4359275"/>
          <p14:tracePt t="77160" x="2773363" y="4359275"/>
          <p14:tracePt t="77181" x="2797175" y="4351338"/>
          <p14:tracePt t="77200" x="2811463" y="4351338"/>
          <p14:tracePt t="77221" x="2841625" y="4351338"/>
          <p14:tracePt t="77241" x="2887663" y="4351338"/>
          <p14:tracePt t="77261" x="2895600" y="4351338"/>
          <p14:tracePt t="77281" x="2911475" y="4351338"/>
          <p14:tracePt t="77301" x="2925763" y="4351338"/>
          <p14:tracePt t="77321" x="2979738" y="4365625"/>
          <p14:tracePt t="77341" x="3048000" y="4381500"/>
          <p14:tracePt t="77361" x="3154363" y="4419600"/>
          <p14:tracePt t="77381" x="3192463" y="4419600"/>
          <p14:tracePt t="77401" x="3216275" y="4435475"/>
          <p14:tracePt t="77421" x="3222625" y="4435475"/>
          <p14:tracePt t="77441" x="3246438" y="4449763"/>
          <p14:tracePt t="77461" x="3260725" y="4465638"/>
          <p14:tracePt t="77481" x="3276600" y="4473575"/>
          <p14:tracePt t="77501" x="3292475" y="4487863"/>
          <p14:tracePt t="77521" x="3314700" y="4518025"/>
          <p14:tracePt t="77541" x="3336925" y="4549775"/>
          <p14:tracePt t="77561" x="3360738" y="4594225"/>
          <p14:tracePt t="77581" x="3375025" y="4610100"/>
          <p14:tracePt t="77601" x="3382963" y="4640263"/>
          <p14:tracePt t="77621" x="3390900" y="4670425"/>
          <p14:tracePt t="77642" x="3413125" y="4792663"/>
          <p14:tracePt t="77662" x="3421063" y="4854575"/>
          <p14:tracePt t="77681" x="3429000" y="4884738"/>
          <p14:tracePt t="77701" x="3429000" y="4899025"/>
          <p14:tracePt t="77721" x="3429000" y="4922838"/>
          <p14:tracePt t="77741" x="3429000" y="4930775"/>
          <p14:tracePt t="77762" x="3429000" y="4953000"/>
          <p14:tracePt t="77782" x="3413125" y="4999038"/>
          <p14:tracePt t="77802" x="3406775" y="5037138"/>
          <p14:tracePt t="77822" x="3390900" y="5083175"/>
          <p14:tracePt t="77842" x="3375025" y="5127625"/>
          <p14:tracePt t="77862" x="3352800" y="5181600"/>
          <p14:tracePt t="77882" x="3344863" y="5189538"/>
          <p14:tracePt t="77902" x="3322638" y="5235575"/>
          <p14:tracePt t="77922" x="3298825" y="5295900"/>
          <p14:tracePt t="77942" x="3246438" y="5387975"/>
          <p14:tracePt t="77962" x="3230563" y="5418138"/>
          <p14:tracePt t="77982" x="3170238" y="5486400"/>
          <p14:tracePt t="78002" x="3116263" y="5524500"/>
          <p14:tracePt t="78022" x="3070225" y="5546725"/>
          <p14:tracePt t="78042" x="3063875" y="5546725"/>
          <p14:tracePt t="78062" x="3055938" y="5546725"/>
          <p14:tracePt t="78082" x="3048000" y="5554663"/>
          <p14:tracePt t="78102" x="3001963" y="5570538"/>
          <p14:tracePt t="78122" x="2963863" y="5578475"/>
          <p14:tracePt t="78142" x="2879725" y="5578475"/>
          <p14:tracePt t="78162" x="2849563" y="5578475"/>
          <p14:tracePt t="78183" x="2797175" y="5570538"/>
          <p14:tracePt t="78203" x="2789238" y="5570538"/>
          <p14:tracePt t="78204" x="2773363" y="5570538"/>
          <p14:tracePt t="78222" x="2765425" y="5570538"/>
          <p14:tracePt t="78263" x="2765425" y="5562600"/>
          <p14:tracePt t="78283" x="2751138" y="5562600"/>
          <p14:tracePt t="78303" x="2743200" y="5554663"/>
          <p14:tracePt t="78323" x="2743200" y="5546725"/>
          <p14:tracePt t="78363" x="2735263" y="5546725"/>
          <p14:tracePt t="78431" x="2735263" y="5540375"/>
          <p14:tracePt t="78463" x="2727325" y="5532438"/>
          <p14:tracePt t="78499" x="2720975" y="5532438"/>
          <p14:tracePt t="78515" x="2720975" y="5524500"/>
          <p14:tracePt t="78541" x="2720975" y="5516563"/>
          <p14:tracePt t="78581" x="2720975" y="5508625"/>
          <p14:tracePt t="78597" x="2720975" y="5502275"/>
          <p14:tracePt t="78614" x="2713038" y="5502275"/>
          <p14:tracePt t="78631" x="2713038" y="5494338"/>
          <p14:tracePt t="78643" x="2713038" y="5486400"/>
          <p14:tracePt t="78677" x="2713038" y="5478463"/>
          <p14:tracePt t="78701" x="2713038" y="5470525"/>
          <p14:tracePt t="78709" x="2713038" y="5464175"/>
          <p14:tracePt t="78724" x="2713038" y="5456238"/>
          <p14:tracePt t="78743" x="2720975" y="5418138"/>
          <p14:tracePt t="78763" x="2735263" y="5372100"/>
          <p14:tracePt t="78784" x="2773363" y="5273675"/>
          <p14:tracePt t="78804" x="2781300" y="5235575"/>
          <p14:tracePt t="78824" x="2803525" y="5143500"/>
          <p14:tracePt t="78844" x="2827338" y="5097463"/>
          <p14:tracePt t="78864" x="2895600" y="4937125"/>
          <p14:tracePt t="78884" x="2925763" y="4860925"/>
          <p14:tracePt t="78904" x="2949575" y="4770438"/>
          <p14:tracePt t="78924" x="2963863" y="4716463"/>
          <p14:tracePt t="78944" x="2987675" y="4618038"/>
          <p14:tracePt t="78964" x="2987675" y="4579938"/>
          <p14:tracePt t="78984" x="2987675" y="4511675"/>
          <p14:tracePt t="79004" x="2994025" y="4487863"/>
          <p14:tracePt t="79024" x="3009900" y="4441825"/>
          <p14:tracePt t="79044" x="3009900" y="4411663"/>
          <p14:tracePt t="79064" x="3009900" y="4359275"/>
          <p14:tracePt t="79084" x="3009900" y="4313238"/>
          <p14:tracePt t="79104" x="3009900" y="4229100"/>
          <p14:tracePt t="79124" x="3017838" y="4183063"/>
          <p14:tracePt t="79144" x="3017838" y="4144963"/>
          <p14:tracePt t="79165" x="3017838" y="4098925"/>
          <p14:tracePt t="79185" x="3017838" y="4068763"/>
          <p14:tracePt t="79204" x="3017838" y="4022725"/>
          <p14:tracePt t="79225" x="3009900" y="3992563"/>
          <p14:tracePt t="79245" x="3001963" y="3946525"/>
          <p14:tracePt t="79265" x="2994025" y="3924300"/>
          <p14:tracePt t="79284" x="2994025" y="3916363"/>
          <p14:tracePt t="79305" x="2987675" y="3902075"/>
          <p14:tracePt t="79325" x="2963863" y="3870325"/>
          <p14:tracePt t="79345" x="2955925" y="3840163"/>
          <p14:tracePt t="79365" x="2941638" y="3817938"/>
          <p14:tracePt t="79385" x="2933700" y="3802063"/>
          <p14:tracePt t="79405" x="2925763" y="3787775"/>
          <p14:tracePt t="79425" x="2903538" y="3771900"/>
          <p14:tracePt t="79445" x="2879725" y="3741738"/>
          <p14:tracePt t="79465" x="2873375" y="3741738"/>
          <p14:tracePt t="79485" x="2865438" y="3717925"/>
          <p14:tracePt t="79505" x="2857500" y="3711575"/>
          <p14:tracePt t="79525" x="2841625" y="3695700"/>
          <p14:tracePt t="79545" x="2835275" y="3695700"/>
          <p14:tracePt t="79565" x="2819400" y="3687763"/>
          <p14:tracePt t="79585" x="2797175" y="3679825"/>
          <p14:tracePt t="79605" x="2773363" y="3673475"/>
          <p14:tracePt t="79625" x="2765425" y="3665538"/>
          <p14:tracePt t="79645" x="2751138" y="3657600"/>
          <p14:tracePt t="79666" x="2735263" y="3657600"/>
          <p14:tracePt t="79685" x="2705100" y="3657600"/>
          <p14:tracePt t="79705" x="2697163" y="3657600"/>
          <p14:tracePt t="79726" x="2682875" y="3657600"/>
          <p14:tracePt t="79745" x="2674938" y="3657600"/>
          <p14:tracePt t="79765" x="2659063" y="3657600"/>
          <p14:tracePt t="79786" x="2644775" y="3665538"/>
          <p14:tracePt t="79805" x="2628900" y="3673475"/>
          <p14:tracePt t="79825" x="2620963" y="3673475"/>
          <p14:tracePt t="79846" x="2598738" y="3687763"/>
          <p14:tracePt t="79866" x="2590800" y="3695700"/>
          <p14:tracePt t="79886" x="2568575" y="3711575"/>
          <p14:tracePt t="79926" x="2552700" y="3725863"/>
          <p14:tracePt t="79946" x="2552700" y="3733800"/>
          <p14:tracePt t="79966" x="2536825" y="3741738"/>
          <p14:tracePt t="79986" x="2536825" y="3749675"/>
          <p14:tracePt t="80006" x="2536825" y="3763963"/>
          <p14:tracePt t="80026" x="2530475" y="3787775"/>
          <p14:tracePt t="80046" x="2522538" y="3794125"/>
          <p14:tracePt t="80066" x="2514600" y="3825875"/>
          <p14:tracePt t="80086" x="2514600" y="3832225"/>
          <p14:tracePt t="80106" x="2514600" y="3848100"/>
          <p14:tracePt t="80126" x="2514600" y="3856038"/>
          <p14:tracePt t="80147" x="2514600" y="3878263"/>
          <p14:tracePt t="80167" x="2514600" y="3894138"/>
          <p14:tracePt t="80186" x="2514600" y="3908425"/>
          <p14:tracePt t="80227" x="2514600" y="3916363"/>
          <p14:tracePt t="80247" x="2514600" y="3932238"/>
          <p14:tracePt t="80266" x="2514600" y="3940175"/>
          <p14:tracePt t="80287" x="2522538" y="3954463"/>
          <p14:tracePt t="80306" x="2530475" y="3962400"/>
          <p14:tracePt t="80326" x="2536825" y="3970338"/>
          <p14:tracePt t="80346" x="2544763" y="3978275"/>
          <p14:tracePt t="80367" x="2560638" y="3992563"/>
          <p14:tracePt t="80387" x="2582863" y="4008438"/>
          <p14:tracePt t="80407" x="2590800" y="4016375"/>
          <p14:tracePt t="80427" x="2598738" y="4016375"/>
          <p14:tracePt t="80447" x="2606675" y="4016375"/>
          <p14:tracePt t="80467" x="2613025" y="4022725"/>
          <p14:tracePt t="80487" x="2628900" y="4022725"/>
          <p14:tracePt t="80507" x="2636838" y="4030663"/>
          <p14:tracePt t="80527" x="2644775" y="4030663"/>
          <p14:tracePt t="80547" x="2651125" y="4030663"/>
          <p14:tracePt t="80567" x="2659063" y="4030663"/>
          <p14:tracePt t="80587" x="2667000" y="4030663"/>
          <p14:tracePt t="80607" x="2689225" y="4030663"/>
          <p14:tracePt t="80627" x="2713038" y="4030663"/>
          <p14:tracePt t="80648" x="2727325" y="4030663"/>
          <p14:tracePt t="80668" x="2751138" y="4022725"/>
          <p14:tracePt t="80687" x="2781300" y="4008438"/>
          <p14:tracePt t="80707" x="2789238" y="4000500"/>
          <p14:tracePt t="80772" x="2789238" y="3992563"/>
          <p14:tracePt t="80780" x="2797175" y="3992563"/>
          <p14:tracePt t="80818" x="2797175" y="3984625"/>
          <p14:tracePt t="80862" x="2803525" y="3984625"/>
          <p14:tracePt t="82202" x="2803525" y="3992563"/>
          <p14:tracePt t="82211" x="2803525" y="4008438"/>
          <p14:tracePt t="82218" x="2803525" y="4016375"/>
          <p14:tracePt t="82230" x="2803525" y="4022725"/>
          <p14:tracePt t="82250" x="2803525" y="4046538"/>
          <p14:tracePt t="82270" x="2803525" y="4054475"/>
          <p14:tracePt t="82291" x="2803525" y="4092575"/>
          <p14:tracePt t="82310" x="2811463" y="4160838"/>
          <p14:tracePt t="82330" x="2819400" y="4213225"/>
          <p14:tracePt t="82351" x="2827338" y="4267200"/>
          <p14:tracePt t="82371" x="2827338" y="4283075"/>
          <p14:tracePt t="82390" x="2827338" y="4321175"/>
          <p14:tracePt t="82410" x="2827338" y="4327525"/>
          <p14:tracePt t="82431" x="2827338" y="4343400"/>
          <p14:tracePt t="82450" x="2827338" y="4359275"/>
          <p14:tracePt t="82471" x="2841625" y="4365625"/>
          <p14:tracePt t="82491" x="2841625" y="4373563"/>
          <p14:tracePt t="82511" x="2841625" y="4381500"/>
          <p14:tracePt t="82531" x="2841625" y="4389438"/>
          <p14:tracePt t="82551" x="2841625" y="4403725"/>
          <p14:tracePt t="82571" x="2849563" y="4411663"/>
          <p14:tracePt t="82591" x="2849563" y="4419600"/>
          <p14:tracePt t="82778" x="2849563" y="4411663"/>
          <p14:tracePt t="82787" x="2857500" y="4411663"/>
          <p14:tracePt t="82803" x="2857500" y="4403725"/>
          <p14:tracePt t="82845" x="2857500" y="4397375"/>
          <p14:tracePt t="82869" x="2857500" y="4389438"/>
          <p14:tracePt t="82885" x="2857500" y="4381500"/>
          <p14:tracePt t="82925" x="2857500" y="4373563"/>
          <p14:tracePt t="82993" x="2849563" y="4373563"/>
          <p14:tracePt t="83001" x="2849563" y="4365625"/>
          <p14:tracePt t="83012" x="2835275" y="4365625"/>
          <p14:tracePt t="83032" x="2819400" y="4359275"/>
          <p14:tracePt t="83052" x="2803525" y="4359275"/>
          <p14:tracePt t="83095" x="2797175" y="4359275"/>
          <p14:tracePt t="83119" x="2789238" y="4359275"/>
          <p14:tracePt t="83135" x="2781300" y="4359275"/>
          <p14:tracePt t="83152" x="2781300" y="4365625"/>
          <p14:tracePt t="83172" x="2773363" y="4365625"/>
          <p14:tracePt t="83192" x="2765425" y="4365625"/>
          <p14:tracePt t="83212" x="2765425" y="4373563"/>
          <p14:tracePt t="83232" x="2759075" y="4373563"/>
          <p14:tracePt t="83252" x="2759075" y="4381500"/>
          <p14:tracePt t="83295" x="2759075" y="4389438"/>
          <p14:tracePt t="83341" x="2759075" y="4397375"/>
          <p14:tracePt t="83347" x="2751138" y="4397375"/>
          <p14:tracePt t="83381" x="2751138" y="4403725"/>
          <p14:tracePt t="83405" x="2751138" y="4411663"/>
          <p14:tracePt t="83445" x="2751138" y="4419600"/>
          <p14:tracePt t="83469" x="2751138" y="4427538"/>
          <p14:tracePt t="83501" x="2751138" y="4435475"/>
          <p14:tracePt t="83517" x="2751138" y="4441825"/>
          <p14:tracePt t="83541" x="2751138" y="4449763"/>
          <p14:tracePt t="83549" x="2751138" y="4457700"/>
          <p14:tracePt t="83565" x="2751138" y="4465638"/>
          <p14:tracePt t="83589" x="2751138" y="4473575"/>
          <p14:tracePt t="83613" x="2751138" y="4479925"/>
          <p14:tracePt t="83629" x="2759075" y="4487863"/>
          <p14:tracePt t="83645" x="2759075" y="4495800"/>
          <p14:tracePt t="83679" x="2759075" y="4503738"/>
          <p14:tracePt t="83687" x="2765425" y="4503738"/>
          <p14:tracePt t="83711" x="2773363" y="4503738"/>
          <p14:tracePt t="83727" x="2773363" y="4511675"/>
          <p14:tracePt t="83735" x="2781300" y="4518025"/>
          <p14:tracePt t="83753" x="2789238" y="4525963"/>
          <p14:tracePt t="83773" x="2797175" y="4525963"/>
          <p14:tracePt t="83793" x="2811463" y="4533900"/>
          <p14:tracePt t="83813" x="2819400" y="4541838"/>
          <p14:tracePt t="83833" x="2841625" y="4549775"/>
          <p14:tracePt t="83854" x="2849563" y="4549775"/>
          <p14:tracePt t="83873" x="2865438" y="4549775"/>
          <p14:tracePt t="83914" x="2873375" y="4549775"/>
          <p14:tracePt t="83933" x="2887663" y="4549775"/>
          <p14:tracePt t="83953" x="2895600" y="4549775"/>
          <p14:tracePt t="83973" x="2903538" y="4549775"/>
          <p14:tracePt t="83994" x="2911475" y="4549775"/>
          <p14:tracePt t="84013" x="2917825" y="4549775"/>
          <p14:tracePt t="84033" x="2925763" y="4549775"/>
          <p14:tracePt t="84054" x="2933700" y="4541838"/>
          <p14:tracePt t="84074" x="2941638" y="4533900"/>
          <p14:tracePt t="84114" x="2949575" y="4525963"/>
          <p14:tracePt t="84154" x="2963863" y="4503738"/>
          <p14:tracePt t="84174" x="2971800" y="4487863"/>
          <p14:tracePt t="84194" x="2979738" y="4479925"/>
          <p14:tracePt t="84227" x="2979738" y="4473575"/>
          <p14:tracePt t="84243" x="2979738" y="4465638"/>
          <p14:tracePt t="84254" x="2979738" y="4457700"/>
          <p14:tracePt t="84274" x="2979738" y="4449763"/>
          <p14:tracePt t="84294" x="2971800" y="4427538"/>
          <p14:tracePt t="84334" x="2963863" y="4411663"/>
          <p14:tracePt t="84355" x="2963863" y="4403725"/>
          <p14:tracePt t="84374" x="2955925" y="4397375"/>
          <p14:tracePt t="84394" x="2941638" y="4381500"/>
          <p14:tracePt t="84415" x="2933700" y="4381500"/>
          <p14:tracePt t="84435" x="2933700" y="4373563"/>
          <p14:tracePt t="84454" x="2925763" y="4373563"/>
          <p14:tracePt t="84474" x="2917825" y="4365625"/>
          <p14:tracePt t="84495" x="2911475" y="4365625"/>
          <p14:tracePt t="84514" x="2903538" y="4365625"/>
          <p14:tracePt t="84574" x="2895600" y="4365625"/>
          <p14:tracePt t="84589" x="2879725" y="4365625"/>
          <p14:tracePt t="84597" x="2873375" y="4365625"/>
          <p14:tracePt t="84615" x="2857500" y="4365625"/>
          <p14:tracePt t="84636" x="2841625" y="4365625"/>
          <p14:tracePt t="84655" x="2835275" y="4365625"/>
          <p14:tracePt t="84675" x="2827338" y="4365625"/>
          <p14:tracePt t="84703" x="2819400" y="4365625"/>
          <p14:tracePt t="84725" x="2811463" y="4365625"/>
          <p14:tracePt t="84744" x="2811463" y="4373563"/>
          <p14:tracePt t="84755" x="2803525" y="4373563"/>
          <p14:tracePt t="84792" x="2803525" y="4381500"/>
          <p14:tracePt t="84807" x="2797175" y="4381500"/>
          <p14:tracePt t="84815" x="2789238" y="4389438"/>
          <p14:tracePt t="84847" x="2789238" y="4397375"/>
          <p14:tracePt t="84855" x="2781300" y="4397375"/>
          <p14:tracePt t="84875" x="2781300" y="4403725"/>
          <p14:tracePt t="84895" x="2781300" y="4419600"/>
          <p14:tracePt t="84916" x="2781300" y="4427538"/>
          <p14:tracePt t="84935" x="2773363" y="4441825"/>
          <p14:tracePt t="84955" x="2773363" y="4449763"/>
          <p14:tracePt t="84995" x="2773363" y="4457700"/>
          <p14:tracePt t="85015" x="2773363" y="4473575"/>
          <p14:tracePt t="85035" x="2773363" y="4479925"/>
          <p14:tracePt t="85056" x="2773363" y="4487863"/>
          <p14:tracePt t="85075" x="2773363" y="4495800"/>
          <p14:tracePt t="85095" x="2773363" y="4511675"/>
          <p14:tracePt t="85116" x="2789238" y="4541838"/>
          <p14:tracePt t="85138" x="2797175" y="4549775"/>
          <p14:tracePt t="85156" x="2803525" y="4556125"/>
          <p14:tracePt t="85176" x="2803525" y="4564063"/>
          <p14:tracePt t="85196" x="2811463" y="4564063"/>
          <p14:tracePt t="85216" x="2819400" y="4579938"/>
          <p14:tracePt t="85236" x="2849563" y="4594225"/>
          <p14:tracePt t="85256" x="2857500" y="4602163"/>
          <p14:tracePt t="85276" x="2873375" y="4602163"/>
          <p14:tracePt t="85316" x="2879725" y="4602163"/>
          <p14:tracePt t="85336" x="2887663" y="4602163"/>
          <p14:tracePt t="85356" x="2903538" y="4602163"/>
          <p14:tracePt t="85396" x="2911475" y="4602163"/>
          <p14:tracePt t="85420" x="2911475" y="4594225"/>
          <p14:tracePt t="85436" x="2917825" y="4587875"/>
          <p14:tracePt t="85456" x="2933700" y="4579938"/>
          <p14:tracePt t="85476" x="2955925" y="4564063"/>
          <p14:tracePt t="85496" x="2955925" y="4556125"/>
          <p14:tracePt t="85556" x="2963863" y="4549775"/>
          <p14:tracePt t="85564" x="2963863" y="4541838"/>
          <p14:tracePt t="85580" x="2971800" y="4533900"/>
          <p14:tracePt t="85596" x="2979738" y="4518025"/>
          <p14:tracePt t="85617" x="2979738" y="4511675"/>
          <p14:tracePt t="85640" x="2979738" y="4503738"/>
          <p14:tracePt t="85657" x="2979738" y="4495800"/>
          <p14:tracePt t="85677" x="2987675" y="4487863"/>
          <p14:tracePt t="85697" x="2987675" y="4465638"/>
          <p14:tracePt t="85717" x="2987675" y="4457700"/>
          <p14:tracePt t="85737" x="2987675" y="4441825"/>
          <p14:tracePt t="85777" x="2987675" y="4435475"/>
          <p14:tracePt t="85797" x="2987675" y="4427538"/>
          <p14:tracePt t="85817" x="2987675" y="4411663"/>
          <p14:tracePt t="85837" x="2979738" y="4403725"/>
          <p14:tracePt t="85857" x="2979738" y="4397375"/>
          <p14:tracePt t="85904" x="2971800" y="4389438"/>
          <p14:tracePt t="85917" x="2963863" y="4381500"/>
          <p14:tracePt t="85937" x="2955925" y="4373563"/>
          <p14:tracePt t="85957" x="2949575" y="4365625"/>
          <p14:tracePt t="85977" x="2941638" y="4359275"/>
          <p14:tracePt t="85997" x="2933700" y="4351338"/>
          <p14:tracePt t="86017" x="2917825" y="4343400"/>
          <p14:tracePt t="86037" x="2903538" y="4327525"/>
          <p14:tracePt t="86058" x="2895600" y="4327525"/>
          <p14:tracePt t="86078" x="2887663" y="4327525"/>
          <p14:tracePt t="86117" x="2879725" y="4321175"/>
          <p14:tracePt t="86158" x="2873375" y="4321175"/>
          <p14:tracePt t="86178" x="2865438" y="4321175"/>
          <p14:tracePt t="86198" x="2857500" y="4321175"/>
          <p14:tracePt t="86230" x="2849563" y="4321175"/>
          <p14:tracePt t="86254" x="2841625" y="4321175"/>
          <p14:tracePt t="86270" x="2835275" y="4321175"/>
          <p14:tracePt t="86306" x="2835275" y="4327525"/>
          <p14:tracePt t="86330" x="2827338" y="4327525"/>
          <p14:tracePt t="86338" x="2819400" y="4327525"/>
          <p14:tracePt t="86346" x="2819400" y="4335463"/>
          <p14:tracePt t="86362" x="2811463" y="4335463"/>
          <p14:tracePt t="86378" x="2811463" y="4343400"/>
          <p14:tracePt t="86398" x="2803525" y="4343400"/>
          <p14:tracePt t="86418" x="2803525" y="4351338"/>
          <p14:tracePt t="86476" x="2797175" y="4351338"/>
          <p14:tracePt t="86484" x="2789238" y="4359275"/>
          <p14:tracePt t="86498" x="2789238" y="4365625"/>
          <p14:tracePt t="86518" x="2781300" y="4373563"/>
          <p14:tracePt t="86539" x="2773363" y="4381500"/>
          <p14:tracePt t="86558" x="2773363" y="4397375"/>
          <p14:tracePt t="86598" x="2773363" y="4403725"/>
          <p14:tracePt t="86618" x="2765425" y="4403725"/>
          <p14:tracePt t="86639" x="2765425" y="4411663"/>
          <p14:tracePt t="86666" x="2765425" y="4419600"/>
          <p14:tracePt t="86694" x="2765425" y="4427538"/>
          <p14:tracePt t="86762" x="2765425" y="4435475"/>
          <p14:tracePt t="86828" x="2765425" y="4441825"/>
          <p14:tracePt t="86885" x="2765425" y="4449763"/>
          <p14:tracePt t="86901" x="2765425" y="4457700"/>
          <p14:tracePt t="87032" x="2773363" y="4457700"/>
          <p14:tracePt t="87060" x="2773363" y="4465638"/>
          <p14:tracePt t="87162" x="2781300" y="4465638"/>
          <p14:tracePt t="87238" x="2789238" y="4465638"/>
          <p14:tracePt t="87247" x="2789238" y="4473575"/>
          <p14:tracePt t="87296" x="2797175" y="4473575"/>
          <p14:tracePt t="87368" x="2803525" y="4473575"/>
          <p14:tracePt t="87400" x="2811463" y="4479925"/>
          <p14:tracePt t="87416" x="2819400" y="4487863"/>
          <p14:tracePt t="87424" x="2827338" y="4487863"/>
          <p14:tracePt t="87448" x="2835275" y="4495800"/>
          <p14:tracePt t="87480" x="2841625" y="4495800"/>
          <p14:tracePt t="87520" x="2841625" y="4503738"/>
          <p14:tracePt t="87574" x="2849563" y="4503738"/>
          <p14:tracePt t="87722" x="2857500" y="4503738"/>
          <p14:tracePt t="87746" x="2865438" y="4503738"/>
          <p14:tracePt t="87786" x="2873375" y="4503738"/>
          <p14:tracePt t="87873" x="2879725" y="4503738"/>
          <p14:tracePt t="87936" x="2887663" y="4503738"/>
          <p14:tracePt t="87961" x="2895600" y="4503738"/>
          <p14:tracePt t="88009" x="2903538" y="4503738"/>
          <p14:tracePt t="88040" x="2903538" y="4495800"/>
          <p14:tracePt t="88048" x="2911475" y="4495800"/>
          <p14:tracePt t="88089" x="2911475" y="4487863"/>
          <p14:tracePt t="88115" x="2917825" y="4479925"/>
          <p14:tracePt t="88178" x="2917825" y="4473575"/>
          <p14:tracePt t="88211" x="2917825" y="4465638"/>
          <p14:tracePt t="88235" x="2917825" y="4457700"/>
          <p14:tracePt t="88243" x="2917825" y="4449763"/>
          <p14:tracePt t="88266" x="2917825" y="4441825"/>
          <p14:tracePt t="88275" x="2917825" y="4435475"/>
          <p14:tracePt t="88291" x="2917825" y="4427538"/>
          <p14:tracePt t="88323" x="2917825" y="4419600"/>
          <p14:tracePt t="88355" x="2917825" y="4411663"/>
          <p14:tracePt t="88363" x="2911475" y="4403725"/>
          <p14:tracePt t="88371" x="2911475" y="4397375"/>
          <p14:tracePt t="88387" x="2911475" y="4389438"/>
          <p14:tracePt t="88402" x="2903538" y="4389438"/>
          <p14:tracePt t="88422" x="2903538" y="4373563"/>
          <p14:tracePt t="88442" x="2895600" y="4373563"/>
          <p14:tracePt t="88462" x="2887663" y="4365625"/>
          <p14:tracePt t="88502" x="2879725" y="4359275"/>
          <p14:tracePt t="88557" x="2873375" y="4359275"/>
          <p14:tracePt t="88605" x="2865438" y="4359275"/>
          <p14:tracePt t="88612" x="2857500" y="4359275"/>
          <p14:tracePt t="89029" x="2857500" y="4351338"/>
          <p14:tracePt t="89037" x="2873375" y="4343400"/>
          <p14:tracePt t="89045" x="2895600" y="4327525"/>
          <p14:tracePt t="89063" x="2949575" y="4289425"/>
          <p14:tracePt t="89083" x="3017838" y="4251325"/>
          <p14:tracePt t="89104" x="3170238" y="4175125"/>
          <p14:tracePt t="89123" x="3459163" y="4137025"/>
          <p14:tracePt t="89143" x="4137025" y="4016375"/>
          <p14:tracePt t="89163" x="4411663" y="3932238"/>
          <p14:tracePt t="89183" x="4892675" y="3794125"/>
          <p14:tracePt t="89203" x="5105400" y="3725863"/>
          <p14:tracePt t="89205" x="5241925" y="3679825"/>
          <p14:tracePt t="89223" x="5380038" y="3627438"/>
          <p14:tracePt t="89244" x="5554663" y="3589338"/>
          <p14:tracePt t="89264" x="5775325" y="3589338"/>
          <p14:tracePt t="89283" x="5829300" y="3589338"/>
          <p14:tracePt t="89304" x="5867400" y="3573463"/>
          <p14:tracePt t="89324" x="5867400" y="3559175"/>
          <p14:tracePt t="89344" x="5867400" y="3551238"/>
          <p14:tracePt t="89364" x="5867400" y="3543300"/>
          <p14:tracePt t="89384" x="5883275" y="3521075"/>
          <p14:tracePt t="89404" x="5913438" y="3467100"/>
          <p14:tracePt t="89424" x="5943600" y="3421063"/>
          <p14:tracePt t="89444" x="5959475" y="3390900"/>
          <p14:tracePt t="89464" x="5973763" y="3344863"/>
          <p14:tracePt t="89484" x="6027738" y="3268663"/>
          <p14:tracePt t="89504" x="6180138" y="3116263"/>
          <p14:tracePt t="89524" x="6278563" y="3025775"/>
          <p14:tracePt t="89544" x="6324600" y="2963863"/>
          <p14:tracePt t="89564" x="6340475" y="2917825"/>
          <p14:tracePt t="89584" x="6346825" y="2903538"/>
          <p14:tracePt t="89604" x="6346825" y="2887663"/>
          <p14:tracePt t="89624" x="6346825" y="2879725"/>
          <p14:tracePt t="89644" x="6346825" y="2873375"/>
          <p14:tracePt t="89665" x="6346825" y="2865438"/>
          <p14:tracePt t="89684" x="6346825" y="2849563"/>
          <p14:tracePt t="89705" x="6346825" y="2827338"/>
          <p14:tracePt t="89706" x="6354763" y="2819400"/>
          <p14:tracePt t="89724" x="6362700" y="2789238"/>
          <p14:tracePt t="89745" x="6362700" y="2759075"/>
          <p14:tracePt t="89764" x="6362700" y="2720975"/>
          <p14:tracePt t="89784" x="6378575" y="2705100"/>
          <p14:tracePt t="89805" x="6384925" y="2674938"/>
          <p14:tracePt t="89825" x="6392863" y="2651125"/>
          <p14:tracePt t="89845" x="6392863" y="2620963"/>
          <p14:tracePt t="89865" x="6392863" y="2606675"/>
          <p14:tracePt t="89885" x="6384925" y="2582863"/>
          <p14:tracePt t="89905" x="6378575" y="2574925"/>
          <p14:tracePt t="89925" x="6362700" y="2536825"/>
          <p14:tracePt t="89945" x="6362700" y="2522538"/>
          <p14:tracePt t="89965" x="6340475" y="2498725"/>
          <p14:tracePt t="89985" x="6332538" y="2492375"/>
          <p14:tracePt t="90005" x="6324600" y="2492375"/>
          <p14:tracePt t="90025" x="6316663" y="2484438"/>
          <p14:tracePt t="90045" x="6308725" y="2476500"/>
          <p14:tracePt t="90065" x="6302375" y="2476500"/>
          <p14:tracePt t="90085" x="6286500" y="2468563"/>
          <p14:tracePt t="90105" x="6278563" y="2468563"/>
          <p14:tracePt t="90125" x="6270625" y="2468563"/>
          <p14:tracePt t="90145" x="6264275" y="2468563"/>
          <p14:tracePt t="90166" x="6248400" y="2468563"/>
          <p14:tracePt t="90185" x="6240463" y="2468563"/>
          <p14:tracePt t="90205" x="6232525" y="2468563"/>
          <p14:tracePt t="90237" x="6226175" y="2468563"/>
          <p14:tracePt t="90253" x="6210300" y="2468563"/>
          <p14:tracePt t="90269" x="6202363" y="2468563"/>
          <p14:tracePt t="90285" x="6188075" y="2468563"/>
          <p14:tracePt t="90306" x="6172200" y="2468563"/>
          <p14:tracePt t="90325" x="6172200" y="2476500"/>
          <p14:tracePt t="90346" x="6164263" y="2476500"/>
          <p14:tracePt t="90366" x="6156325" y="2476500"/>
          <p14:tracePt t="90386" x="6126163" y="2492375"/>
          <p14:tracePt t="90406" x="6111875" y="2498725"/>
          <p14:tracePt t="90426" x="6103938" y="2498725"/>
          <p14:tracePt t="91004" x="6111875" y="2498725"/>
          <p14:tracePt t="91079" x="6118225" y="2498725"/>
          <p14:tracePt t="91118" x="6126163" y="2498725"/>
          <p14:tracePt t="91166" x="6134100" y="2498725"/>
          <p14:tracePt t="91206" x="6142038" y="2498725"/>
          <p14:tracePt t="91246" x="6149975" y="2498725"/>
          <p14:tracePt t="91270" x="6156325" y="2498725"/>
          <p14:tracePt t="91294" x="6164263" y="2498725"/>
          <p14:tracePt t="91301" x="6164263" y="2506663"/>
          <p14:tracePt t="91326" x="6172200" y="2506663"/>
          <p14:tracePt t="91358" x="6180138" y="2506663"/>
          <p14:tracePt t="91374" x="6188075" y="2506663"/>
          <p14:tracePt t="91398" x="6194425" y="2506663"/>
          <p14:tracePt t="91422" x="6202363" y="2506663"/>
          <p14:tracePt t="91440" x="6210300" y="2506663"/>
          <p14:tracePt t="91464" x="6218238" y="2506663"/>
          <p14:tracePt t="91480" x="6226175" y="2506663"/>
          <p14:tracePt t="91496" x="6232525" y="2506663"/>
          <p14:tracePt t="91512" x="6240463" y="2506663"/>
          <p14:tracePt t="91536" x="6248400" y="2506663"/>
          <p14:tracePt t="91544" x="6256338" y="2506663"/>
          <p14:tracePt t="91560" x="6264275" y="2506663"/>
          <p14:tracePt t="91576" x="6270625" y="2506663"/>
          <p14:tracePt t="91592" x="6278563" y="2506663"/>
          <p14:tracePt t="91608" x="6286500" y="2506663"/>
          <p14:tracePt t="91628" x="6302375" y="2506663"/>
          <p14:tracePt t="91648" x="6316663" y="2506663"/>
          <p14:tracePt t="91668" x="6332538" y="2506663"/>
          <p14:tracePt t="91688" x="6370638" y="2506663"/>
          <p14:tracePt t="91708" x="6392863" y="2506663"/>
          <p14:tracePt t="91729" x="6430963" y="2506663"/>
          <p14:tracePt t="91748" x="6446838" y="2506663"/>
          <p14:tracePt t="91768" x="6477000" y="2506663"/>
          <p14:tracePt t="91788" x="6492875" y="2506663"/>
          <p14:tracePt t="91808" x="6523038" y="2506663"/>
          <p14:tracePt t="91828" x="6553200" y="2506663"/>
          <p14:tracePt t="91848" x="6569075" y="2506663"/>
          <p14:tracePt t="91869" x="6583363" y="2506663"/>
          <p14:tracePt t="91889" x="6607175" y="2506663"/>
          <p14:tracePt t="91908" x="6629400" y="2506663"/>
          <p14:tracePt t="91929" x="6645275" y="2506663"/>
          <p14:tracePt t="91949" x="6667500" y="2506663"/>
          <p14:tracePt t="91969" x="6675438" y="2506663"/>
          <p14:tracePt t="91989" x="6689725" y="2506663"/>
          <p14:tracePt t="92009" x="6713538" y="2506663"/>
          <p14:tracePt t="92029" x="6727825" y="2506663"/>
          <p14:tracePt t="92049" x="6743700" y="2506663"/>
          <p14:tracePt t="92069" x="6751638" y="2506663"/>
          <p14:tracePt t="92089" x="6765925" y="2506663"/>
          <p14:tracePt t="92109" x="6773863" y="2506663"/>
          <p14:tracePt t="92129" x="6789738" y="2506663"/>
          <p14:tracePt t="92149" x="6797675" y="2506663"/>
          <p14:tracePt t="92169" x="6804025" y="2506663"/>
          <p14:tracePt t="92189" x="6811963" y="2506663"/>
          <p14:tracePt t="92209" x="6819900" y="2506663"/>
          <p14:tracePt t="92229" x="6827838" y="2506663"/>
          <p14:tracePt t="92262" x="6835775" y="2506663"/>
          <p14:tracePt t="92302" x="6842125" y="2506663"/>
          <p14:tracePt t="92311" x="6850063" y="2506663"/>
          <p14:tracePt t="92334" x="6858000" y="2506663"/>
          <p14:tracePt t="92351" x="6858000" y="2514600"/>
          <p14:tracePt t="92358" x="6865938" y="2514600"/>
          <p14:tracePt t="92398" x="6873875" y="2514600"/>
        </p14:tracePtLst>
      </p14:laserTraceLst>
    </p:ext>
  </p:extLs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557338"/>
            <a:ext cx="2095500" cy="202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3644900"/>
            <a:ext cx="5811838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0" name="Rectangle 7"/>
          <p:cNvSpPr>
            <a:spLocks noChangeArrowheads="1"/>
          </p:cNvSpPr>
          <p:nvPr/>
        </p:nvSpPr>
        <p:spPr bwMode="auto">
          <a:xfrm>
            <a:off x="468313" y="404813"/>
            <a:ext cx="2700337" cy="792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z="4000" b="1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型半导体</a:t>
            </a:r>
          </a:p>
        </p:txBody>
      </p:sp>
      <p:pic>
        <p:nvPicPr>
          <p:cNvPr id="19461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450" y="333375"/>
            <a:ext cx="2773363" cy="3240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2" name="AutoShape 9"/>
          <p:cNvSpPr>
            <a:spLocks noChangeArrowheads="1"/>
          </p:cNvSpPr>
          <p:nvPr/>
        </p:nvSpPr>
        <p:spPr bwMode="auto">
          <a:xfrm>
            <a:off x="2987675" y="1196975"/>
            <a:ext cx="1584325" cy="935038"/>
          </a:xfrm>
          <a:prstGeom prst="wedgeEllipseCallout">
            <a:avLst>
              <a:gd name="adj1" fmla="val -93787"/>
              <a:gd name="adj2" fmla="val 93125"/>
            </a:avLst>
          </a:prstGeom>
          <a:noFill/>
          <a:ln w="9525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19463" name="Text Box 10"/>
          <p:cNvSpPr txBox="1">
            <a:spLocks noChangeArrowheads="1"/>
          </p:cNvSpPr>
          <p:nvPr/>
        </p:nvSpPr>
        <p:spPr bwMode="auto">
          <a:xfrm>
            <a:off x="3203575" y="1484313"/>
            <a:ext cx="110648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 b="1">
                <a:latin typeface="黑体" panose="02010609060101010101" pitchFamily="49" charset="-122"/>
                <a:ea typeface="黑体" panose="02010609060101010101" pitchFamily="49" charset="-122"/>
              </a:rPr>
              <a:t>Ⅴ</a:t>
            </a:r>
            <a:r>
              <a:rPr lang="zh-CN" altLang="en-US" sz="1800" b="1">
                <a:latin typeface="黑体" panose="02010609060101010101" pitchFamily="49" charset="-122"/>
                <a:ea typeface="黑体" panose="02010609060101010101" pitchFamily="49" charset="-122"/>
              </a:rPr>
              <a:t>族，</a:t>
            </a:r>
            <a:r>
              <a:rPr lang="en-US" altLang="zh-CN" sz="1800" b="1">
                <a:latin typeface="黑体" panose="02010609060101010101" pitchFamily="49" charset="-122"/>
                <a:ea typeface="黑体" panose="02010609060101010101" pitchFamily="49" charset="-122"/>
              </a:rPr>
              <a:t>As</a:t>
            </a:r>
          </a:p>
        </p:txBody>
      </p:sp>
      <p:sp>
        <p:nvSpPr>
          <p:cNvPr id="19464" name="AutoShape 11"/>
          <p:cNvSpPr>
            <a:spLocks noChangeArrowheads="1"/>
          </p:cNvSpPr>
          <p:nvPr/>
        </p:nvSpPr>
        <p:spPr bwMode="auto">
          <a:xfrm>
            <a:off x="6732588" y="5084763"/>
            <a:ext cx="1295400" cy="1008062"/>
          </a:xfrm>
          <a:prstGeom prst="wedgeEllipseCallout">
            <a:avLst>
              <a:gd name="adj1" fmla="val -111519"/>
              <a:gd name="adj2" fmla="val 65750"/>
            </a:avLst>
          </a:prstGeom>
          <a:noFill/>
          <a:ln w="9525" algn="ctr">
            <a:solidFill>
              <a:schemeClr val="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panose="020B0604020202020204" pitchFamily="34" charset="0"/>
            </a:endParaRPr>
          </a:p>
        </p:txBody>
      </p:sp>
      <p:sp>
        <p:nvSpPr>
          <p:cNvPr id="19465" name="Text Box 12"/>
          <p:cNvSpPr txBox="1">
            <a:spLocks noChangeArrowheads="1"/>
          </p:cNvSpPr>
          <p:nvPr/>
        </p:nvSpPr>
        <p:spPr bwMode="auto">
          <a:xfrm>
            <a:off x="7235825" y="5438775"/>
            <a:ext cx="387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Si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8077"/>
    </mc:Choice>
    <mc:Fallback xmlns="">
      <p:transition spd="slow" advTm="88077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8797" x="4860925" y="3140075"/>
          <p14:tracePt t="8813" x="4854575" y="3140075"/>
          <p14:tracePt t="8821" x="4838700" y="3116263"/>
          <p14:tracePt t="8829" x="4816475" y="3094038"/>
          <p14:tracePt t="8841" x="4792663" y="3063875"/>
          <p14:tracePt t="8861" x="4708525" y="2994025"/>
          <p14:tracePt t="8881" x="4656138" y="2955925"/>
          <p14:tracePt t="8902" x="4533900" y="2849563"/>
          <p14:tracePt t="8922" x="4457700" y="2781300"/>
          <p14:tracePt t="8941" x="4359275" y="2727325"/>
          <p14:tracePt t="8961" x="4313238" y="2720975"/>
          <p14:tracePt t="8982" x="4191000" y="2720975"/>
          <p14:tracePt t="9002" x="4160838" y="2720975"/>
          <p14:tracePt t="9043" x="4160838" y="2713038"/>
          <p14:tracePt t="9062" x="4144963" y="2713038"/>
          <p14:tracePt t="9082" x="4114800" y="2697163"/>
          <p14:tracePt t="9102" x="4008438" y="2667000"/>
          <p14:tracePt t="9122" x="3962400" y="2667000"/>
          <p14:tracePt t="9142" x="3916363" y="2667000"/>
          <p14:tracePt t="9162" x="3908425" y="2667000"/>
          <p14:tracePt t="9182" x="3863975" y="2667000"/>
          <p14:tracePt t="9203" x="3771900" y="2682875"/>
          <p14:tracePt t="9222" x="3589338" y="2720975"/>
          <p14:tracePt t="9242" x="3505200" y="2751138"/>
          <p14:tracePt t="9263" x="3413125" y="2781300"/>
          <p14:tracePt t="9282" x="3336925" y="2789238"/>
          <p14:tracePt t="9302" x="3162300" y="2797175"/>
          <p14:tracePt t="9323" x="3032125" y="2789238"/>
          <p14:tracePt t="9343" x="2887663" y="2773363"/>
          <p14:tracePt t="9362" x="2857500" y="2773363"/>
          <p14:tracePt t="9382" x="2849563" y="2773363"/>
          <p14:tracePt t="9403" x="2841625" y="2773363"/>
          <p14:tracePt t="9422" x="2827338" y="2773363"/>
          <p14:tracePt t="9442" x="2803525" y="2773363"/>
          <p14:tracePt t="9462" x="2781300" y="2773363"/>
          <p14:tracePt t="9483" x="2773363" y="2765425"/>
          <p14:tracePt t="9503" x="2743200" y="2765425"/>
          <p14:tracePt t="9523" x="2713038" y="2765425"/>
          <p14:tracePt t="9543" x="2674938" y="2765425"/>
          <p14:tracePt t="9563" x="2667000" y="2773363"/>
          <p14:tracePt t="9583" x="2651125" y="2781300"/>
          <p14:tracePt t="9603" x="2636838" y="2797175"/>
          <p14:tracePt t="9623" x="2613025" y="2849563"/>
          <p14:tracePt t="9643" x="2590800" y="2971800"/>
          <p14:tracePt t="9663" x="2582863" y="3154363"/>
          <p14:tracePt t="9683" x="2582863" y="3200400"/>
          <p14:tracePt t="9703" x="2590800" y="3276600"/>
          <p14:tracePt t="9723" x="2620963" y="3314700"/>
          <p14:tracePt t="9743" x="2659063" y="3360738"/>
          <p14:tracePt t="9765" x="2697163" y="3390900"/>
          <p14:tracePt t="9783" x="2781300" y="3459163"/>
          <p14:tracePt t="9803" x="2827338" y="3505200"/>
          <p14:tracePt t="9823" x="2857500" y="3565525"/>
          <p14:tracePt t="9844" x="2865438" y="3589338"/>
          <p14:tracePt t="9863" x="2895600" y="3619500"/>
          <p14:tracePt t="9883" x="2925763" y="3657600"/>
          <p14:tracePt t="9904" x="2963863" y="3711575"/>
          <p14:tracePt t="9923" x="3001963" y="3756025"/>
          <p14:tracePt t="9943" x="3017838" y="3763963"/>
          <p14:tracePt t="9964" x="3017838" y="3771900"/>
          <p14:tracePt t="10179" x="3017838" y="3779838"/>
          <p14:tracePt t="10188" x="3025775" y="3779838"/>
          <p14:tracePt t="11106" x="3017838" y="3779838"/>
          <p14:tracePt t="11114" x="3001963" y="3771900"/>
          <p14:tracePt t="11126" x="2987675" y="3756025"/>
          <p14:tracePt t="11146" x="2933700" y="3717925"/>
          <p14:tracePt t="11166" x="2903538" y="3665538"/>
          <p14:tracePt t="11186" x="2789238" y="3543300"/>
          <p14:tracePt t="11206" x="2682875" y="3451225"/>
          <p14:tracePt t="11226" x="2568575" y="3360738"/>
          <p14:tracePt t="11246" x="2536825" y="3336925"/>
          <p14:tracePt t="11266" x="2522538" y="3322638"/>
          <p14:tracePt t="11286" x="2514600" y="3306763"/>
          <p14:tracePt t="11306" x="2468563" y="3254375"/>
          <p14:tracePt t="11326" x="2384425" y="3146425"/>
          <p14:tracePt t="11346" x="2316163" y="3078163"/>
          <p14:tracePt t="11366" x="2286000" y="3040063"/>
          <p14:tracePt t="11387" x="2278063" y="3025775"/>
          <p14:tracePt t="11406" x="2270125" y="3001963"/>
          <p14:tracePt t="11426" x="2263775" y="2994025"/>
          <p14:tracePt t="11446" x="2247900" y="2971800"/>
          <p14:tracePt t="11467" x="2225675" y="2941638"/>
          <p14:tracePt t="11468" x="2225675" y="2933700"/>
          <p14:tracePt t="11487" x="2209800" y="2917825"/>
          <p14:tracePt t="11506" x="2201863" y="2903538"/>
          <p14:tracePt t="11527" x="2193925" y="2873375"/>
          <p14:tracePt t="11547" x="2187575" y="2849563"/>
          <p14:tracePt t="11566" x="2179638" y="2773363"/>
          <p14:tracePt t="11587" x="2155825" y="2713038"/>
          <p14:tracePt t="11607" x="2149475" y="2667000"/>
          <p14:tracePt t="11627" x="2141538" y="2636838"/>
          <p14:tracePt t="11647" x="2141538" y="2606675"/>
          <p14:tracePt t="11667" x="2141538" y="2582863"/>
          <p14:tracePt t="11687" x="2125663" y="2530475"/>
          <p14:tracePt t="11707" x="2111375" y="2498725"/>
          <p14:tracePt t="11727" x="2111375" y="2484438"/>
          <p14:tracePt t="11747" x="2111375" y="2476500"/>
          <p14:tracePt t="11768" x="2103438" y="2460625"/>
          <p14:tracePt t="11787" x="2103438" y="2454275"/>
          <p14:tracePt t="11807" x="2079625" y="2430463"/>
          <p14:tracePt t="11827" x="2073275" y="2416175"/>
          <p14:tracePt t="11847" x="2057400" y="2408238"/>
          <p14:tracePt t="11867" x="2041525" y="2400300"/>
          <p14:tracePt t="11887" x="1989138" y="2384425"/>
          <p14:tracePt t="11907" x="1958975" y="2378075"/>
          <p14:tracePt t="11927" x="1935163" y="2378075"/>
          <p14:tracePt t="11947" x="1889125" y="2370138"/>
          <p14:tracePt t="11968" x="1874838" y="2370138"/>
          <p14:tracePt t="11969" x="1858963" y="2370138"/>
          <p14:tracePt t="11987" x="1836738" y="2370138"/>
          <p14:tracePt t="12007" x="1812925" y="2370138"/>
          <p14:tracePt t="12028" x="1806575" y="2370138"/>
          <p14:tracePt t="12048" x="1798638" y="2370138"/>
          <p14:tracePt t="12067" x="1790700" y="2378075"/>
          <p14:tracePt t="12087" x="1774825" y="2384425"/>
          <p14:tracePt t="12108" x="1736725" y="2422525"/>
          <p14:tracePt t="12128" x="1714500" y="2446338"/>
          <p14:tracePt t="12148" x="1692275" y="2468563"/>
          <p14:tracePt t="12168" x="1692275" y="2484438"/>
          <p14:tracePt t="12188" x="1684338" y="2498725"/>
          <p14:tracePt t="12208" x="1676400" y="2522538"/>
          <p14:tracePt t="12228" x="1668463" y="2544763"/>
          <p14:tracePt t="12248" x="1668463" y="2560638"/>
          <p14:tracePt t="12268" x="1660525" y="2590800"/>
          <p14:tracePt t="12288" x="1654175" y="2620963"/>
          <p14:tracePt t="12308" x="1654175" y="2674938"/>
          <p14:tracePt t="12328" x="1654175" y="2705100"/>
          <p14:tracePt t="12348" x="1654175" y="2727325"/>
          <p14:tracePt t="12368" x="1654175" y="2743200"/>
          <p14:tracePt t="12388" x="1654175" y="2759075"/>
          <p14:tracePt t="12408" x="1654175" y="2773363"/>
          <p14:tracePt t="12428" x="1660525" y="2819400"/>
          <p14:tracePt t="12449" x="1676400" y="2841625"/>
          <p14:tracePt t="12468" x="1684338" y="2865438"/>
          <p14:tracePt t="12488" x="1692275" y="2873375"/>
          <p14:tracePt t="12508" x="1692275" y="2887663"/>
          <p14:tracePt t="12528" x="1698625" y="2895600"/>
          <p14:tracePt t="12548" x="1722438" y="2917825"/>
          <p14:tracePt t="12568" x="1730375" y="2933700"/>
          <p14:tracePt t="12588" x="1744663" y="2955925"/>
          <p14:tracePt t="12609" x="1760538" y="2963863"/>
          <p14:tracePt t="12629" x="1790700" y="2987675"/>
          <p14:tracePt t="12648" x="1806575" y="2987675"/>
          <p14:tracePt t="12669" x="1836738" y="3001963"/>
          <p14:tracePt t="12689" x="1851025" y="3009900"/>
          <p14:tracePt t="12709" x="1874838" y="3017838"/>
          <p14:tracePt t="12729" x="1897063" y="3025775"/>
          <p14:tracePt t="12749" x="1951038" y="3025775"/>
          <p14:tracePt t="12770" x="1965325" y="3025775"/>
          <p14:tracePt t="12789" x="1989138" y="3025775"/>
          <p14:tracePt t="12809" x="1997075" y="3025775"/>
          <p14:tracePt t="12829" x="2011363" y="3025775"/>
          <p14:tracePt t="12849" x="2027238" y="3025775"/>
          <p14:tracePt t="12869" x="2041525" y="3025775"/>
          <p14:tracePt t="12889" x="2079625" y="3001963"/>
          <p14:tracePt t="12909" x="2103438" y="2994025"/>
          <p14:tracePt t="12929" x="2133600" y="2971800"/>
          <p14:tracePt t="12950" x="2155825" y="2955925"/>
          <p14:tracePt t="12969" x="2193925" y="2941638"/>
          <p14:tracePt t="12989" x="2201863" y="2933700"/>
          <p14:tracePt t="13009" x="2225675" y="2911475"/>
          <p14:tracePt t="13029" x="2247900" y="2887663"/>
          <p14:tracePt t="13050" x="2278063" y="2841625"/>
          <p14:tracePt t="13069" x="2301875" y="2811463"/>
          <p14:tracePt t="13090" x="2332038" y="2765425"/>
          <p14:tracePt t="13109" x="2354263" y="2735263"/>
          <p14:tracePt t="13129" x="2378075" y="2682875"/>
          <p14:tracePt t="13149" x="2384425" y="2651125"/>
          <p14:tracePt t="13170" x="2384425" y="2582863"/>
          <p14:tracePt t="13190" x="2392363" y="2536825"/>
          <p14:tracePt t="13210" x="2400300" y="2506663"/>
          <p14:tracePt t="13230" x="2400300" y="2498725"/>
          <p14:tracePt t="13250" x="2400300" y="2484438"/>
          <p14:tracePt t="13270" x="2392363" y="2476500"/>
          <p14:tracePt t="13290" x="2384425" y="2468563"/>
          <p14:tracePt t="13335" x="2378075" y="2460625"/>
          <p14:tracePt t="13351" x="2370138" y="2460625"/>
          <p14:tracePt t="13370" x="2362200" y="2446338"/>
          <p14:tracePt t="13390" x="2354263" y="2438400"/>
          <p14:tracePt t="13410" x="2339975" y="2438400"/>
          <p14:tracePt t="13430" x="2324100" y="2430463"/>
          <p14:tracePt t="13450" x="2278063" y="2422525"/>
          <p14:tracePt t="13470" x="2232025" y="2416175"/>
          <p14:tracePt t="13490" x="2217738" y="2408238"/>
          <p14:tracePt t="13510" x="2193925" y="2408238"/>
          <p14:tracePt t="13530" x="2179638" y="2408238"/>
          <p14:tracePt t="13551" x="2163763" y="2400300"/>
          <p14:tracePt t="13570" x="2149475" y="2400300"/>
          <p14:tracePt t="13591" x="2125663" y="2400300"/>
          <p14:tracePt t="13611" x="2111375" y="2400300"/>
          <p14:tracePt t="13630" x="2103438" y="2400300"/>
          <p14:tracePt t="13650" x="2079625" y="2400300"/>
          <p14:tracePt t="13671" x="2065338" y="2400300"/>
          <p14:tracePt t="13690" x="2057400" y="2408238"/>
          <p14:tracePt t="13731" x="2035175" y="2408238"/>
          <p14:tracePt t="13751" x="2027238" y="2422525"/>
          <p14:tracePt t="13771" x="2011363" y="2438400"/>
          <p14:tracePt t="13791" x="1989138" y="2460625"/>
          <p14:tracePt t="13811" x="1965325" y="2484438"/>
          <p14:tracePt t="13831" x="1958975" y="2492375"/>
          <p14:tracePt t="13851" x="1951038" y="2506663"/>
          <p14:tracePt t="13891" x="1943100" y="2514600"/>
          <p14:tracePt t="13911" x="1935163" y="2522538"/>
          <p14:tracePt t="13931" x="1920875" y="2536825"/>
          <p14:tracePt t="13951" x="1912938" y="2552700"/>
          <p14:tracePt t="13971" x="1912938" y="2560638"/>
          <p14:tracePt t="13991" x="1905000" y="2568575"/>
          <p14:tracePt t="14011" x="1897063" y="2574925"/>
          <p14:tracePt t="14051" x="1897063" y="2582863"/>
          <p14:tracePt t="14071" x="1889125" y="2598738"/>
          <p14:tracePt t="14091" x="1889125" y="2606675"/>
          <p14:tracePt t="14112" x="1882775" y="2620963"/>
          <p14:tracePt t="14151" x="1874838" y="2636838"/>
          <p14:tracePt t="14171" x="1866900" y="2651125"/>
          <p14:tracePt t="14191" x="1866900" y="2667000"/>
          <p14:tracePt t="14211" x="1866900" y="2674938"/>
          <p14:tracePt t="14232" x="1866900" y="2697163"/>
          <p14:tracePt t="14281" x="1866900" y="2705100"/>
          <p14:tracePt t="14297" x="1866900" y="2713038"/>
          <p14:tracePt t="14312" x="1866900" y="2720975"/>
          <p14:tracePt t="14332" x="1866900" y="2743200"/>
          <p14:tracePt t="14352" x="1866900" y="2751138"/>
          <p14:tracePt t="14372" x="1866900" y="2765425"/>
          <p14:tracePt t="14412" x="1866900" y="2773363"/>
          <p14:tracePt t="14432" x="1866900" y="2781300"/>
          <p14:tracePt t="14452" x="1874838" y="2803525"/>
          <p14:tracePt t="14472" x="1882775" y="2811463"/>
          <p14:tracePt t="14492" x="1889125" y="2819400"/>
          <p14:tracePt t="14532" x="1897063" y="2819400"/>
          <p14:tracePt t="14563" x="1897063" y="2827338"/>
          <p14:tracePt t="14572" x="1905000" y="2827338"/>
          <p14:tracePt t="14592" x="1912938" y="2827338"/>
          <p14:tracePt t="14612" x="1920875" y="2827338"/>
          <p14:tracePt t="14632" x="1935163" y="2835275"/>
          <p14:tracePt t="14653" x="1973263" y="2841625"/>
          <p14:tracePt t="14672" x="2003425" y="2849563"/>
          <p14:tracePt t="14693" x="2027238" y="2857500"/>
          <p14:tracePt t="14712" x="2035175" y="2857500"/>
          <p14:tracePt t="14733" x="2049463" y="2857500"/>
          <p14:tracePt t="14752" x="2073275" y="2857500"/>
          <p14:tracePt t="14773" x="2087563" y="2849563"/>
          <p14:tracePt t="14793" x="2111375" y="2849563"/>
          <p14:tracePt t="14813" x="2125663" y="2849563"/>
          <p14:tracePt t="14853" x="2133600" y="2849563"/>
          <p14:tracePt t="14873" x="2141538" y="2849563"/>
          <p14:tracePt t="14893" x="2149475" y="2841625"/>
          <p14:tracePt t="14913" x="2155825" y="2841625"/>
          <p14:tracePt t="14936" x="2163763" y="2841625"/>
          <p14:tracePt t="14976" x="2171700" y="2841625"/>
          <p14:tracePt t="14999" x="2171700" y="2835275"/>
          <p14:tracePt t="15023" x="2179638" y="2827338"/>
          <p14:tracePt t="15039" x="2187575" y="2827338"/>
          <p14:tracePt t="15055" x="2187575" y="2819400"/>
          <p14:tracePt t="15063" x="2193925" y="2819400"/>
          <p14:tracePt t="15080" x="2193925" y="2811463"/>
          <p14:tracePt t="15093" x="2201863" y="2811463"/>
          <p14:tracePt t="15113" x="2201863" y="2803525"/>
          <p14:tracePt t="15133" x="2209800" y="2797175"/>
          <p14:tracePt t="15153" x="2217738" y="2789238"/>
          <p14:tracePt t="15173" x="2217738" y="2773363"/>
          <p14:tracePt t="15193" x="2225675" y="2735263"/>
          <p14:tracePt t="15213" x="2239963" y="2713038"/>
          <p14:tracePt t="15233" x="2239963" y="2682875"/>
          <p14:tracePt t="15253" x="2247900" y="2659063"/>
          <p14:tracePt t="15274" x="2247900" y="2644775"/>
          <p14:tracePt t="15294" x="2247900" y="2613025"/>
          <p14:tracePt t="15314" x="2247900" y="2568575"/>
          <p14:tracePt t="15334" x="2247900" y="2552700"/>
          <p14:tracePt t="15354" x="2232025" y="2506663"/>
          <p14:tracePt t="15374" x="2232025" y="2492375"/>
          <p14:tracePt t="15394" x="2232025" y="2484438"/>
          <p14:tracePt t="15414" x="2225675" y="2476500"/>
          <p14:tracePt t="15434" x="2225675" y="2468563"/>
          <p14:tracePt t="15454" x="2225675" y="2460625"/>
          <p14:tracePt t="15474" x="2209800" y="2454275"/>
          <p14:tracePt t="15531" x="2209800" y="2446338"/>
          <p14:tracePt t="15539" x="2201863" y="2446338"/>
          <p14:tracePt t="15571" x="2193925" y="2446338"/>
          <p14:tracePt t="15579" x="2193925" y="2438400"/>
          <p14:tracePt t="15603" x="2187575" y="2438400"/>
          <p14:tracePt t="15619" x="2179638" y="2438400"/>
          <p14:tracePt t="15636" x="2179638" y="2430463"/>
          <p14:tracePt t="15659" x="2171700" y="2430463"/>
          <p14:tracePt t="15676" x="2171700" y="2422525"/>
          <p14:tracePt t="15691" x="2163763" y="2422525"/>
          <p14:tracePt t="15707" x="2155825" y="2422525"/>
          <p14:tracePt t="15716" x="2149475" y="2422525"/>
          <p14:tracePt t="15734" x="2141538" y="2422525"/>
          <p14:tracePt t="15755" x="2133600" y="2416175"/>
          <p14:tracePt t="15774" x="2117725" y="2416175"/>
          <p14:tracePt t="15815" x="2111375" y="2416175"/>
          <p14:tracePt t="16414" x="2111375" y="2408238"/>
          <p14:tracePt t="17228" x="2111375" y="2400300"/>
          <p14:tracePt t="17242" x="2103438" y="2392363"/>
          <p14:tracePt t="17250" x="2095500" y="2378075"/>
          <p14:tracePt t="17260" x="2087563" y="2346325"/>
          <p14:tracePt t="17277" x="2065338" y="2308225"/>
          <p14:tracePt t="17297" x="2049463" y="2286000"/>
          <p14:tracePt t="17317" x="2019300" y="2255838"/>
          <p14:tracePt t="17337" x="2003425" y="2232025"/>
          <p14:tracePt t="17358" x="1981200" y="2201863"/>
          <p14:tracePt t="17398" x="1973263" y="2193925"/>
          <p14:tracePt t="17444" x="1973263" y="2187575"/>
          <p14:tracePt t="17460" x="1973263" y="2179638"/>
          <p14:tracePt t="17478" x="1965325" y="2171700"/>
          <p14:tracePt t="17498" x="1965325" y="2163763"/>
          <p14:tracePt t="17518" x="1965325" y="2155825"/>
          <p14:tracePt t="17548" x="1973263" y="2149475"/>
          <p14:tracePt t="17566" x="1973263" y="2141538"/>
          <p14:tracePt t="17578" x="1981200" y="2141538"/>
          <p14:tracePt t="17598" x="1989138" y="2133600"/>
          <p14:tracePt t="17618" x="1997075" y="2125663"/>
          <p14:tracePt t="17638" x="2027238" y="2111375"/>
          <p14:tracePt t="17658" x="2041525" y="2111375"/>
          <p14:tracePt t="17678" x="2057400" y="2095500"/>
          <p14:tracePt t="17718" x="2079625" y="2087563"/>
          <p14:tracePt t="17738" x="2095500" y="2079625"/>
          <p14:tracePt t="17758" x="2149475" y="2065338"/>
          <p14:tracePt t="17778" x="2171700" y="2065338"/>
          <p14:tracePt t="17799" x="2187575" y="2057400"/>
          <p14:tracePt t="17818" x="2201863" y="2057400"/>
          <p14:tracePt t="17838" x="2217738" y="2049463"/>
          <p14:tracePt t="17859" x="2247900" y="2041525"/>
          <p14:tracePt t="17879" x="2255838" y="2041525"/>
          <p14:tracePt t="17899" x="2278063" y="2041525"/>
          <p14:tracePt t="17919" x="2286000" y="2041525"/>
          <p14:tracePt t="17939" x="2301875" y="2041525"/>
          <p14:tracePt t="17959" x="2308225" y="2041525"/>
          <p14:tracePt t="17979" x="2332038" y="2049463"/>
          <p14:tracePt t="17999" x="2346325" y="2057400"/>
          <p14:tracePt t="18019" x="2384425" y="2073275"/>
          <p14:tracePt t="18039" x="2392363" y="2073275"/>
          <p14:tracePt t="18059" x="2400300" y="2073275"/>
          <p14:tracePt t="18079" x="2408238" y="2079625"/>
          <p14:tracePt t="18099" x="2416175" y="2087563"/>
          <p14:tracePt t="18119" x="2430463" y="2095500"/>
          <p14:tracePt t="18139" x="2454275" y="2111375"/>
          <p14:tracePt t="18159" x="2460625" y="2111375"/>
          <p14:tracePt t="18199" x="2468563" y="2117725"/>
          <p14:tracePt t="18219" x="2484438" y="2133600"/>
          <p14:tracePt t="18239" x="2498725" y="2149475"/>
          <p14:tracePt t="18259" x="2506663" y="2155825"/>
          <p14:tracePt t="18280" x="2522538" y="2171700"/>
          <p14:tracePt t="18299" x="2544763" y="2187575"/>
          <p14:tracePt t="18319" x="2560638" y="2201863"/>
          <p14:tracePt t="18339" x="2568575" y="2209800"/>
          <p14:tracePt t="18360" x="2574925" y="2225675"/>
          <p14:tracePt t="18380" x="2574925" y="2232025"/>
          <p14:tracePt t="18399" x="2590800" y="2239963"/>
          <p14:tracePt t="18420" x="2590800" y="2247900"/>
          <p14:tracePt t="18440" x="2598738" y="2263775"/>
          <p14:tracePt t="18460" x="2606675" y="2278063"/>
          <p14:tracePt t="18480" x="2628900" y="2308225"/>
          <p14:tracePt t="18500" x="2644775" y="2339975"/>
          <p14:tracePt t="18520" x="2659063" y="2378075"/>
          <p14:tracePt t="18540" x="2667000" y="2392363"/>
          <p14:tracePt t="18560" x="2682875" y="2416175"/>
          <p14:tracePt t="18580" x="2689225" y="2422525"/>
          <p14:tracePt t="18600" x="2705100" y="2460625"/>
          <p14:tracePt t="18620" x="2713038" y="2492375"/>
          <p14:tracePt t="18640" x="2727325" y="2522538"/>
          <p14:tracePt t="18660" x="2735263" y="2552700"/>
          <p14:tracePt t="18680" x="2735263" y="2560638"/>
          <p14:tracePt t="18700" x="2751138" y="2598738"/>
          <p14:tracePt t="18720" x="2759075" y="2644775"/>
          <p14:tracePt t="18740" x="2765425" y="2674938"/>
          <p14:tracePt t="18760" x="2765425" y="2727325"/>
          <p14:tracePt t="18781" x="2773363" y="2743200"/>
          <p14:tracePt t="18801" x="2773363" y="2759075"/>
          <p14:tracePt t="18820" x="2773363" y="2773363"/>
          <p14:tracePt t="18840" x="2773363" y="2797175"/>
          <p14:tracePt t="18861" x="2773363" y="2811463"/>
          <p14:tracePt t="18880" x="2773363" y="2827338"/>
          <p14:tracePt t="18900" x="2773363" y="2835275"/>
          <p14:tracePt t="18921" x="2773363" y="2849563"/>
          <p14:tracePt t="18940" x="2773363" y="2857500"/>
          <p14:tracePt t="18961" x="2773363" y="2879725"/>
          <p14:tracePt t="18981" x="2773363" y="2887663"/>
          <p14:tracePt t="19001" x="2765425" y="2911475"/>
          <p14:tracePt t="19021" x="2765425" y="2925763"/>
          <p14:tracePt t="19041" x="2759075" y="2949575"/>
          <p14:tracePt t="19061" x="2743200" y="2963863"/>
          <p14:tracePt t="19081" x="2727325" y="3001963"/>
          <p14:tracePt t="19101" x="2713038" y="3032125"/>
          <p14:tracePt t="19121" x="2697163" y="3063875"/>
          <p14:tracePt t="19141" x="2682875" y="3086100"/>
          <p14:tracePt t="19161" x="2636838" y="3132138"/>
          <p14:tracePt t="19181" x="2613025" y="3162300"/>
          <p14:tracePt t="19201" x="2574925" y="3200400"/>
          <p14:tracePt t="19221" x="2560638" y="3208338"/>
          <p14:tracePt t="19241" x="2530475" y="3230563"/>
          <p14:tracePt t="19261" x="2522538" y="3238500"/>
          <p14:tracePt t="19281" x="2506663" y="3254375"/>
          <p14:tracePt t="19301" x="2460625" y="3276600"/>
          <p14:tracePt t="19321" x="2422525" y="3306763"/>
          <p14:tracePt t="19342" x="2378075" y="3336925"/>
          <p14:tracePt t="19361" x="2346325" y="3352800"/>
          <p14:tracePt t="19381" x="2316163" y="3360738"/>
          <p14:tracePt t="19401" x="2293938" y="3368675"/>
          <p14:tracePt t="19422" x="2255838" y="3375025"/>
          <p14:tracePt t="19441" x="2232025" y="3382963"/>
          <p14:tracePt t="19462" x="2217738" y="3382963"/>
          <p14:tracePt t="19482" x="2201863" y="3382963"/>
          <p14:tracePt t="19483" x="2193925" y="3390900"/>
          <p14:tracePt t="19502" x="2155825" y="3390900"/>
          <p14:tracePt t="19522" x="2141538" y="3390900"/>
          <p14:tracePt t="19542" x="2065338" y="3390900"/>
          <p14:tracePt t="19562" x="2041525" y="3390900"/>
          <p14:tracePt t="19582" x="2019300" y="3382963"/>
          <p14:tracePt t="19602" x="2011363" y="3382963"/>
          <p14:tracePt t="19622" x="1989138" y="3375025"/>
          <p14:tracePt t="19642" x="1943100" y="3360738"/>
          <p14:tracePt t="19662" x="1882775" y="3330575"/>
          <p14:tracePt t="19682" x="1844675" y="3314700"/>
          <p14:tracePt t="19702" x="1798638" y="3284538"/>
          <p14:tracePt t="19722" x="1782763" y="3276600"/>
          <p14:tracePt t="19742" x="1760538" y="3254375"/>
          <p14:tracePt t="19762" x="1736725" y="3238500"/>
          <p14:tracePt t="19782" x="1722438" y="3230563"/>
          <p14:tracePt t="19802" x="1706563" y="3222625"/>
          <p14:tracePt t="19822" x="1706563" y="3216275"/>
          <p14:tracePt t="19842" x="1698625" y="3200400"/>
          <p14:tracePt t="19862" x="1692275" y="3178175"/>
          <p14:tracePt t="19882" x="1668463" y="3132138"/>
          <p14:tracePt t="19902" x="1646238" y="3086100"/>
          <p14:tracePt t="19923" x="1616075" y="3040063"/>
          <p14:tracePt t="19942" x="1608138" y="3009900"/>
          <p14:tracePt t="19962" x="1600200" y="2979738"/>
          <p14:tracePt t="19982" x="1577975" y="2949575"/>
          <p14:tracePt t="20003" x="1570038" y="2917825"/>
          <p14:tracePt t="20023" x="1562100" y="2879725"/>
          <p14:tracePt t="20043" x="1554163" y="2857500"/>
          <p14:tracePt t="20063" x="1554163" y="2819400"/>
          <p14:tracePt t="20083" x="1554163" y="2751138"/>
          <p14:tracePt t="20103" x="1554163" y="2713038"/>
          <p14:tracePt t="20123" x="1554163" y="2613025"/>
          <p14:tracePt t="20143" x="1554163" y="2568575"/>
          <p14:tracePt t="20163" x="1554163" y="2498725"/>
          <p14:tracePt t="20183" x="1554163" y="2468563"/>
          <p14:tracePt t="20203" x="1570038" y="2416175"/>
          <p14:tracePt t="20223" x="1577975" y="2378075"/>
          <p14:tracePt t="20243" x="1600200" y="2316163"/>
          <p14:tracePt t="20263" x="1622425" y="2247900"/>
          <p14:tracePt t="20283" x="1638300" y="2201863"/>
          <p14:tracePt t="20303" x="1646238" y="2187575"/>
          <p14:tracePt t="20323" x="1660525" y="2163763"/>
          <p14:tracePt t="20343" x="1668463" y="2141538"/>
          <p14:tracePt t="20363" x="1684338" y="2125663"/>
          <p14:tracePt t="20383" x="1692275" y="2117725"/>
          <p14:tracePt t="20403" x="1706563" y="2103438"/>
          <p14:tracePt t="20424" x="1714500" y="2095500"/>
          <p14:tracePt t="20443" x="1722438" y="2087563"/>
          <p14:tracePt t="20463" x="1736725" y="2073275"/>
          <p14:tracePt t="20484" x="1760538" y="2057400"/>
          <p14:tracePt t="20504" x="1774825" y="2035175"/>
          <p14:tracePt t="20523" x="1812925" y="2019300"/>
          <p14:tracePt t="20543" x="1836738" y="2003425"/>
          <p14:tracePt t="20564" x="1882775" y="1981200"/>
          <p14:tracePt t="20584" x="1897063" y="1981200"/>
          <p14:tracePt t="20604" x="1912938" y="1965325"/>
          <p14:tracePt t="20624" x="1920875" y="1965325"/>
          <p14:tracePt t="20644" x="1935163" y="1965325"/>
          <p14:tracePt t="20664" x="1943100" y="1965325"/>
          <p14:tracePt t="20684" x="1965325" y="1958975"/>
          <p14:tracePt t="20704" x="1981200" y="1958975"/>
          <p14:tracePt t="20724" x="1997075" y="1958975"/>
          <p14:tracePt t="20744" x="2041525" y="1973263"/>
          <p14:tracePt t="20765" x="2079625" y="1981200"/>
          <p14:tracePt t="20784" x="2095500" y="1989138"/>
          <p14:tracePt t="20804" x="2103438" y="1989138"/>
          <p14:tracePt t="21305" x="2111375" y="1989138"/>
          <p14:tracePt t="21313" x="2117725" y="1997075"/>
          <p14:tracePt t="21325" x="2125663" y="2003425"/>
          <p14:tracePt t="21345" x="2163763" y="2019300"/>
          <p14:tracePt t="21365" x="2187575" y="2035175"/>
          <p14:tracePt t="21385" x="2263775" y="2087563"/>
          <p14:tracePt t="21405" x="2370138" y="2171700"/>
          <p14:tracePt t="21425" x="2598738" y="2316163"/>
          <p14:tracePt t="21445" x="2713038" y="2392363"/>
          <p14:tracePt t="21465" x="2827338" y="2498725"/>
          <p14:tracePt t="21486" x="2879725" y="2568575"/>
          <p14:tracePt t="21505" x="2933700" y="2659063"/>
          <p14:tracePt t="21525" x="2963863" y="2727325"/>
          <p14:tracePt t="21545" x="2994025" y="2797175"/>
          <p14:tracePt t="21565" x="3001963" y="2803525"/>
          <p14:tracePt t="21586" x="3001963" y="2811463"/>
          <p14:tracePt t="21606" x="3009900" y="2827338"/>
          <p14:tracePt t="21626" x="3009900" y="2841625"/>
          <p14:tracePt t="21646" x="3032125" y="2941638"/>
          <p14:tracePt t="21666" x="3055938" y="3048000"/>
          <p14:tracePt t="21686" x="3063875" y="3124200"/>
          <p14:tracePt t="21706" x="3078163" y="3146425"/>
          <p14:tracePt t="21726" x="3094038" y="3208338"/>
          <p14:tracePt t="21746" x="3132138" y="3306763"/>
          <p14:tracePt t="21767" x="3254375" y="3559175"/>
          <p14:tracePt t="21786" x="3368675" y="3763963"/>
          <p14:tracePt t="21806" x="3459163" y="3894138"/>
          <p14:tracePt t="21826" x="3475038" y="3916363"/>
          <p14:tracePt t="21886" x="3475038" y="3924300"/>
          <p14:tracePt t="22042" x="3482975" y="3932238"/>
          <p14:tracePt t="22050" x="3489325" y="3940175"/>
          <p14:tracePt t="22058" x="3489325" y="3946525"/>
          <p14:tracePt t="22066" x="3497263" y="3954463"/>
          <p14:tracePt t="22087" x="3527425" y="3978275"/>
          <p14:tracePt t="22107" x="3543300" y="3992563"/>
          <p14:tracePt t="22127" x="3565525" y="4008438"/>
          <p14:tracePt t="22147" x="3611563" y="4084638"/>
          <p14:tracePt t="22167" x="3771900" y="4289425"/>
          <p14:tracePt t="22187" x="3902075" y="4403725"/>
          <p14:tracePt t="22207" x="4016375" y="4479925"/>
          <p14:tracePt t="22227" x="4046538" y="4503738"/>
          <p14:tracePt t="22247" x="4054475" y="4511675"/>
          <p14:tracePt t="22287" x="4084638" y="4556125"/>
          <p14:tracePt t="22307" x="4114800" y="4610100"/>
          <p14:tracePt t="22327" x="4137025" y="4640263"/>
          <p14:tracePt t="22347" x="4144963" y="4648200"/>
          <p14:tracePt t="22368" x="4144963" y="4656138"/>
          <p14:tracePt t="22387" x="4160838" y="4694238"/>
          <p14:tracePt t="22407" x="4213225" y="4830763"/>
          <p14:tracePt t="22427" x="4244975" y="4892675"/>
          <p14:tracePt t="22447" x="4259263" y="4914900"/>
          <p14:tracePt t="22488" x="4259263" y="4930775"/>
          <p14:tracePt t="22507" x="4259263" y="4953000"/>
          <p14:tracePt t="22527" x="4229100" y="5067300"/>
          <p14:tracePt t="22548" x="4191000" y="5121275"/>
          <p14:tracePt t="22568" x="4175125" y="5135563"/>
          <p14:tracePt t="22587" x="4168775" y="5143500"/>
          <p14:tracePt t="22608" x="4130675" y="5189538"/>
          <p14:tracePt t="22628" x="4030663" y="5303838"/>
          <p14:tracePt t="22648" x="3802063" y="5516563"/>
          <p14:tracePt t="22667" x="3687763" y="5592763"/>
          <p14:tracePt t="22688" x="3649663" y="5600700"/>
          <p14:tracePt t="22708" x="3635375" y="5608638"/>
          <p14:tracePt t="22728" x="3565525" y="5630863"/>
          <p14:tracePt t="22748" x="3451225" y="5638800"/>
          <p14:tracePt t="22769" x="3230563" y="5638800"/>
          <p14:tracePt t="22788" x="3132138" y="5608638"/>
          <p14:tracePt t="22808" x="3070225" y="5562600"/>
          <p14:tracePt t="22828" x="3070225" y="5546725"/>
          <p14:tracePt t="22848" x="3070225" y="5516563"/>
          <p14:tracePt t="22868" x="3070225" y="5494338"/>
          <p14:tracePt t="22888" x="3063875" y="5456238"/>
          <p14:tracePt t="22908" x="3063875" y="5432425"/>
          <p14:tracePt t="22928" x="3063875" y="5426075"/>
          <p14:tracePt t="22948" x="3063875" y="5418138"/>
          <p14:tracePt t="22968" x="3063875" y="5394325"/>
          <p14:tracePt t="22970" x="3063875" y="5387975"/>
          <p14:tracePt t="22988" x="3070225" y="5364163"/>
          <p14:tracePt t="23008" x="3070225" y="5334000"/>
          <p14:tracePt t="23028" x="3086100" y="5265738"/>
          <p14:tracePt t="23048" x="3086100" y="5241925"/>
          <p14:tracePt t="23069" x="3101975" y="5219700"/>
          <p14:tracePt t="23088" x="3108325" y="5203825"/>
          <p14:tracePt t="23109" x="3132138" y="5159375"/>
          <p14:tracePt t="23128" x="3146425" y="5083175"/>
          <p14:tracePt t="23149" x="3178175" y="4975225"/>
          <p14:tracePt t="23169" x="3200400" y="4937125"/>
          <p14:tracePt t="23189" x="3216275" y="4914900"/>
          <p14:tracePt t="23209" x="3222625" y="4906963"/>
          <p14:tracePt t="23229" x="3238500" y="4868863"/>
          <p14:tracePt t="23249" x="3238500" y="4854575"/>
          <p14:tracePt t="23270" x="3260725" y="4778375"/>
          <p14:tracePt t="23289" x="3260725" y="4746625"/>
          <p14:tracePt t="23309" x="3268663" y="4732338"/>
          <p14:tracePt t="23360" x="3268663" y="4724400"/>
          <p14:tracePt t="23428" x="3260725" y="4724400"/>
          <p14:tracePt t="23453" x="3254375" y="4724400"/>
          <p14:tracePt t="23476" x="3246438" y="4724400"/>
          <p14:tracePt t="23484" x="3238500" y="4724400"/>
          <p14:tracePt t="23500" x="3230563" y="4724400"/>
          <p14:tracePt t="23517" x="3222625" y="4724400"/>
          <p14:tracePt t="23535" x="3216275" y="4724400"/>
          <p14:tracePt t="23551" x="3208338" y="4724400"/>
          <p14:tracePt t="23574" x="3200400" y="4724400"/>
          <p14:tracePt t="23598" x="3184525" y="4724400"/>
          <p14:tracePt t="23610" x="3184525" y="4732338"/>
          <p14:tracePt t="23630" x="3178175" y="4740275"/>
          <p14:tracePt t="23649" x="3170238" y="4740275"/>
          <p14:tracePt t="23669" x="3162300" y="4740275"/>
          <p14:tracePt t="23690" x="3154363" y="4746625"/>
          <p14:tracePt t="23710" x="3132138" y="4762500"/>
          <p14:tracePt t="23730" x="3101975" y="4792663"/>
          <p14:tracePt t="23750" x="3078163" y="4808538"/>
          <p14:tracePt t="23771" x="3040063" y="4830763"/>
          <p14:tracePt t="23790" x="3032125" y="4830763"/>
          <p14:tracePt t="23810" x="3025775" y="4838700"/>
          <p14:tracePt t="23830" x="3025775" y="4846638"/>
          <p14:tracePt t="23850" x="3009900" y="4876800"/>
          <p14:tracePt t="23870" x="3001963" y="4906963"/>
          <p14:tracePt t="23890" x="2987675" y="4937125"/>
          <p14:tracePt t="23910" x="2979738" y="4945063"/>
          <p14:tracePt t="23930" x="2963863" y="4983163"/>
          <p14:tracePt t="23950" x="2955925" y="4999038"/>
          <p14:tracePt t="23970" x="2949575" y="5029200"/>
          <p14:tracePt t="23990" x="2949575" y="5037138"/>
          <p14:tracePt t="24010" x="2949575" y="5045075"/>
          <p14:tracePt t="24030" x="2949575" y="5059363"/>
          <p14:tracePt t="24050" x="2949575" y="5075238"/>
          <p14:tracePt t="24071" x="2949575" y="5097463"/>
          <p14:tracePt t="24090" x="2955925" y="5127625"/>
          <p14:tracePt t="24111" x="2955925" y="5143500"/>
          <p14:tracePt t="24130" x="2963863" y="5159375"/>
          <p14:tracePt t="24150" x="2979738" y="5165725"/>
          <p14:tracePt t="24170" x="2987675" y="5181600"/>
          <p14:tracePt t="24190" x="2994025" y="5189538"/>
          <p14:tracePt t="24211" x="3017838" y="5203825"/>
          <p14:tracePt t="24231" x="3040063" y="5219700"/>
          <p14:tracePt t="24251" x="3094038" y="5241925"/>
          <p14:tracePt t="24271" x="3116263" y="5249863"/>
          <p14:tracePt t="24291" x="3132138" y="5257800"/>
          <p14:tracePt t="24311" x="3146425" y="5257800"/>
          <p14:tracePt t="24331" x="3162300" y="5257800"/>
          <p14:tracePt t="24351" x="3178175" y="5257800"/>
          <p14:tracePt t="24371" x="3200400" y="5257800"/>
          <p14:tracePt t="24391" x="3222625" y="5265738"/>
          <p14:tracePt t="24411" x="3230563" y="5265738"/>
          <p14:tracePt t="24431" x="3246438" y="5265738"/>
          <p14:tracePt t="24451" x="3254375" y="5265738"/>
          <p14:tracePt t="24471" x="3276600" y="5257800"/>
          <p14:tracePt t="24491" x="3298825" y="5235575"/>
          <p14:tracePt t="24511" x="3330575" y="5219700"/>
          <p14:tracePt t="24531" x="3336925" y="5211763"/>
          <p14:tracePt t="24551" x="3352800" y="5203825"/>
          <p14:tracePt t="24571" x="3360738" y="5189538"/>
          <p14:tracePt t="24591" x="3375025" y="5181600"/>
          <p14:tracePt t="24612" x="3390900" y="5159375"/>
          <p14:tracePt t="24631" x="3406775" y="5121275"/>
          <p14:tracePt t="24651" x="3406775" y="5083175"/>
          <p14:tracePt t="24671" x="3421063" y="5021263"/>
          <p14:tracePt t="24692" x="3429000" y="4991100"/>
          <p14:tracePt t="24712" x="3429000" y="4922838"/>
          <p14:tracePt t="24731" x="3421063" y="4892675"/>
          <p14:tracePt t="24752" x="3398838" y="4846638"/>
          <p14:tracePt t="24772" x="3398838" y="4830763"/>
          <p14:tracePt t="24792" x="3390900" y="4822825"/>
          <p14:tracePt t="24812" x="3375025" y="4816475"/>
          <p14:tracePt t="24832" x="3352800" y="4800600"/>
          <p14:tracePt t="24852" x="3344863" y="4792663"/>
          <p14:tracePt t="24872" x="3330575" y="4778375"/>
          <p14:tracePt t="24892" x="3322638" y="4778375"/>
          <p14:tracePt t="24912" x="3314700" y="4770438"/>
          <p14:tracePt t="24932" x="3306763" y="4770438"/>
          <p14:tracePt t="24952" x="3298825" y="4770438"/>
          <p14:tracePt t="24972" x="3292475" y="4770438"/>
          <p14:tracePt t="24992" x="3276600" y="4770438"/>
          <p14:tracePt t="25012" x="3246438" y="4770438"/>
          <p14:tracePt t="25032" x="3230563" y="4770438"/>
          <p14:tracePt t="25052" x="3216275" y="4762500"/>
          <p14:tracePt t="25072" x="3208338" y="4762500"/>
          <p14:tracePt t="25092" x="3184525" y="4770438"/>
          <p14:tracePt t="25112" x="3170238" y="4784725"/>
          <p14:tracePt t="25132" x="3162300" y="4784725"/>
          <p14:tracePt t="25152" x="3146425" y="4792663"/>
          <p14:tracePt t="25173" x="3146425" y="4800600"/>
          <p14:tracePt t="25193" x="3132138" y="4816475"/>
          <p14:tracePt t="25212" x="3124200" y="4830763"/>
          <p14:tracePt t="25232" x="3116263" y="4838700"/>
          <p14:tracePt t="25252" x="3101975" y="4846638"/>
          <p14:tracePt t="25272" x="3078163" y="4876800"/>
          <p14:tracePt t="25293" x="3048000" y="4899025"/>
          <p14:tracePt t="25313" x="3032125" y="4922838"/>
          <p14:tracePt t="25333" x="3025775" y="4937125"/>
          <p14:tracePt t="25353" x="3017838" y="4937125"/>
          <p14:tracePt t="25393" x="3017838" y="4945063"/>
          <p14:tracePt t="25413" x="3017838" y="4960938"/>
          <p14:tracePt t="25453" x="3009900" y="4975225"/>
          <p14:tracePt t="25473" x="3009900" y="4991100"/>
          <p14:tracePt t="25493" x="3009900" y="5021263"/>
          <p14:tracePt t="25513" x="3009900" y="5045075"/>
          <p14:tracePt t="25534" x="3009900" y="5075238"/>
          <p14:tracePt t="25553" x="3009900" y="5097463"/>
          <p14:tracePt t="25573" x="3017838" y="5105400"/>
          <p14:tracePt t="25593" x="3017838" y="5113338"/>
          <p14:tracePt t="25613" x="3032125" y="5127625"/>
          <p14:tracePt t="25633" x="3040063" y="5135563"/>
          <p14:tracePt t="25653" x="3040063" y="5143500"/>
          <p14:tracePt t="25674" x="3048000" y="5143500"/>
          <p14:tracePt t="25713" x="3055938" y="5143500"/>
          <p14:tracePt t="25733" x="3070225" y="5159375"/>
          <p14:tracePt t="25754" x="3078163" y="5165725"/>
          <p14:tracePt t="25799" x="3086100" y="5165725"/>
          <p14:tracePt t="25815" x="3094038" y="5165725"/>
          <p14:tracePt t="25834" x="3101975" y="5173663"/>
          <p14:tracePt t="25854" x="3124200" y="5181600"/>
          <p14:tracePt t="25874" x="3146425" y="5181600"/>
          <p14:tracePt t="25894" x="3154363" y="5181600"/>
          <p14:tracePt t="25914" x="3162300" y="5181600"/>
          <p14:tracePt t="25954" x="3184525" y="5181600"/>
          <p14:tracePt t="25974" x="3200400" y="5173663"/>
          <p14:tracePt t="25976" x="3208338" y="5173663"/>
          <p14:tracePt t="25994" x="3208338" y="5165725"/>
          <p14:tracePt t="26014" x="3222625" y="5165725"/>
          <p14:tracePt t="26034" x="3230563" y="5159375"/>
          <p14:tracePt t="26074" x="3246438" y="5151438"/>
          <p14:tracePt t="26094" x="3254375" y="5143500"/>
          <p14:tracePt t="26114" x="3260725" y="5143500"/>
          <p14:tracePt t="26134" x="3268663" y="5143500"/>
          <p14:tracePt t="26154" x="3268663" y="5135563"/>
          <p14:tracePt t="26194" x="3284538" y="5127625"/>
          <p14:tracePt t="26214" x="3292475" y="5113338"/>
          <p14:tracePt t="26235" x="3298825" y="5113338"/>
          <p14:tracePt t="26254" x="3306763" y="5105400"/>
          <p14:tracePt t="26274" x="3314700" y="5105400"/>
          <p14:tracePt t="26295" x="3314700" y="5097463"/>
          <p14:tracePt t="26315" x="3322638" y="5083175"/>
          <p14:tracePt t="26335" x="3336925" y="5067300"/>
          <p14:tracePt t="26354" x="3352800" y="5051425"/>
          <p14:tracePt t="26375" x="3352800" y="5045075"/>
          <p14:tracePt t="26395" x="3352800" y="5037138"/>
          <p14:tracePt t="26415" x="3352800" y="5021263"/>
          <p14:tracePt t="26435" x="3352800" y="4983163"/>
          <p14:tracePt t="26455" x="3352800" y="4968875"/>
          <p14:tracePt t="26475" x="3352800" y="4953000"/>
          <p14:tracePt t="26495" x="3352800" y="4945063"/>
          <p14:tracePt t="26515" x="3352800" y="4937125"/>
          <p14:tracePt t="26555" x="3352800" y="4930775"/>
          <p14:tracePt t="26563" x="3344863" y="4930775"/>
          <p14:tracePt t="26575" x="3344863" y="4922838"/>
          <p14:tracePt t="26595" x="3322638" y="4906963"/>
          <p14:tracePt t="26615" x="3314700" y="4899025"/>
          <p14:tracePt t="26635" x="3298825" y="4892675"/>
          <p14:tracePt t="26655" x="3276600" y="4876800"/>
          <p14:tracePt t="26675" x="3260725" y="4868863"/>
          <p14:tracePt t="26695" x="3238500" y="4860925"/>
          <p14:tracePt t="26715" x="3238500" y="4854575"/>
          <p14:tracePt t="26736" x="3222625" y="4854575"/>
          <p14:tracePt t="26755" x="3216275" y="4854575"/>
          <p14:tracePt t="26777" x="3200400" y="4854575"/>
          <p14:tracePt t="26795" x="3192463" y="4846638"/>
          <p14:tracePt t="26815" x="3184525" y="4846638"/>
          <p14:tracePt t="26836" x="3178175" y="4846638"/>
          <p14:tracePt t="26855" x="3170238" y="4846638"/>
          <p14:tracePt t="26876" x="3162300" y="4846638"/>
          <p14:tracePt t="26896" x="3154363" y="4846638"/>
          <p14:tracePt t="26916" x="3140075" y="4854575"/>
          <p14:tracePt t="26936" x="3132138" y="4860925"/>
          <p14:tracePt t="26956" x="3124200" y="4868863"/>
          <p14:tracePt t="26976" x="3116263" y="4876800"/>
          <p14:tracePt t="26999" x="3116263" y="4884738"/>
          <p14:tracePt t="27016" x="3108325" y="4892675"/>
          <p14:tracePt t="27036" x="3108325" y="4899025"/>
          <p14:tracePt t="27056" x="3108325" y="4906963"/>
          <p14:tracePt t="27076" x="3108325" y="4922838"/>
          <p14:tracePt t="27096" x="3101975" y="4945063"/>
          <p14:tracePt t="27116" x="3101975" y="4975225"/>
          <p14:tracePt t="27136" x="3101975" y="4999038"/>
          <p14:tracePt t="27156" x="3101975" y="5006975"/>
          <p14:tracePt t="27209" x="3101975" y="5013325"/>
          <p14:tracePt t="27357" x="3108325" y="5006975"/>
          <p14:tracePt t="27365" x="3108325" y="4999038"/>
          <p14:tracePt t="27377" x="3108325" y="4991100"/>
          <p14:tracePt t="27397" x="3124200" y="4968875"/>
          <p14:tracePt t="27417" x="3146425" y="4892675"/>
          <p14:tracePt t="27437" x="3154363" y="4830763"/>
          <p14:tracePt t="27457" x="3170238" y="4724400"/>
          <p14:tracePt t="27477" x="3184525" y="4640263"/>
          <p14:tracePt t="27497" x="3222625" y="4479925"/>
          <p14:tracePt t="27517" x="3238500" y="4435475"/>
          <p14:tracePt t="27537" x="3238500" y="4411663"/>
          <p14:tracePt t="27557" x="3238500" y="4381500"/>
          <p14:tracePt t="27577" x="3238500" y="4335463"/>
          <p14:tracePt t="27597" x="3238500" y="4321175"/>
          <p14:tracePt t="27617" x="3246438" y="4289425"/>
          <p14:tracePt t="27637" x="3246438" y="4259263"/>
          <p14:tracePt t="27657" x="3246438" y="4229100"/>
          <p14:tracePt t="27677" x="3246438" y="4213225"/>
          <p14:tracePt t="27697" x="3246438" y="4191000"/>
          <p14:tracePt t="27717" x="3246438" y="4183063"/>
          <p14:tracePt t="27838" x="3238500" y="4183063"/>
          <p14:tracePt t="27862" x="3230563" y="4183063"/>
          <p14:tracePt t="27878" x="3222625" y="4183063"/>
          <p14:tracePt t="27886" x="3216275" y="4198938"/>
          <p14:tracePt t="27897" x="3208338" y="4198938"/>
          <p14:tracePt t="27918" x="3140075" y="4259263"/>
          <p14:tracePt t="27938" x="3055938" y="4327525"/>
          <p14:tracePt t="27958" x="2941638" y="4411663"/>
          <p14:tracePt t="27978" x="2887663" y="4449763"/>
          <p14:tracePt t="27998" x="2827338" y="4479925"/>
          <p14:tracePt t="28018" x="2713038" y="4511675"/>
          <p14:tracePt t="28038" x="2667000" y="4533900"/>
          <p14:tracePt t="28058" x="2620963" y="4556125"/>
          <p14:tracePt t="28078" x="2582863" y="4572000"/>
          <p14:tracePt t="28098" x="2514600" y="4618038"/>
          <p14:tracePt t="28118" x="2476500" y="4632325"/>
          <p14:tracePt t="28138" x="2454275" y="4648200"/>
          <p14:tracePt t="28158" x="2430463" y="4656138"/>
          <p14:tracePt t="28178" x="2392363" y="4686300"/>
          <p14:tracePt t="28198" x="2378075" y="4702175"/>
          <p14:tracePt t="28218" x="2339975" y="4732338"/>
          <p14:tracePt t="28238" x="2308225" y="4746625"/>
          <p14:tracePt t="28258" x="2278063" y="4770438"/>
          <p14:tracePt t="28278" x="2247900" y="4792663"/>
          <p14:tracePt t="28299" x="2209800" y="4816475"/>
          <p14:tracePt t="28319" x="2187575" y="4838700"/>
          <p14:tracePt t="28338" x="2163763" y="4854575"/>
          <p14:tracePt t="28358" x="2149475" y="4876800"/>
          <p14:tracePt t="28379" x="2111375" y="4899025"/>
          <p14:tracePt t="28398" x="2079625" y="4930775"/>
          <p14:tracePt t="28418" x="2049463" y="4945063"/>
          <p14:tracePt t="28438" x="2049463" y="4953000"/>
          <p14:tracePt t="28479" x="2049463" y="4960938"/>
          <p14:tracePt t="28499" x="2049463" y="4968875"/>
          <p14:tracePt t="28588" x="2065338" y="4983163"/>
          <p14:tracePt t="28596" x="2073275" y="4983163"/>
          <p14:tracePt t="28604" x="2087563" y="5006975"/>
          <p14:tracePt t="28619" x="2117725" y="5021263"/>
          <p14:tracePt t="28639" x="2193925" y="5075238"/>
          <p14:tracePt t="28659" x="2255838" y="5113338"/>
          <p14:tracePt t="28679" x="2354263" y="5181600"/>
          <p14:tracePt t="28699" x="2484438" y="5265738"/>
          <p14:tracePt t="28719" x="2667000" y="5380038"/>
          <p14:tracePt t="28739" x="2720975" y="5410200"/>
          <p14:tracePt t="28759" x="2773363" y="5440363"/>
          <p14:tracePt t="28779" x="2781300" y="5448300"/>
          <p14:tracePt t="28799" x="2797175" y="5470525"/>
          <p14:tracePt t="28819" x="2827338" y="5516563"/>
          <p14:tracePt t="28839" x="2873375" y="5562600"/>
          <p14:tracePt t="28859" x="2887663" y="5578475"/>
          <p14:tracePt t="28879" x="2903538" y="5584825"/>
          <p14:tracePt t="28899" x="2911475" y="5592763"/>
          <p14:tracePt t="28919" x="2971800" y="5668963"/>
          <p14:tracePt t="28940" x="3070225" y="5783263"/>
          <p14:tracePt t="28960" x="3170238" y="5897563"/>
          <p14:tracePt t="28980" x="3216275" y="5943600"/>
          <p14:tracePt t="29000" x="3260725" y="5981700"/>
          <p14:tracePt t="29020" x="3268663" y="5989638"/>
          <p14:tracePt t="29040" x="3292475" y="6019800"/>
          <p14:tracePt t="29060" x="3314700" y="6057900"/>
          <p14:tracePt t="29080" x="3336925" y="6103938"/>
          <p14:tracePt t="29100" x="3344863" y="6111875"/>
          <p14:tracePt t="29120" x="3352800" y="6118225"/>
          <p14:tracePt t="29140" x="3360738" y="6118225"/>
          <p14:tracePt t="29160" x="3390900" y="6172200"/>
          <p14:tracePt t="29180" x="3413125" y="6226175"/>
          <p14:tracePt t="29200" x="3429000" y="6248400"/>
          <p14:tracePt t="29260" x="3444875" y="6232525"/>
          <p14:tracePt t="29269" x="3451225" y="6218238"/>
          <p14:tracePt t="29280" x="3467100" y="6202363"/>
          <p14:tracePt t="29300" x="3475038" y="6194425"/>
          <p14:tracePt t="29350" x="3475038" y="6188075"/>
          <p14:tracePt t="29356" x="3482975" y="6188075"/>
          <p14:tracePt t="29365" x="3482975" y="6180138"/>
          <p14:tracePt t="29381" x="3489325" y="6180138"/>
          <p14:tracePt t="29401" x="3497263" y="6164263"/>
          <p14:tracePt t="29421" x="3513138" y="6149975"/>
          <p14:tracePt t="29441" x="3527425" y="6126163"/>
          <p14:tracePt t="29461" x="3535363" y="6111875"/>
          <p14:tracePt t="29481" x="3573463" y="6073775"/>
          <p14:tracePt t="29501" x="3603625" y="6049963"/>
          <p14:tracePt t="29521" x="3649663" y="6019800"/>
          <p14:tracePt t="29541" x="3687763" y="5997575"/>
          <p14:tracePt t="29561" x="3749675" y="5951538"/>
          <p14:tracePt t="29581" x="3787775" y="5921375"/>
          <p14:tracePt t="29601" x="3825875" y="5883275"/>
          <p14:tracePt t="29621" x="3863975" y="5851525"/>
          <p14:tracePt t="29641" x="3916363" y="5807075"/>
          <p14:tracePt t="29661" x="3962400" y="5761038"/>
          <p14:tracePt t="29681" x="4046538" y="5692775"/>
          <p14:tracePt t="29701" x="4068763" y="5668963"/>
          <p14:tracePt t="29721" x="4114800" y="5616575"/>
          <p14:tracePt t="29741" x="4160838" y="5570538"/>
          <p14:tracePt t="29761" x="4221163" y="5494338"/>
          <p14:tracePt t="29781" x="4244975" y="5470525"/>
          <p14:tracePt t="29802" x="4283075" y="5426075"/>
          <p14:tracePt t="29821" x="4289425" y="5418138"/>
          <p14:tracePt t="29841" x="4297363" y="5402263"/>
          <p14:tracePt t="29861" x="4305300" y="5380038"/>
          <p14:tracePt t="29881" x="4321175" y="5356225"/>
          <p14:tracePt t="29901" x="4343400" y="5341938"/>
          <p14:tracePt t="29921" x="4365625" y="5311775"/>
          <p14:tracePt t="29941" x="4389438" y="5273675"/>
          <p14:tracePt t="29962" x="4403725" y="5257800"/>
          <p14:tracePt t="29981" x="4427538" y="5227638"/>
          <p14:tracePt t="30002" x="4435475" y="5211763"/>
          <p14:tracePt t="30022" x="4441825" y="5197475"/>
          <p14:tracePt t="30196" x="4441825" y="5189538"/>
          <p14:tracePt t="30232" x="4441825" y="5181600"/>
          <p14:tracePt t="30241" x="4441825" y="5173663"/>
          <p14:tracePt t="30249" x="4435475" y="5165725"/>
          <p14:tracePt t="30262" x="4427538" y="5151438"/>
          <p14:tracePt t="30282" x="4381500" y="5105400"/>
          <p14:tracePt t="30302" x="4327525" y="5075238"/>
          <p14:tracePt t="30322" x="4244975" y="5029200"/>
          <p14:tracePt t="30342" x="4221163" y="5021263"/>
          <p14:tracePt t="30363" x="4198938" y="5006975"/>
          <p14:tracePt t="30383" x="4191000" y="4991100"/>
          <p14:tracePt t="30402" x="4152900" y="4953000"/>
          <p14:tracePt t="30422" x="4122738" y="4922838"/>
          <p14:tracePt t="30442" x="4076700" y="4884738"/>
          <p14:tracePt t="30463" x="4054475" y="4860925"/>
          <p14:tracePt t="30482" x="4016375" y="4846638"/>
          <p14:tracePt t="30502" x="4000500" y="4830763"/>
          <p14:tracePt t="30523" x="3978275" y="4800600"/>
          <p14:tracePt t="30543" x="3962400" y="4792663"/>
          <p14:tracePt t="30563" x="3940175" y="4778375"/>
          <p14:tracePt t="30583" x="3924300" y="4762500"/>
          <p14:tracePt t="30603" x="3902075" y="4746625"/>
          <p14:tracePt t="30623" x="3894138" y="4740275"/>
          <p14:tracePt t="30643" x="3870325" y="4724400"/>
          <p14:tracePt t="30663" x="3870325" y="4716463"/>
          <p14:tracePt t="30683" x="3848100" y="4702175"/>
          <p14:tracePt t="30703" x="3832225" y="4694238"/>
          <p14:tracePt t="30723" x="3825875" y="4686300"/>
          <p14:tracePt t="30743" x="3825875" y="4678363"/>
          <p14:tracePt t="30763" x="3817938" y="4678363"/>
          <p14:tracePt t="30783" x="3810000" y="4670425"/>
          <p14:tracePt t="30803" x="3802063" y="4664075"/>
          <p14:tracePt t="30823" x="3779838" y="4640263"/>
          <p14:tracePt t="30843" x="3763963" y="4632325"/>
          <p14:tracePt t="30863" x="3756025" y="4618038"/>
          <p14:tracePt t="30883" x="3741738" y="4610100"/>
          <p14:tracePt t="30903" x="3733800" y="4587875"/>
          <p14:tracePt t="30924" x="3725863" y="4579938"/>
          <p14:tracePt t="30943" x="3717925" y="4556125"/>
          <p14:tracePt t="30964" x="3711575" y="4549775"/>
          <p14:tracePt t="30983" x="3703638" y="4533900"/>
          <p14:tracePt t="31003" x="3687763" y="4525963"/>
          <p14:tracePt t="31023" x="3679825" y="4511675"/>
          <p14:tracePt t="31063" x="3679825" y="4503738"/>
          <p14:tracePt t="31329" x="3673475" y="4503738"/>
          <p14:tracePt t="32077" x="3673475" y="4495800"/>
          <p14:tracePt t="32085" x="3665538" y="4495800"/>
          <p14:tracePt t="32093" x="3657600" y="4487863"/>
          <p14:tracePt t="32105" x="3641725" y="4487863"/>
          <p14:tracePt t="32126" x="3573463" y="4465638"/>
          <p14:tracePt t="32146" x="3467100" y="4449763"/>
          <p14:tracePt t="32166" x="3298825" y="4449763"/>
          <p14:tracePt t="32186" x="3216275" y="4449763"/>
          <p14:tracePt t="32206" x="3178175" y="4449763"/>
          <p14:tracePt t="32226" x="3170238" y="4449763"/>
          <p14:tracePt t="32246" x="3154363" y="4449763"/>
          <p14:tracePt t="32266" x="3086100" y="4435475"/>
          <p14:tracePt t="32286" x="3017838" y="4435475"/>
          <p14:tracePt t="32306" x="2955925" y="4435475"/>
          <p14:tracePt t="32375" x="2949575" y="4435475"/>
          <p14:tracePt t="32472" x="2955925" y="4435475"/>
          <p14:tracePt t="32488" x="2963863" y="4435475"/>
          <p14:tracePt t="32541" x="2971800" y="4435475"/>
          <p14:tracePt t="32550" x="2979738" y="4435475"/>
          <p14:tracePt t="32565" x="2987675" y="4435475"/>
          <p14:tracePt t="32581" x="2994025" y="4435475"/>
          <p14:tracePt t="32589" x="3001963" y="4435475"/>
          <p14:tracePt t="32606" x="3009900" y="4435475"/>
          <p14:tracePt t="32626" x="3025775" y="4427538"/>
          <p14:tracePt t="32647" x="3040063" y="4419600"/>
          <p14:tracePt t="32667" x="3048000" y="4419600"/>
          <p14:tracePt t="32687" x="3108325" y="4419600"/>
          <p14:tracePt t="32707" x="3140075" y="4419600"/>
          <p14:tracePt t="32727" x="3208338" y="4419600"/>
          <p14:tracePt t="32747" x="3276600" y="4435475"/>
          <p14:tracePt t="32767" x="3344863" y="4457700"/>
          <p14:tracePt t="32787" x="3398838" y="4465638"/>
          <p14:tracePt t="32807" x="3413125" y="4473575"/>
          <p14:tracePt t="32827" x="3421063" y="4473575"/>
          <p14:tracePt t="32847" x="3429000" y="4473575"/>
          <p14:tracePt t="32867" x="3436938" y="4473575"/>
          <p14:tracePt t="32887" x="3467100" y="4479925"/>
          <p14:tracePt t="32907" x="3497263" y="4487863"/>
          <p14:tracePt t="32927" x="3527425" y="4495800"/>
          <p14:tracePt t="32947" x="3535363" y="4503738"/>
          <p14:tracePt t="32967" x="3551238" y="4511675"/>
          <p14:tracePt t="32988" x="3565525" y="4518025"/>
          <p14:tracePt t="33007" x="3589338" y="4541838"/>
          <p14:tracePt t="33027" x="3603625" y="4549775"/>
          <p14:tracePt t="33047" x="3611563" y="4564063"/>
          <p14:tracePt t="33067" x="3627438" y="4572000"/>
          <p14:tracePt t="33087" x="3649663" y="4594225"/>
          <p14:tracePt t="33107" x="3657600" y="4602163"/>
          <p14:tracePt t="33128" x="3665538" y="4610100"/>
          <p14:tracePt t="33148" x="3673475" y="4618038"/>
          <p14:tracePt t="33167" x="3679825" y="4625975"/>
          <p14:tracePt t="33188" x="3687763" y="4640263"/>
          <p14:tracePt t="33208" x="3695700" y="4656138"/>
          <p14:tracePt t="33228" x="3703638" y="4670425"/>
          <p14:tracePt t="33268" x="3711575" y="4686300"/>
          <p14:tracePt t="33288" x="3725863" y="4702175"/>
          <p14:tracePt t="33308" x="3733800" y="4716463"/>
          <p14:tracePt t="33328" x="3741738" y="4724400"/>
          <p14:tracePt t="33348" x="3749675" y="4724400"/>
          <p14:tracePt t="33368" x="3749675" y="4732338"/>
          <p14:tracePt t="33388" x="3756025" y="4740275"/>
          <p14:tracePt t="33408" x="3756025" y="4746625"/>
          <p14:tracePt t="33428" x="3763963" y="4762500"/>
          <p14:tracePt t="33448" x="3771900" y="4770438"/>
          <p14:tracePt t="33468" x="3779838" y="4784725"/>
          <p14:tracePt t="33508" x="3787775" y="4792663"/>
          <p14:tracePt t="33529" x="3787775" y="4800600"/>
          <p14:tracePt t="33548" x="3794125" y="4816475"/>
          <p14:tracePt t="33568" x="3794125" y="4830763"/>
          <p14:tracePt t="33589" x="3802063" y="4846638"/>
          <p14:tracePt t="33608" x="3802063" y="4854575"/>
          <p14:tracePt t="33629" x="3802063" y="4868863"/>
          <p14:tracePt t="33648" x="3802063" y="4876800"/>
          <p14:tracePt t="33669" x="3802063" y="4884738"/>
          <p14:tracePt t="33688" x="3802063" y="4899025"/>
          <p14:tracePt t="33709" x="3802063" y="4906963"/>
          <p14:tracePt t="33729" x="3802063" y="4930775"/>
          <p14:tracePt t="33749" x="3802063" y="4945063"/>
          <p14:tracePt t="33770" x="3787775" y="4999038"/>
          <p14:tracePt t="33789" x="3787775" y="5013325"/>
          <p14:tracePt t="33809" x="3771900" y="5045075"/>
          <p14:tracePt t="33829" x="3771900" y="5059363"/>
          <p14:tracePt t="33849" x="3756025" y="5083175"/>
          <p14:tracePt t="33869" x="3756025" y="5089525"/>
          <p14:tracePt t="33889" x="3741738" y="5121275"/>
          <p14:tracePt t="33909" x="3741738" y="5127625"/>
          <p14:tracePt t="33929" x="3725863" y="5143500"/>
          <p14:tracePt t="33949" x="3711575" y="5173663"/>
          <p14:tracePt t="33969" x="3679825" y="5219700"/>
          <p14:tracePt t="33989" x="3641725" y="5265738"/>
          <p14:tracePt t="34009" x="3597275" y="5311775"/>
          <p14:tracePt t="34029" x="3573463" y="5334000"/>
          <p14:tracePt t="34049" x="3559175" y="5364163"/>
          <p14:tracePt t="34070" x="3535363" y="5380038"/>
          <p14:tracePt t="34090" x="3459163" y="5448300"/>
          <p14:tracePt t="34109" x="3398838" y="5494338"/>
          <p14:tracePt t="34130" x="3268663" y="5570538"/>
          <p14:tracePt t="34149" x="3230563" y="5592763"/>
          <p14:tracePt t="34169" x="3184525" y="5616575"/>
          <p14:tracePt t="34189" x="3154363" y="5630863"/>
          <p14:tracePt t="34210" x="3140075" y="5638800"/>
          <p14:tracePt t="34230" x="3116263" y="5646738"/>
          <p14:tracePt t="34250" x="3070225" y="5654675"/>
          <p14:tracePt t="34271" x="3025775" y="5654675"/>
          <p14:tracePt t="34290" x="2979738" y="5654675"/>
          <p14:tracePt t="34310" x="2955925" y="5638800"/>
          <p14:tracePt t="34330" x="2925763" y="5622925"/>
          <p14:tracePt t="34350" x="2903538" y="5616575"/>
          <p14:tracePt t="34370" x="2887663" y="5608638"/>
          <p14:tracePt t="34390" x="2873375" y="5608638"/>
          <p14:tracePt t="34410" x="2857500" y="5592763"/>
          <p14:tracePt t="34430" x="2835275" y="5570538"/>
          <p14:tracePt t="34450" x="2765425" y="5516563"/>
          <p14:tracePt t="34470" x="2697163" y="5478463"/>
          <p14:tracePt t="34490" x="2628900" y="5432425"/>
          <p14:tracePt t="34510" x="2613025" y="5426075"/>
          <p14:tracePt t="34530" x="2590800" y="5410200"/>
          <p14:tracePt t="34550" x="2582863" y="5394325"/>
          <p14:tracePt t="34570" x="2574925" y="5380038"/>
          <p14:tracePt t="34590" x="2560638" y="5349875"/>
          <p14:tracePt t="34610" x="2560638" y="5334000"/>
          <p14:tracePt t="34631" x="2560638" y="5303838"/>
          <p14:tracePt t="34651" x="2560638" y="5287963"/>
          <p14:tracePt t="34670" x="2560638" y="5257800"/>
          <p14:tracePt t="34691" x="2560638" y="5227638"/>
          <p14:tracePt t="34711" x="2574925" y="5165725"/>
          <p14:tracePt t="34731" x="2606675" y="5105400"/>
          <p14:tracePt t="34750" x="2651125" y="5013325"/>
          <p14:tracePt t="34772" x="2659063" y="4983163"/>
          <p14:tracePt t="34791" x="2705100" y="4899025"/>
          <p14:tracePt t="34811" x="2727325" y="4876800"/>
          <p14:tracePt t="34831" x="2751138" y="4830763"/>
          <p14:tracePt t="34851" x="2773363" y="4792663"/>
          <p14:tracePt t="34871" x="2819400" y="4732338"/>
          <p14:tracePt t="34891" x="2857500" y="4678363"/>
          <p14:tracePt t="34911" x="2873375" y="4664075"/>
          <p14:tracePt t="34931" x="2887663" y="4656138"/>
          <p14:tracePt t="34951" x="2895600" y="4648200"/>
          <p14:tracePt t="34971" x="2903538" y="4632325"/>
          <p14:tracePt t="34991" x="2925763" y="4625975"/>
          <p14:tracePt t="35011" x="2941638" y="4602163"/>
          <p14:tracePt t="35031" x="2987675" y="4572000"/>
          <p14:tracePt t="35051" x="2994025" y="4564063"/>
          <p14:tracePt t="35071" x="3001963" y="4556125"/>
          <p14:tracePt t="35091" x="3017838" y="4549775"/>
          <p14:tracePt t="35111" x="3040063" y="4533900"/>
          <p14:tracePt t="35131" x="3078163" y="4518025"/>
          <p14:tracePt t="35152" x="3101975" y="4511675"/>
          <p14:tracePt t="35171" x="3124200" y="4495800"/>
          <p14:tracePt t="35192" x="3132138" y="4487863"/>
          <p14:tracePt t="35212" x="3154363" y="4479925"/>
          <p14:tracePt t="35232" x="3170238" y="4465638"/>
          <p14:tracePt t="35251" x="3192463" y="4457700"/>
          <p14:tracePt t="35272" x="3200400" y="4457700"/>
          <p14:tracePt t="35292" x="3208338" y="4449763"/>
          <p14:tracePt t="35312" x="3222625" y="4449763"/>
          <p14:tracePt t="35332" x="3230563" y="4449763"/>
          <p14:tracePt t="35372" x="3238500" y="4449763"/>
          <p14:tracePt t="36531" x="3238500" y="4441825"/>
          <p14:tracePt t="37542" x="3238500" y="4435475"/>
          <p14:tracePt t="37549" x="3246438" y="4435475"/>
          <p14:tracePt t="37558" x="3254375" y="4435475"/>
          <p14:tracePt t="37576" x="3260725" y="4435475"/>
          <p14:tracePt t="37596" x="3268663" y="4427538"/>
          <p14:tracePt t="37616" x="3284538" y="4427538"/>
          <p14:tracePt t="37636" x="3322638" y="4411663"/>
          <p14:tracePt t="37656" x="3459163" y="4373563"/>
          <p14:tracePt t="37676" x="3551238" y="4343400"/>
          <p14:tracePt t="37696" x="3635375" y="4327525"/>
          <p14:tracePt t="37717" x="3649663" y="4321175"/>
          <p14:tracePt t="37736" x="3657600" y="4321175"/>
          <p14:tracePt t="37756" x="3665538" y="4321175"/>
          <p14:tracePt t="37776" x="3711575" y="4321175"/>
          <p14:tracePt t="37796" x="3741738" y="4321175"/>
          <p14:tracePt t="37817" x="3787775" y="4321175"/>
          <p14:tracePt t="37837" x="3794125" y="4321175"/>
          <p14:tracePt t="37857" x="3817938" y="4321175"/>
          <p14:tracePt t="37876" x="3832225" y="4321175"/>
          <p14:tracePt t="37897" x="3856038" y="4321175"/>
          <p14:tracePt t="37917" x="3878263" y="4321175"/>
          <p14:tracePt t="37937" x="3902075" y="4321175"/>
          <p14:tracePt t="37957" x="3924300" y="4321175"/>
          <p14:tracePt t="37977" x="3962400" y="4327525"/>
          <p14:tracePt t="37997" x="3970338" y="4335463"/>
          <p14:tracePt t="38069" x="3978275" y="4335463"/>
          <p14:tracePt t="38221" x="3970338" y="4335463"/>
          <p14:tracePt t="38229" x="3962400" y="4335463"/>
          <p14:tracePt t="38237" x="3962400" y="4343400"/>
          <p14:tracePt t="38257" x="3954463" y="4343400"/>
          <p14:tracePt t="38277" x="3940175" y="4359275"/>
          <p14:tracePt t="38297" x="3916363" y="4365625"/>
          <p14:tracePt t="38317" x="3902075" y="4397375"/>
          <p14:tracePt t="38338" x="3863975" y="4435475"/>
          <p14:tracePt t="38357" x="3840163" y="4449763"/>
          <p14:tracePt t="38377" x="3810000" y="4479925"/>
          <p14:tracePt t="38398" x="3802063" y="4495800"/>
          <p14:tracePt t="38417" x="3794125" y="4511675"/>
          <p14:tracePt t="38438" x="3787775" y="4533900"/>
          <p14:tracePt t="38458" x="3771900" y="4564063"/>
          <p14:tracePt t="38478" x="3771900" y="4579938"/>
          <p14:tracePt t="38479" x="3771900" y="4587875"/>
          <p14:tracePt t="38498" x="3763963" y="4610100"/>
          <p14:tracePt t="38518" x="3763963" y="4618038"/>
          <p14:tracePt t="38538" x="3763963" y="4640263"/>
          <p14:tracePt t="38558" x="3763963" y="4648200"/>
          <p14:tracePt t="38578" x="3763963" y="4664075"/>
          <p14:tracePt t="38598" x="3763963" y="4670425"/>
          <p14:tracePt t="38618" x="3763963" y="4686300"/>
          <p14:tracePt t="38638" x="3771900" y="4702175"/>
          <p14:tracePt t="38658" x="3787775" y="4732338"/>
          <p14:tracePt t="38678" x="3787775" y="4740275"/>
          <p14:tracePt t="38698" x="3794125" y="4746625"/>
          <p14:tracePt t="38718" x="3802063" y="4746625"/>
          <p14:tracePt t="38738" x="3825875" y="4762500"/>
          <p14:tracePt t="38758" x="3848100" y="4778375"/>
          <p14:tracePt t="38780" x="3870325" y="4778375"/>
          <p14:tracePt t="38798" x="3878263" y="4778375"/>
          <p14:tracePt t="38818" x="3886200" y="4784725"/>
          <p14:tracePt t="38839" x="3902075" y="4784725"/>
          <p14:tracePt t="38858" x="3908425" y="4784725"/>
          <p14:tracePt t="38878" x="3924300" y="4784725"/>
          <p14:tracePt t="38899" x="3940175" y="4792663"/>
          <p14:tracePt t="38919" x="3962400" y="4792663"/>
          <p14:tracePt t="38938" x="3970338" y="4792663"/>
          <p14:tracePt t="38959" x="4008438" y="4792663"/>
          <p14:tracePt t="38979" x="4022725" y="4792663"/>
          <p14:tracePt t="38981" x="4030663" y="4792663"/>
          <p14:tracePt t="38999" x="4054475" y="4792663"/>
          <p14:tracePt t="39019" x="4076700" y="4784725"/>
          <p14:tracePt t="39039" x="4114800" y="4778375"/>
          <p14:tracePt t="39059" x="4122738" y="4770438"/>
          <p14:tracePt t="39079" x="4137025" y="4770438"/>
          <p14:tracePt t="39099" x="4144963" y="4762500"/>
          <p14:tracePt t="39119" x="4175125" y="4746625"/>
          <p14:tracePt t="39139" x="4191000" y="4732338"/>
          <p14:tracePt t="39159" x="4221163" y="4716463"/>
          <p14:tracePt t="39179" x="4229100" y="4702175"/>
          <p14:tracePt t="39199" x="4244975" y="4694238"/>
          <p14:tracePt t="39219" x="4251325" y="4686300"/>
          <p14:tracePt t="39239" x="4267200" y="4670425"/>
          <p14:tracePt t="39259" x="4275138" y="4656138"/>
          <p14:tracePt t="39279" x="4289425" y="4625975"/>
          <p14:tracePt t="39299" x="4289425" y="4602163"/>
          <p14:tracePt t="39319" x="4289425" y="4579938"/>
          <p14:tracePt t="39340" x="4289425" y="4564063"/>
          <p14:tracePt t="39359" x="4289425" y="4511675"/>
          <p14:tracePt t="39379" x="4289425" y="4495800"/>
          <p14:tracePt t="39400" x="4289425" y="4473575"/>
          <p14:tracePt t="39419" x="4283075" y="4465638"/>
          <p14:tracePt t="39439" x="4267200" y="4441825"/>
          <p14:tracePt t="39460" x="4259263" y="4427538"/>
          <p14:tracePt t="39480" x="4229100" y="4403725"/>
          <p14:tracePt t="39500" x="4213225" y="4381500"/>
          <p14:tracePt t="39520" x="4183063" y="4359275"/>
          <p14:tracePt t="39540" x="4175125" y="4351338"/>
          <p14:tracePt t="39560" x="4152900" y="4327525"/>
          <p14:tracePt t="39580" x="4130675" y="4321175"/>
          <p14:tracePt t="39600" x="4098925" y="4305300"/>
          <p14:tracePt t="39620" x="4076700" y="4289425"/>
          <p14:tracePt t="39640" x="4054475" y="4283075"/>
          <p14:tracePt t="39660" x="4038600" y="4283075"/>
          <p14:tracePt t="39680" x="4022725" y="4283075"/>
          <p14:tracePt t="39700" x="4008438" y="4283075"/>
          <p14:tracePt t="39720" x="3984625" y="4283075"/>
          <p14:tracePt t="39741" x="3978275" y="4283075"/>
          <p14:tracePt t="39760" x="3962400" y="4283075"/>
          <p14:tracePt t="39781" x="3946525" y="4283075"/>
          <p14:tracePt t="39800" x="3940175" y="4283075"/>
          <p14:tracePt t="39820" x="3924300" y="4289425"/>
          <p14:tracePt t="39840" x="3916363" y="4297363"/>
          <p14:tracePt t="39860" x="3894138" y="4305300"/>
          <p14:tracePt t="39881" x="3886200" y="4321175"/>
          <p14:tracePt t="39901" x="3863975" y="4343400"/>
          <p14:tracePt t="39920" x="3856038" y="4351338"/>
          <p14:tracePt t="39940" x="3840163" y="4365625"/>
          <p14:tracePt t="39961" x="3832225" y="4389438"/>
          <p14:tracePt t="39980" x="3817938" y="4403725"/>
          <p14:tracePt t="40000" x="3810000" y="4419600"/>
          <p14:tracePt t="40020" x="3810000" y="4435475"/>
          <p14:tracePt t="40041" x="3802063" y="4457700"/>
          <p14:tracePt t="40061" x="3794125" y="4473575"/>
          <p14:tracePt t="40081" x="3794125" y="4479925"/>
          <p14:tracePt t="40101" x="3794125" y="4495800"/>
          <p14:tracePt t="40121" x="3787775" y="4511675"/>
          <p14:tracePt t="40141" x="3787775" y="4541838"/>
          <p14:tracePt t="40161" x="3787775" y="4564063"/>
          <p14:tracePt t="40181" x="3787775" y="4587875"/>
          <p14:tracePt t="40201" x="3787775" y="4602163"/>
          <p14:tracePt t="40221" x="3787775" y="4618038"/>
          <p14:tracePt t="40241" x="3787775" y="4625975"/>
          <p14:tracePt t="40261" x="3787775" y="4648200"/>
          <p14:tracePt t="40281" x="3794125" y="4670425"/>
          <p14:tracePt t="40301" x="3802063" y="4694238"/>
          <p14:tracePt t="40321" x="3817938" y="4708525"/>
          <p14:tracePt t="40342" x="3817938" y="4716463"/>
          <p14:tracePt t="40361" x="3825875" y="4724400"/>
          <p14:tracePt t="40381" x="3832225" y="4732338"/>
          <p14:tracePt t="40401" x="3848100" y="4746625"/>
          <p14:tracePt t="40421" x="3856038" y="4754563"/>
          <p14:tracePt t="40441" x="3863975" y="4754563"/>
          <p14:tracePt t="40481" x="3870325" y="4754563"/>
          <p14:tracePt t="40502" x="3878263" y="4762500"/>
          <p14:tracePt t="40521" x="3886200" y="4762500"/>
          <p14:tracePt t="40542" x="3902075" y="4770438"/>
          <p14:tracePt t="40562" x="3916363" y="4770438"/>
          <p14:tracePt t="40582" x="3924300" y="4770438"/>
          <p14:tracePt t="40602" x="3940175" y="4770438"/>
          <p14:tracePt t="40622" x="3954463" y="4770438"/>
          <p14:tracePt t="40642" x="3970338" y="4770438"/>
          <p14:tracePt t="40662" x="3992563" y="4762500"/>
          <p14:tracePt t="40682" x="4008438" y="4754563"/>
          <p14:tracePt t="40702" x="4022725" y="4746625"/>
          <p14:tracePt t="40722" x="4046538" y="4746625"/>
          <p14:tracePt t="40742" x="4060825" y="4740275"/>
          <p14:tracePt t="40762" x="4076700" y="4732338"/>
          <p14:tracePt t="40782" x="4092575" y="4724400"/>
          <p14:tracePt t="40802" x="4098925" y="4724400"/>
          <p14:tracePt t="40822" x="4114800" y="4708525"/>
          <p14:tracePt t="40842" x="4122738" y="4702175"/>
          <p14:tracePt t="40862" x="4130675" y="4694238"/>
          <p14:tracePt t="40882" x="4144963" y="4686300"/>
          <p14:tracePt t="40922" x="4160838" y="4670425"/>
          <p14:tracePt t="40942" x="4168775" y="4670425"/>
          <p14:tracePt t="40963" x="4175125" y="4656138"/>
          <p14:tracePt t="40982" x="4183063" y="4648200"/>
          <p14:tracePt t="41002" x="4191000" y="4625975"/>
          <p14:tracePt t="41022" x="4191000" y="4618038"/>
          <p14:tracePt t="41043" x="4206875" y="4587875"/>
          <p14:tracePt t="41063" x="4206875" y="4572000"/>
          <p14:tracePt t="41083" x="4206875" y="4556125"/>
          <p14:tracePt t="41103" x="4206875" y="4518025"/>
          <p14:tracePt t="41123" x="4206875" y="4479925"/>
          <p14:tracePt t="41143" x="4206875" y="4441825"/>
          <p14:tracePt t="41163" x="4206875" y="4427538"/>
          <p14:tracePt t="41183" x="4198938" y="4411663"/>
          <p14:tracePt t="41203" x="4191000" y="4403725"/>
          <p14:tracePt t="41223" x="4175125" y="4381500"/>
          <p14:tracePt t="41243" x="4168775" y="4373563"/>
          <p14:tracePt t="41263" x="4152900" y="4359275"/>
          <p14:tracePt t="41283" x="4144963" y="4351338"/>
          <p14:tracePt t="41303" x="4122738" y="4335463"/>
          <p14:tracePt t="41323" x="4114800" y="4335463"/>
          <p14:tracePt t="41343" x="4084638" y="4321175"/>
          <p14:tracePt t="41363" x="4068763" y="4321175"/>
          <p14:tracePt t="41383" x="4054475" y="4313238"/>
          <p14:tracePt t="41403" x="4046538" y="4313238"/>
          <p14:tracePt t="41423" x="4030663" y="4313238"/>
          <p14:tracePt t="41443" x="4016375" y="4313238"/>
          <p14:tracePt t="41464" x="4008438" y="4313238"/>
          <p14:tracePt t="41483" x="3992563" y="4313238"/>
          <p14:tracePt t="41503" x="3970338" y="4327525"/>
          <p14:tracePt t="41524" x="3946525" y="4343400"/>
          <p14:tracePt t="41544" x="3924300" y="4359275"/>
          <p14:tracePt t="41563" x="3908425" y="4373563"/>
          <p14:tracePt t="41584" x="3886200" y="4403725"/>
          <p14:tracePt t="41604" x="3870325" y="4419600"/>
          <p14:tracePt t="41624" x="3848100" y="4457700"/>
          <p14:tracePt t="41644" x="3840163" y="4479925"/>
          <p14:tracePt t="41664" x="3825875" y="4511675"/>
          <p14:tracePt t="41684" x="3817938" y="4525963"/>
          <p14:tracePt t="41704" x="3817938" y="4541838"/>
          <p14:tracePt t="41724" x="3802063" y="4556125"/>
          <p14:tracePt t="41744" x="3802063" y="4572000"/>
          <p14:tracePt t="41764" x="3794125" y="4587875"/>
          <p14:tracePt t="41784" x="3794125" y="4594225"/>
          <p14:tracePt t="41804" x="3787775" y="4602163"/>
          <p14:tracePt t="41824" x="3787775" y="4610100"/>
          <p14:tracePt t="41844" x="3779838" y="4632325"/>
          <p14:tracePt t="41864" x="3779838" y="4656138"/>
          <p14:tracePt t="41884" x="3779838" y="4678363"/>
          <p14:tracePt t="41924" x="3779838" y="4686300"/>
          <p14:tracePt t="41945" x="3779838" y="4694238"/>
          <p14:tracePt t="41965" x="3779838" y="4702175"/>
          <p14:tracePt t="41984" x="3787775" y="4708525"/>
          <p14:tracePt t="42011" x="3794125" y="4716463"/>
          <p14:tracePt t="42035" x="3802063" y="4716463"/>
          <p14:tracePt t="42044" x="3802063" y="4724400"/>
          <p14:tracePt t="42064" x="3810000" y="4732338"/>
          <p14:tracePt t="42085" x="3817938" y="4732338"/>
          <p14:tracePt t="42105" x="3825875" y="4732338"/>
          <p14:tracePt t="42125" x="3832225" y="4732338"/>
          <p14:tracePt t="42145" x="3840163" y="4732338"/>
          <p14:tracePt t="42165" x="3856038" y="4740275"/>
          <p14:tracePt t="42185" x="3870325" y="4740275"/>
          <p14:tracePt t="42205" x="3894138" y="4740275"/>
          <p14:tracePt t="42225" x="3908425" y="4740275"/>
          <p14:tracePt t="42245" x="3932238" y="4740275"/>
          <p14:tracePt t="42285" x="3954463" y="4740275"/>
          <p14:tracePt t="42305" x="3978275" y="4740275"/>
          <p14:tracePt t="42325" x="4000500" y="4740275"/>
          <p14:tracePt t="42345" x="4008438" y="4740275"/>
          <p14:tracePt t="42365" x="4022725" y="4740275"/>
          <p14:tracePt t="42387" x="4038600" y="4740275"/>
          <p14:tracePt t="42405" x="4046538" y="4732338"/>
          <p14:tracePt t="42445" x="4060825" y="4724400"/>
          <p14:tracePt t="42465" x="4068763" y="4724400"/>
          <p14:tracePt t="42485" x="4076700" y="4716463"/>
          <p14:tracePt t="42509" x="4084638" y="4716463"/>
          <p14:tracePt t="42526" x="4092575" y="4716463"/>
          <p14:tracePt t="42546" x="4092575" y="4708525"/>
          <p14:tracePt t="42565" x="4098925" y="4708525"/>
          <p14:tracePt t="42591" x="4098925" y="4702175"/>
          <p14:tracePt t="42605" x="4106863" y="4702175"/>
          <p14:tracePt t="42625" x="4114800" y="4694238"/>
          <p14:tracePt t="42646" x="4122738" y="4686300"/>
          <p14:tracePt t="42666" x="4130675" y="4678363"/>
          <p14:tracePt t="42686" x="4130675" y="4670425"/>
          <p14:tracePt t="42706" x="4144963" y="4656138"/>
          <p14:tracePt t="42726" x="4152900" y="4648200"/>
          <p14:tracePt t="42746" x="4152900" y="4640263"/>
          <p14:tracePt t="42766" x="4160838" y="4632325"/>
          <p14:tracePt t="42786" x="4160838" y="4618038"/>
          <p14:tracePt t="42806" x="4168775" y="4602163"/>
          <p14:tracePt t="42826" x="4175125" y="4572000"/>
          <p14:tracePt t="42846" x="4175125" y="4556125"/>
          <p14:tracePt t="42866" x="4175125" y="4533900"/>
          <p14:tracePt t="42886" x="4175125" y="4525963"/>
          <p14:tracePt t="42906" x="4175125" y="4503738"/>
          <p14:tracePt t="42926" x="4175125" y="4487863"/>
          <p14:tracePt t="42946" x="4175125" y="4457700"/>
          <p14:tracePt t="42966" x="4175125" y="4435475"/>
          <p14:tracePt t="42986" x="4168775" y="4403725"/>
          <p14:tracePt t="43007" x="4152900" y="4389438"/>
          <p14:tracePt t="43026" x="4152900" y="4381500"/>
          <p14:tracePt t="43046" x="4137025" y="4365625"/>
          <p14:tracePt t="43066" x="4130675" y="4359275"/>
          <p14:tracePt t="43087" x="4114800" y="4343400"/>
          <p14:tracePt t="43107" x="4098925" y="4335463"/>
          <p14:tracePt t="43126" x="4084638" y="4327525"/>
          <p14:tracePt t="43147" x="4068763" y="4327525"/>
          <p14:tracePt t="43167" x="4046538" y="4321175"/>
          <p14:tracePt t="43187" x="4022725" y="4305300"/>
          <p14:tracePt t="43207" x="4000500" y="4305300"/>
          <p14:tracePt t="43227" x="3984625" y="4305300"/>
          <p14:tracePt t="43247" x="3962400" y="4305300"/>
          <p14:tracePt t="43267" x="3954463" y="4305300"/>
          <p14:tracePt t="43287" x="3946525" y="4305300"/>
          <p14:tracePt t="43307" x="3940175" y="4305300"/>
          <p14:tracePt t="43327" x="3932238" y="4305300"/>
          <p14:tracePt t="43347" x="3924300" y="4321175"/>
          <p14:tracePt t="43367" x="3916363" y="4327525"/>
          <p14:tracePt t="43387" x="3908425" y="4335463"/>
          <p14:tracePt t="43407" x="3886200" y="4359275"/>
          <p14:tracePt t="43427" x="3870325" y="4381500"/>
          <p14:tracePt t="43448" x="3856038" y="4419600"/>
          <p14:tracePt t="43467" x="3832225" y="4449763"/>
          <p14:tracePt t="43487" x="3825875" y="4473575"/>
          <p14:tracePt t="43507" x="3817938" y="4487863"/>
          <p14:tracePt t="43528" x="3817938" y="4503738"/>
          <p14:tracePt t="43547" x="3810000" y="4518025"/>
          <p14:tracePt t="43567" x="3802063" y="4549775"/>
          <p14:tracePt t="43587" x="3802063" y="4564063"/>
          <p14:tracePt t="43608" x="3794125" y="4594225"/>
          <p14:tracePt t="43627" x="3794125" y="4602163"/>
          <p14:tracePt t="43648" x="3794125" y="4618038"/>
          <p14:tracePt t="43668" x="3794125" y="4640263"/>
          <p14:tracePt t="43687" x="3794125" y="4670425"/>
          <p14:tracePt t="43708" x="3794125" y="4686300"/>
          <p14:tracePt t="43728" x="3794125" y="4694238"/>
          <p14:tracePt t="43748" x="3794125" y="4702175"/>
          <p14:tracePt t="43768" x="3794125" y="4708525"/>
          <p14:tracePt t="43788" x="3794125" y="4716463"/>
          <p14:tracePt t="43808" x="3802063" y="4724400"/>
          <p14:tracePt t="43828" x="3802063" y="4732338"/>
          <p14:tracePt t="43848" x="3810000" y="4732338"/>
          <p14:tracePt t="43868" x="3817938" y="4732338"/>
          <p14:tracePt t="43888" x="3825875" y="4746625"/>
          <p14:tracePt t="43908" x="3832225" y="4754563"/>
          <p14:tracePt t="43928" x="3848100" y="4754563"/>
          <p14:tracePt t="43948" x="3856038" y="4762500"/>
          <p14:tracePt t="43968" x="3863975" y="4762500"/>
          <p14:tracePt t="43988" x="3878263" y="4770438"/>
          <p14:tracePt t="44009" x="3902075" y="4778375"/>
          <p14:tracePt t="44029" x="3924300" y="4784725"/>
          <p14:tracePt t="44048" x="3940175" y="4784725"/>
          <p14:tracePt t="44068" x="3962400" y="4784725"/>
          <p14:tracePt t="44089" x="3978275" y="4784725"/>
          <p14:tracePt t="44108" x="3984625" y="4784725"/>
          <p14:tracePt t="44128" x="3992563" y="4784725"/>
          <p14:tracePt t="44149" x="4000500" y="4784725"/>
          <p14:tracePt t="44169" x="4008438" y="4784725"/>
          <p14:tracePt t="44188" x="4016375" y="4784725"/>
          <p14:tracePt t="44229" x="4022725" y="4784725"/>
          <p14:tracePt t="44249" x="4038600" y="4784725"/>
          <p14:tracePt t="44269" x="4046538" y="4778375"/>
          <p14:tracePt t="44289" x="4060825" y="4778375"/>
          <p14:tracePt t="44309" x="4068763" y="4778375"/>
          <p14:tracePt t="44329" x="4076700" y="4770438"/>
          <p14:tracePt t="44349" x="4092575" y="4762500"/>
          <p14:tracePt t="44369" x="4098925" y="4754563"/>
          <p14:tracePt t="44389" x="4122738" y="4740275"/>
          <p14:tracePt t="44409" x="4137025" y="4732338"/>
          <p14:tracePt t="44429" x="4144963" y="4732338"/>
          <p14:tracePt t="44469" x="4152900" y="4724400"/>
          <p14:tracePt t="44509" x="4160838" y="4716463"/>
          <p14:tracePt t="44529" x="4168775" y="4708525"/>
          <p14:tracePt t="44549" x="4175125" y="4702175"/>
          <p14:tracePt t="44569" x="4175125" y="4694238"/>
          <p14:tracePt t="44589" x="4183063" y="4686300"/>
          <p14:tracePt t="44609" x="4183063" y="4678363"/>
          <p14:tracePt t="44629" x="4198938" y="4678363"/>
          <p14:tracePt t="44650" x="4198938" y="4670425"/>
          <p14:tracePt t="44669" x="4206875" y="4656138"/>
          <p14:tracePt t="44689" x="4206875" y="4640263"/>
          <p14:tracePt t="44709" x="4229100" y="4587875"/>
          <p14:tracePt t="44730" x="4229100" y="4579938"/>
          <p14:tracePt t="44750" x="4237038" y="4556125"/>
          <p14:tracePt t="44770" x="4237038" y="4541838"/>
          <p14:tracePt t="44810" x="4237038" y="4525963"/>
          <p14:tracePt t="44830" x="4237038" y="4511675"/>
          <p14:tracePt t="44850" x="4237038" y="4479925"/>
          <p14:tracePt t="44870" x="4237038" y="4457700"/>
          <p14:tracePt t="44890" x="4237038" y="4441825"/>
          <p14:tracePt t="44910" x="4237038" y="4427538"/>
          <p14:tracePt t="44930" x="4229100" y="4397375"/>
          <p14:tracePt t="44950" x="4229100" y="4381500"/>
          <p14:tracePt t="44970" x="4221163" y="4365625"/>
          <p14:tracePt t="44990" x="4213225" y="4359275"/>
          <p14:tracePt t="44992" x="4213225" y="4351338"/>
          <p14:tracePt t="45010" x="4206875" y="4343400"/>
          <p14:tracePt t="45030" x="4206875" y="4335463"/>
          <p14:tracePt t="45050" x="4191000" y="4321175"/>
          <p14:tracePt t="45070" x="4191000" y="4313238"/>
          <p14:tracePt t="45091" x="4175125" y="4297363"/>
          <p14:tracePt t="45110" x="4168775" y="4297363"/>
          <p14:tracePt t="45130" x="4144963" y="4283075"/>
          <p14:tracePt t="45151" x="4130675" y="4275138"/>
          <p14:tracePt t="45171" x="4114800" y="4275138"/>
          <p14:tracePt t="45190" x="4098925" y="4275138"/>
          <p14:tracePt t="45210" x="4068763" y="4267200"/>
          <p14:tracePt t="45250" x="4038600" y="4259263"/>
          <p14:tracePt t="45271" x="4008438" y="4259263"/>
          <p14:tracePt t="45291" x="3984625" y="4259263"/>
          <p14:tracePt t="45311" x="3970338" y="4259263"/>
          <p14:tracePt t="45331" x="3954463" y="4259263"/>
          <p14:tracePt t="45351" x="3940175" y="4259263"/>
          <p14:tracePt t="45371" x="3932238" y="4259263"/>
          <p14:tracePt t="45391" x="3924300" y="4259263"/>
          <p14:tracePt t="45411" x="3916363" y="4259263"/>
          <p14:tracePt t="45431" x="3908425" y="4267200"/>
          <p14:tracePt t="45451" x="3902075" y="4275138"/>
          <p14:tracePt t="45471" x="3878263" y="4283075"/>
          <p14:tracePt t="45491" x="3870325" y="4289425"/>
          <p14:tracePt t="45492" x="3863975" y="4297363"/>
          <p14:tracePt t="45511" x="3856038" y="4305300"/>
          <p14:tracePt t="45531" x="3848100" y="4305300"/>
          <p14:tracePt t="45551" x="3825875" y="4343400"/>
          <p14:tracePt t="45572" x="3817938" y="4351338"/>
          <p14:tracePt t="45591" x="3810000" y="4365625"/>
          <p14:tracePt t="45611" x="3810000" y="4381500"/>
          <p14:tracePt t="45631" x="3802063" y="4397375"/>
          <p14:tracePt t="45651" x="3794125" y="4411663"/>
          <p14:tracePt t="45671" x="3787775" y="4435475"/>
          <p14:tracePt t="45691" x="3787775" y="4449763"/>
          <p14:tracePt t="45712" x="3779838" y="4473575"/>
          <p14:tracePt t="45732" x="3763963" y="4511675"/>
          <p14:tracePt t="45751" x="3763963" y="4525963"/>
          <p14:tracePt t="45771" x="3756025" y="4549775"/>
          <p14:tracePt t="45792" x="3756025" y="4572000"/>
          <p14:tracePt t="45812" x="3756025" y="4587875"/>
          <p14:tracePt t="45832" x="3756025" y="4618038"/>
          <p14:tracePt t="45852" x="3756025" y="4632325"/>
          <p14:tracePt t="45872" x="3756025" y="4648200"/>
          <p14:tracePt t="45892" x="3756025" y="4656138"/>
          <p14:tracePt t="45912" x="3756025" y="4664075"/>
          <p14:tracePt t="45932" x="3756025" y="4670425"/>
          <p14:tracePt t="45952" x="3763963" y="4702175"/>
          <p14:tracePt t="45972" x="3763963" y="4716463"/>
          <p14:tracePt t="45992" x="3779838" y="4746625"/>
          <p14:tracePt t="46012" x="3787775" y="4762500"/>
          <p14:tracePt t="46032" x="3794125" y="4770438"/>
          <p14:tracePt t="46052" x="3802063" y="4784725"/>
          <p14:tracePt t="46072" x="3810000" y="4792663"/>
          <p14:tracePt t="46092" x="3817938" y="4800600"/>
          <p14:tracePt t="46112" x="3832225" y="4816475"/>
          <p14:tracePt t="46132" x="3848100" y="4830763"/>
          <p14:tracePt t="46153" x="3870325" y="4838700"/>
          <p14:tracePt t="46172" x="3894138" y="4854575"/>
          <p14:tracePt t="46192" x="3908425" y="4868863"/>
          <p14:tracePt t="46212" x="3924300" y="4868863"/>
          <p14:tracePt t="46232" x="3946525" y="4876800"/>
          <p14:tracePt t="46252" x="3954463" y="4876800"/>
          <p14:tracePt t="46272" x="3962400" y="4876800"/>
          <p14:tracePt t="46293" x="3970338" y="4876800"/>
          <p14:tracePt t="46312" x="3984625" y="4876800"/>
          <p14:tracePt t="46332" x="4000500" y="4876800"/>
          <p14:tracePt t="46353" x="4008438" y="4876800"/>
          <p14:tracePt t="46373" x="4022725" y="4876800"/>
          <p14:tracePt t="46393" x="4030663" y="4876800"/>
          <p14:tracePt t="46413" x="4046538" y="4868863"/>
          <p14:tracePt t="46433" x="4054475" y="4868863"/>
          <p14:tracePt t="46453" x="4060825" y="4860925"/>
          <p14:tracePt t="46493" x="4076700" y="4854575"/>
          <p14:tracePt t="46513" x="4084638" y="4846638"/>
          <p14:tracePt t="46533" x="4106863" y="4830763"/>
          <p14:tracePt t="46553" x="4122738" y="4816475"/>
          <p14:tracePt t="46573" x="4130675" y="4808538"/>
          <p14:tracePt t="46593" x="4137025" y="4800600"/>
          <p14:tracePt t="46613" x="4144963" y="4784725"/>
          <p14:tracePt t="46634" x="4160838" y="4778375"/>
          <p14:tracePt t="46654" x="4175125" y="4762500"/>
          <p14:tracePt t="46673" x="4183063" y="4746625"/>
          <p14:tracePt t="46693" x="4198938" y="4724400"/>
          <p14:tracePt t="46733" x="4206875" y="4708525"/>
          <p14:tracePt t="46753" x="4213225" y="4694238"/>
          <p14:tracePt t="46775" x="4229100" y="4656138"/>
          <p14:tracePt t="46794" x="4244975" y="4625975"/>
          <p14:tracePt t="46814" x="4244975" y="4594225"/>
          <p14:tracePt t="46834" x="4244975" y="4572000"/>
          <p14:tracePt t="46854" x="4244975" y="4556125"/>
          <p14:tracePt t="46874" x="4244975" y="4525963"/>
          <p14:tracePt t="46894" x="4244975" y="4503738"/>
          <p14:tracePt t="46914" x="4244975" y="4473575"/>
          <p14:tracePt t="46934" x="4244975" y="4465638"/>
          <p14:tracePt t="46954" x="4244975" y="4441825"/>
          <p14:tracePt t="46974" x="4244975" y="4435475"/>
          <p14:tracePt t="46994" x="4237038" y="4397375"/>
          <p14:tracePt t="47014" x="4213225" y="4335463"/>
          <p14:tracePt t="47034" x="4206875" y="4313238"/>
          <p14:tracePt t="47054" x="4198938" y="4289425"/>
          <p14:tracePt t="47074" x="4175125" y="4275138"/>
          <p14:tracePt t="47094" x="4152900" y="4251325"/>
          <p14:tracePt t="47114" x="4130675" y="4237038"/>
          <p14:tracePt t="47134" x="4114800" y="4229100"/>
          <p14:tracePt t="47154" x="4098925" y="4221163"/>
          <p14:tracePt t="47174" x="4092575" y="4221163"/>
          <p14:tracePt t="47194" x="4068763" y="4221163"/>
          <p14:tracePt t="47215" x="4046538" y="4213225"/>
          <p14:tracePt t="47234" x="4000500" y="4206875"/>
          <p14:tracePt t="47254" x="3962400" y="4206875"/>
          <p14:tracePt t="47274" x="3916363" y="4206875"/>
          <p14:tracePt t="47294" x="3894138" y="4206875"/>
          <p14:tracePt t="47315" x="3870325" y="4206875"/>
          <p14:tracePt t="47334" x="3856038" y="4206875"/>
          <p14:tracePt t="47355" x="3832225" y="4213225"/>
          <p14:tracePt t="47375" x="3817938" y="4221163"/>
          <p14:tracePt t="47395" x="3787775" y="4237038"/>
          <p14:tracePt t="47415" x="3771900" y="4251325"/>
          <p14:tracePt t="47435" x="3749675" y="4275138"/>
          <p14:tracePt t="47455" x="3741738" y="4289425"/>
          <p14:tracePt t="47475" x="3703638" y="4327525"/>
          <p14:tracePt t="47495" x="3687763" y="4351338"/>
          <p14:tracePt t="47515" x="3679825" y="4359275"/>
          <p14:tracePt t="47535" x="3673475" y="4381500"/>
          <p14:tracePt t="47555" x="3665538" y="4427538"/>
          <p14:tracePt t="47575" x="3665538" y="4435475"/>
          <p14:tracePt t="47595" x="3649663" y="4487863"/>
          <p14:tracePt t="47615" x="3649663" y="4525963"/>
          <p14:tracePt t="47635" x="3649663" y="4556125"/>
          <p14:tracePt t="47656" x="3649663" y="4602163"/>
          <p14:tracePt t="47675" x="3649663" y="4625975"/>
          <p14:tracePt t="47695" x="3649663" y="4686300"/>
          <p14:tracePt t="47715" x="3657600" y="4702175"/>
          <p14:tracePt t="47735" x="3657600" y="4716463"/>
          <p14:tracePt t="47755" x="3665538" y="4732338"/>
          <p14:tracePt t="47777" x="3673475" y="4746625"/>
          <p14:tracePt t="47796" x="3679825" y="4770438"/>
          <p14:tracePt t="47815" x="3687763" y="4784725"/>
          <p14:tracePt t="47835" x="3695700" y="4792663"/>
          <p14:tracePt t="47855" x="3703638" y="4800600"/>
          <p14:tracePt t="47875" x="3711575" y="4808538"/>
          <p14:tracePt t="47896" x="3725863" y="4822825"/>
          <p14:tracePt t="47916" x="3741738" y="4838700"/>
          <p14:tracePt t="47936" x="3756025" y="4846638"/>
          <p14:tracePt t="47956" x="3763963" y="4846638"/>
          <p14:tracePt t="47976" x="3771900" y="4854575"/>
          <p14:tracePt t="47996" x="3787775" y="4860925"/>
          <p14:tracePt t="48016" x="3802063" y="4868863"/>
          <p14:tracePt t="48036" x="3817938" y="4868863"/>
          <p14:tracePt t="48056" x="3848100" y="4884738"/>
          <p14:tracePt t="48076" x="3856038" y="4884738"/>
          <p14:tracePt t="48096" x="3878263" y="4884738"/>
          <p14:tracePt t="48116" x="3894138" y="4884738"/>
          <p14:tracePt t="48136" x="3908425" y="4884738"/>
          <p14:tracePt t="48156" x="3924300" y="4884738"/>
          <p14:tracePt t="48176" x="3940175" y="4884738"/>
          <p14:tracePt t="48196" x="3954463" y="4884738"/>
          <p14:tracePt t="48216" x="3970338" y="4884738"/>
          <p14:tracePt t="48236" x="3978275" y="4884738"/>
          <p14:tracePt t="48256" x="3992563" y="4884738"/>
          <p14:tracePt t="48276" x="4022725" y="4876800"/>
          <p14:tracePt t="48297" x="4038600" y="4876800"/>
          <p14:tracePt t="48316" x="4060825" y="4860925"/>
          <p14:tracePt t="48337" x="4068763" y="4854575"/>
          <p14:tracePt t="48357" x="4076700" y="4854575"/>
          <p14:tracePt t="48376" x="4092575" y="4846638"/>
          <p14:tracePt t="48417" x="4114800" y="4830763"/>
          <p14:tracePt t="48437" x="4122738" y="4822825"/>
          <p14:tracePt t="48457" x="4137025" y="4808538"/>
          <p14:tracePt t="48477" x="4144963" y="4800600"/>
          <p14:tracePt t="48497" x="4160838" y="4778375"/>
          <p14:tracePt t="48517" x="4183063" y="4762500"/>
          <p14:tracePt t="48537" x="4191000" y="4746625"/>
          <p14:tracePt t="48557" x="4206875" y="4740275"/>
          <p14:tracePt t="48577" x="4206875" y="4732338"/>
          <p14:tracePt t="48597" x="4221163" y="4702175"/>
          <p14:tracePt t="48617" x="4229100" y="4686300"/>
          <p14:tracePt t="48637" x="4251325" y="4632325"/>
          <p14:tracePt t="48657" x="4259263" y="4594225"/>
          <p14:tracePt t="48677" x="4259263" y="4564063"/>
          <p14:tracePt t="48697" x="4259263" y="4556125"/>
          <p14:tracePt t="48717" x="4259263" y="4549775"/>
          <p14:tracePt t="48737" x="4259263" y="4533900"/>
          <p14:tracePt t="48757" x="4259263" y="4503738"/>
          <p14:tracePt t="48777" x="4259263" y="4487863"/>
          <p14:tracePt t="48797" x="4244975" y="4473575"/>
          <p14:tracePt t="48817" x="4244975" y="4465638"/>
          <p14:tracePt t="48838" x="4237038" y="4441825"/>
          <p14:tracePt t="48858" x="4221163" y="4419600"/>
          <p14:tracePt t="48877" x="4198938" y="4389438"/>
          <p14:tracePt t="48897" x="4191000" y="4381500"/>
          <p14:tracePt t="48918" x="4175125" y="4365625"/>
          <p14:tracePt t="48938" x="4168775" y="4365625"/>
          <p14:tracePt t="48958" x="4152900" y="4351338"/>
          <p14:tracePt t="48978" x="4144963" y="4351338"/>
          <p14:tracePt t="48998" x="4130675" y="4343400"/>
          <p14:tracePt t="49018" x="4122738" y="4343400"/>
          <p14:tracePt t="49038" x="4106863" y="4335463"/>
          <p14:tracePt t="49058" x="4092575" y="4327525"/>
          <p14:tracePt t="49078" x="4068763" y="4327525"/>
          <p14:tracePt t="49098" x="4068763" y="4321175"/>
          <p14:tracePt t="49118" x="4060825" y="4321175"/>
          <p14:tracePt t="49138" x="4046538" y="4321175"/>
          <p14:tracePt t="49158" x="4038600" y="4321175"/>
          <p14:tracePt t="49178" x="4016375" y="4313238"/>
          <p14:tracePt t="49198" x="4000500" y="4313238"/>
          <p14:tracePt t="49218" x="3984625" y="4313238"/>
          <p14:tracePt t="49238" x="3970338" y="4313238"/>
          <p14:tracePt t="49258" x="3954463" y="4313238"/>
          <p14:tracePt t="49280" x="3940175" y="4313238"/>
          <p14:tracePt t="49299" x="3924300" y="4313238"/>
          <p14:tracePt t="49318" x="3916363" y="4313238"/>
          <p14:tracePt t="49339" x="3908425" y="4313238"/>
          <p14:tracePt t="49359" x="3902075" y="4313238"/>
          <p14:tracePt t="49378" x="3886200" y="4313238"/>
          <p14:tracePt t="49398" x="3878263" y="4313238"/>
          <p14:tracePt t="49418" x="3870325" y="4321175"/>
          <p14:tracePt t="49439" x="3856038" y="4327525"/>
          <p14:tracePt t="49459" x="3848100" y="4343400"/>
          <p14:tracePt t="49479" x="3840163" y="4351338"/>
          <p14:tracePt t="49499" x="3832225" y="4359275"/>
          <p14:tracePt t="49519" x="3825875" y="4365625"/>
          <p14:tracePt t="49539" x="3810000" y="4381500"/>
          <p14:tracePt t="49559" x="3802063" y="4397375"/>
          <p14:tracePt t="49579" x="3794125" y="4403725"/>
          <p14:tracePt t="49599" x="3794125" y="4411663"/>
          <p14:tracePt t="49619" x="3787775" y="4427538"/>
          <p14:tracePt t="49639" x="3787775" y="4441825"/>
          <p14:tracePt t="49659" x="3779838" y="4479925"/>
          <p14:tracePt t="49679" x="3771900" y="4495800"/>
          <p14:tracePt t="49699" x="3771900" y="4518025"/>
          <p14:tracePt t="49719" x="3771900" y="4541838"/>
          <p14:tracePt t="49739" x="3771900" y="4556125"/>
          <p14:tracePt t="49759" x="3771900" y="4564063"/>
          <p14:tracePt t="49779" x="3771900" y="4594225"/>
          <p14:tracePt t="49799" x="3771900" y="4602163"/>
          <p14:tracePt t="49819" x="3771900" y="4618038"/>
          <p14:tracePt t="49840" x="3771900" y="4640263"/>
          <p14:tracePt t="49859" x="3771900" y="4664075"/>
          <p14:tracePt t="49879" x="3771900" y="4670425"/>
          <p14:tracePt t="49900" x="3779838" y="4678363"/>
          <p14:tracePt t="49919" x="3779838" y="4686300"/>
          <p14:tracePt t="49939" x="3787775" y="4708525"/>
          <p14:tracePt t="49959" x="3794125" y="4724400"/>
          <p14:tracePt t="49979" x="3794125" y="4732338"/>
          <p14:tracePt t="50000" x="3802063" y="4746625"/>
          <p14:tracePt t="50019" x="3810000" y="4746625"/>
          <p14:tracePt t="50040" x="3810000" y="4754563"/>
          <p14:tracePt t="50060" x="3817938" y="4770438"/>
          <p14:tracePt t="50080" x="3832225" y="4778375"/>
          <p14:tracePt t="50100" x="3840163" y="4792663"/>
          <p14:tracePt t="50120" x="3856038" y="4800600"/>
          <p14:tracePt t="50140" x="3856038" y="4816475"/>
          <p14:tracePt t="50160" x="3863975" y="4816475"/>
          <p14:tracePt t="50180" x="3870325" y="4822825"/>
          <p14:tracePt t="50200" x="3886200" y="4830763"/>
          <p14:tracePt t="50220" x="3902075" y="4838700"/>
          <p14:tracePt t="50240" x="3924300" y="4846638"/>
          <p14:tracePt t="50260" x="3940175" y="4854575"/>
          <p14:tracePt t="50281" x="3946525" y="4854575"/>
          <p14:tracePt t="50300" x="3962400" y="4860925"/>
          <p14:tracePt t="50320" x="3984625" y="4860925"/>
          <p14:tracePt t="50341" x="3992563" y="4860925"/>
          <p14:tracePt t="50360" x="4000500" y="4860925"/>
          <p14:tracePt t="50380" x="4008438" y="4860925"/>
          <p14:tracePt t="50401" x="4016375" y="4860925"/>
          <p14:tracePt t="50421" x="4022725" y="4860925"/>
          <p14:tracePt t="50440" x="4046538" y="4860925"/>
          <p14:tracePt t="50460" x="4060825" y="4854575"/>
          <p14:tracePt t="50481" x="4068763" y="4854575"/>
          <p14:tracePt t="50501" x="4084638" y="4846638"/>
          <p14:tracePt t="50520" x="4098925" y="4830763"/>
          <p14:tracePt t="50540" x="4114800" y="4822825"/>
          <p14:tracePt t="50561" x="4122738" y="4816475"/>
          <p14:tracePt t="50581" x="4137025" y="4816475"/>
          <p14:tracePt t="50601" x="4144963" y="4816475"/>
          <p14:tracePt t="50621" x="4144963" y="4800600"/>
          <p14:tracePt t="50641" x="4152900" y="4800600"/>
          <p14:tracePt t="50661" x="4168775" y="4778375"/>
          <p14:tracePt t="50681" x="4175125" y="4770438"/>
          <p14:tracePt t="50701" x="4183063" y="4762500"/>
          <p14:tracePt t="50721" x="4191000" y="4762500"/>
          <p14:tracePt t="50741" x="4198938" y="4746625"/>
          <p14:tracePt t="50761" x="4206875" y="4740275"/>
          <p14:tracePt t="50781" x="4221163" y="4724400"/>
          <p14:tracePt t="50801" x="4221163" y="4702175"/>
          <p14:tracePt t="50821" x="4237038" y="4670425"/>
          <p14:tracePt t="50841" x="4244975" y="4656138"/>
          <p14:tracePt t="50861" x="4251325" y="4640263"/>
          <p14:tracePt t="50881" x="4259263" y="4625975"/>
          <p14:tracePt t="50901" x="4259263" y="4602163"/>
          <p14:tracePt t="50921" x="4267200" y="4587875"/>
          <p14:tracePt t="50941" x="4267200" y="4556125"/>
          <p14:tracePt t="50961" x="4267200" y="4533900"/>
          <p14:tracePt t="50982" x="4267200" y="4518025"/>
          <p14:tracePt t="51001" x="4267200" y="4511675"/>
          <p14:tracePt t="51021" x="4267200" y="4503738"/>
          <p14:tracePt t="51042" x="4267200" y="4487863"/>
          <p14:tracePt t="51062" x="4267200" y="4473575"/>
          <p14:tracePt t="51081" x="4267200" y="4457700"/>
          <p14:tracePt t="51102" x="4259263" y="4441825"/>
          <p14:tracePt t="51122" x="4259263" y="4435475"/>
          <p14:tracePt t="51142" x="4251325" y="4419600"/>
          <p14:tracePt t="51162" x="4244975" y="4411663"/>
          <p14:tracePt t="51182" x="4237038" y="4403725"/>
          <p14:tracePt t="51202" x="4229100" y="4397375"/>
          <p14:tracePt t="51222" x="4213225" y="4381500"/>
          <p14:tracePt t="51242" x="4206875" y="4373563"/>
          <p14:tracePt t="51262" x="4183063" y="4365625"/>
          <p14:tracePt t="51282" x="4183063" y="4359275"/>
          <p14:tracePt t="51302" x="4168775" y="4351338"/>
          <p14:tracePt t="51322" x="4160838" y="4343400"/>
          <p14:tracePt t="51342" x="4122738" y="4327525"/>
          <p14:tracePt t="51362" x="4098925" y="4321175"/>
          <p14:tracePt t="51382" x="4092575" y="4313238"/>
          <p14:tracePt t="51403" x="4060825" y="4305300"/>
          <p14:tracePt t="51422" x="4054475" y="4297363"/>
          <p14:tracePt t="51442" x="4030663" y="4297363"/>
          <p14:tracePt t="51463" x="4022725" y="4289425"/>
          <p14:tracePt t="51482" x="4000500" y="4289425"/>
          <p14:tracePt t="51502" x="3984625" y="4283075"/>
          <p14:tracePt t="51522" x="3970338" y="4283075"/>
          <p14:tracePt t="51543" x="3954463" y="4283075"/>
          <p14:tracePt t="51563" x="3940175" y="4283075"/>
          <p14:tracePt t="51583" x="3932238" y="4283075"/>
          <p14:tracePt t="51603" x="3916363" y="4283075"/>
          <p14:tracePt t="51623" x="3908425" y="4283075"/>
          <p14:tracePt t="51643" x="3886200" y="4283075"/>
          <p14:tracePt t="51683" x="3870325" y="4283075"/>
          <p14:tracePt t="51703" x="3856038" y="4289425"/>
          <p14:tracePt t="51723" x="3848100" y="4289425"/>
          <p14:tracePt t="51743" x="3832225" y="4297363"/>
          <p14:tracePt t="51763" x="3810000" y="4313238"/>
          <p14:tracePt t="51784" x="3802063" y="4321175"/>
          <p14:tracePt t="51803" x="3802063" y="4327525"/>
          <p14:tracePt t="51823" x="3794125" y="4327525"/>
          <p14:tracePt t="51843" x="3787775" y="4343400"/>
          <p14:tracePt t="51863" x="3779838" y="4351338"/>
          <p14:tracePt t="51903" x="3771900" y="4359275"/>
          <p14:tracePt t="51923" x="3771900" y="4365625"/>
          <p14:tracePt t="51943" x="3763963" y="4373563"/>
          <p14:tracePt t="51965" x="3763963" y="4381500"/>
          <p14:tracePt t="51983" x="3763963" y="4389438"/>
          <p14:tracePt t="52003" x="3756025" y="4403725"/>
          <p14:tracePt t="52023" x="3749675" y="4419600"/>
          <p14:tracePt t="52044" x="3749675" y="4435475"/>
          <p14:tracePt t="52064" x="3741738" y="4465638"/>
          <p14:tracePt t="52084" x="3733800" y="4473575"/>
          <p14:tracePt t="52104" x="3733800" y="4487863"/>
          <p14:tracePt t="52124" x="3733800" y="4495800"/>
          <p14:tracePt t="52144" x="3733800" y="4518025"/>
          <p14:tracePt t="52164" x="3733800" y="4525963"/>
          <p14:tracePt t="52184" x="3733800" y="4541838"/>
          <p14:tracePt t="52204" x="3733800" y="4549775"/>
          <p14:tracePt t="52224" x="3733800" y="4564063"/>
          <p14:tracePt t="52244" x="3733800" y="4579938"/>
          <p14:tracePt t="52264" x="3733800" y="4602163"/>
          <p14:tracePt t="52284" x="3733800" y="4610100"/>
          <p14:tracePt t="52304" x="3733800" y="4618038"/>
          <p14:tracePt t="52324" x="3733800" y="4625975"/>
          <p14:tracePt t="52364" x="3733800" y="4632325"/>
          <p14:tracePt t="52384" x="3733800" y="4640263"/>
          <p14:tracePt t="52404" x="3733800" y="4648200"/>
          <p14:tracePt t="52424" x="3733800" y="4656138"/>
          <p14:tracePt t="52444" x="3741738" y="4656138"/>
          <p14:tracePt t="52465" x="3741738" y="4664075"/>
          <p14:tracePt t="52484" x="3749675" y="4664075"/>
          <p14:tracePt t="52504" x="3749675" y="4670425"/>
          <p14:tracePt t="52524" x="3756025" y="4678363"/>
          <p14:tracePt t="52544" x="3771900" y="4694238"/>
          <p14:tracePt t="52564" x="3817938" y="4716463"/>
          <p14:tracePt t="52584" x="3832225" y="4732338"/>
          <p14:tracePt t="52605" x="3856038" y="4740275"/>
          <p14:tracePt t="52625" x="3863975" y="4746625"/>
          <p14:tracePt t="52645" x="3878263" y="4754563"/>
          <p14:tracePt t="52665" x="3886200" y="4754563"/>
          <p14:tracePt t="52685" x="3894138" y="4762500"/>
          <p14:tracePt t="52705" x="3902075" y="4762500"/>
          <p14:tracePt t="52725" x="3916363" y="4770438"/>
          <p14:tracePt t="52745" x="3924300" y="4770438"/>
          <p14:tracePt t="52765" x="3932238" y="4778375"/>
          <p14:tracePt t="52785" x="3946525" y="4784725"/>
          <p14:tracePt t="52805" x="3954463" y="4784725"/>
          <p14:tracePt t="52825" x="3978275" y="4792663"/>
          <p14:tracePt t="52845" x="3984625" y="4792663"/>
          <p14:tracePt t="52865" x="3992563" y="4792663"/>
          <p14:tracePt t="52885" x="4000500" y="4800600"/>
          <p14:tracePt t="52905" x="4016375" y="4800600"/>
          <p14:tracePt t="52925" x="4030663" y="4808538"/>
          <p14:tracePt t="52945" x="4038600" y="4808538"/>
          <p14:tracePt t="52965" x="4046538" y="4808538"/>
          <p14:tracePt t="52985" x="4060825" y="4808538"/>
          <p14:tracePt t="53005" x="4068763" y="4808538"/>
          <p14:tracePt t="53025" x="4076700" y="4816475"/>
          <p14:tracePt t="53046" x="4084638" y="4816475"/>
          <p14:tracePt t="53065" x="4092575" y="4816475"/>
          <p14:tracePt t="53085" x="4098925" y="4816475"/>
          <p14:tracePt t="53106" x="4114800" y="4816475"/>
          <p14:tracePt t="53125" x="4122738" y="4816475"/>
          <p14:tracePt t="53146" x="4130675" y="4816475"/>
          <p14:tracePt t="53186" x="4137025" y="4808538"/>
          <p14:tracePt t="53206" x="4144963" y="4808538"/>
          <p14:tracePt t="53226" x="4160838" y="4800600"/>
          <p14:tracePt t="53246" x="4168775" y="4792663"/>
          <p14:tracePt t="53266" x="4183063" y="4770438"/>
          <p14:tracePt t="53286" x="4191000" y="4762500"/>
          <p14:tracePt t="53306" x="4206875" y="4746625"/>
          <p14:tracePt t="53326" x="4221163" y="4724400"/>
          <p14:tracePt t="53346" x="4251325" y="4678363"/>
          <p14:tracePt t="53366" x="4259263" y="4664075"/>
          <p14:tracePt t="53386" x="4275138" y="4618038"/>
          <p14:tracePt t="53406" x="4289425" y="4556125"/>
          <p14:tracePt t="53426" x="4289425" y="4541838"/>
          <p14:tracePt t="53446" x="4289425" y="4495800"/>
          <p14:tracePt t="53467" x="4289425" y="4479925"/>
          <p14:tracePt t="53486" x="4289425" y="4449763"/>
          <p14:tracePt t="53506" x="4289425" y="4435475"/>
          <p14:tracePt t="53527" x="4289425" y="4427538"/>
          <p14:tracePt t="53547" x="4289425" y="4411663"/>
          <p14:tracePt t="53566" x="4283075" y="4397375"/>
          <p14:tracePt t="53586" x="4275138" y="4381500"/>
          <p14:tracePt t="53607" x="4259263" y="4359275"/>
          <p14:tracePt t="53626" x="4251325" y="4351338"/>
          <p14:tracePt t="53646" x="4237038" y="4335463"/>
          <p14:tracePt t="53667" x="4221163" y="4327525"/>
          <p14:tracePt t="53687" x="4198938" y="4313238"/>
          <p14:tracePt t="53707" x="4191000" y="4305300"/>
          <p14:tracePt t="53727" x="4160838" y="4283075"/>
          <p14:tracePt t="53747" x="4130675" y="4267200"/>
          <p14:tracePt t="53767" x="4060825" y="4259263"/>
          <p14:tracePt t="53787" x="4046538" y="4251325"/>
          <p14:tracePt t="53807" x="4008438" y="4244975"/>
          <p14:tracePt t="53827" x="3992563" y="4244975"/>
          <p14:tracePt t="53847" x="3978275" y="4237038"/>
          <p14:tracePt t="53867" x="3970338" y="4237038"/>
          <p14:tracePt t="53887" x="3916363" y="4237038"/>
          <p14:tracePt t="53907" x="3878263" y="4237038"/>
          <p14:tracePt t="53927" x="3848100" y="4237038"/>
          <p14:tracePt t="53947" x="3832225" y="4237038"/>
          <p14:tracePt t="53967" x="3802063" y="4244975"/>
          <p14:tracePt t="53987" x="3794125" y="4244975"/>
          <p14:tracePt t="54007" x="3779838" y="4259263"/>
          <p14:tracePt t="54028" x="3771900" y="4259263"/>
          <p14:tracePt t="54048" x="3763963" y="4267200"/>
          <p14:tracePt t="54067" x="3756025" y="4283075"/>
          <p14:tracePt t="54087" x="3749675" y="4297363"/>
          <p14:tracePt t="54108" x="3733800" y="4313238"/>
          <p14:tracePt t="54127" x="3733800" y="4327525"/>
          <p14:tracePt t="54147" x="3717925" y="4365625"/>
          <p14:tracePt t="54168" x="3703638" y="4411663"/>
          <p14:tracePt t="54187" x="3695700" y="4435475"/>
          <p14:tracePt t="54207" x="3687763" y="4473575"/>
          <p14:tracePt t="54227" x="3687763" y="4495800"/>
          <p14:tracePt t="54248" x="3687763" y="4511675"/>
          <p14:tracePt t="54268" x="3687763" y="4525963"/>
          <p14:tracePt t="54288" x="3687763" y="4533900"/>
          <p14:tracePt t="54308" x="3687763" y="4549775"/>
          <p14:tracePt t="54328" x="3687763" y="4556125"/>
          <p14:tracePt t="54348" x="3687763" y="4579938"/>
          <p14:tracePt t="54368" x="3687763" y="4602163"/>
          <p14:tracePt t="54388" x="3687763" y="4632325"/>
          <p14:tracePt t="54408" x="3695700" y="4648200"/>
          <p14:tracePt t="54428" x="3703638" y="4664075"/>
          <p14:tracePt t="54468" x="3703638" y="4678363"/>
          <p14:tracePt t="54488" x="3711575" y="4686300"/>
          <p14:tracePt t="54508" x="3717925" y="4702175"/>
          <p14:tracePt t="54528" x="3725863" y="4702175"/>
          <p14:tracePt t="54549" x="3725863" y="4708525"/>
          <p14:tracePt t="54568" x="3733800" y="4716463"/>
          <p14:tracePt t="54589" x="3741738" y="4732338"/>
          <p14:tracePt t="54609" x="3749675" y="4740275"/>
          <p14:tracePt t="54629" x="3756025" y="4746625"/>
          <p14:tracePt t="54648" x="3763963" y="4754563"/>
          <p14:tracePt t="54668" x="3787775" y="4770438"/>
          <p14:tracePt t="54688" x="3794125" y="4778375"/>
          <p14:tracePt t="54708" x="3802063" y="4784725"/>
          <p14:tracePt t="54728" x="3810000" y="4784725"/>
          <p14:tracePt t="54749" x="3825875" y="4792663"/>
          <p14:tracePt t="54769" x="3840163" y="4800600"/>
          <p14:tracePt t="54789" x="3848100" y="4808538"/>
          <p14:tracePt t="54809" x="3878263" y="4808538"/>
          <p14:tracePt t="54829" x="3886200" y="4816475"/>
          <p14:tracePt t="54849" x="3894138" y="4816475"/>
          <p14:tracePt t="54869" x="3908425" y="4816475"/>
          <p14:tracePt t="54889" x="3916363" y="4816475"/>
          <p14:tracePt t="54909" x="3932238" y="4822825"/>
          <p14:tracePt t="54929" x="3946525" y="4822825"/>
          <p14:tracePt t="54969" x="3954463" y="4822825"/>
          <p14:tracePt t="54989" x="3978275" y="4822825"/>
          <p14:tracePt t="55009" x="3992563" y="4822825"/>
          <p14:tracePt t="55029" x="4008438" y="4822825"/>
          <p14:tracePt t="55049" x="4022725" y="4816475"/>
          <p14:tracePt t="55069" x="4038600" y="4816475"/>
          <p14:tracePt t="55090" x="4060825" y="4808538"/>
          <p14:tracePt t="55109" x="4068763" y="4800600"/>
          <p14:tracePt t="55129" x="4092575" y="4792663"/>
          <p14:tracePt t="55149" x="4106863" y="4784725"/>
          <p14:tracePt t="55170" x="4130675" y="4770438"/>
          <p14:tracePt t="55189" x="4144963" y="4754563"/>
          <p14:tracePt t="55209" x="4160838" y="4740275"/>
          <p14:tracePt t="55230" x="4183063" y="4724400"/>
          <p14:tracePt t="55249" x="4206875" y="4686300"/>
          <p14:tracePt t="55270" x="4213225" y="4678363"/>
          <p14:tracePt t="55290" x="4221163" y="4670425"/>
          <p14:tracePt t="55310" x="4229100" y="4670425"/>
          <p14:tracePt t="55330" x="4229100" y="4664075"/>
          <p14:tracePt t="55350" x="4237038" y="4656138"/>
          <p14:tracePt t="55370" x="4251325" y="4632325"/>
          <p14:tracePt t="55390" x="4251325" y="4602163"/>
          <p14:tracePt t="55410" x="4259263" y="4587875"/>
          <p14:tracePt t="55430" x="4259263" y="4579938"/>
          <p14:tracePt t="55450" x="4259263" y="4572000"/>
          <p14:tracePt t="55470" x="4267200" y="4556125"/>
          <p14:tracePt t="55490" x="4267200" y="4533900"/>
          <p14:tracePt t="55510" x="4267200" y="4511675"/>
          <p14:tracePt t="55530" x="4267200" y="4473575"/>
          <p14:tracePt t="55550" x="4267200" y="4457700"/>
          <p14:tracePt t="55570" x="4259263" y="4419600"/>
          <p14:tracePt t="55590" x="4251325" y="4411663"/>
          <p14:tracePt t="55610" x="4244975" y="4381500"/>
          <p14:tracePt t="55630" x="4237038" y="4365625"/>
          <p14:tracePt t="55650" x="4221163" y="4351338"/>
          <p14:tracePt t="55671" x="4213225" y="4335463"/>
          <p14:tracePt t="55690" x="4206875" y="4327525"/>
          <p14:tracePt t="55710" x="4183063" y="4305300"/>
          <p14:tracePt t="55731" x="4175125" y="4297363"/>
          <p14:tracePt t="55750" x="4152900" y="4283075"/>
          <p14:tracePt t="55770" x="4122738" y="4275138"/>
          <p14:tracePt t="55791" x="4106863" y="4267200"/>
          <p14:tracePt t="55811" x="4098925" y="4259263"/>
          <p14:tracePt t="55831" x="4084638" y="4251325"/>
          <p14:tracePt t="55851" x="4068763" y="4251325"/>
          <p14:tracePt t="55871" x="4046538" y="4251325"/>
          <p14:tracePt t="55891" x="4000500" y="4244975"/>
          <p14:tracePt t="55911" x="3962400" y="4244975"/>
          <p14:tracePt t="55931" x="3940175" y="4244975"/>
          <p14:tracePt t="55951" x="3932238" y="4244975"/>
          <p14:tracePt t="55991" x="3916363" y="4244975"/>
          <p14:tracePt t="56011" x="3902075" y="4244975"/>
          <p14:tracePt t="56031" x="3886200" y="4259263"/>
          <p14:tracePt t="56051" x="3870325" y="4267200"/>
          <p14:tracePt t="56071" x="3848100" y="4283075"/>
          <p14:tracePt t="56111" x="3825875" y="4297363"/>
          <p14:tracePt t="56131" x="3817938" y="4297363"/>
          <p14:tracePt t="56151" x="3810000" y="4313238"/>
          <p14:tracePt t="56172" x="3802063" y="4335463"/>
          <p14:tracePt t="56191" x="3771900" y="4365625"/>
          <p14:tracePt t="56211" x="3771900" y="4373563"/>
          <p14:tracePt t="56232" x="3756025" y="4403725"/>
          <p14:tracePt t="56251" x="3749675" y="4419600"/>
          <p14:tracePt t="56271" x="3733800" y="4457700"/>
          <p14:tracePt t="56291" x="3725863" y="4487863"/>
          <p14:tracePt t="56312" x="3717925" y="4518025"/>
          <p14:tracePt t="56332" x="3711575" y="4549775"/>
          <p14:tracePt t="56352" x="3703638" y="4572000"/>
          <p14:tracePt t="56372" x="3695700" y="4594225"/>
          <p14:tracePt t="56392" x="3695700" y="4618038"/>
          <p14:tracePt t="56412" x="3695700" y="4632325"/>
          <p14:tracePt t="56432" x="3695700" y="4648200"/>
          <p14:tracePt t="56452" x="3695700" y="4656138"/>
          <p14:tracePt t="56472" x="3695700" y="4664075"/>
          <p14:tracePt t="56492" x="3695700" y="4678363"/>
          <p14:tracePt t="56512" x="3695700" y="4686300"/>
          <p14:tracePt t="56532" x="3695700" y="4702175"/>
          <p14:tracePt t="56552" x="3703638" y="4716463"/>
          <p14:tracePt t="56572" x="3703638" y="4724400"/>
          <p14:tracePt t="56592" x="3711575" y="4732338"/>
          <p14:tracePt t="56612" x="3711575" y="4740275"/>
          <p14:tracePt t="56632" x="3711575" y="4746625"/>
          <p14:tracePt t="56652" x="3725863" y="4754563"/>
          <p14:tracePt t="56672" x="3725863" y="4762500"/>
          <p14:tracePt t="56692" x="3733800" y="4762500"/>
          <p14:tracePt t="56712" x="3741738" y="4778375"/>
          <p14:tracePt t="56733" x="3756025" y="4778375"/>
          <p14:tracePt t="56752" x="3756025" y="4784725"/>
          <p14:tracePt t="56772" x="3779838" y="4784725"/>
          <p14:tracePt t="56793" x="3787775" y="4792663"/>
          <p14:tracePt t="56813" x="3794125" y="4792663"/>
          <p14:tracePt t="56833" x="3802063" y="4792663"/>
          <p14:tracePt t="56853" x="3810000" y="4792663"/>
          <p14:tracePt t="56873" x="3825875" y="4800600"/>
          <p14:tracePt t="56893" x="3832225" y="4800600"/>
          <p14:tracePt t="56913" x="3840163" y="4800600"/>
          <p14:tracePt t="56933" x="3856038" y="4808538"/>
          <p14:tracePt t="56953" x="3863975" y="4808538"/>
          <p14:tracePt t="56973" x="3894138" y="4816475"/>
          <p14:tracePt t="56993" x="3924300" y="4816475"/>
          <p14:tracePt t="57013" x="3954463" y="4822825"/>
          <p14:tracePt t="57033" x="3970338" y="4822825"/>
          <p14:tracePt t="57053" x="3992563" y="4822825"/>
          <p14:tracePt t="57073" x="4000500" y="4822825"/>
          <p14:tracePt t="57093" x="4008438" y="4822825"/>
          <p14:tracePt t="57113" x="4022725" y="4822825"/>
          <p14:tracePt t="57133" x="4030663" y="4816475"/>
          <p14:tracePt t="57153" x="4046538" y="4816475"/>
          <p14:tracePt t="57174" x="4054475" y="4808538"/>
          <p14:tracePt t="57193" x="4060825" y="4808538"/>
          <p14:tracePt t="57213" x="4068763" y="4800600"/>
          <p14:tracePt t="57234" x="4076700" y="4800600"/>
          <p14:tracePt t="57255" x="4084638" y="4800600"/>
          <p14:tracePt t="57273" x="4084638" y="4792663"/>
          <p14:tracePt t="57294" x="4098925" y="4778375"/>
          <p14:tracePt t="57314" x="4122738" y="4754563"/>
          <p14:tracePt t="57333" x="4144963" y="4740275"/>
          <p14:tracePt t="57353" x="4160838" y="4724400"/>
          <p14:tracePt t="57374" x="4168775" y="4716463"/>
          <p14:tracePt t="57394" x="4175125" y="4702175"/>
          <p14:tracePt t="57414" x="4183063" y="4694238"/>
          <p14:tracePt t="57434" x="4191000" y="4678363"/>
          <p14:tracePt t="57454" x="4213225" y="4656138"/>
          <p14:tracePt t="57474" x="4221163" y="4632325"/>
          <p14:tracePt t="57494" x="4221163" y="4618038"/>
          <p14:tracePt t="57514" x="4229100" y="4587875"/>
          <p14:tracePt t="57534" x="4237038" y="4564063"/>
          <p14:tracePt t="57554" x="4237038" y="4541838"/>
          <p14:tracePt t="57574" x="4244975" y="4525963"/>
          <p14:tracePt t="57594" x="4244975" y="4503738"/>
          <p14:tracePt t="57614" x="4244975" y="4487863"/>
          <p14:tracePt t="57634" x="4244975" y="4473575"/>
          <p14:tracePt t="57655" x="4244975" y="4465638"/>
          <p14:tracePt t="57674" x="4244975" y="4457700"/>
          <p14:tracePt t="57694" x="4237038" y="4441825"/>
          <p14:tracePt t="57734" x="4237038" y="4435475"/>
          <p14:tracePt t="57754" x="4237038" y="4427538"/>
          <p14:tracePt t="57774" x="4229100" y="4427538"/>
          <p14:tracePt t="57804" x="4229100" y="4419600"/>
          <p14:tracePt t="57868" x="4229100" y="4411663"/>
          <p14:tracePt t="57892" x="4221163" y="4411663"/>
          <p14:tracePt t="57916" x="4221163" y="4403725"/>
          <p14:tracePt t="57948" x="4221163" y="4397375"/>
          <p14:tracePt t="57956" x="4213225" y="4397375"/>
          <p14:tracePt t="57981" x="4213225" y="4389438"/>
          <p14:tracePt t="57988" x="4206875" y="4389438"/>
          <p14:tracePt t="58012" x="4206875" y="4381500"/>
          <p14:tracePt t="58066" x="4198938" y="4373563"/>
          <p14:tracePt t="58118" x="4198938" y="4365625"/>
          <p14:tracePt t="58134" x="4191000" y="4365625"/>
          <p14:tracePt t="58166" x="4191000" y="4359275"/>
          <p14:tracePt t="58174" x="4183063" y="4359275"/>
          <p14:tracePt t="58182" x="4183063" y="4351338"/>
          <p14:tracePt t="58195" x="4175125" y="4351338"/>
          <p14:tracePt t="58216" x="4175125" y="4343400"/>
          <p14:tracePt t="58235" x="4168775" y="4335463"/>
          <p14:tracePt t="58255" x="4152900" y="4313238"/>
          <p14:tracePt t="58275" x="4130675" y="4283075"/>
          <p14:tracePt t="58296" x="4098925" y="4251325"/>
          <p14:tracePt t="58315" x="4092575" y="4244975"/>
          <p14:tracePt t="58335" x="4076700" y="4213225"/>
          <p14:tracePt t="58356" x="4054475" y="4191000"/>
          <p14:tracePt t="58376" x="3962400" y="4092575"/>
          <p14:tracePt t="58396" x="3894138" y="4016375"/>
          <p14:tracePt t="58416" x="3825875" y="3954463"/>
          <p14:tracePt t="58436" x="3749675" y="3870325"/>
          <p14:tracePt t="58456" x="3695700" y="3825875"/>
          <p14:tracePt t="58476" x="3597275" y="3733800"/>
          <p14:tracePt t="58496" x="3527425" y="3665538"/>
          <p14:tracePt t="58497" x="3513138" y="3641725"/>
          <p14:tracePt t="58516" x="3444875" y="3559175"/>
          <p14:tracePt t="58536" x="3382963" y="3497263"/>
          <p14:tracePt t="58556" x="3292475" y="3406775"/>
          <p14:tracePt t="58576" x="3230563" y="3336925"/>
          <p14:tracePt t="58596" x="3154363" y="3276600"/>
          <p14:tracePt t="58616" x="3140075" y="3246438"/>
          <p14:tracePt t="58636" x="3063875" y="3162300"/>
          <p14:tracePt t="58656" x="2987675" y="3055938"/>
          <p14:tracePt t="58676" x="2925763" y="2979738"/>
          <p14:tracePt t="58696" x="2857500" y="2895600"/>
          <p14:tracePt t="58716" x="2797175" y="2827338"/>
          <p14:tracePt t="58736" x="2735263" y="2743200"/>
          <p14:tracePt t="58756" x="2667000" y="2667000"/>
          <p14:tracePt t="58776" x="2620963" y="2613025"/>
          <p14:tracePt t="58797" x="2514600" y="2506663"/>
          <p14:tracePt t="58817" x="2476500" y="2454275"/>
          <p14:tracePt t="58836" x="2430463" y="2392363"/>
          <p14:tracePt t="58857" x="2408238" y="2370138"/>
          <p14:tracePt t="58876" x="2354263" y="2332038"/>
          <p14:tracePt t="58896" x="2346325" y="2324100"/>
          <p14:tracePt t="58916" x="2332038" y="2308225"/>
          <p14:tracePt t="58937" x="2316163" y="2293938"/>
          <p14:tracePt t="58957" x="2301875" y="2278063"/>
          <p14:tracePt t="58977" x="2293938" y="2270125"/>
          <p14:tracePt t="58997" x="2278063" y="2263775"/>
          <p14:tracePt t="59017" x="2278063" y="2255838"/>
          <p14:tracePt t="59037" x="2263775" y="2247900"/>
          <p14:tracePt t="59057" x="2255838" y="2239963"/>
          <p14:tracePt t="59077" x="2247900" y="2225675"/>
          <p14:tracePt t="59097" x="2247900" y="2217738"/>
          <p14:tracePt t="59117" x="2239963" y="2209800"/>
          <p14:tracePt t="59137" x="2239963" y="2201863"/>
          <p14:tracePt t="59299" x="2232025" y="2201863"/>
          <p14:tracePt t="59355" x="2232025" y="2193925"/>
          <p14:tracePt t="59379" x="2225675" y="2187575"/>
          <p14:tracePt t="59387" x="2225675" y="2179638"/>
          <p14:tracePt t="59397" x="2217738" y="2163763"/>
          <p14:tracePt t="59417" x="2163763" y="2065338"/>
          <p14:tracePt t="59438" x="2049463" y="1812925"/>
          <p14:tracePt t="59457" x="1997075" y="1668463"/>
          <p14:tracePt t="59478" x="1965325" y="1539875"/>
          <p14:tracePt t="59498" x="1958975" y="1431925"/>
          <p14:tracePt t="59518" x="1927225" y="1203325"/>
          <p14:tracePt t="59538" x="1866900" y="1028700"/>
          <p14:tracePt t="59558" x="1774825" y="777875"/>
          <p14:tracePt t="59578" x="1730375" y="639763"/>
          <p14:tracePt t="59598" x="1706563" y="563563"/>
          <p14:tracePt t="59618" x="1706563" y="549275"/>
          <p14:tracePt t="59638" x="1698625" y="533400"/>
          <p14:tracePt t="59831" x="1692275" y="563563"/>
          <p14:tracePt t="59840" x="1692275" y="593725"/>
          <p14:tracePt t="59847" x="1692275" y="617538"/>
          <p14:tracePt t="59858" x="1698625" y="639763"/>
          <p14:tracePt t="59878" x="1722438" y="701675"/>
          <p14:tracePt t="59898" x="1790700" y="784225"/>
          <p14:tracePt t="59918" x="1858963" y="838200"/>
          <p14:tracePt t="59939" x="1958975" y="914400"/>
          <p14:tracePt t="59958" x="2003425" y="930275"/>
          <p14:tracePt t="59978" x="2027238" y="930275"/>
          <p14:tracePt t="59999" x="2073275" y="960438"/>
          <p14:tracePt t="60019" x="2103438" y="990600"/>
          <p14:tracePt t="60039" x="2171700" y="1020763"/>
          <p14:tracePt t="60059" x="2217738" y="1036638"/>
          <p14:tracePt t="60079" x="2301875" y="1036638"/>
          <p14:tracePt t="60099" x="2362200" y="1036638"/>
          <p14:tracePt t="60119" x="2430463" y="1044575"/>
          <p14:tracePt t="60139" x="2514600" y="1074738"/>
          <p14:tracePt t="60159" x="2522538" y="1089025"/>
          <p14:tracePt t="60179" x="2536825" y="1089025"/>
          <p14:tracePt t="61463" x="2544763" y="1096963"/>
          <p14:tracePt t="61477" x="2560638" y="1112838"/>
          <p14:tracePt t="61486" x="2590800" y="1127125"/>
          <p14:tracePt t="61501" x="2620963" y="1150938"/>
          <p14:tracePt t="61521" x="2628900" y="1158875"/>
          <p14:tracePt t="61541" x="2636838" y="1165225"/>
          <p14:tracePt t="61562" x="2659063" y="1181100"/>
          <p14:tracePt t="61582" x="2689225" y="1211263"/>
          <p14:tracePt t="61602" x="2759075" y="1287463"/>
          <p14:tracePt t="61622" x="2835275" y="1349375"/>
          <p14:tracePt t="61642" x="2979738" y="1447800"/>
          <p14:tracePt t="61662" x="3063875" y="1493838"/>
          <p14:tracePt t="61682" x="3124200" y="1516063"/>
          <p14:tracePt t="61702" x="3146425" y="1524000"/>
          <p14:tracePt t="61722" x="3238500" y="1554163"/>
          <p14:tracePt t="61742" x="3352800" y="1608138"/>
          <p14:tracePt t="61762" x="3489325" y="1684338"/>
          <p14:tracePt t="61782" x="3559175" y="1714500"/>
          <p14:tracePt t="61802" x="3657600" y="1760538"/>
          <p14:tracePt t="61822" x="3711575" y="1782763"/>
          <p14:tracePt t="61842" x="3908425" y="1889125"/>
          <p14:tracePt t="61862" x="4068763" y="1965325"/>
          <p14:tracePt t="61882" x="4221163" y="2019300"/>
          <p14:tracePt t="61902" x="4289425" y="2041525"/>
          <p14:tracePt t="61922" x="4327525" y="2057400"/>
          <p14:tracePt t="61942" x="4389438" y="2079625"/>
          <p14:tracePt t="61962" x="4533900" y="2149475"/>
          <p14:tracePt t="61983" x="4678363" y="2225675"/>
          <p14:tracePt t="62003" x="4922838" y="2332038"/>
          <p14:tracePt t="62022" x="4968875" y="2354263"/>
          <p14:tracePt t="62042" x="5006975" y="2378075"/>
          <p14:tracePt t="62063" x="5037138" y="2400300"/>
          <p14:tracePt t="62083" x="5127625" y="2460625"/>
          <p14:tracePt t="62102" x="5227638" y="2506663"/>
          <p14:tracePt t="62123" x="5318125" y="2552700"/>
          <p14:tracePt t="62143" x="5341938" y="2560638"/>
          <p14:tracePt t="62163" x="5349875" y="2560638"/>
          <p14:tracePt t="62183" x="5356225" y="2560638"/>
          <p14:tracePt t="62203" x="5372100" y="2568575"/>
          <p14:tracePt t="62223" x="5410200" y="2590800"/>
          <p14:tracePt t="62243" x="5440363" y="2598738"/>
          <p14:tracePt t="62263" x="5456238" y="2613025"/>
          <p14:tracePt t="62284" x="5464175" y="2613025"/>
          <p14:tracePt t="62303" x="5478463" y="2620963"/>
          <p14:tracePt t="62323" x="5494338" y="2620963"/>
          <p14:tracePt t="62343" x="5532438" y="2636838"/>
          <p14:tracePt t="62363" x="5554663" y="2651125"/>
          <p14:tracePt t="62383" x="5592763" y="2674938"/>
          <p14:tracePt t="62403" x="5622925" y="2682875"/>
          <p14:tracePt t="62423" x="5676900" y="2705100"/>
          <p14:tracePt t="62443" x="5730875" y="2727325"/>
          <p14:tracePt t="62463" x="5807075" y="2759075"/>
          <p14:tracePt t="62483" x="5837238" y="2773363"/>
          <p14:tracePt t="62503" x="5905500" y="2803525"/>
          <p14:tracePt t="62523" x="5965825" y="2819400"/>
          <p14:tracePt t="62543" x="6103938" y="2873375"/>
          <p14:tracePt t="62564" x="6180138" y="2895600"/>
          <p14:tracePt t="62583" x="6270625" y="2917825"/>
          <p14:tracePt t="62603" x="6302375" y="2925763"/>
          <p14:tracePt t="62624" x="6332538" y="2941638"/>
          <p14:tracePt t="62644" x="6370638" y="2949575"/>
          <p14:tracePt t="62664" x="6438900" y="2955925"/>
          <p14:tracePt t="62684" x="6507163" y="2963863"/>
          <p14:tracePt t="62704" x="6569075" y="2963863"/>
          <p14:tracePt t="62724" x="6583363" y="2971800"/>
          <p14:tracePt t="62744" x="6607175" y="2971800"/>
          <p14:tracePt t="62764" x="6613525" y="2971800"/>
          <p14:tracePt t="62785" x="6637338" y="2971800"/>
          <p14:tracePt t="62804" x="6645275" y="2971800"/>
          <p14:tracePt t="62870" x="6651625" y="2971800"/>
          <p14:tracePt t="63050" x="6659563" y="2963863"/>
          <p14:tracePt t="63066" x="6659563" y="2955925"/>
          <p14:tracePt t="63074" x="6667500" y="2941638"/>
          <p14:tracePt t="63084" x="6667500" y="2917825"/>
          <p14:tracePt t="63104" x="6667500" y="2841625"/>
          <p14:tracePt t="63124" x="6645275" y="2689225"/>
          <p14:tracePt t="63145" x="6645275" y="2568575"/>
          <p14:tracePt t="63164" x="6667500" y="2392363"/>
          <p14:tracePt t="63185" x="6689725" y="2339975"/>
          <p14:tracePt t="63205" x="6705600" y="2301875"/>
          <p14:tracePt t="63225" x="6721475" y="2278063"/>
          <p14:tracePt t="63245" x="6743700" y="2201863"/>
          <p14:tracePt t="63265" x="6765925" y="2125663"/>
          <p14:tracePt t="63285" x="6804025" y="2011363"/>
          <p14:tracePt t="63305" x="6811963" y="1935163"/>
          <p14:tracePt t="63325" x="6811963" y="1905000"/>
          <p14:tracePt t="63384" x="6811963" y="1912938"/>
          <p14:tracePt t="63392" x="6811963" y="1920875"/>
          <p14:tracePt t="63405" x="6811963" y="1935163"/>
          <p14:tracePt t="63425" x="6811963" y="2003425"/>
          <p14:tracePt t="63445" x="6811963" y="2049463"/>
          <p14:tracePt t="63465" x="6811963" y="2149475"/>
          <p14:tracePt t="63485" x="6811963" y="2270125"/>
          <p14:tracePt t="63505" x="6811963" y="2430463"/>
          <p14:tracePt t="63525" x="6811963" y="2498725"/>
          <p14:tracePt t="63546" x="6811963" y="2544763"/>
          <p14:tracePt t="63565" x="6827838" y="2606675"/>
          <p14:tracePt t="63586" x="6842125" y="2682875"/>
          <p14:tracePt t="63605" x="6858000" y="2811463"/>
          <p14:tracePt t="63626" x="6873875" y="2895600"/>
          <p14:tracePt t="63646" x="6880225" y="2941638"/>
          <p14:tracePt t="63665" x="6880225" y="2949575"/>
          <p14:tracePt t="63864" x="6888163" y="2949575"/>
          <p14:tracePt t="63924" x="6896100" y="2949575"/>
          <p14:tracePt t="64106" x="6896100" y="2941638"/>
          <p14:tracePt t="64114" x="6904038" y="2941638"/>
          <p14:tracePt t="64126" x="6904038" y="2933700"/>
          <p14:tracePt t="64162" x="6904038" y="2925763"/>
          <p14:tracePt t="64171" x="6904038" y="2917825"/>
          <p14:tracePt t="64186" x="6904038" y="2895600"/>
          <p14:tracePt t="64207" x="6904038" y="2841625"/>
          <p14:tracePt t="64227" x="6904038" y="2781300"/>
          <p14:tracePt t="64247" x="6904038" y="2765425"/>
          <p14:tracePt t="64267" x="6904038" y="2727325"/>
          <p14:tracePt t="64287" x="6911975" y="2689225"/>
          <p14:tracePt t="64307" x="6918325" y="2636838"/>
          <p14:tracePt t="64327" x="6926263" y="2613025"/>
          <p14:tracePt t="64347" x="6926263" y="2582863"/>
          <p14:tracePt t="64367" x="6934200" y="2574925"/>
          <p14:tracePt t="64387" x="6934200" y="2544763"/>
          <p14:tracePt t="64407" x="6942138" y="2492375"/>
          <p14:tracePt t="64427" x="6942138" y="2438400"/>
          <p14:tracePt t="64447" x="6950075" y="2384425"/>
          <p14:tracePt t="64467" x="6956425" y="2378075"/>
          <p14:tracePt t="64487" x="6956425" y="2362200"/>
          <p14:tracePt t="64507" x="6956425" y="2354263"/>
          <p14:tracePt t="64527" x="6956425" y="2332038"/>
          <p14:tracePt t="64547" x="6956425" y="2324100"/>
          <p14:tracePt t="64567" x="6964363" y="2301875"/>
          <p14:tracePt t="64647" x="6964363" y="2293938"/>
          <p14:tracePt t="64671" x="6964363" y="2270125"/>
          <p14:tracePt t="64678" x="6964363" y="2239963"/>
          <p14:tracePt t="64687" x="6964363" y="2217738"/>
          <p14:tracePt t="64708" x="6972300" y="2179638"/>
          <p14:tracePt t="64727" x="6980238" y="2163763"/>
          <p14:tracePt t="64748" x="6988175" y="2155825"/>
          <p14:tracePt t="64813" x="6988175" y="2149475"/>
          <p14:tracePt t="64827" x="7002463" y="2133600"/>
          <p14:tracePt t="64835" x="7010400" y="2103438"/>
          <p14:tracePt t="64848" x="7032625" y="2057400"/>
          <p14:tracePt t="64868" x="7146925" y="1912938"/>
          <p14:tracePt t="64888" x="7216775" y="1798638"/>
          <p14:tracePt t="64908" x="7254875" y="1714500"/>
          <p14:tracePt t="64928" x="7254875" y="1706563"/>
          <p14:tracePt t="65119" x="7254875" y="1698625"/>
          <p14:tracePt t="65133" x="7261225" y="1698625"/>
          <p14:tracePt t="65157" x="7261225" y="1692275"/>
          <p14:tracePt t="65291" x="7254875" y="1698625"/>
          <p14:tracePt t="65299" x="7231063" y="1698625"/>
          <p14:tracePt t="65309" x="7200900" y="1706563"/>
          <p14:tracePt t="65329" x="7140575" y="1714500"/>
          <p14:tracePt t="65349" x="7040563" y="1714500"/>
          <p14:tracePt t="65369" x="7010400" y="1714500"/>
          <p14:tracePt t="65389" x="6994525" y="1714500"/>
          <p14:tracePt t="65409" x="6988175" y="1714500"/>
          <p14:tracePt t="65429" x="6980238" y="1714500"/>
          <p14:tracePt t="65449" x="6980238" y="1706563"/>
          <p14:tracePt t="65469" x="6972300" y="1706563"/>
          <p14:tracePt t="65581" x="6964363" y="1706563"/>
          <p14:tracePt t="65784" x="6964363" y="1714500"/>
          <p14:tracePt t="65903" x="6972300" y="1714500"/>
          <p14:tracePt t="65911" x="6980238" y="1714500"/>
          <p14:tracePt t="65927" x="6988175" y="1714500"/>
          <p14:tracePt t="65943" x="6994525" y="1714500"/>
          <p14:tracePt t="65959" x="7002463" y="1714500"/>
          <p14:tracePt t="65975" x="7010400" y="1714500"/>
          <p14:tracePt t="65992" x="7018338" y="1714500"/>
          <p14:tracePt t="66010" x="7026275" y="1714500"/>
          <p14:tracePt t="66030" x="7040563" y="1714500"/>
          <p14:tracePt t="66050" x="7064375" y="1714500"/>
          <p14:tracePt t="66070" x="7070725" y="1714500"/>
          <p14:tracePt t="66090" x="7086600" y="1714500"/>
          <p14:tracePt t="66110" x="7094538" y="1714500"/>
          <p14:tracePt t="66130" x="7140575" y="1722438"/>
          <p14:tracePt t="66150" x="7170738" y="1730375"/>
          <p14:tracePt t="66170" x="7185025" y="1730375"/>
          <p14:tracePt t="66190" x="7192963" y="1730375"/>
          <p14:tracePt t="66210" x="7208838" y="1730375"/>
          <p14:tracePt t="66230" x="7231063" y="1730375"/>
          <p14:tracePt t="66250" x="7269163" y="1730375"/>
          <p14:tracePt t="66270" x="7285038" y="1730375"/>
          <p14:tracePt t="66290" x="7307263" y="1730375"/>
          <p14:tracePt t="66311" x="7315200" y="1730375"/>
          <p14:tracePt t="66351" x="7353300" y="1736725"/>
          <p14:tracePt t="66371" x="7375525" y="1736725"/>
          <p14:tracePt t="66391" x="7407275" y="1736725"/>
          <p14:tracePt t="66411" x="7413625" y="1736725"/>
          <p14:tracePt t="66451" x="7421563" y="1736725"/>
          <p14:tracePt t="66471" x="7429500" y="1736725"/>
          <p14:tracePt t="66491" x="7437438" y="1736725"/>
          <p14:tracePt t="66527" x="7445375" y="1736725"/>
          <p14:tracePt t="66543" x="7451725" y="1736725"/>
          <p14:tracePt t="66552" x="7459663" y="1736725"/>
          <p14:tracePt t="66571" x="7467600" y="1736725"/>
          <p14:tracePt t="66591" x="7489825" y="1744663"/>
          <p14:tracePt t="66611" x="7497763" y="1744663"/>
          <p14:tracePt t="66651" x="7505700" y="1744663"/>
          <p14:tracePt t="66673" x="7513638" y="1744663"/>
          <p14:tracePt t="66691" x="7521575" y="1744663"/>
          <p14:tracePt t="66713" x="7535863" y="1744663"/>
          <p14:tracePt t="66731" x="7543800" y="1744663"/>
          <p14:tracePt t="66752" x="7559675" y="1744663"/>
          <p14:tracePt t="66772" x="7566025" y="1744663"/>
          <p14:tracePt t="66791" x="7573963" y="1744663"/>
          <p14:tracePt t="66832" x="7589838" y="1744663"/>
          <p14:tracePt t="66852" x="7612063" y="1752600"/>
          <p14:tracePt t="66872" x="7642225" y="1752600"/>
          <p14:tracePt t="66892" x="7658100" y="1752600"/>
          <p14:tracePt t="66912" x="7666038" y="1752600"/>
          <p14:tracePt t="66932" x="7680325" y="1752600"/>
          <p14:tracePt t="66972" x="7688263" y="1752600"/>
          <p14:tracePt t="66995" x="7696200" y="1752600"/>
          <p14:tracePt t="67043" x="7658100" y="1744663"/>
          <p14:tracePt t="67052" x="7612063" y="1722438"/>
          <p14:tracePt t="67059" x="7551738" y="1692275"/>
          <p14:tracePt t="67072" x="7483475" y="1660525"/>
          <p14:tracePt t="67092" x="7399338" y="1654175"/>
          <p14:tracePt t="67576" x="7399338" y="1646238"/>
          <p14:tracePt t="67583" x="7399338" y="1622425"/>
          <p14:tracePt t="67593" x="7413625" y="1616075"/>
          <p14:tracePt t="67613" x="7459663" y="1616075"/>
          <p14:tracePt t="67633" x="7521575" y="1638300"/>
          <p14:tracePt t="67653" x="7543800" y="1660525"/>
          <p14:tracePt t="67673" x="7635875" y="1676400"/>
          <p14:tracePt t="67762" x="7635875" y="1684338"/>
          <p14:tracePt t="67874" x="7635875" y="1692275"/>
          <p14:tracePt t="67906" x="7627938" y="1692275"/>
          <p14:tracePt t="67914" x="7627938" y="1698625"/>
          <p14:tracePt t="67930" x="7620000" y="1698625"/>
          <p14:tracePt t="67974" x="7612063" y="1698625"/>
          <p14:tracePt t="67982" x="7612063" y="1706563"/>
          <p14:tracePt t="67994" x="7604125" y="1706563"/>
          <p14:tracePt t="68014" x="7573963" y="1714500"/>
          <p14:tracePt t="68034" x="7513638" y="1730375"/>
          <p14:tracePt t="68054" x="7483475" y="1736725"/>
          <p14:tracePt t="68074" x="7467600" y="1736725"/>
          <p14:tracePt t="68094" x="7459663" y="1736725"/>
          <p14:tracePt t="68114" x="7445375" y="1736725"/>
          <p14:tracePt t="68134" x="7413625" y="1736725"/>
          <p14:tracePt t="68154" x="7399338" y="1736725"/>
          <p14:tracePt t="68174" x="7391400" y="1736725"/>
          <p14:tracePt t="68224" x="7383463" y="1736725"/>
          <p14:tracePt t="68234" x="7375525" y="1736725"/>
          <p14:tracePt t="68254" x="7353300" y="1736725"/>
          <p14:tracePt t="68274" x="7337425" y="1736725"/>
          <p14:tracePt t="68294" x="7331075" y="1736725"/>
          <p14:tracePt t="68334" x="7323138" y="1736725"/>
          <p14:tracePt t="68354" x="7299325" y="1736725"/>
          <p14:tracePt t="68374" x="7269163" y="1736725"/>
          <p14:tracePt t="68395" x="7261225" y="1736725"/>
          <p14:tracePt t="68414" x="7254875" y="1736725"/>
          <p14:tracePt t="68728" x="7261225" y="1736725"/>
          <p14:tracePt t="68744" x="7269163" y="1736725"/>
          <p14:tracePt t="68760" x="7277100" y="1736725"/>
          <p14:tracePt t="68768" x="7292975" y="1736725"/>
          <p14:tracePt t="68777" x="7307263" y="1744663"/>
          <p14:tracePt t="68795" x="7337425" y="1744663"/>
          <p14:tracePt t="68816" x="7353300" y="1744663"/>
          <p14:tracePt t="68835" x="7369175" y="1752600"/>
          <p14:tracePt t="68855" x="7391400" y="1752600"/>
          <p14:tracePt t="68876" x="7437438" y="1752600"/>
          <p14:tracePt t="68895" x="7483475" y="1760538"/>
          <p14:tracePt t="68915" x="7513638" y="1768475"/>
          <p14:tracePt t="68935" x="7527925" y="1768475"/>
          <p14:tracePt t="68976" x="7535863" y="1768475"/>
          <p14:tracePt t="68996" x="7551738" y="1768475"/>
          <p14:tracePt t="69016" x="7566025" y="1768475"/>
          <p14:tracePt t="69820" x="7559675" y="1774825"/>
          <p14:tracePt t="69828" x="7527925" y="1806575"/>
          <p14:tracePt t="69837" x="7489825" y="1851025"/>
          <p14:tracePt t="69857" x="7345363" y="2027238"/>
          <p14:tracePt t="69877" x="7010400" y="2416175"/>
          <p14:tracePt t="69897" x="6773863" y="2598738"/>
          <p14:tracePt t="69917" x="6537325" y="2727325"/>
          <p14:tracePt t="69937" x="6454775" y="2773363"/>
          <p14:tracePt t="69957" x="6354763" y="2827338"/>
          <p14:tracePt t="69978" x="6316663" y="2879725"/>
          <p14:tracePt t="69998" x="6202363" y="3048000"/>
          <p14:tracePt t="70018" x="6103938" y="3178175"/>
          <p14:tracePt t="70038" x="6011863" y="3284538"/>
          <p14:tracePt t="70058" x="5859463" y="3406775"/>
          <p14:tracePt t="70078" x="5737225" y="3497263"/>
          <p14:tracePt t="70098" x="5622925" y="3603625"/>
          <p14:tracePt t="70118" x="5540375" y="3711575"/>
          <p14:tracePt t="70138" x="5426075" y="3856038"/>
          <p14:tracePt t="70158" x="5311775" y="3978275"/>
          <p14:tracePt t="70178" x="5159375" y="4137025"/>
          <p14:tracePt t="70198" x="5089525" y="4206875"/>
          <p14:tracePt t="70218" x="5037138" y="4267200"/>
          <p14:tracePt t="70238" x="4914900" y="4397375"/>
          <p14:tracePt t="70258" x="4625975" y="4678363"/>
          <p14:tracePt t="70278" x="4518025" y="4754563"/>
          <p14:tracePt t="70298" x="4465638" y="4778375"/>
          <p14:tracePt t="70318" x="4457700" y="4778375"/>
          <p14:tracePt t="70338" x="4449763" y="4778375"/>
          <p14:tracePt t="70358" x="4441825" y="4778375"/>
          <p14:tracePt t="70379" x="4381500" y="4816475"/>
          <p14:tracePt t="70399" x="4359275" y="4822825"/>
          <p14:tracePt t="70439" x="4351338" y="4822825"/>
          <p14:tracePt t="70458" x="4327525" y="4822825"/>
          <p14:tracePt t="70478" x="4275138" y="4830763"/>
          <p14:tracePt t="70498" x="4267200" y="4830763"/>
          <p14:tracePt t="70519" x="4259263" y="4830763"/>
          <p14:tracePt t="70607" x="4251325" y="4830763"/>
          <p14:tracePt t="70615" x="4251325" y="4822825"/>
          <p14:tracePt t="70623" x="4251325" y="4816475"/>
          <p14:tracePt t="70639" x="4244975" y="4784725"/>
          <p14:tracePt t="70659" x="4237038" y="4762500"/>
          <p14:tracePt t="70679" x="4221163" y="4724400"/>
          <p14:tracePt t="70699" x="4206875" y="4702175"/>
          <p14:tracePt t="70719" x="4191000" y="4670425"/>
          <p14:tracePt t="70739" x="4183063" y="4648200"/>
          <p14:tracePt t="70759" x="4183063" y="4632325"/>
          <p14:tracePt t="70779" x="4175125" y="4618038"/>
          <p14:tracePt t="70799" x="4175125" y="4594225"/>
          <p14:tracePt t="70819" x="4168775" y="4587875"/>
          <p14:tracePt t="70839" x="4168775" y="4572000"/>
          <p14:tracePt t="70880" x="4160838" y="4564063"/>
          <p14:tracePt t="70899" x="4152900" y="4556125"/>
          <p14:tracePt t="70919" x="4152900" y="4541838"/>
          <p14:tracePt t="70940" x="4122738" y="4511675"/>
          <p14:tracePt t="70959" x="4106863" y="4495800"/>
          <p14:tracePt t="70999" x="4098925" y="4495800"/>
          <p14:tracePt t="71019" x="4092575" y="4487863"/>
          <p14:tracePt t="71039" x="4084638" y="4487863"/>
          <p14:tracePt t="71059" x="4060825" y="4479925"/>
          <p14:tracePt t="71080" x="4038600" y="4473575"/>
          <p14:tracePt t="71100" x="4022725" y="4473575"/>
          <p14:tracePt t="71120" x="4016375" y="4473575"/>
          <p14:tracePt t="71140" x="4000500" y="4473575"/>
          <p14:tracePt t="71160" x="3992563" y="4473575"/>
          <p14:tracePt t="71180" x="3970338" y="4487863"/>
          <p14:tracePt t="71200" x="3954463" y="4495800"/>
          <p14:tracePt t="71220" x="3902075" y="4533900"/>
          <p14:tracePt t="71240" x="3863975" y="4579938"/>
          <p14:tracePt t="71260" x="3832225" y="4618038"/>
          <p14:tracePt t="71280" x="3825875" y="4632325"/>
          <p14:tracePt t="71300" x="3817938" y="4648200"/>
          <p14:tracePt t="71320" x="3810000" y="4664075"/>
          <p14:tracePt t="71340" x="3810000" y="4702175"/>
          <p14:tracePt t="71360" x="3810000" y="4732338"/>
          <p14:tracePt t="71380" x="3825875" y="4754563"/>
          <p14:tracePt t="71400" x="3832225" y="4754563"/>
          <p14:tracePt t="71420" x="3840163" y="4770438"/>
          <p14:tracePt t="71440" x="3863975" y="4784725"/>
          <p14:tracePt t="71460" x="3894138" y="4816475"/>
          <p14:tracePt t="71480" x="3962400" y="4822825"/>
          <p14:tracePt t="71500" x="4000500" y="4822825"/>
          <p14:tracePt t="71502" x="4016375" y="4822825"/>
          <p14:tracePt t="71521" x="4054475" y="4822825"/>
          <p14:tracePt t="71540" x="4106863" y="4822825"/>
          <p14:tracePt t="71560" x="4152900" y="4822825"/>
          <p14:tracePt t="71580" x="4175125" y="4822825"/>
          <p14:tracePt t="71601" x="4191000" y="4808538"/>
          <p14:tracePt t="71621" x="4198938" y="4792663"/>
          <p14:tracePt t="71641" x="4213225" y="4770438"/>
          <p14:tracePt t="71661" x="4229100" y="4746625"/>
          <p14:tracePt t="71681" x="4237038" y="4740275"/>
          <p14:tracePt t="71701" x="4244975" y="4708525"/>
          <p14:tracePt t="71721" x="4244975" y="4694238"/>
          <p14:tracePt t="71741" x="4244975" y="4678363"/>
          <p14:tracePt t="71761" x="4244975" y="4664075"/>
          <p14:tracePt t="71781" x="4244975" y="4656138"/>
          <p14:tracePt t="71801" x="4244975" y="4640263"/>
          <p14:tracePt t="71883" x="4251325" y="4632325"/>
          <p14:tracePt t="71891" x="4275138" y="4618038"/>
          <p14:tracePt t="71901" x="4283075" y="4610100"/>
          <p14:tracePt t="71921" x="4351338" y="4549775"/>
          <p14:tracePt t="71941" x="4511675" y="4435475"/>
          <p14:tracePt t="71961" x="4632325" y="4343400"/>
          <p14:tracePt t="71981" x="4740275" y="4275138"/>
          <p14:tracePt t="72002" x="4822825" y="4221163"/>
          <p14:tracePt t="72022" x="4922838" y="4160838"/>
          <p14:tracePt t="72042" x="4983163" y="4098925"/>
          <p14:tracePt t="72061" x="5075238" y="4022725"/>
          <p14:tracePt t="72082" x="5181600" y="3940175"/>
          <p14:tracePt t="72101" x="5410200" y="3817938"/>
          <p14:tracePt t="72122" x="5570538" y="3733800"/>
          <p14:tracePt t="72142" x="5715000" y="3641725"/>
          <p14:tracePt t="72162" x="5821363" y="3573463"/>
          <p14:tracePt t="72182" x="5921375" y="3497263"/>
          <p14:tracePt t="72202" x="5959475" y="3459163"/>
          <p14:tracePt t="72222" x="6065838" y="3382963"/>
          <p14:tracePt t="72242" x="6156325" y="3306763"/>
          <p14:tracePt t="72262" x="6302375" y="3184525"/>
          <p14:tracePt t="72282" x="6378575" y="3132138"/>
          <p14:tracePt t="72302" x="6430963" y="3078163"/>
          <p14:tracePt t="72322" x="6492875" y="3017838"/>
          <p14:tracePt t="72342" x="6530975" y="2987675"/>
          <p14:tracePt t="72362" x="6607175" y="2917825"/>
          <p14:tracePt t="72382" x="6675438" y="2873375"/>
          <p14:tracePt t="72402" x="6743700" y="2789238"/>
          <p14:tracePt t="72422" x="6797675" y="2720975"/>
          <p14:tracePt t="72443" x="6835775" y="2689225"/>
          <p14:tracePt t="72462" x="6865938" y="2651125"/>
          <p14:tracePt t="72482" x="6880225" y="2620963"/>
          <p14:tracePt t="72502" x="6950075" y="2530475"/>
          <p14:tracePt t="72504" x="6956425" y="2506663"/>
          <p14:tracePt t="72522" x="7010400" y="2422525"/>
          <p14:tracePt t="72543" x="7094538" y="2293938"/>
          <p14:tracePt t="72562" x="7154863" y="2187575"/>
          <p14:tracePt t="72583" x="7192963" y="2125663"/>
          <p14:tracePt t="72602" x="7216775" y="2087563"/>
          <p14:tracePt t="72623" x="7231063" y="2057400"/>
          <p14:tracePt t="72643" x="7246938" y="1981200"/>
          <p14:tracePt t="72663" x="7254875" y="1927225"/>
          <p14:tracePt t="72683" x="7254875" y="1882775"/>
          <p14:tracePt t="72703" x="7254875" y="1874838"/>
          <p14:tracePt t="72723" x="7254875" y="1866900"/>
          <p14:tracePt t="72743" x="7254875" y="1858963"/>
          <p14:tracePt t="72763" x="7261225" y="1851025"/>
          <p14:tracePt t="72784" x="7269163" y="1828800"/>
          <p14:tracePt t="72803" x="7269163" y="1812925"/>
          <p14:tracePt t="72823" x="7277100" y="1798638"/>
          <p14:tracePt t="72843" x="7285038" y="1790700"/>
          <p14:tracePt t="72863" x="7292975" y="1782763"/>
          <p14:tracePt t="72883" x="7292975" y="1768475"/>
          <p14:tracePt t="72903" x="7292975" y="1760538"/>
          <p14:tracePt t="75236" x="7292975" y="1752600"/>
          <p14:tracePt t="75253" x="7285038" y="1744663"/>
          <p14:tracePt t="75260" x="7269163" y="1744663"/>
          <p14:tracePt t="75269" x="7261225" y="1744663"/>
          <p14:tracePt t="75289" x="7223125" y="1736725"/>
          <p14:tracePt t="75308" x="7208838" y="1730375"/>
          <p14:tracePt t="75328" x="7200900" y="1730375"/>
          <p14:tracePt t="75348" x="7200900" y="1722438"/>
          <p14:tracePt t="75368" x="7185025" y="1714500"/>
          <p14:tracePt t="75388" x="7162800" y="1706563"/>
          <p14:tracePt t="75408" x="7154863" y="1706563"/>
          <p14:tracePt t="75428" x="7146925" y="1706563"/>
          <p14:tracePt t="75448" x="7140575" y="1706563"/>
          <p14:tracePt t="75468" x="7124700" y="1706563"/>
          <p14:tracePt t="75488" x="7102475" y="1706563"/>
          <p14:tracePt t="75508" x="7086600" y="1706563"/>
          <p14:tracePt t="75528" x="7078663" y="1706563"/>
          <p14:tracePt t="75583" x="7070725" y="1706563"/>
          <p14:tracePt t="75606" x="7064375" y="1706563"/>
          <p14:tracePt t="75622" x="7056438" y="1706563"/>
          <p14:tracePt t="75682" x="7048500" y="1706563"/>
          <p14:tracePt t="75691" x="7048500" y="1714500"/>
          <p14:tracePt t="75698" x="7040563" y="1722438"/>
          <p14:tracePt t="75715" x="7040563" y="1730375"/>
          <p14:tracePt t="75728" x="7032625" y="1730375"/>
          <p14:tracePt t="75941" x="7040563" y="1730375"/>
          <p14:tracePt t="75948" x="7056438" y="1736725"/>
          <p14:tracePt t="75957" x="7064375" y="1736725"/>
          <p14:tracePt t="75969" x="7078663" y="1736725"/>
          <p14:tracePt t="75989" x="7102475" y="1744663"/>
          <p14:tracePt t="75991" x="7108825" y="1744663"/>
          <p14:tracePt t="76009" x="7116763" y="1744663"/>
          <p14:tracePt t="76029" x="7124700" y="1744663"/>
          <p14:tracePt t="76063" x="7132638" y="1744663"/>
          <p14:tracePt t="76079" x="7140575" y="1744663"/>
          <p14:tracePt t="76095" x="7146925" y="1744663"/>
          <p14:tracePt t="76135" x="7154863" y="1744663"/>
          <p14:tracePt t="76151" x="7162800" y="1744663"/>
          <p14:tracePt t="76167" x="7170738" y="1744663"/>
          <p14:tracePt t="76191" x="7178675" y="1744663"/>
          <p14:tracePt t="76207" x="7185025" y="1744663"/>
          <p14:tracePt t="76231" x="7192963" y="1744663"/>
          <p14:tracePt t="76263" x="7200900" y="1744663"/>
          <p14:tracePt t="76288" x="7208838" y="1744663"/>
          <p14:tracePt t="76321" x="7216775" y="1744663"/>
          <p14:tracePt t="76405" x="7223125" y="1744663"/>
          <p14:tracePt t="76631" x="7231063" y="1744663"/>
          <p14:tracePt t="76751" x="7239000" y="1744663"/>
          <p14:tracePt t="76805" x="7246938" y="1744663"/>
          <p14:tracePt t="76841" x="7254875" y="1744663"/>
          <p14:tracePt t="76925" x="7261225" y="1744663"/>
          <p14:tracePt t="77017" x="7269163" y="1744663"/>
          <p14:tracePt t="77071" x="7277100" y="1744663"/>
          <p14:tracePt t="77087" x="7285038" y="1744663"/>
          <p14:tracePt t="77119" x="7292975" y="1744663"/>
          <p14:tracePt t="77127" x="7299325" y="1744663"/>
          <p14:tracePt t="77151" x="7315200" y="1736725"/>
          <p14:tracePt t="77159" x="7337425" y="1736725"/>
          <p14:tracePt t="77171" x="7345363" y="1736725"/>
          <p14:tracePt t="77191" x="7383463" y="1730375"/>
          <p14:tracePt t="77211" x="7413625" y="1730375"/>
          <p14:tracePt t="77231" x="7451725" y="1722438"/>
          <p14:tracePt t="77251" x="7467600" y="1722438"/>
          <p14:tracePt t="77271" x="7483475" y="1722438"/>
          <p14:tracePt t="77292" x="7489825" y="1722438"/>
          <p14:tracePt t="77311" x="7505700" y="1722438"/>
          <p14:tracePt t="77332" x="7521575" y="1722438"/>
          <p14:tracePt t="77352" x="7527925" y="1714500"/>
          <p14:tracePt t="77372" x="7543800" y="1714500"/>
          <p14:tracePt t="77392" x="7566025" y="1714500"/>
          <p14:tracePt t="77412" x="7581900" y="1714500"/>
          <p14:tracePt t="77432" x="7604125" y="1714500"/>
          <p14:tracePt t="77452" x="7612063" y="1714500"/>
          <p14:tracePt t="77472" x="7620000" y="1714500"/>
          <p14:tracePt t="77492" x="7627938" y="1714500"/>
          <p14:tracePt t="77512" x="7635875" y="1714500"/>
          <p14:tracePt t="77532" x="7642225" y="1714500"/>
          <p14:tracePt t="77552" x="7642225" y="1706563"/>
          <p14:tracePt t="77572" x="7650163" y="1706563"/>
          <p14:tracePt t="77592" x="7658100" y="1706563"/>
          <p14:tracePt t="77623" x="7666038" y="1706563"/>
          <p14:tracePt t="77875" x="7658100" y="1706563"/>
          <p14:tracePt t="77883" x="7650163" y="1706563"/>
          <p14:tracePt t="77900" x="7642225" y="1706563"/>
          <p14:tracePt t="77912" x="7627938" y="1706563"/>
          <p14:tracePt t="77933" x="7597775" y="1706563"/>
          <p14:tracePt t="77953" x="7581900" y="1706563"/>
          <p14:tracePt t="77973" x="7566025" y="1706563"/>
          <p14:tracePt t="77993" x="7551738" y="1706563"/>
          <p14:tracePt t="78013" x="7535863" y="1706563"/>
          <p14:tracePt t="78033" x="7521575" y="1706563"/>
          <p14:tracePt t="78053" x="7489825" y="1714500"/>
          <p14:tracePt t="78073" x="7451725" y="1714500"/>
          <p14:tracePt t="78093" x="7445375" y="1722438"/>
          <p14:tracePt t="78113" x="7437438" y="1722438"/>
          <p14:tracePt t="78133" x="7421563" y="1722438"/>
          <p14:tracePt t="78153" x="7375525" y="1722438"/>
          <p14:tracePt t="78173" x="7323138" y="1722438"/>
          <p14:tracePt t="78193" x="7292975" y="1722438"/>
          <p14:tracePt t="78213" x="7269163" y="1730375"/>
          <p14:tracePt t="78233" x="7261225" y="1730375"/>
          <p14:tracePt t="78254" x="7246938" y="1730375"/>
          <p14:tracePt t="78273" x="7231063" y="1730375"/>
          <p14:tracePt t="78293" x="7223125" y="1730375"/>
          <p14:tracePt t="78333" x="7216775" y="1730375"/>
          <p14:tracePt t="78353" x="7208838" y="1730375"/>
          <p14:tracePt t="78373" x="7208838" y="1736725"/>
          <p14:tracePt t="78393" x="7200900" y="1736725"/>
          <p14:tracePt t="78414" x="7192963" y="1736725"/>
          <p14:tracePt t="78434" x="7185025" y="1736725"/>
          <p14:tracePt t="78454" x="7178675" y="1736725"/>
          <p14:tracePt t="78689" x="7185025" y="1736725"/>
          <p14:tracePt t="78698" x="7192963" y="1736725"/>
          <p14:tracePt t="78713" x="7208838" y="1736725"/>
          <p14:tracePt t="78722" x="7216775" y="1736725"/>
          <p14:tracePt t="78734" x="7231063" y="1736725"/>
          <p14:tracePt t="78755" x="7269163" y="1736725"/>
          <p14:tracePt t="78774" x="7292975" y="1736725"/>
          <p14:tracePt t="78794" x="7315200" y="1736725"/>
          <p14:tracePt t="78814" x="7345363" y="1736725"/>
          <p14:tracePt t="78835" x="7353300" y="1736725"/>
          <p14:tracePt t="78854" x="7369175" y="1736725"/>
          <p14:tracePt t="78874" x="7391400" y="1736725"/>
          <p14:tracePt t="78895" x="7445375" y="1744663"/>
          <p14:tracePt t="78915" x="7467600" y="1744663"/>
          <p14:tracePt t="78935" x="7489825" y="1744663"/>
          <p14:tracePt t="78954" x="7497763" y="1744663"/>
          <p14:tracePt t="78975" x="7505700" y="1744663"/>
          <p14:tracePt t="78995" x="7521575" y="1744663"/>
          <p14:tracePt t="79015" x="7527925" y="1744663"/>
          <p14:tracePt t="79035" x="7535863" y="1744663"/>
          <p14:tracePt t="79055" x="7551738" y="1744663"/>
          <p14:tracePt t="79075" x="7559675" y="1744663"/>
          <p14:tracePt t="79095" x="7566025" y="1736725"/>
          <p14:tracePt t="79115" x="7581900" y="1736725"/>
          <p14:tracePt t="79136" x="7604125" y="1736725"/>
          <p14:tracePt t="79620" x="7597775" y="1736725"/>
          <p14:tracePt t="79628" x="7581900" y="1736725"/>
          <p14:tracePt t="79638" x="7559675" y="1736725"/>
          <p14:tracePt t="79656" x="7513638" y="1760538"/>
          <p14:tracePt t="79676" x="7475538" y="1774825"/>
          <p14:tracePt t="79696" x="7437438" y="1782763"/>
          <p14:tracePt t="79716" x="7429500" y="1782763"/>
          <p14:tracePt t="79736" x="7421563" y="1782763"/>
          <p14:tracePt t="79756" x="7407275" y="1782763"/>
          <p14:tracePt t="79776" x="7361238" y="1806575"/>
          <p14:tracePt t="79796" x="7331075" y="1836738"/>
          <p14:tracePt t="79816" x="7315200" y="1844675"/>
          <p14:tracePt t="79837" x="7307263" y="1844675"/>
          <p14:tracePt t="79857" x="7299325" y="1851025"/>
          <p14:tracePt t="79876" x="7292975" y="1858963"/>
          <p14:tracePt t="79897" x="7254875" y="1889125"/>
          <p14:tracePt t="79917" x="7231063" y="1905000"/>
          <p14:tracePt t="79936" x="7231063" y="1912938"/>
          <p14:tracePt t="80282" x="7231063" y="1905000"/>
          <p14:tracePt t="80299" x="7231063" y="1897063"/>
          <p14:tracePt t="80306" x="7231063" y="1882775"/>
          <p14:tracePt t="80317" x="7231063" y="1874838"/>
          <p14:tracePt t="80338" x="7239000" y="1806575"/>
          <p14:tracePt t="80357" x="7239000" y="1736725"/>
          <p14:tracePt t="80377" x="7246938" y="1714500"/>
          <p14:tracePt t="80397" x="7246938" y="1698625"/>
          <p14:tracePt t="80418" x="7254875" y="1684338"/>
          <p14:tracePt t="80437" x="7261225" y="1660525"/>
          <p14:tracePt t="80458" x="7269163" y="1654175"/>
          <p14:tracePt t="80478" x="7277100" y="1646238"/>
          <p14:tracePt t="80498" x="7292975" y="1646238"/>
          <p14:tracePt t="80517" x="7299325" y="1646238"/>
          <p14:tracePt t="80538" x="7307263" y="1646238"/>
          <p14:tracePt t="80558" x="7337425" y="1646238"/>
          <p14:tracePt t="80578" x="7369175" y="1646238"/>
          <p14:tracePt t="80598" x="7421563" y="1646238"/>
          <p14:tracePt t="80618" x="7451725" y="1646238"/>
          <p14:tracePt t="80638" x="7505700" y="1646238"/>
          <p14:tracePt t="80658" x="7513638" y="1646238"/>
          <p14:tracePt t="80678" x="7521575" y="1654175"/>
          <p14:tracePt t="80698" x="7543800" y="1676400"/>
          <p14:tracePt t="80718" x="7566025" y="1698625"/>
          <p14:tracePt t="80738" x="7573963" y="1698625"/>
          <p14:tracePt t="80758" x="7581900" y="1706563"/>
          <p14:tracePt t="80798" x="7589838" y="1736725"/>
          <p14:tracePt t="80818" x="7597775" y="1744663"/>
          <p14:tracePt t="80918" x="7604125" y="1744663"/>
          <p14:tracePt t="80943" x="7604125" y="1736725"/>
          <p14:tracePt t="80950" x="7604125" y="1730375"/>
          <p14:tracePt t="80959" x="7604125" y="1722438"/>
          <p14:tracePt t="80979" x="7604125" y="1706563"/>
          <p14:tracePt t="80998" x="7604125" y="1692275"/>
          <p14:tracePt t="81018" x="7604125" y="1684338"/>
          <p14:tracePt t="81105" x="7597775" y="1684338"/>
          <p14:tracePt t="81128" x="7589838" y="1684338"/>
          <p14:tracePt t="83155" x="7581900" y="1684338"/>
          <p14:tracePt t="83164" x="7566025" y="1684338"/>
          <p14:tracePt t="83171" x="7535863" y="1684338"/>
          <p14:tracePt t="83183" x="7497763" y="1684338"/>
          <p14:tracePt t="83203" x="7391400" y="1684338"/>
          <p14:tracePt t="83223" x="7239000" y="1684338"/>
          <p14:tracePt t="83243" x="7192963" y="1684338"/>
          <p14:tracePt t="83263" x="7178675" y="1684338"/>
          <p14:tracePt t="83283" x="7162800" y="1684338"/>
          <p14:tracePt t="83303" x="7140575" y="1684338"/>
          <p14:tracePt t="83323" x="7094538" y="1684338"/>
          <p14:tracePt t="83343" x="7048500" y="1698625"/>
          <p14:tracePt t="83363" x="6988175" y="1722438"/>
          <p14:tracePt t="83383" x="6942138" y="1730375"/>
          <p14:tracePt t="83403" x="6804025" y="1730375"/>
          <p14:tracePt t="83423" x="6659563" y="1722438"/>
          <p14:tracePt t="83443" x="6507163" y="1706563"/>
          <p14:tracePt t="83463" x="6316663" y="1692275"/>
          <p14:tracePt t="83484" x="6180138" y="1684338"/>
          <p14:tracePt t="83503" x="5981700" y="1668463"/>
          <p14:tracePt t="83523" x="5867400" y="1654175"/>
          <p14:tracePt t="83543" x="5684838" y="1654175"/>
          <p14:tracePt t="83563" x="5592763" y="1646238"/>
          <p14:tracePt t="83583" x="5440363" y="1646238"/>
          <p14:tracePt t="83603" x="5295900" y="1630363"/>
          <p14:tracePt t="83623" x="5089525" y="1608138"/>
          <p14:tracePt t="83643" x="4983163" y="1592263"/>
          <p14:tracePt t="83664" x="4846638" y="1577975"/>
          <p14:tracePt t="83684" x="4754563" y="1570038"/>
          <p14:tracePt t="83704" x="4587875" y="1546225"/>
          <p14:tracePt t="83724" x="4525963" y="1531938"/>
          <p14:tracePt t="83744" x="4427538" y="1508125"/>
          <p14:tracePt t="83764" x="4397375" y="1501775"/>
          <p14:tracePt t="83784" x="4267200" y="1463675"/>
          <p14:tracePt t="83804" x="4168775" y="1431925"/>
          <p14:tracePt t="83824" x="3970338" y="1379538"/>
          <p14:tracePt t="83844" x="3840163" y="1349375"/>
          <p14:tracePt t="83864" x="3673475" y="1295400"/>
          <p14:tracePt t="83884" x="3543300" y="1249363"/>
          <p14:tracePt t="83904" x="3375025" y="1203325"/>
          <p14:tracePt t="83924" x="3276600" y="1181100"/>
          <p14:tracePt t="83944" x="3192463" y="1158875"/>
          <p14:tracePt t="83964" x="3154363" y="1135063"/>
          <p14:tracePt t="83984" x="3101975" y="1112838"/>
          <p14:tracePt t="84004" x="3032125" y="1074738"/>
          <p14:tracePt t="84024" x="2994025" y="1050925"/>
          <p14:tracePt t="84044" x="2955925" y="1036638"/>
          <p14:tracePt t="84064" x="2949575" y="1028700"/>
          <p14:tracePt t="84085" x="2917825" y="1006475"/>
          <p14:tracePt t="84104" x="2873375" y="968375"/>
          <p14:tracePt t="84124" x="2797175" y="906463"/>
          <p14:tracePt t="84145" x="2735263" y="868363"/>
          <p14:tracePt t="84165" x="2659063" y="815975"/>
          <p14:tracePt t="84185" x="2590800" y="784225"/>
          <p14:tracePt t="84205" x="2492375" y="723900"/>
          <p14:tracePt t="84225" x="2422525" y="677863"/>
          <p14:tracePt t="84245" x="2255838" y="601663"/>
          <p14:tracePt t="84265" x="2201863" y="579438"/>
          <p14:tracePt t="84285" x="2103438" y="563563"/>
          <p14:tracePt t="84305" x="2041525" y="549275"/>
          <p14:tracePt t="84325" x="1943100" y="533400"/>
          <p14:tracePt t="84345" x="1912938" y="517525"/>
          <p14:tracePt t="84365" x="1882775" y="511175"/>
          <p14:tracePt t="84385" x="1874838" y="511175"/>
          <p14:tracePt t="84405" x="1820863" y="511175"/>
          <p14:tracePt t="84425" x="1760538" y="511175"/>
          <p14:tracePt t="84445" x="1660525" y="517525"/>
          <p14:tracePt t="84465" x="1616075" y="525463"/>
          <p14:tracePt t="84485" x="1531938" y="541338"/>
          <p14:tracePt t="84505" x="1477963" y="549275"/>
          <p14:tracePt t="84525" x="1355725" y="579438"/>
          <p14:tracePt t="84546" x="1287463" y="593725"/>
          <p14:tracePt t="84565" x="1219200" y="625475"/>
          <p14:tracePt t="84585" x="1150938" y="647700"/>
          <p14:tracePt t="84605" x="1074738" y="677863"/>
          <p14:tracePt t="84625" x="998538" y="701675"/>
          <p14:tracePt t="84645" x="936625" y="723900"/>
          <p14:tracePt t="84665" x="922338" y="731838"/>
          <p14:tracePt t="84686" x="906463" y="739775"/>
          <p14:tracePt t="84705" x="884238" y="754063"/>
          <p14:tracePt t="84725" x="860425" y="777875"/>
          <p14:tracePt t="84746" x="830263" y="808038"/>
          <p14:tracePt t="84766" x="822325" y="822325"/>
          <p14:tracePt t="84786" x="815975" y="846138"/>
          <p14:tracePt t="84806" x="808038" y="860425"/>
          <p14:tracePt t="84826" x="800100" y="892175"/>
          <p14:tracePt t="84846" x="800100" y="936625"/>
          <p14:tracePt t="84866" x="800100" y="960438"/>
          <p14:tracePt t="84886" x="800100" y="974725"/>
          <p14:tracePt t="84906" x="800100" y="990600"/>
          <p14:tracePt t="84926" x="800100" y="1006475"/>
          <p14:tracePt t="84946" x="822325" y="1036638"/>
          <p14:tracePt t="84966" x="822325" y="1058863"/>
          <p14:tracePt t="84986" x="830263" y="1082675"/>
          <p14:tracePt t="85006" x="838200" y="1089025"/>
          <p14:tracePt t="85008" x="846138" y="1096963"/>
          <p14:tracePt t="85026" x="846138" y="1104900"/>
          <p14:tracePt t="85046" x="854075" y="1112838"/>
          <p14:tracePt t="85066" x="868363" y="1127125"/>
          <p14:tracePt t="85086" x="876300" y="1143000"/>
          <p14:tracePt t="85107" x="892175" y="1165225"/>
          <p14:tracePt t="85126" x="906463" y="1173163"/>
          <p14:tracePt t="85147" x="930275" y="1189038"/>
          <p14:tracePt t="85167" x="930275" y="1196975"/>
          <p14:tracePt t="85187" x="974725" y="1219200"/>
          <p14:tracePt t="85206" x="1012825" y="1249363"/>
          <p14:tracePt t="85226" x="1127125" y="1303338"/>
          <p14:tracePt t="85247" x="1203325" y="1341438"/>
          <p14:tracePt t="85266" x="1287463" y="1387475"/>
          <p14:tracePt t="85287" x="1363663" y="1417638"/>
          <p14:tracePt t="85307" x="1431925" y="1439863"/>
          <p14:tracePt t="85327" x="1493838" y="1455738"/>
          <p14:tracePt t="85347" x="1600200" y="1477963"/>
          <p14:tracePt t="85367" x="1676400" y="1493838"/>
          <p14:tracePt t="85387" x="1736725" y="1508125"/>
          <p14:tracePt t="85407" x="1798638" y="1524000"/>
          <p14:tracePt t="85427" x="1889125" y="1531938"/>
          <p14:tracePt t="85447" x="2003425" y="1554163"/>
          <p14:tracePt t="85467" x="2133600" y="1562100"/>
          <p14:tracePt t="85487" x="2316163" y="1584325"/>
          <p14:tracePt t="85507" x="2400300" y="1584325"/>
          <p14:tracePt t="85509" x="2446338" y="1584325"/>
          <p14:tracePt t="85527" x="2492375" y="1584325"/>
          <p14:tracePt t="85547" x="2530475" y="1577975"/>
          <p14:tracePt t="85567" x="2628900" y="1554163"/>
          <p14:tracePt t="85588" x="2751138" y="1546225"/>
          <p14:tracePt t="85607" x="2963863" y="1508125"/>
          <p14:tracePt t="85627" x="3017838" y="1493838"/>
          <p14:tracePt t="85648" x="3086100" y="1470025"/>
          <p14:tracePt t="85668" x="3101975" y="1463675"/>
          <p14:tracePt t="85687" x="3124200" y="1439863"/>
          <p14:tracePt t="85707" x="3140075" y="1417638"/>
          <p14:tracePt t="85727" x="3154363" y="1401763"/>
          <p14:tracePt t="85747" x="3162300" y="1393825"/>
          <p14:tracePt t="85767" x="3170238" y="1371600"/>
          <p14:tracePt t="85788" x="3178175" y="1363663"/>
          <p14:tracePt t="85808" x="3200400" y="1325563"/>
          <p14:tracePt t="85828" x="3208338" y="1317625"/>
          <p14:tracePt t="85848" x="3216275" y="1295400"/>
          <p14:tracePt t="85868" x="3216275" y="1287463"/>
        </p14:tracePtLst>
      </p14:laserTraceLst>
    </p:ext>
  </p:extLs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z="3600" b="1" smtClean="0">
                <a:latin typeface="黑体" panose="02010609060101010101" pitchFamily="49" charset="-122"/>
                <a:ea typeface="黑体" panose="02010609060101010101" pitchFamily="49" charset="-122"/>
              </a:rPr>
              <a:t>金属氧化物半导体的类型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600" y="1917700"/>
            <a:ext cx="77724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800" dirty="0" smtClean="0">
                <a:solidFill>
                  <a:srgbClr val="C0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计量化合物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非化学计量化合物</a:t>
            </a:r>
            <a:endParaRPr lang="en-US" altLang="zh-CN" sz="28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如</a:t>
            </a:r>
            <a:r>
              <a:rPr lang="en-US" altLang="zh-CN" sz="2400" dirty="0" err="1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O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，部分</a:t>
            </a:r>
            <a:r>
              <a:rPr lang="en-US" altLang="zh-CN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离子缺失，</a:t>
            </a:r>
            <a:r>
              <a:rPr lang="en-US" altLang="zh-CN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与</a:t>
            </a:r>
            <a:r>
              <a:rPr lang="en-US" altLang="zh-CN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O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比例低于</a:t>
            </a:r>
            <a:r>
              <a:rPr lang="en-US" altLang="zh-CN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:1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，半导体的性质与缺失的</a:t>
            </a:r>
            <a:r>
              <a:rPr lang="en-US" altLang="zh-CN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离子的量密切相关</a:t>
            </a:r>
          </a:p>
          <a:p>
            <a:pPr eaLnBrk="1" hangingPunct="1">
              <a:lnSpc>
                <a:spcPct val="150000"/>
              </a:lnSpc>
              <a:buNone/>
            </a:pPr>
            <a:r>
              <a:rPr lang="en-US" altLang="zh-CN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8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异价离子的取代</a:t>
            </a:r>
            <a:endParaRPr lang="en-US" altLang="zh-CN" sz="28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如</a:t>
            </a:r>
            <a:r>
              <a:rPr lang="en-US" altLang="zh-CN" sz="2400" dirty="0" err="1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O</a:t>
            </a:r>
            <a:r>
              <a:rPr lang="zh-CN" altLang="en-US" sz="2400" dirty="0" smtClean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中，引入其它异价离子，半导体的性质与所引入异价离子的价态和数量相关。</a:t>
            </a:r>
          </a:p>
        </p:txBody>
      </p:sp>
    </p:spTree>
    <p:extLst>
      <p:ext uri="{BB962C8B-B14F-4D97-AF65-F5344CB8AC3E}">
        <p14:creationId xmlns:p14="http://schemas.microsoft.com/office/powerpoint/2010/main" val="4104109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7748"/>
    </mc:Choice>
    <mc:Fallback xmlns="">
      <p:transition spd="slow" advTm="9774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32" x="4365625" y="3749675"/>
          <p14:tracePt t="264" x="4365625" y="3741738"/>
          <p14:tracePt t="272" x="4365625" y="3733800"/>
          <p14:tracePt t="280" x="4365625" y="3717925"/>
          <p14:tracePt t="291" x="4365625" y="3703638"/>
          <p14:tracePt t="311" x="4365625" y="3603625"/>
          <p14:tracePt t="331" x="4343400" y="3444875"/>
          <p14:tracePt t="352" x="4251325" y="3070225"/>
          <p14:tracePt t="371" x="4144963" y="2803525"/>
          <p14:tracePt t="392" x="3946525" y="2392363"/>
          <p14:tracePt t="412" x="3848100" y="2247900"/>
          <p14:tracePt t="432" x="3787775" y="2133600"/>
          <p14:tracePt t="452" x="3725863" y="2011363"/>
          <p14:tracePt t="472" x="3679825" y="1927225"/>
          <p14:tracePt t="492" x="3611563" y="1782763"/>
          <p14:tracePt t="512" x="3535363" y="1646238"/>
          <p14:tracePt t="532" x="3336925" y="1401763"/>
          <p14:tracePt t="552" x="3200400" y="1303338"/>
          <p14:tracePt t="572" x="3132138" y="1273175"/>
          <p14:tracePt t="592" x="3094038" y="1273175"/>
          <p14:tracePt t="612" x="3048000" y="1249363"/>
          <p14:tracePt t="632" x="3009900" y="1235075"/>
          <p14:tracePt t="652" x="2941638" y="1203325"/>
          <p14:tracePt t="672" x="2895600" y="1189038"/>
          <p14:tracePt t="692" x="2849563" y="1173163"/>
          <p14:tracePt t="712" x="2819400" y="1173163"/>
          <p14:tracePt t="732" x="2751138" y="1158875"/>
          <p14:tracePt t="752" x="2713038" y="1150938"/>
          <p14:tracePt t="772" x="2651125" y="1143000"/>
          <p14:tracePt t="792" x="2582863" y="1135063"/>
          <p14:tracePt t="812" x="2530475" y="1135063"/>
          <p14:tracePt t="833" x="2506663" y="1135063"/>
          <p14:tracePt t="852" x="2484438" y="1135063"/>
          <p14:tracePt t="872" x="2460625" y="1135063"/>
          <p14:tracePt t="892" x="2408238" y="1135063"/>
          <p14:tracePt t="913" x="2354263" y="1135063"/>
          <p14:tracePt t="933" x="2278063" y="1158875"/>
          <p14:tracePt t="953" x="2225675" y="1165225"/>
          <p14:tracePt t="973" x="2179638" y="1173163"/>
          <p14:tracePt t="993" x="2117725" y="1181100"/>
          <p14:tracePt t="1013" x="2049463" y="1196975"/>
          <p14:tracePt t="1033" x="1989138" y="1211263"/>
          <p14:tracePt t="1053" x="1951038" y="1219200"/>
          <p14:tracePt t="1073" x="1927225" y="1227138"/>
          <p14:tracePt t="1093" x="1920875" y="1235075"/>
          <p14:tracePt t="1113" x="1905000" y="1235075"/>
          <p14:tracePt t="1133" x="1882775" y="1235075"/>
          <p14:tracePt t="1153" x="1858963" y="1235075"/>
          <p14:tracePt t="1173" x="1836738" y="1249363"/>
          <p14:tracePt t="1193" x="1806575" y="1273175"/>
          <p14:tracePt t="1213" x="1752600" y="1295400"/>
          <p14:tracePt t="1233" x="1692275" y="1325563"/>
          <p14:tracePt t="1253" x="1654175" y="1341438"/>
          <p14:tracePt t="1274" x="1630363" y="1355725"/>
          <p14:tracePt t="1293" x="1622425" y="1363663"/>
          <p14:tracePt t="1313" x="1584325" y="1379538"/>
          <p14:tracePt t="1333" x="1546225" y="1409700"/>
          <p14:tracePt t="1354" x="1501775" y="1447800"/>
          <p14:tracePt t="1373" x="1485900" y="1470025"/>
          <p14:tracePt t="1393" x="1470025" y="1485900"/>
          <p14:tracePt t="1433" x="1463675" y="1493838"/>
          <p14:tracePt t="1453" x="1455738" y="1501775"/>
          <p14:tracePt t="1474" x="1455738" y="1508125"/>
          <p14:tracePt t="1494" x="1447800" y="1508125"/>
          <p14:tracePt t="1514" x="1447800" y="1524000"/>
          <p14:tracePt t="1534" x="1447800" y="1531938"/>
          <p14:tracePt t="1554" x="1439863" y="1539875"/>
          <p14:tracePt t="1594" x="1439863" y="1554163"/>
          <p14:tracePt t="1614" x="1431925" y="1616075"/>
          <p14:tracePt t="1634" x="1425575" y="1638300"/>
          <p14:tracePt t="1654" x="1425575" y="1646238"/>
          <p14:tracePt t="1996" x="1431925" y="1646238"/>
          <p14:tracePt t="2044" x="1439863" y="1646238"/>
          <p14:tracePt t="2068" x="1447800" y="1646238"/>
          <p14:tracePt t="2092" x="1455738" y="1646238"/>
          <p14:tracePt t="2102" x="1463675" y="1646238"/>
          <p14:tracePt t="2117" x="1470025" y="1646238"/>
          <p14:tracePt t="2126" x="1477963" y="1646238"/>
          <p14:tracePt t="2142" x="1485900" y="1646238"/>
          <p14:tracePt t="2155" x="1493838" y="1646238"/>
          <p14:tracePt t="2175" x="1501775" y="1646238"/>
          <p14:tracePt t="2195" x="1516063" y="1646238"/>
          <p14:tracePt t="2215" x="1531938" y="1646238"/>
          <p14:tracePt t="2235" x="1546225" y="1646238"/>
          <p14:tracePt t="2255" x="1562100" y="1654175"/>
          <p14:tracePt t="2276" x="1577975" y="1654175"/>
          <p14:tracePt t="2295" x="1592263" y="1654175"/>
          <p14:tracePt t="2315" x="1622425" y="1660525"/>
          <p14:tracePt t="2336" x="1646238" y="1660525"/>
          <p14:tracePt t="2355" x="1660525" y="1660525"/>
          <p14:tracePt t="2375" x="1676400" y="1660525"/>
          <p14:tracePt t="2396" x="1698625" y="1668463"/>
          <p14:tracePt t="2416" x="1714500" y="1676400"/>
          <p14:tracePt t="2435" x="1744663" y="1676400"/>
          <p14:tracePt t="2455" x="1760538" y="1676400"/>
          <p14:tracePt t="2476" x="1782763" y="1676400"/>
          <p14:tracePt t="2496" x="1820863" y="1684338"/>
          <p14:tracePt t="2515" x="1851025" y="1692275"/>
          <p14:tracePt t="2536" x="1897063" y="1692275"/>
          <p14:tracePt t="2556" x="1935163" y="1692275"/>
          <p14:tracePt t="2576" x="1973263" y="1692275"/>
          <p14:tracePt t="2596" x="1997075" y="1692275"/>
          <p14:tracePt t="2616" x="2019300" y="1692275"/>
          <p14:tracePt t="2636" x="2079625" y="1698625"/>
          <p14:tracePt t="2656" x="2111375" y="1714500"/>
          <p14:tracePt t="2676" x="2163763" y="1714500"/>
          <p14:tracePt t="2696" x="2201863" y="1722438"/>
          <p14:tracePt t="2716" x="2247900" y="1730375"/>
          <p14:tracePt t="2736" x="2286000" y="1730375"/>
          <p14:tracePt t="2756" x="2400300" y="1736725"/>
          <p14:tracePt t="2776" x="2476500" y="1752600"/>
          <p14:tracePt t="2796" x="2544763" y="1760538"/>
          <p14:tracePt t="2816" x="2574925" y="1760538"/>
          <p14:tracePt t="2836" x="2620963" y="1768475"/>
          <p14:tracePt t="2856" x="2667000" y="1774825"/>
          <p14:tracePt t="2876" x="2789238" y="1774825"/>
          <p14:tracePt t="2897" x="2849563" y="1774825"/>
          <p14:tracePt t="2916" x="2979738" y="1782763"/>
          <p14:tracePt t="2936" x="3032125" y="1782763"/>
          <p14:tracePt t="2956" x="3070225" y="1782763"/>
          <p14:tracePt t="2977" x="3101975" y="1782763"/>
          <p14:tracePt t="2996" x="3162300" y="1790700"/>
          <p14:tracePt t="3016" x="3184525" y="1790700"/>
          <p14:tracePt t="3037" x="3222625" y="1790700"/>
          <p14:tracePt t="3056" x="3246438" y="1790700"/>
          <p14:tracePt t="3077" x="3292475" y="1790700"/>
          <p14:tracePt t="3097" x="3330575" y="1790700"/>
          <p14:tracePt t="3117" x="3375025" y="1790700"/>
          <p14:tracePt t="3137" x="3406775" y="1790700"/>
          <p14:tracePt t="3157" x="3444875" y="1790700"/>
          <p14:tracePt t="3177" x="3475038" y="1790700"/>
          <p14:tracePt t="3197" x="3505200" y="1790700"/>
          <p14:tracePt t="3217" x="3527425" y="1782763"/>
          <p14:tracePt t="3237" x="3535363" y="1782763"/>
          <p14:tracePt t="3257" x="3551238" y="1782763"/>
          <p14:tracePt t="3277" x="3565525" y="1782763"/>
          <p14:tracePt t="3297" x="3589338" y="1782763"/>
          <p14:tracePt t="3317" x="3603625" y="1782763"/>
          <p14:tracePt t="3337" x="3627438" y="1782763"/>
          <p14:tracePt t="3357" x="3649663" y="1774825"/>
          <p14:tracePt t="3377" x="3673475" y="1768475"/>
          <p14:tracePt t="3398" x="3679825" y="1768475"/>
          <p14:tracePt t="3418" x="3711575" y="1768475"/>
          <p14:tracePt t="3437" x="3717925" y="1768475"/>
          <p14:tracePt t="3457" x="3741738" y="1760538"/>
          <p14:tracePt t="3478" x="3756025" y="1752600"/>
          <p14:tracePt t="3498" x="3779838" y="1752600"/>
          <p14:tracePt t="3517" x="3794125" y="1752600"/>
          <p14:tracePt t="3538" x="3832225" y="1744663"/>
          <p14:tracePt t="3558" x="3840163" y="1744663"/>
          <p14:tracePt t="3578" x="3856038" y="1744663"/>
          <p14:tracePt t="3598" x="3870325" y="1744663"/>
          <p14:tracePt t="3618" x="3894138" y="1736725"/>
          <p14:tracePt t="3638" x="3908425" y="1736725"/>
          <p14:tracePt t="3658" x="3932238" y="1730375"/>
          <p14:tracePt t="3678" x="3954463" y="1730375"/>
          <p14:tracePt t="3698" x="3978275" y="1730375"/>
          <p14:tracePt t="3718" x="4000500" y="1730375"/>
          <p14:tracePt t="3738" x="4038600" y="1722438"/>
          <p14:tracePt t="3758" x="4068763" y="1722438"/>
          <p14:tracePt t="3778" x="4098925" y="1714500"/>
          <p14:tracePt t="3798" x="4106863" y="1714500"/>
          <p14:tracePt t="3818" x="4152900" y="1714500"/>
          <p14:tracePt t="3839" x="4191000" y="1714500"/>
          <p14:tracePt t="3858" x="4237038" y="1714500"/>
          <p14:tracePt t="3859" x="4259263" y="1714500"/>
          <p14:tracePt t="3878" x="4335463" y="1714500"/>
          <p14:tracePt t="3898" x="4365625" y="1706563"/>
          <p14:tracePt t="3918" x="4397375" y="1706563"/>
          <p14:tracePt t="3938" x="4411663" y="1706563"/>
          <p14:tracePt t="3959" x="4427538" y="1698625"/>
          <p14:tracePt t="3979" x="4441825" y="1698625"/>
          <p14:tracePt t="3998" x="4487863" y="1692275"/>
          <p14:tracePt t="4018" x="4511675" y="1684338"/>
          <p14:tracePt t="4039" x="4541838" y="1684338"/>
          <p14:tracePt t="4059" x="4564063" y="1684338"/>
          <p14:tracePt t="4079" x="4610100" y="1676400"/>
          <p14:tracePt t="4099" x="4648200" y="1676400"/>
          <p14:tracePt t="4119" x="4708525" y="1676400"/>
          <p14:tracePt t="4139" x="4732338" y="1676400"/>
          <p14:tracePt t="4159" x="4754563" y="1668463"/>
          <p14:tracePt t="4179" x="4784725" y="1668463"/>
          <p14:tracePt t="4199" x="4854575" y="1668463"/>
          <p14:tracePt t="4219" x="4892675" y="1660525"/>
          <p14:tracePt t="4239" x="4945063" y="1660525"/>
          <p14:tracePt t="4259" x="4960938" y="1660525"/>
          <p14:tracePt t="4279" x="4975225" y="1660525"/>
          <p14:tracePt t="4299" x="4991100" y="1654175"/>
          <p14:tracePt t="4319" x="5021263" y="1654175"/>
          <p14:tracePt t="4339" x="5045075" y="1654175"/>
          <p14:tracePt t="4359" x="5067300" y="1654175"/>
          <p14:tracePt t="4379" x="5083175" y="1646238"/>
          <p14:tracePt t="4399" x="5097463" y="1646238"/>
          <p14:tracePt t="4419" x="5105400" y="1646238"/>
          <p14:tracePt t="4439" x="5121275" y="1646238"/>
          <p14:tracePt t="4460" x="5135563" y="1646238"/>
          <p14:tracePt t="4480" x="5159375" y="1646238"/>
          <p14:tracePt t="4499" x="5181600" y="1646238"/>
          <p14:tracePt t="4519" x="5219700" y="1646238"/>
          <p14:tracePt t="4539" x="5249863" y="1646238"/>
          <p14:tracePt t="4559" x="5265738" y="1646238"/>
          <p14:tracePt t="4580" x="5287963" y="1646238"/>
          <p14:tracePt t="4600" x="5341938" y="1646238"/>
          <p14:tracePt t="4620" x="5372100" y="1646238"/>
          <p14:tracePt t="4640" x="5418138" y="1646238"/>
          <p14:tracePt t="4660" x="5448300" y="1646238"/>
          <p14:tracePt t="4680" x="5486400" y="1646238"/>
          <p14:tracePt t="4700" x="5516563" y="1646238"/>
          <p14:tracePt t="4720" x="5546725" y="1646238"/>
          <p14:tracePt t="4740" x="5584825" y="1646238"/>
          <p14:tracePt t="4760" x="5630863" y="1646238"/>
          <p14:tracePt t="4780" x="5692775" y="1646238"/>
          <p14:tracePt t="4800" x="5753100" y="1646238"/>
          <p14:tracePt t="4820" x="5799138" y="1646238"/>
          <p14:tracePt t="4840" x="5821363" y="1646238"/>
          <p14:tracePt t="4860" x="5875338" y="1638300"/>
          <p14:tracePt t="4880" x="5921375" y="1638300"/>
          <p14:tracePt t="4900" x="5965825" y="1638300"/>
          <p14:tracePt t="4920" x="5981700" y="1638300"/>
          <p14:tracePt t="4940" x="6011863" y="1638300"/>
          <p14:tracePt t="4960" x="6019800" y="1638300"/>
          <p14:tracePt t="4980" x="6065838" y="1638300"/>
          <p14:tracePt t="5000" x="6080125" y="1638300"/>
          <p14:tracePt t="5020" x="6103938" y="1630363"/>
          <p14:tracePt t="6792" x="6096000" y="1630363"/>
          <p14:tracePt t="6800" x="6088063" y="1638300"/>
          <p14:tracePt t="6808" x="6073775" y="1646238"/>
          <p14:tracePt t="6824" x="5997575" y="1684338"/>
          <p14:tracePt t="6844" x="5921375" y="1706563"/>
          <p14:tracePt t="6864" x="5821363" y="1768475"/>
          <p14:tracePt t="6884" x="5722938" y="1828800"/>
          <p14:tracePt t="6904" x="5584825" y="1912938"/>
          <p14:tracePt t="6924" x="5486400" y="1965325"/>
          <p14:tracePt t="6944" x="5334000" y="2027238"/>
          <p14:tracePt t="6964" x="5235575" y="2065338"/>
          <p14:tracePt t="6984" x="5083175" y="2133600"/>
          <p14:tracePt t="7004" x="5006975" y="2163763"/>
          <p14:tracePt t="7024" x="4937125" y="2187575"/>
          <p14:tracePt t="7044" x="4899025" y="2201863"/>
          <p14:tracePt t="7064" x="4860925" y="2232025"/>
          <p14:tracePt t="7085" x="4754563" y="2308225"/>
          <p14:tracePt t="7104" x="4670425" y="2362200"/>
          <p14:tracePt t="7124" x="4525963" y="2446338"/>
          <p14:tracePt t="7144" x="4441825" y="2484438"/>
          <p14:tracePt t="7165" x="4381500" y="2498725"/>
          <p14:tracePt t="7184" x="4351338" y="2514600"/>
          <p14:tracePt t="7204" x="4327525" y="2522538"/>
          <p14:tracePt t="7224" x="4321175" y="2530475"/>
          <p14:tracePt t="7245" x="4297363" y="2544763"/>
          <p14:tracePt t="7265" x="4275138" y="2560638"/>
          <p14:tracePt t="7285" x="4221163" y="2582863"/>
          <p14:tracePt t="7305" x="4213225" y="2590800"/>
          <p14:tracePt t="7345" x="4206875" y="2590800"/>
          <p14:tracePt t="7444" x="4206875" y="2598738"/>
          <p14:tracePt t="7468" x="4206875" y="2606675"/>
          <p14:tracePt t="7476" x="4206875" y="2613025"/>
          <p14:tracePt t="7485" x="4206875" y="2620963"/>
          <p14:tracePt t="7505" x="4206875" y="2636838"/>
          <p14:tracePt t="7525" x="4237038" y="2713038"/>
          <p14:tracePt t="7545" x="4251325" y="2751138"/>
          <p14:tracePt t="7565" x="4267200" y="2781300"/>
          <p14:tracePt t="7585" x="4275138" y="2797175"/>
          <p14:tracePt t="7605" x="4289425" y="2841625"/>
          <p14:tracePt t="7625" x="4297363" y="2873375"/>
          <p14:tracePt t="7645" x="4305300" y="2887663"/>
          <p14:tracePt t="7666" x="4321175" y="2917825"/>
          <p14:tracePt t="7686" x="4321175" y="2933700"/>
          <p14:tracePt t="7705" x="4327525" y="2955925"/>
          <p14:tracePt t="7726" x="4335463" y="2971800"/>
          <p14:tracePt t="7727" x="4335463" y="2979738"/>
          <p14:tracePt t="7745" x="4335463" y="2994025"/>
          <p14:tracePt t="7766" x="4343400" y="3017838"/>
          <p14:tracePt t="7786" x="4343400" y="3032125"/>
          <p14:tracePt t="7806" x="4343400" y="3040063"/>
          <p14:tracePt t="7826" x="4343400" y="3055938"/>
          <p14:tracePt t="7846" x="4343400" y="3063875"/>
          <p14:tracePt t="7886" x="4343400" y="3070225"/>
          <p14:tracePt t="7906" x="4351338" y="3086100"/>
          <p14:tracePt t="7926" x="4351338" y="3132138"/>
          <p14:tracePt t="7946" x="4351338" y="3170238"/>
          <p14:tracePt t="7967" x="4351338" y="3192463"/>
          <p14:tracePt t="7986" x="4351338" y="3208338"/>
          <p14:tracePt t="8006" x="4351338" y="3230563"/>
          <p14:tracePt t="8026" x="4351338" y="3254375"/>
          <p14:tracePt t="8046" x="4351338" y="3260725"/>
          <p14:tracePt t="8066" x="4351338" y="3276600"/>
          <p14:tracePt t="8087" x="4351338" y="3284538"/>
          <p14:tracePt t="8106" x="4351338" y="3314700"/>
          <p14:tracePt t="8126" x="4351338" y="3336925"/>
          <p14:tracePt t="8146" x="4351338" y="3352800"/>
          <p14:tracePt t="8187" x="4351338" y="3360738"/>
          <p14:tracePt t="8206" x="4351338" y="3375025"/>
          <p14:tracePt t="8464" x="4343400" y="3368675"/>
          <p14:tracePt t="8473" x="4335463" y="3352800"/>
          <p14:tracePt t="8487" x="4321175" y="3344863"/>
          <p14:tracePt t="8507" x="4283075" y="3314700"/>
          <p14:tracePt t="8527" x="4259263" y="3298825"/>
          <p14:tracePt t="8547" x="4175125" y="3246438"/>
          <p14:tracePt t="8567" x="4046538" y="3162300"/>
          <p14:tracePt t="8587" x="3794125" y="3017838"/>
          <p14:tracePt t="8607" x="3673475" y="2963863"/>
          <p14:tracePt t="8627" x="3482975" y="2933700"/>
          <p14:tracePt t="8647" x="3336925" y="2911475"/>
          <p14:tracePt t="8667" x="3178175" y="2879725"/>
          <p14:tracePt t="8687" x="3086100" y="2865438"/>
          <p14:tracePt t="8707" x="2979738" y="2849563"/>
          <p14:tracePt t="8728" x="2911475" y="2841625"/>
          <p14:tracePt t="8748" x="2797175" y="2841625"/>
          <p14:tracePt t="8767" x="2743200" y="2841625"/>
          <p14:tracePt t="8787" x="2659063" y="2841625"/>
          <p14:tracePt t="8808" x="2613025" y="2841625"/>
          <p14:tracePt t="8828" x="2522538" y="2835275"/>
          <p14:tracePt t="8848" x="2454275" y="2827338"/>
          <p14:tracePt t="8868" x="2370138" y="2803525"/>
          <p14:tracePt t="8888" x="2278063" y="2789238"/>
          <p14:tracePt t="8908" x="2133600" y="2765425"/>
          <p14:tracePt t="8928" x="2065338" y="2759075"/>
          <p14:tracePt t="8948" x="1943100" y="2751138"/>
          <p14:tracePt t="8968" x="1858963" y="2743200"/>
          <p14:tracePt t="8988" x="1798638" y="2727325"/>
          <p14:tracePt t="9008" x="1698625" y="2697163"/>
          <p14:tracePt t="9028" x="1654175" y="2689225"/>
          <p14:tracePt t="9048" x="1638300" y="2689225"/>
          <p14:tracePt t="9068" x="1630363" y="2689225"/>
          <p14:tracePt t="9088" x="1616075" y="2689225"/>
          <p14:tracePt t="9108" x="1577975" y="2689225"/>
          <p14:tracePt t="9128" x="1539875" y="2689225"/>
          <p14:tracePt t="9149" x="1516063" y="2689225"/>
          <p14:tracePt t="9169" x="1501775" y="2689225"/>
          <p14:tracePt t="9208" x="1493838" y="2689225"/>
          <p14:tracePt t="9519" x="1501775" y="2689225"/>
          <p14:tracePt t="9535" x="1508125" y="2682875"/>
          <p14:tracePt t="9543" x="1516063" y="2682875"/>
          <p14:tracePt t="9559" x="1524000" y="2682875"/>
          <p14:tracePt t="9575" x="1531938" y="2682875"/>
          <p14:tracePt t="9599" x="1539875" y="2682875"/>
          <p14:tracePt t="9609" x="1546225" y="2682875"/>
          <p14:tracePt t="9629" x="1554163" y="2682875"/>
          <p14:tracePt t="9649" x="1584325" y="2682875"/>
          <p14:tracePt t="9669" x="1616075" y="2682875"/>
          <p14:tracePt t="9689" x="1668463" y="2682875"/>
          <p14:tracePt t="9709" x="1692275" y="2682875"/>
          <p14:tracePt t="9729" x="1722438" y="2682875"/>
          <p14:tracePt t="9749" x="1752600" y="2689225"/>
          <p14:tracePt t="9769" x="1820863" y="2689225"/>
          <p14:tracePt t="9790" x="1866900" y="2689225"/>
          <p14:tracePt t="9810" x="1912938" y="2697163"/>
          <p14:tracePt t="9829" x="1943100" y="2697163"/>
          <p14:tracePt t="9849" x="1997075" y="2697163"/>
          <p14:tracePt t="9870" x="2027238" y="2705100"/>
          <p14:tracePt t="9890" x="2065338" y="2713038"/>
          <p14:tracePt t="9910" x="2155825" y="2727325"/>
          <p14:tracePt t="9930" x="2193925" y="2727325"/>
          <p14:tracePt t="9950" x="2278063" y="2735263"/>
          <p14:tracePt t="9970" x="2308225" y="2735263"/>
          <p14:tracePt t="9990" x="2362200" y="2735263"/>
          <p14:tracePt t="10010" x="2392363" y="2735263"/>
          <p14:tracePt t="10030" x="2484438" y="2735263"/>
          <p14:tracePt t="10050" x="2530475" y="2743200"/>
          <p14:tracePt t="10070" x="2582863" y="2743200"/>
          <p14:tracePt t="10090" x="2613025" y="2743200"/>
          <p14:tracePt t="10110" x="2659063" y="2743200"/>
          <p14:tracePt t="10130" x="2713038" y="2743200"/>
          <p14:tracePt t="10150" x="2765425" y="2743200"/>
          <p14:tracePt t="10170" x="2811463" y="2743200"/>
          <p14:tracePt t="10190" x="2857500" y="2735263"/>
          <p14:tracePt t="10210" x="2873375" y="2735263"/>
          <p14:tracePt t="10230" x="2903538" y="2735263"/>
          <p14:tracePt t="10250" x="2941638" y="2727325"/>
          <p14:tracePt t="10270" x="2979738" y="2720975"/>
          <p14:tracePt t="10291" x="3032125" y="2713038"/>
          <p14:tracePt t="10311" x="3063875" y="2705100"/>
          <p14:tracePt t="10330" x="3078163" y="2705100"/>
          <p14:tracePt t="10350" x="3124200" y="2682875"/>
          <p14:tracePt t="10370" x="3146425" y="2674938"/>
          <p14:tracePt t="10390" x="3170238" y="2659063"/>
          <p14:tracePt t="10411" x="3200400" y="2644775"/>
          <p14:tracePt t="10431" x="3216275" y="2636838"/>
          <p14:tracePt t="10451" x="3238500" y="2628900"/>
          <p14:tracePt t="10471" x="3276600" y="2598738"/>
          <p14:tracePt t="10491" x="3322638" y="2568575"/>
          <p14:tracePt t="10511" x="3344863" y="2536825"/>
          <p14:tracePt t="10531" x="3360738" y="2506663"/>
          <p14:tracePt t="10551" x="3368675" y="2484438"/>
          <p14:tracePt t="10571" x="3382963" y="2446338"/>
          <p14:tracePt t="10591" x="3390900" y="2416175"/>
          <p14:tracePt t="10611" x="3390900" y="2392363"/>
          <p14:tracePt t="10631" x="3390900" y="2354263"/>
          <p14:tracePt t="10651" x="3375025" y="2324100"/>
          <p14:tracePt t="10671" x="3330575" y="2255838"/>
          <p14:tracePt t="10691" x="3284538" y="2209800"/>
          <p14:tracePt t="10711" x="3238500" y="2179638"/>
          <p14:tracePt t="10731" x="3208338" y="2163763"/>
          <p14:tracePt t="10751" x="3162300" y="2125663"/>
          <p14:tracePt t="10771" x="3086100" y="2095500"/>
          <p14:tracePt t="10792" x="3025775" y="2065338"/>
          <p14:tracePt t="10812" x="2917825" y="2027238"/>
          <p14:tracePt t="10831" x="2865438" y="1997075"/>
          <p14:tracePt t="10852" x="2751138" y="1973263"/>
          <p14:tracePt t="10871" x="2659063" y="1965325"/>
          <p14:tracePt t="10891" x="2552700" y="1943100"/>
          <p14:tracePt t="10911" x="2492375" y="1927225"/>
          <p14:tracePt t="10932" x="2416175" y="1920875"/>
          <p14:tracePt t="10952" x="2339975" y="1897063"/>
          <p14:tracePt t="10972" x="2247900" y="1889125"/>
          <p14:tracePt t="10992" x="2201863" y="1889125"/>
          <p14:tracePt t="11012" x="2163763" y="1889125"/>
          <p14:tracePt t="11032" x="2125663" y="1889125"/>
          <p14:tracePt t="11052" x="2065338" y="1889125"/>
          <p14:tracePt t="11072" x="2019300" y="1889125"/>
          <p14:tracePt t="11092" x="1920875" y="1889125"/>
          <p14:tracePt t="11112" x="1874838" y="1889125"/>
          <p14:tracePt t="11132" x="1812925" y="1889125"/>
          <p14:tracePt t="11152" x="1736725" y="1889125"/>
          <p14:tracePt t="11172" x="1668463" y="1889125"/>
          <p14:tracePt t="11192" x="1638300" y="1897063"/>
          <p14:tracePt t="11212" x="1592263" y="1897063"/>
          <p14:tracePt t="11232" x="1554163" y="1905000"/>
          <p14:tracePt t="11252" x="1477963" y="1920875"/>
          <p14:tracePt t="11272" x="1431925" y="1920875"/>
          <p14:tracePt t="11292" x="1333500" y="1951038"/>
          <p14:tracePt t="11312" x="1287463" y="1965325"/>
          <p14:tracePt t="11332" x="1235075" y="2003425"/>
          <p14:tracePt t="11352" x="1196975" y="2019300"/>
          <p14:tracePt t="11372" x="1165225" y="2027238"/>
          <p14:tracePt t="11392" x="1158875" y="2035175"/>
          <p14:tracePt t="11412" x="1150938" y="2035175"/>
          <p14:tracePt t="11432" x="1143000" y="2057400"/>
          <p14:tracePt t="11453" x="1127125" y="2079625"/>
          <p14:tracePt t="11473" x="1104900" y="2111375"/>
          <p14:tracePt t="11493" x="1096963" y="2133600"/>
          <p14:tracePt t="11513" x="1082675" y="2193925"/>
          <p14:tracePt t="11533" x="1082675" y="2225675"/>
          <p14:tracePt t="11553" x="1074738" y="2263775"/>
          <p14:tracePt t="11573" x="1074738" y="2278063"/>
          <p14:tracePt t="11574" x="1074738" y="2286000"/>
          <p14:tracePt t="11593" x="1074738" y="2308225"/>
          <p14:tracePt t="11613" x="1074738" y="2324100"/>
          <p14:tracePt t="11633" x="1074738" y="2362200"/>
          <p14:tracePt t="11653" x="1089025" y="2416175"/>
          <p14:tracePt t="11673" x="1112838" y="2468563"/>
          <p14:tracePt t="11693" x="1120775" y="2492375"/>
          <p14:tracePt t="11713" x="1135063" y="2522538"/>
          <p14:tracePt t="11733" x="1150938" y="2536825"/>
          <p14:tracePt t="11753" x="1189038" y="2582863"/>
          <p14:tracePt t="11773" x="1203325" y="2598738"/>
          <p14:tracePt t="11793" x="1227138" y="2613025"/>
          <p14:tracePt t="11813" x="1257300" y="2636838"/>
          <p14:tracePt t="11833" x="1287463" y="2651125"/>
          <p14:tracePt t="11853" x="1311275" y="2667000"/>
          <p14:tracePt t="11873" x="1363663" y="2689225"/>
          <p14:tracePt t="11893" x="1393825" y="2705100"/>
          <p14:tracePt t="11913" x="1417638" y="2705100"/>
          <p14:tracePt t="11933" x="1425575" y="2713038"/>
          <p14:tracePt t="11953" x="1439863" y="2713038"/>
          <p14:tracePt t="11974" x="1455738" y="2713038"/>
          <p14:tracePt t="11994" x="1463675" y="2713038"/>
          <p14:tracePt t="12014" x="1470025" y="2713038"/>
          <p14:tracePt t="12034" x="1493838" y="2713038"/>
          <p14:tracePt t="12054" x="1524000" y="2713038"/>
          <p14:tracePt t="12074" x="1570038" y="2713038"/>
          <p14:tracePt t="12094" x="1622425" y="2720975"/>
          <p14:tracePt t="12114" x="1676400" y="2720975"/>
          <p14:tracePt t="12134" x="1736725" y="2727325"/>
          <p14:tracePt t="12154" x="1790700" y="2727325"/>
          <p14:tracePt t="12174" x="1828800" y="2727325"/>
          <p14:tracePt t="12194" x="1851025" y="2727325"/>
          <p14:tracePt t="12214" x="1889125" y="2727325"/>
          <p14:tracePt t="12234" x="1912938" y="2727325"/>
          <p14:tracePt t="12254" x="1997075" y="2727325"/>
          <p14:tracePt t="12274" x="2035175" y="2727325"/>
          <p14:tracePt t="12294" x="2087563" y="2727325"/>
          <p14:tracePt t="12314" x="2125663" y="2727325"/>
          <p14:tracePt t="12334" x="2187575" y="2727325"/>
          <p14:tracePt t="12354" x="2232025" y="2727325"/>
          <p14:tracePt t="12356" x="2255838" y="2727325"/>
          <p14:tracePt t="12374" x="2293938" y="2727325"/>
          <p14:tracePt t="12394" x="2346325" y="2727325"/>
          <p14:tracePt t="12415" x="2438400" y="2735263"/>
          <p14:tracePt t="12434" x="2492375" y="2735263"/>
          <p14:tracePt t="12454" x="2568575" y="2743200"/>
          <p14:tracePt t="12475" x="2606675" y="2743200"/>
          <p14:tracePt t="12495" x="2674938" y="2743200"/>
          <p14:tracePt t="12515" x="2727325" y="2743200"/>
          <p14:tracePt t="12535" x="2789238" y="2743200"/>
          <p14:tracePt t="12555" x="2835275" y="2743200"/>
          <p14:tracePt t="12575" x="2895600" y="2743200"/>
          <p14:tracePt t="12595" x="2911475" y="2735263"/>
          <p14:tracePt t="12615" x="2979738" y="2727325"/>
          <p14:tracePt t="12635" x="3017838" y="2727325"/>
          <p14:tracePt t="12655" x="3055938" y="2720975"/>
          <p14:tracePt t="12675" x="3086100" y="2713038"/>
          <p14:tracePt t="12695" x="3124200" y="2705100"/>
          <p14:tracePt t="12715" x="3140075" y="2697163"/>
          <p14:tracePt t="12735" x="3162300" y="2682875"/>
          <p14:tracePt t="12755" x="3178175" y="2682875"/>
          <p14:tracePt t="12776" x="3184525" y="2674938"/>
          <p14:tracePt t="12795" x="3192463" y="2667000"/>
          <p14:tracePt t="12815" x="3208338" y="2659063"/>
          <p14:tracePt t="12835" x="3208338" y="2644775"/>
          <p14:tracePt t="12856" x="3216275" y="2644775"/>
          <p14:tracePt t="12857" x="3216275" y="2628900"/>
          <p14:tracePt t="12875" x="3216275" y="2613025"/>
          <p14:tracePt t="12895" x="3216275" y="2598738"/>
          <p14:tracePt t="12916" x="3216275" y="2552700"/>
          <p14:tracePt t="12936" x="3216275" y="2536825"/>
          <p14:tracePt t="12955" x="3216275" y="2498725"/>
          <p14:tracePt t="12976" x="3200400" y="2454275"/>
          <p14:tracePt t="12978" x="3192463" y="2438400"/>
          <p14:tracePt t="12996" x="3154363" y="2384425"/>
          <p14:tracePt t="13016" x="3132138" y="2362200"/>
          <p14:tracePt t="13035" x="3094038" y="2324100"/>
          <p14:tracePt t="13056" x="3070225" y="2301875"/>
          <p14:tracePt t="13076" x="2994025" y="2247900"/>
          <p14:tracePt t="13096" x="2941638" y="2209800"/>
          <p14:tracePt t="13116" x="2887663" y="2187575"/>
          <p14:tracePt t="13136" x="2849563" y="2163763"/>
          <p14:tracePt t="13156" x="2803525" y="2149475"/>
          <p14:tracePt t="13176" x="2781300" y="2149475"/>
          <p14:tracePt t="13196" x="2727325" y="2125663"/>
          <p14:tracePt t="13216" x="2651125" y="2103438"/>
          <p14:tracePt t="13236" x="2544763" y="2057400"/>
          <p14:tracePt t="13256" x="2446338" y="2027238"/>
          <p14:tracePt t="13276" x="2346325" y="2003425"/>
          <p14:tracePt t="13296" x="2286000" y="1997075"/>
          <p14:tracePt t="13316" x="2217738" y="1997075"/>
          <p14:tracePt t="13336" x="2117725" y="1997075"/>
          <p14:tracePt t="13356" x="2041525" y="1997075"/>
          <p14:tracePt t="13376" x="1989138" y="1997075"/>
          <p14:tracePt t="13396" x="1905000" y="1997075"/>
          <p14:tracePt t="13417" x="1828800" y="1981200"/>
          <p14:tracePt t="13436" x="1768475" y="1981200"/>
          <p14:tracePt t="13456" x="1736725" y="1981200"/>
          <p14:tracePt t="13476" x="1698625" y="1997075"/>
          <p14:tracePt t="13496" x="1668463" y="2011363"/>
          <p14:tracePt t="13516" x="1646238" y="2019300"/>
          <p14:tracePt t="13536" x="1630363" y="2019300"/>
          <p14:tracePt t="13556" x="1608138" y="2027238"/>
          <p14:tracePt t="13577" x="1600200" y="2035175"/>
          <p14:tracePt t="13597" x="1577975" y="2049463"/>
          <p14:tracePt t="13617" x="1562100" y="2057400"/>
          <p14:tracePt t="13637" x="1546225" y="2065338"/>
          <p14:tracePt t="13657" x="1516063" y="2079625"/>
          <p14:tracePt t="13677" x="1508125" y="2087563"/>
          <p14:tracePt t="13697" x="1493838" y="2103438"/>
          <p14:tracePt t="13717" x="1485900" y="2103438"/>
          <p14:tracePt t="13737" x="1470025" y="2117725"/>
          <p14:tracePt t="13757" x="1463675" y="2133600"/>
          <p14:tracePt t="13777" x="1447800" y="2149475"/>
          <p14:tracePt t="13797" x="1431925" y="2179638"/>
          <p14:tracePt t="13817" x="1417638" y="2209800"/>
          <p14:tracePt t="13837" x="1409700" y="2225675"/>
          <p14:tracePt t="13857" x="1401763" y="2247900"/>
          <p14:tracePt t="13877" x="1393825" y="2263775"/>
          <p14:tracePt t="13897" x="1387475" y="2278063"/>
          <p14:tracePt t="13917" x="1387475" y="2293938"/>
          <p14:tracePt t="13937" x="1387475" y="2332038"/>
          <p14:tracePt t="13957" x="1387475" y="2346325"/>
          <p14:tracePt t="13978" x="1387475" y="2378075"/>
          <p14:tracePt t="13998" x="1387475" y="2392363"/>
          <p14:tracePt t="14017" x="1387475" y="2408238"/>
          <p14:tracePt t="14037" x="1387475" y="2416175"/>
          <p14:tracePt t="14057" x="1393825" y="2454275"/>
          <p14:tracePt t="14077" x="1401763" y="2468563"/>
          <p14:tracePt t="14098" x="1401763" y="2492375"/>
          <p14:tracePt t="14145" x="1409700" y="2498725"/>
          <p14:tracePt t="14161" x="1409700" y="2506663"/>
          <p14:tracePt t="14178" x="1417638" y="2514600"/>
          <p14:tracePt t="14198" x="1417638" y="2522538"/>
          <p14:tracePt t="14218" x="1425575" y="2522538"/>
          <p14:tracePt t="14258" x="1431925" y="2530475"/>
          <p14:tracePt t="14295" x="1439863" y="2530475"/>
          <p14:tracePt t="14319" x="1439863" y="2536825"/>
          <p14:tracePt t="14381" x="1447800" y="2536825"/>
          <p14:tracePt t="14387" x="1447800" y="2544763"/>
          <p14:tracePt t="14411" x="1455738" y="2544763"/>
          <p14:tracePt t="14420" x="1463675" y="2552700"/>
          <p14:tracePt t="14438" x="1470025" y="2552700"/>
          <p14:tracePt t="14458" x="1485900" y="2560638"/>
          <p14:tracePt t="14479" x="1531938" y="2574925"/>
          <p14:tracePt t="14498" x="1554163" y="2590800"/>
          <p14:tracePt t="14518" x="1668463" y="2620963"/>
          <p14:tracePt t="14538" x="1706563" y="2636838"/>
          <p14:tracePt t="14559" x="1752600" y="2644775"/>
          <p14:tracePt t="14579" x="1782763" y="2651125"/>
          <p14:tracePt t="14599" x="1836738" y="2667000"/>
          <p14:tracePt t="14619" x="1905000" y="2682875"/>
          <p14:tracePt t="14639" x="2003425" y="2705100"/>
          <p14:tracePt t="14659" x="2041525" y="2705100"/>
          <p14:tracePt t="14679" x="2095500" y="2705100"/>
          <p14:tracePt t="14699" x="2141538" y="2705100"/>
          <p14:tracePt t="14719" x="2225675" y="2713038"/>
          <p14:tracePt t="14739" x="2286000" y="2713038"/>
          <p14:tracePt t="14759" x="2354263" y="2713038"/>
          <p14:tracePt t="14779" x="2370138" y="2713038"/>
          <p14:tracePt t="14799" x="2378075" y="2713038"/>
          <p14:tracePt t="14839" x="2384425" y="2713038"/>
          <p14:tracePt t="15471" x="2392363" y="2713038"/>
          <p14:tracePt t="15677" x="2392363" y="2705100"/>
          <p14:tracePt t="16894" x="2400300" y="2705100"/>
          <p14:tracePt t="17072" x="2400300" y="2697163"/>
          <p14:tracePt t="18659" x="2408238" y="2697163"/>
          <p14:tracePt t="28568" x="2400300" y="2697163"/>
          <p14:tracePt t="28576" x="2392363" y="2705100"/>
          <p14:tracePt t="28594" x="2384425" y="2713038"/>
          <p14:tracePt t="28605" x="2378075" y="2727325"/>
          <p14:tracePt t="28625" x="2362200" y="2751138"/>
          <p14:tracePt t="28645" x="2332038" y="2819400"/>
          <p14:tracePt t="28665" x="2308225" y="2873375"/>
          <p14:tracePt t="28685" x="2270125" y="2925763"/>
          <p14:tracePt t="28706" x="2239963" y="2979738"/>
          <p14:tracePt t="28726" x="2225675" y="3009900"/>
          <p14:tracePt t="28745" x="2201863" y="3055938"/>
          <p14:tracePt t="28766" x="2163763" y="3094038"/>
          <p14:tracePt t="28785" x="2111375" y="3154363"/>
          <p14:tracePt t="28806" x="2087563" y="3184525"/>
          <p14:tracePt t="28825" x="2073275" y="3208338"/>
          <p14:tracePt t="28846" x="2049463" y="3230563"/>
          <p14:tracePt t="28866" x="2027238" y="3254375"/>
          <p14:tracePt t="28886" x="2011363" y="3268663"/>
          <p14:tracePt t="28906" x="2003425" y="3284538"/>
          <p14:tracePt t="28926" x="1997075" y="3298825"/>
          <p14:tracePt t="28946" x="1997075" y="3306763"/>
          <p14:tracePt t="28966" x="1981200" y="3314700"/>
          <p14:tracePt t="28986" x="1973263" y="3330575"/>
          <p14:tracePt t="29006" x="1965325" y="3344863"/>
          <p14:tracePt t="29026" x="1958975" y="3344863"/>
          <p14:tracePt t="29046" x="1951038" y="3352800"/>
          <p14:tracePt t="29066" x="1951038" y="3360738"/>
          <p14:tracePt t="29086" x="1951038" y="3368675"/>
          <p14:tracePt t="29214" x="1951038" y="3375025"/>
          <p14:tracePt t="29698" x="1958975" y="3375025"/>
          <p14:tracePt t="29746" x="1965325" y="3375025"/>
          <p14:tracePt t="29814" x="1973263" y="3375025"/>
          <p14:tracePt t="29854" x="1981200" y="3375025"/>
          <p14:tracePt t="29870" x="1989138" y="3375025"/>
          <p14:tracePt t="29894" x="1997075" y="3375025"/>
          <p14:tracePt t="29918" x="2003425" y="3375025"/>
          <p14:tracePt t="29942" x="2011363" y="3375025"/>
          <p14:tracePt t="29950" x="2019300" y="3375025"/>
          <p14:tracePt t="29974" x="2027238" y="3375025"/>
          <p14:tracePt t="29982" x="2041525" y="3375025"/>
          <p14:tracePt t="30000" x="2049463" y="3375025"/>
          <p14:tracePt t="30016" x="2065338" y="3375025"/>
          <p14:tracePt t="30028" x="2073275" y="3375025"/>
          <p14:tracePt t="30048" x="2095500" y="3375025"/>
          <p14:tracePt t="30068" x="2125663" y="3375025"/>
          <p14:tracePt t="30088" x="2171700" y="3375025"/>
          <p14:tracePt t="30108" x="2209800" y="3375025"/>
          <p14:tracePt t="30128" x="2263775" y="3382963"/>
          <p14:tracePt t="30148" x="2301875" y="3390900"/>
          <p14:tracePt t="30168" x="2332038" y="3398838"/>
          <p14:tracePt t="30188" x="2362200" y="3398838"/>
          <p14:tracePt t="30208" x="2408238" y="3406775"/>
          <p14:tracePt t="30228" x="2454275" y="3406775"/>
          <p14:tracePt t="30248" x="2484438" y="3406775"/>
          <p14:tracePt t="30268" x="2506663" y="3406775"/>
          <p14:tracePt t="30289" x="2544763" y="3406775"/>
          <p14:tracePt t="30308" x="2598738" y="3406775"/>
          <p14:tracePt t="30329" x="2620963" y="3413125"/>
          <p14:tracePt t="30348" x="2651125" y="3413125"/>
          <p14:tracePt t="30368" x="2667000" y="3421063"/>
          <p14:tracePt t="30370" x="2682875" y="3421063"/>
          <p14:tracePt t="30388" x="2713038" y="3421063"/>
          <p14:tracePt t="30409" x="2735263" y="3421063"/>
          <p14:tracePt t="30429" x="2797175" y="3421063"/>
          <p14:tracePt t="30449" x="2819400" y="3421063"/>
          <p14:tracePt t="30450" x="2827338" y="3421063"/>
          <p14:tracePt t="30470" x="2841625" y="3421063"/>
          <p14:tracePt t="30489" x="2865438" y="3421063"/>
          <p14:tracePt t="30509" x="2911475" y="3421063"/>
          <p14:tracePt t="30529" x="2955925" y="3429000"/>
          <p14:tracePt t="30549" x="3025775" y="3429000"/>
          <p14:tracePt t="30569" x="3070225" y="3429000"/>
          <p14:tracePt t="30589" x="3108325" y="3429000"/>
          <p14:tracePt t="30609" x="3140075" y="3429000"/>
          <p14:tracePt t="30629" x="3184525" y="3429000"/>
          <p14:tracePt t="30649" x="3216275" y="3436938"/>
          <p14:tracePt t="30669" x="3276600" y="3436938"/>
          <p14:tracePt t="30689" x="3298825" y="3436938"/>
          <p14:tracePt t="30709" x="3322638" y="3436938"/>
          <p14:tracePt t="30729" x="3330575" y="3436938"/>
          <p14:tracePt t="30749" x="3344863" y="3436938"/>
          <p14:tracePt t="30769" x="3360738" y="3436938"/>
          <p14:tracePt t="30789" x="3368675" y="3436938"/>
          <p14:tracePt t="30809" x="3382963" y="3436938"/>
          <p14:tracePt t="30830" x="3390900" y="3436938"/>
          <p14:tracePt t="30850" x="3413125" y="3436938"/>
          <p14:tracePt t="30869" x="3429000" y="3436938"/>
          <p14:tracePt t="30871" x="3436938" y="3436938"/>
          <p14:tracePt t="30889" x="3444875" y="3436938"/>
          <p14:tracePt t="30910" x="3451225" y="3436938"/>
          <p14:tracePt t="30930" x="3475038" y="3436938"/>
          <p14:tracePt t="30950" x="3497263" y="3436938"/>
          <p14:tracePt t="30971" x="3535363" y="3436938"/>
          <p14:tracePt t="30990" x="3565525" y="3436938"/>
          <p14:tracePt t="31010" x="3589338" y="3436938"/>
          <p14:tracePt t="31030" x="3619500" y="3436938"/>
          <p14:tracePt t="31050" x="3657600" y="3429000"/>
          <p14:tracePt t="31070" x="3687763" y="3421063"/>
          <p14:tracePt t="31090" x="3711575" y="3421063"/>
          <p14:tracePt t="31110" x="3717925" y="3421063"/>
          <p14:tracePt t="31130" x="3733800" y="3421063"/>
          <p14:tracePt t="31150" x="3749675" y="3421063"/>
          <p14:tracePt t="31170" x="3763963" y="3413125"/>
          <p14:tracePt t="31190" x="3771900" y="3413125"/>
          <p14:tracePt t="31210" x="3794125" y="3406775"/>
          <p14:tracePt t="31230" x="3802063" y="3406775"/>
          <p14:tracePt t="31250" x="3810000" y="3406775"/>
          <p14:tracePt t="31270" x="3817938" y="3406775"/>
          <p14:tracePt t="31290" x="3832225" y="3406775"/>
          <p14:tracePt t="31310" x="3840163" y="3406775"/>
          <p14:tracePt t="31331" x="3848100" y="3406775"/>
          <p14:tracePt t="31351" x="3856038" y="3406775"/>
          <p14:tracePt t="31370" x="3870325" y="3406775"/>
          <p14:tracePt t="31390" x="3878263" y="3406775"/>
          <p14:tracePt t="31411" x="3894138" y="3406775"/>
          <p14:tracePt t="31450" x="3908425" y="3406775"/>
          <p14:tracePt t="31471" x="3916363" y="3406775"/>
          <p14:tracePt t="31491" x="3932238" y="3406775"/>
          <p14:tracePt t="31511" x="3940175" y="3406775"/>
          <p14:tracePt t="31531" x="3954463" y="3406775"/>
          <p14:tracePt t="31571" x="3970338" y="3406775"/>
          <p14:tracePt t="31591" x="3978275" y="3406775"/>
          <p14:tracePt t="31611" x="3984625" y="3406775"/>
          <p14:tracePt t="35128" x="3978275" y="3406775"/>
          <p14:tracePt t="35136" x="3962400" y="3413125"/>
          <p14:tracePt t="35144" x="3946525" y="3413125"/>
          <p14:tracePt t="35158" x="3932238" y="3413125"/>
          <p14:tracePt t="35178" x="3832225" y="3451225"/>
          <p14:tracePt t="35198" x="3725863" y="3497263"/>
          <p14:tracePt t="35218" x="3375025" y="3627438"/>
          <p14:tracePt t="35238" x="3200400" y="3687763"/>
          <p14:tracePt t="35258" x="2917825" y="3733800"/>
          <p14:tracePt t="35278" x="2827338" y="3733800"/>
          <p14:tracePt t="35298" x="2765425" y="3733800"/>
          <p14:tracePt t="35318" x="2727325" y="3733800"/>
          <p14:tracePt t="35338" x="2713038" y="3733800"/>
          <p14:tracePt t="35358" x="2705100" y="3733800"/>
          <p14:tracePt t="35378" x="2689225" y="3733800"/>
          <p14:tracePt t="35398" x="2674938" y="3733800"/>
          <p14:tracePt t="35418" x="2659063" y="3733800"/>
          <p14:tracePt t="35438" x="2651125" y="3733800"/>
          <p14:tracePt t="35458" x="2644775" y="3733800"/>
          <p14:tracePt t="35478" x="2636838" y="3733800"/>
          <p14:tracePt t="35498" x="2620963" y="3725863"/>
          <p14:tracePt t="35518" x="2606675" y="3717925"/>
          <p14:tracePt t="35539" x="2598738" y="3717925"/>
          <p14:tracePt t="35588" x="2598738" y="3711575"/>
          <p14:tracePt t="35604" x="2590800" y="3711575"/>
          <p14:tracePt t="35618" x="2582863" y="3703638"/>
          <p14:tracePt t="35638" x="2574925" y="3695700"/>
          <p14:tracePt t="35659" x="2560638" y="3679825"/>
          <p14:tracePt t="35679" x="2544763" y="3657600"/>
          <p14:tracePt t="35699" x="2536825" y="3641725"/>
          <p14:tracePt t="35719" x="2492375" y="3603625"/>
          <p14:tracePt t="35739" x="2454275" y="3581400"/>
          <p14:tracePt t="35759" x="2384425" y="3551238"/>
          <p14:tracePt t="35779" x="2339975" y="3543300"/>
          <p14:tracePt t="35799" x="2301875" y="3527425"/>
          <p14:tracePt t="35819" x="2293938" y="3527425"/>
          <p14:tracePt t="35839" x="2270125" y="3527425"/>
          <p14:tracePt t="35859" x="2239963" y="3527425"/>
          <p14:tracePt t="35879" x="2201863" y="3527425"/>
          <p14:tracePt t="35899" x="2187575" y="3527425"/>
          <p14:tracePt t="35919" x="2149475" y="3551238"/>
          <p14:tracePt t="35939" x="2087563" y="3581400"/>
          <p14:tracePt t="35959" x="2049463" y="3611563"/>
          <p14:tracePt t="35979" x="2019300" y="3635375"/>
          <p14:tracePt t="35999" x="2003425" y="3649663"/>
          <p14:tracePt t="36020" x="1989138" y="3665538"/>
          <p14:tracePt t="36040" x="1981200" y="3687763"/>
          <p14:tracePt t="36059" x="1965325" y="3711575"/>
          <p14:tracePt t="36080" x="1951038" y="3756025"/>
          <p14:tracePt t="36100" x="1943100" y="3771900"/>
          <p14:tracePt t="36119" x="1943100" y="3787775"/>
          <p14:tracePt t="36140" x="1935163" y="3817938"/>
          <p14:tracePt t="36160" x="1920875" y="3856038"/>
          <p14:tracePt t="36180" x="1912938" y="3894138"/>
          <p14:tracePt t="36200" x="1905000" y="3916363"/>
          <p14:tracePt t="36220" x="1905000" y="3946525"/>
          <p14:tracePt t="36240" x="1905000" y="3962400"/>
          <p14:tracePt t="36260" x="1905000" y="4008438"/>
          <p14:tracePt t="36280" x="1905000" y="4038600"/>
          <p14:tracePt t="36300" x="1912938" y="4092575"/>
          <p14:tracePt t="36320" x="1920875" y="4122738"/>
          <p14:tracePt t="36340" x="1935163" y="4137025"/>
          <p14:tracePt t="36360" x="1943100" y="4144963"/>
          <p14:tracePt t="36380" x="1965325" y="4168775"/>
          <p14:tracePt t="36400" x="1997075" y="4191000"/>
          <p14:tracePt t="36420" x="2003425" y="4198938"/>
          <p14:tracePt t="36440" x="2011363" y="4206875"/>
          <p14:tracePt t="36460" x="2035175" y="4206875"/>
          <p14:tracePt t="36480" x="2065338" y="4206875"/>
          <p14:tracePt t="36500" x="2125663" y="4229100"/>
          <p14:tracePt t="36520" x="2179638" y="4244975"/>
          <p14:tracePt t="36540" x="2232025" y="4251325"/>
          <p14:tracePt t="36560" x="2263775" y="4251325"/>
          <p14:tracePt t="36581" x="2286000" y="4251325"/>
          <p14:tracePt t="36600" x="2293938" y="4251325"/>
          <p14:tracePt t="36620" x="2316163" y="4251325"/>
          <p14:tracePt t="36640" x="2332038" y="4251325"/>
          <p14:tracePt t="36660" x="2354263" y="4244975"/>
          <p14:tracePt t="36681" x="2362200" y="4244975"/>
          <p14:tracePt t="36701" x="2378075" y="4237038"/>
          <p14:tracePt t="36721" x="2400300" y="4221163"/>
          <p14:tracePt t="36741" x="2416175" y="4213225"/>
          <p14:tracePt t="36761" x="2438400" y="4213225"/>
          <p14:tracePt t="36781" x="2446338" y="4206875"/>
          <p14:tracePt t="36801" x="2460625" y="4198938"/>
          <p14:tracePt t="36821" x="2476500" y="4191000"/>
          <p14:tracePt t="36841" x="2492375" y="4183063"/>
          <p14:tracePt t="36861" x="2514600" y="4168775"/>
          <p14:tracePt t="36881" x="2522538" y="4168775"/>
          <p14:tracePt t="36901" x="2530475" y="4160838"/>
          <p14:tracePt t="36921" x="2536825" y="4144963"/>
          <p14:tracePt t="36941" x="2560638" y="4122738"/>
          <p14:tracePt t="36961" x="2582863" y="4092575"/>
          <p14:tracePt t="36981" x="2598738" y="4060825"/>
          <p14:tracePt t="37001" x="2620963" y="4030663"/>
          <p14:tracePt t="37021" x="2628900" y="4016375"/>
          <p14:tracePt t="37042" x="2636838" y="4008438"/>
          <p14:tracePt t="37061" x="2644775" y="3992563"/>
          <p14:tracePt t="37081" x="2667000" y="3954463"/>
          <p14:tracePt t="37102" x="2689225" y="3916363"/>
          <p14:tracePt t="37121" x="2705100" y="3856038"/>
          <p14:tracePt t="37141" x="2713038" y="3832225"/>
          <p14:tracePt t="37162" x="2720975" y="3763963"/>
          <p14:tracePt t="37181" x="2720975" y="3711575"/>
          <p14:tracePt t="37202" x="2720975" y="3635375"/>
          <p14:tracePt t="37222" x="2720975" y="3603625"/>
          <p14:tracePt t="37242" x="2720975" y="3597275"/>
          <p14:tracePt t="37262" x="2720975" y="3581400"/>
          <p14:tracePt t="37282" x="2713038" y="3573463"/>
          <p14:tracePt t="37302" x="2697163" y="3551238"/>
          <p14:tracePt t="37322" x="2674938" y="3527425"/>
          <p14:tracePt t="37342" x="2659063" y="3513138"/>
          <p14:tracePt t="37362" x="2628900" y="3497263"/>
          <p14:tracePt t="37382" x="2620963" y="3497263"/>
          <p14:tracePt t="37402" x="2598738" y="3489325"/>
          <p14:tracePt t="37422" x="2582863" y="3482975"/>
          <p14:tracePt t="37442" x="2560638" y="3475038"/>
          <p14:tracePt t="37462" x="2536825" y="3467100"/>
          <p14:tracePt t="37482" x="2506663" y="3459163"/>
          <p14:tracePt t="37502" x="2476500" y="3459163"/>
          <p14:tracePt t="37522" x="2460625" y="3459163"/>
          <p14:tracePt t="37542" x="2446338" y="3459163"/>
          <p14:tracePt t="37562" x="2438400" y="3459163"/>
          <p14:tracePt t="37582" x="2422525" y="3459163"/>
          <p14:tracePt t="37603" x="2416175" y="3459163"/>
          <p14:tracePt t="37622" x="2392363" y="3459163"/>
          <p14:tracePt t="37643" x="2378075" y="3459163"/>
          <p14:tracePt t="37663" x="2316163" y="3459163"/>
          <p14:tracePt t="37682" x="2286000" y="3459163"/>
          <p14:tracePt t="37702" x="2278063" y="3459163"/>
          <p14:tracePt t="37722" x="2263775" y="3467100"/>
          <p14:tracePt t="37743" x="2255838" y="3467100"/>
          <p14:tracePt t="37763" x="2239963" y="3475038"/>
          <p14:tracePt t="37783" x="2225675" y="3475038"/>
          <p14:tracePt t="37803" x="2217738" y="3489325"/>
          <p14:tracePt t="37843" x="2201863" y="3497263"/>
          <p14:tracePt t="37863" x="2193925" y="3497263"/>
          <p14:tracePt t="37883" x="2187575" y="3497263"/>
          <p14:tracePt t="37903" x="2171700" y="3505200"/>
          <p14:tracePt t="37923" x="2163763" y="3521075"/>
          <p14:tracePt t="37943" x="2155825" y="3527425"/>
          <p14:tracePt t="37963" x="2149475" y="3535363"/>
          <p14:tracePt t="37983" x="2133600" y="3551238"/>
          <p14:tracePt t="38003" x="2125663" y="3551238"/>
          <p14:tracePt t="38023" x="2117725" y="3559175"/>
          <p14:tracePt t="38043" x="2111375" y="3565525"/>
          <p14:tracePt t="38063" x="2103438" y="3573463"/>
          <p14:tracePt t="38083" x="2095500" y="3581400"/>
          <p14:tracePt t="38103" x="2079625" y="3611563"/>
          <p14:tracePt t="38123" x="2079625" y="3619500"/>
          <p14:tracePt t="38143" x="2073275" y="3635375"/>
          <p14:tracePt t="38183" x="2065338" y="3649663"/>
          <p14:tracePt t="38203" x="2065338" y="3657600"/>
          <p14:tracePt t="38223" x="2057400" y="3665538"/>
          <p14:tracePt t="38243" x="2057400" y="3673475"/>
          <p14:tracePt t="38263" x="2057400" y="3695700"/>
          <p14:tracePt t="38284" x="2049463" y="3711575"/>
          <p14:tracePt t="38304" x="2049463" y="3725863"/>
          <p14:tracePt t="38324" x="2049463" y="3733800"/>
          <p14:tracePt t="38344" x="2049463" y="3749675"/>
          <p14:tracePt t="38364" x="2049463" y="3756025"/>
          <p14:tracePt t="38384" x="2049463" y="3771900"/>
          <p14:tracePt t="38404" x="2049463" y="3794125"/>
          <p14:tracePt t="38424" x="2049463" y="3817938"/>
          <p14:tracePt t="38444" x="2049463" y="3832225"/>
          <p14:tracePt t="38464" x="2049463" y="3840163"/>
          <p14:tracePt t="38484" x="2049463" y="3856038"/>
          <p14:tracePt t="38504" x="2049463" y="3870325"/>
          <p14:tracePt t="38524" x="2049463" y="3894138"/>
          <p14:tracePt t="38544" x="2057400" y="3916363"/>
          <p14:tracePt t="38564" x="2065338" y="3932238"/>
          <p14:tracePt t="38584" x="2073275" y="3940175"/>
          <p14:tracePt t="38604" x="2073275" y="3954463"/>
          <p14:tracePt t="38624" x="2079625" y="3962400"/>
          <p14:tracePt t="38645" x="2087563" y="3978275"/>
          <p14:tracePt t="38684" x="2095500" y="3984625"/>
          <p14:tracePt t="38704" x="2111375" y="4000500"/>
          <p14:tracePt t="38724" x="2133600" y="4030663"/>
          <p14:tracePt t="38744" x="2141538" y="4038600"/>
          <p14:tracePt t="38764" x="2163763" y="4060825"/>
          <p14:tracePt t="38785" x="2171700" y="4068763"/>
          <p14:tracePt t="38805" x="2179638" y="4076700"/>
          <p14:tracePt t="38824" x="2193925" y="4084638"/>
          <p14:tracePt t="38845" x="2217738" y="4092575"/>
          <p14:tracePt t="38865" x="2247900" y="4106863"/>
          <p14:tracePt t="38885" x="2278063" y="4122738"/>
          <p14:tracePt t="38905" x="2286000" y="4122738"/>
          <p14:tracePt t="38925" x="2308225" y="4122738"/>
          <p14:tracePt t="38945" x="2316163" y="4122738"/>
          <p14:tracePt t="38965" x="2332038" y="4122738"/>
          <p14:tracePt t="38985" x="2346325" y="4122738"/>
          <p14:tracePt t="39005" x="2370138" y="4122738"/>
          <p14:tracePt t="39025" x="2392363" y="4122738"/>
          <p14:tracePt t="39045" x="2408238" y="4122738"/>
          <p14:tracePt t="39065" x="2422525" y="4122738"/>
          <p14:tracePt t="39085" x="2438400" y="4114800"/>
          <p14:tracePt t="39105" x="2446338" y="4114800"/>
          <p14:tracePt t="39125" x="2468563" y="4106863"/>
          <p14:tracePt t="39145" x="2476500" y="4098925"/>
          <p14:tracePt t="39165" x="2492375" y="4092575"/>
          <p14:tracePt t="39185" x="2498725" y="4084638"/>
          <p14:tracePt t="39205" x="2514600" y="4076700"/>
          <p14:tracePt t="39225" x="2522538" y="4068763"/>
          <p14:tracePt t="39245" x="2522538" y="4060825"/>
          <p14:tracePt t="39265" x="2530475" y="4054475"/>
          <p14:tracePt t="39286" x="2544763" y="4046538"/>
          <p14:tracePt t="39305" x="2552700" y="4038600"/>
          <p14:tracePt t="39325" x="2560638" y="4030663"/>
          <p14:tracePt t="39346" x="2568575" y="4022725"/>
          <p14:tracePt t="39366" x="2574925" y="4016375"/>
          <p14:tracePt t="39386" x="2582863" y="4008438"/>
          <p14:tracePt t="39406" x="2582863" y="3992563"/>
          <p14:tracePt t="39426" x="2590800" y="3978275"/>
          <p14:tracePt t="39446" x="2598738" y="3962400"/>
          <p14:tracePt t="39466" x="2606675" y="3946525"/>
          <p14:tracePt t="39486" x="2613025" y="3924300"/>
          <p14:tracePt t="39506" x="2628900" y="3886200"/>
          <p14:tracePt t="39526" x="2636838" y="3863975"/>
          <p14:tracePt t="39546" x="2644775" y="3840163"/>
          <p14:tracePt t="39566" x="2644775" y="3832225"/>
          <p14:tracePt t="39586" x="2644775" y="3825875"/>
          <p14:tracePt t="39920" x="2636838" y="3825875"/>
          <p14:tracePt t="39936" x="2628900" y="3825875"/>
          <p14:tracePt t="39944" x="2620963" y="3825875"/>
          <p14:tracePt t="39952" x="2613025" y="3825875"/>
          <p14:tracePt t="39968" x="2598738" y="3825875"/>
          <p14:tracePt t="39987" x="2574925" y="3825875"/>
          <p14:tracePt t="40007" x="2560638" y="3825875"/>
          <p14:tracePt t="40027" x="2536825" y="3825875"/>
          <p14:tracePt t="40047" x="2522538" y="3825875"/>
          <p14:tracePt t="40067" x="2484438" y="3832225"/>
          <p14:tracePt t="40087" x="2460625" y="3832225"/>
          <p14:tracePt t="40107" x="2430463" y="3832225"/>
          <p14:tracePt t="40127" x="2392363" y="3832225"/>
          <p14:tracePt t="40147" x="2354263" y="3832225"/>
          <p14:tracePt t="40167" x="2339975" y="3832225"/>
          <p14:tracePt t="40187" x="2324100" y="3840163"/>
          <p14:tracePt t="40207" x="2316163" y="3840163"/>
          <p14:tracePt t="40227" x="2286000" y="3856038"/>
          <p14:tracePt t="40247" x="2278063" y="3856038"/>
          <p14:tracePt t="40267" x="2270125" y="3863975"/>
          <p14:tracePt t="40288" x="2263775" y="3870325"/>
          <p14:tracePt t="40327" x="2255838" y="3878263"/>
          <p14:tracePt t="40348" x="2255838" y="3886200"/>
          <p14:tracePt t="40368" x="2255838" y="3894138"/>
          <p14:tracePt t="40369" x="2255838" y="3902075"/>
          <p14:tracePt t="40387" x="2255838" y="3908425"/>
          <p14:tracePt t="40408" x="2255838" y="3916363"/>
          <p14:tracePt t="40428" x="2255838" y="3932238"/>
          <p14:tracePt t="40448" x="2255838" y="3940175"/>
          <p14:tracePt t="40492" x="2255838" y="3946525"/>
          <p14:tracePt t="40500" x="2263775" y="3946525"/>
          <p14:tracePt t="40524" x="2270125" y="3946525"/>
          <p14:tracePt t="40548" x="2278063" y="3946525"/>
          <p14:tracePt t="40556" x="2286000" y="3946525"/>
          <p14:tracePt t="40568" x="2293938" y="3946525"/>
          <p14:tracePt t="40588" x="2301875" y="3946525"/>
          <p14:tracePt t="40608" x="2308225" y="3946525"/>
          <p14:tracePt t="40628" x="2324100" y="3946525"/>
          <p14:tracePt t="40648" x="2339975" y="3946525"/>
          <p14:tracePt t="40668" x="2354263" y="3946525"/>
          <p14:tracePt t="40688" x="2362200" y="3940175"/>
          <p14:tracePt t="40708" x="2378075" y="3940175"/>
          <p14:tracePt t="40729" x="2384425" y="3940175"/>
          <p14:tracePt t="40768" x="2400300" y="3940175"/>
          <p14:tracePt t="40808" x="2408238" y="3940175"/>
          <p14:tracePt t="40828" x="2408238" y="3932238"/>
          <p14:tracePt t="40848" x="2416175" y="3932238"/>
          <p14:tracePt t="40870" x="2422525" y="3932238"/>
          <p14:tracePt t="44605" x="2430463" y="3932238"/>
          <p14:tracePt t="45416" x="2438400" y="3932238"/>
          <p14:tracePt t="45440" x="2446338" y="3932238"/>
          <p14:tracePt t="45448" x="2446338" y="3924300"/>
          <p14:tracePt t="45457" x="2454275" y="3924300"/>
          <p14:tracePt t="45478" x="2460625" y="3924300"/>
          <p14:tracePt t="45497" x="2468563" y="3916363"/>
          <p14:tracePt t="45517" x="2468563" y="3908425"/>
          <p14:tracePt t="45538" x="2484438" y="3908425"/>
          <p14:tracePt t="45557" x="2492375" y="3908425"/>
          <p14:tracePt t="45577" x="2514600" y="3908425"/>
          <p14:tracePt t="45597" x="2536825" y="3908425"/>
          <p14:tracePt t="45618" x="2568575" y="3908425"/>
          <p14:tracePt t="45637" x="2598738" y="3908425"/>
          <p14:tracePt t="45658" x="2644775" y="3908425"/>
          <p14:tracePt t="45678" x="2697163" y="3908425"/>
          <p14:tracePt t="45698" x="2781300" y="3908425"/>
          <p14:tracePt t="45718" x="2857500" y="3908425"/>
          <p14:tracePt t="45738" x="2917825" y="3908425"/>
          <p14:tracePt t="45758" x="2933700" y="3908425"/>
          <p14:tracePt t="45778" x="2963863" y="3916363"/>
          <p14:tracePt t="45798" x="2994025" y="3916363"/>
          <p14:tracePt t="45818" x="3017838" y="3916363"/>
          <p14:tracePt t="45838" x="3048000" y="3916363"/>
          <p14:tracePt t="45858" x="3070225" y="3916363"/>
          <p14:tracePt t="45878" x="3078163" y="3916363"/>
          <p14:tracePt t="45898" x="3101975" y="3924300"/>
          <p14:tracePt t="45918" x="3124200" y="3924300"/>
          <p14:tracePt t="45938" x="3140075" y="3932238"/>
          <p14:tracePt t="45958" x="3146425" y="3932238"/>
          <p14:tracePt t="45980" x="3162300" y="3932238"/>
          <p14:tracePt t="45998" x="3178175" y="3940175"/>
          <p14:tracePt t="46018" x="3184525" y="3940175"/>
          <p14:tracePt t="46039" x="3200400" y="3940175"/>
          <p14:tracePt t="46058" x="3216275" y="3940175"/>
          <p14:tracePt t="46180" x="3222625" y="3940175"/>
          <p14:tracePt t="46466" x="3230563" y="3940175"/>
          <p14:tracePt t="47447" x="3238500" y="3940175"/>
          <p14:tracePt t="47470" x="3246438" y="3940175"/>
          <p14:tracePt t="47502" x="3254375" y="3940175"/>
          <p14:tracePt t="47526" x="3254375" y="3932238"/>
          <p14:tracePt t="47543" x="3260725" y="3932238"/>
          <p14:tracePt t="47566" x="3268663" y="3932238"/>
          <p14:tracePt t="47574" x="3276600" y="3932238"/>
          <p14:tracePt t="47591" x="3284538" y="3932238"/>
          <p14:tracePt t="47606" x="3292475" y="3932238"/>
          <p14:tracePt t="47622" x="3298825" y="3932238"/>
          <p14:tracePt t="47641" x="3314700" y="3932238"/>
          <p14:tracePt t="47661" x="3330575" y="3932238"/>
          <p14:tracePt t="47681" x="3352800" y="3932238"/>
          <p14:tracePt t="47701" x="3375025" y="3932238"/>
          <p14:tracePt t="47721" x="3436938" y="3932238"/>
          <p14:tracePt t="47742" x="3475038" y="3932238"/>
          <p14:tracePt t="47762" x="3521075" y="3932238"/>
          <p14:tracePt t="47782" x="3559175" y="3932238"/>
          <p14:tracePt t="47802" x="3611563" y="3932238"/>
          <p14:tracePt t="47822" x="3635375" y="3932238"/>
          <p14:tracePt t="47842" x="3703638" y="3932238"/>
          <p14:tracePt t="47862" x="3741738" y="3932238"/>
          <p14:tracePt t="47882" x="3802063" y="3932238"/>
          <p14:tracePt t="47902" x="3856038" y="3932238"/>
          <p14:tracePt t="47922" x="3946525" y="3932238"/>
          <p14:tracePt t="47942" x="3970338" y="3932238"/>
          <p14:tracePt t="47962" x="4000500" y="3932238"/>
          <p14:tracePt t="47982" x="4008438" y="3932238"/>
          <p14:tracePt t="48002" x="4022725" y="3932238"/>
          <p14:tracePt t="48022" x="4046538" y="3932238"/>
          <p14:tracePt t="48042" x="4054475" y="3932238"/>
          <p14:tracePt t="48062" x="4092575" y="3932238"/>
          <p14:tracePt t="48082" x="4130675" y="3932238"/>
          <p14:tracePt t="48102" x="4160838" y="3932238"/>
          <p14:tracePt t="48122" x="4206875" y="3932238"/>
          <p14:tracePt t="48142" x="4237038" y="3932238"/>
          <p14:tracePt t="48163" x="4259263" y="3932238"/>
          <p14:tracePt t="48182" x="4283075" y="3932238"/>
          <p14:tracePt t="48202" x="4327525" y="3932238"/>
          <p14:tracePt t="48222" x="4351338" y="3932238"/>
          <p14:tracePt t="48243" x="4389438" y="3932238"/>
          <p14:tracePt t="48263" x="4403725" y="3932238"/>
          <p14:tracePt t="48283" x="4419600" y="3932238"/>
          <p14:tracePt t="48303" x="4427538" y="3932238"/>
          <p14:tracePt t="48323" x="4449763" y="3932238"/>
          <p14:tracePt t="48343" x="4479925" y="3932238"/>
          <p14:tracePt t="48363" x="4511675" y="3932238"/>
          <p14:tracePt t="48383" x="4549775" y="3940175"/>
          <p14:tracePt t="48403" x="4564063" y="3946525"/>
          <p14:tracePt t="48423" x="4594225" y="3946525"/>
          <p14:tracePt t="48443" x="4632325" y="3954463"/>
          <p14:tracePt t="48463" x="4716463" y="3954463"/>
          <p14:tracePt t="48483" x="4754563" y="3954463"/>
          <p14:tracePt t="48503" x="4770438" y="3954463"/>
          <p14:tracePt t="48523" x="4778375" y="3954463"/>
          <p14:tracePt t="48543" x="4784725" y="3954463"/>
          <p14:tracePt t="48563" x="4792663" y="3954463"/>
          <p14:tracePt t="49315" x="4792663" y="3962400"/>
          <p14:tracePt t="49331" x="4778375" y="3962400"/>
          <p14:tracePt t="49339" x="4732338" y="3970338"/>
          <p14:tracePt t="49701" x="4716463" y="3962400"/>
          <p14:tracePt t="49710" x="4656138" y="3924300"/>
          <p14:tracePt t="49717" x="4640263" y="3894138"/>
          <p14:tracePt t="49725" x="4640263" y="3886200"/>
          <p14:tracePt t="49746" x="4724400" y="3894138"/>
          <p14:tracePt t="49765" x="4846638" y="3946525"/>
          <p14:tracePt t="49785" x="4876800" y="3970338"/>
          <p14:tracePt t="49825" x="4876800" y="3962400"/>
          <p14:tracePt t="49845" x="4922838" y="3946525"/>
          <p14:tracePt t="49866" x="5037138" y="3946525"/>
          <p14:tracePt t="49885" x="5051425" y="3940175"/>
          <p14:tracePt t="49906" x="5067300" y="3940175"/>
          <p14:tracePt t="49926" x="5083175" y="3932238"/>
          <p14:tracePt t="49946" x="5105400" y="3924300"/>
          <p14:tracePt t="49966" x="5127625" y="3916363"/>
          <p14:tracePt t="49986" x="5173663" y="3916363"/>
          <p14:tracePt t="50006" x="5197475" y="3916363"/>
          <p14:tracePt t="50026" x="5241925" y="3916363"/>
          <p14:tracePt t="50046" x="5287963" y="3916363"/>
          <p14:tracePt t="50066" x="5364163" y="3916363"/>
          <p14:tracePt t="50086" x="5426075" y="3916363"/>
          <p14:tracePt t="50107" x="5546725" y="3908425"/>
          <p14:tracePt t="50126" x="5592763" y="3902075"/>
          <p14:tracePt t="50146" x="5608638" y="3894138"/>
          <p14:tracePt t="50166" x="5616575" y="3894138"/>
          <p14:tracePt t="50186" x="5622925" y="3894138"/>
          <p14:tracePt t="50206" x="5630863" y="3894138"/>
          <p14:tracePt t="50226" x="5646738" y="3894138"/>
          <p14:tracePt t="50246" x="5654675" y="3894138"/>
          <p14:tracePt t="50303" x="5661025" y="3894138"/>
          <p14:tracePt t="50328" x="5668963" y="3894138"/>
          <p14:tracePt t="50352" x="5676900" y="3894138"/>
          <p14:tracePt t="50951" x="5684838" y="3894138"/>
          <p14:tracePt t="50984" x="5692775" y="3894138"/>
          <p14:tracePt t="51016" x="5699125" y="3894138"/>
          <p14:tracePt t="51024" x="5707063" y="3894138"/>
          <p14:tracePt t="51048" x="5715000" y="3894138"/>
          <p14:tracePt t="51064" x="5722938" y="3894138"/>
          <p14:tracePt t="51079" x="5730875" y="3894138"/>
          <p14:tracePt t="51088" x="5737225" y="3894138"/>
          <p14:tracePt t="51108" x="5761038" y="3894138"/>
          <p14:tracePt t="51128" x="5783263" y="3894138"/>
          <p14:tracePt t="51148" x="5791200" y="3894138"/>
          <p14:tracePt t="51168" x="5807075" y="3894138"/>
          <p14:tracePt t="51188" x="5821363" y="3902075"/>
          <p14:tracePt t="51208" x="5837238" y="3902075"/>
          <p14:tracePt t="51228" x="5851525" y="3908425"/>
          <p14:tracePt t="51248" x="5875338" y="3908425"/>
          <p14:tracePt t="51268" x="5913438" y="3908425"/>
          <p14:tracePt t="51289" x="5943600" y="3908425"/>
          <p14:tracePt t="51308" x="5981700" y="3916363"/>
          <p14:tracePt t="51328" x="6011863" y="3924300"/>
          <p14:tracePt t="51348" x="6057900" y="3932238"/>
          <p14:tracePt t="51369" x="6073775" y="3932238"/>
          <p14:tracePt t="51370" x="6096000" y="3932238"/>
          <p14:tracePt t="51388" x="6126163" y="3932238"/>
          <p14:tracePt t="51408" x="6134100" y="3932238"/>
          <p14:tracePt t="51428" x="6156325" y="3932238"/>
          <p14:tracePt t="51448" x="6164263" y="3932238"/>
          <p14:tracePt t="51469" x="6188075" y="3932238"/>
          <p14:tracePt t="51489" x="6218238" y="3932238"/>
          <p14:tracePt t="51509" x="6248400" y="3932238"/>
          <p14:tracePt t="51529" x="6278563" y="3932238"/>
          <p14:tracePt t="51549" x="6302375" y="3932238"/>
          <p14:tracePt t="51569" x="6316663" y="3932238"/>
          <p14:tracePt t="51589" x="6354763" y="3940175"/>
          <p14:tracePt t="51609" x="6384925" y="3940175"/>
          <p14:tracePt t="51629" x="6416675" y="3940175"/>
          <p14:tracePt t="51649" x="6438900" y="3940175"/>
          <p14:tracePt t="51669" x="6469063" y="3940175"/>
          <p14:tracePt t="51689" x="6484938" y="3940175"/>
          <p14:tracePt t="51709" x="6515100" y="3940175"/>
          <p14:tracePt t="51729" x="6553200" y="3940175"/>
          <p14:tracePt t="51749" x="6583363" y="3940175"/>
          <p14:tracePt t="51769" x="6621463" y="3940175"/>
          <p14:tracePt t="51790" x="6651625" y="3940175"/>
          <p14:tracePt t="51809" x="6675438" y="3940175"/>
          <p14:tracePt t="51829" x="6697663" y="3940175"/>
          <p14:tracePt t="51849" x="6743700" y="3940175"/>
          <p14:tracePt t="51870" x="6773863" y="3940175"/>
          <p14:tracePt t="51871" x="6789738" y="3940175"/>
          <p14:tracePt t="51889" x="6811963" y="3940175"/>
          <p14:tracePt t="51909" x="6835775" y="3940175"/>
          <p14:tracePt t="51930" x="6865938" y="3946525"/>
          <p14:tracePt t="51950" x="6896100" y="3946525"/>
          <p14:tracePt t="51970" x="6926263" y="3946525"/>
          <p14:tracePt t="51990" x="6964363" y="3946525"/>
          <p14:tracePt t="52010" x="6980238" y="3946525"/>
          <p14:tracePt t="52030" x="7010400" y="3946525"/>
          <p14:tracePt t="52050" x="7032625" y="3946525"/>
          <p14:tracePt t="52070" x="7056438" y="3946525"/>
          <p14:tracePt t="52090" x="7086600" y="3954463"/>
          <p14:tracePt t="52130" x="7116763" y="3954463"/>
          <p14:tracePt t="52150" x="7132638" y="3954463"/>
          <p14:tracePt t="52170" x="7146925" y="3954463"/>
          <p14:tracePt t="52190" x="7154863" y="3954463"/>
          <p14:tracePt t="52210" x="7162800" y="3954463"/>
          <p14:tracePt t="52230" x="7178675" y="3954463"/>
          <p14:tracePt t="52250" x="7185025" y="3954463"/>
          <p14:tracePt t="52291" x="7192963" y="3954463"/>
          <p14:tracePt t="52310" x="7200900" y="3954463"/>
          <p14:tracePt t="52330" x="7208838" y="3954463"/>
          <p14:tracePt t="52350" x="7216775" y="3962400"/>
          <p14:tracePt t="52371" x="7231063" y="3962400"/>
          <p14:tracePt t="52390" x="7254875" y="3962400"/>
          <p14:tracePt t="52410" x="7261225" y="3962400"/>
          <p14:tracePt t="52431" x="7269163" y="3962400"/>
          <p14:tracePt t="52450" x="7292975" y="3962400"/>
          <p14:tracePt t="52470" x="7299325" y="3962400"/>
          <p14:tracePt t="52490" x="7337425" y="3962400"/>
          <p14:tracePt t="52511" x="7353300" y="3962400"/>
          <p14:tracePt t="52531" x="7399338" y="3962400"/>
          <p14:tracePt t="52551" x="7421563" y="3962400"/>
          <p14:tracePt t="52571" x="7451725" y="3962400"/>
          <p14:tracePt t="52591" x="7475538" y="3962400"/>
          <p14:tracePt t="52611" x="7483475" y="3962400"/>
          <p14:tracePt t="52631" x="7497763" y="3962400"/>
          <p14:tracePt t="52651" x="7513638" y="3962400"/>
          <p14:tracePt t="52671" x="7559675" y="3962400"/>
          <p14:tracePt t="52691" x="7573963" y="3962400"/>
          <p14:tracePt t="52711" x="7589838" y="3962400"/>
          <p14:tracePt t="52731" x="7597775" y="3962400"/>
          <p14:tracePt t="52771" x="7604125" y="3962400"/>
          <p14:tracePt t="52792" x="7612063" y="3954463"/>
          <p14:tracePt t="52811" x="7620000" y="3954463"/>
          <p14:tracePt t="52852" x="7627938" y="3954463"/>
          <p14:tracePt t="52871" x="7635875" y="3954463"/>
          <p14:tracePt t="52891" x="7642225" y="3946525"/>
          <p14:tracePt t="52911" x="7658100" y="3946525"/>
          <p14:tracePt t="52931" x="7666038" y="3946525"/>
          <p14:tracePt t="52971" x="7673975" y="3946525"/>
          <p14:tracePt t="52991" x="7680325" y="3946525"/>
          <p14:tracePt t="53012" x="7696200" y="3940175"/>
          <p14:tracePt t="53032" x="7750175" y="3940175"/>
          <p14:tracePt t="53052" x="7780338" y="3940175"/>
          <p14:tracePt t="53072" x="7794625" y="3932238"/>
          <p14:tracePt t="53092" x="7802563" y="3932238"/>
          <p14:tracePt t="53112" x="7840663" y="3932238"/>
          <p14:tracePt t="53132" x="7886700" y="3932238"/>
          <p14:tracePt t="53152" x="7978775" y="3932238"/>
          <p14:tracePt t="53172" x="8031163" y="3932238"/>
          <p14:tracePt t="53192" x="8054975" y="3932238"/>
          <p14:tracePt t="53212" x="8061325" y="3940175"/>
          <p14:tracePt t="53232" x="8085138" y="3940175"/>
          <p14:tracePt t="53252" x="8099425" y="3940175"/>
          <p14:tracePt t="53272" x="8145463" y="3940175"/>
          <p14:tracePt t="53292" x="8153400" y="3940175"/>
          <p14:tracePt t="53312" x="8175625" y="3940175"/>
          <p14:tracePt t="53332" x="8191500" y="3940175"/>
          <p14:tracePt t="53353" x="8213725" y="3940175"/>
          <p14:tracePt t="53372" x="8229600" y="3940175"/>
          <p14:tracePt t="53392" x="8245475" y="3940175"/>
          <p14:tracePt t="53412" x="8251825" y="3932238"/>
          <p14:tracePt t="53432" x="8259763" y="3932238"/>
          <p14:tracePt t="53472" x="8267700" y="3932238"/>
          <p14:tracePt t="55792" x="8259763" y="3932238"/>
          <p14:tracePt t="55815" x="8251825" y="3932238"/>
          <p14:tracePt t="55831" x="8245475" y="3932238"/>
          <p14:tracePt t="55856" x="8237538" y="3932238"/>
          <p14:tracePt t="55887" x="8229600" y="3932238"/>
          <p14:tracePt t="55895" x="8229600" y="3940175"/>
          <p14:tracePt t="55904" x="8221663" y="3940175"/>
          <p14:tracePt t="55919" x="8213725" y="3940175"/>
          <p14:tracePt t="55937" x="8207375" y="3940175"/>
          <p14:tracePt t="55957" x="8199438" y="3940175"/>
          <p14:tracePt t="55978" x="8161338" y="3932238"/>
          <p14:tracePt t="55997" x="8145463" y="3932238"/>
          <p14:tracePt t="56017" x="8099425" y="3932238"/>
          <p14:tracePt t="56037" x="8077200" y="3932238"/>
          <p14:tracePt t="56057" x="8047038" y="3932238"/>
          <p14:tracePt t="56078" x="8016875" y="3932238"/>
          <p14:tracePt t="56097" x="7908925" y="3932238"/>
          <p14:tracePt t="56117" x="7826375" y="3932238"/>
          <p14:tracePt t="56138" x="7718425" y="3932238"/>
          <p14:tracePt t="56157" x="7666038" y="3940175"/>
          <p14:tracePt t="56177" x="7612063" y="3940175"/>
          <p14:tracePt t="56198" x="7589838" y="3940175"/>
          <p14:tracePt t="56218" x="7451725" y="3954463"/>
          <p14:tracePt t="56238" x="7323138" y="3978275"/>
          <p14:tracePt t="56258" x="7108825" y="4008438"/>
          <p14:tracePt t="56278" x="7018338" y="4016375"/>
          <p14:tracePt t="56298" x="6926263" y="4016375"/>
          <p14:tracePt t="56318" x="6865938" y="4016375"/>
          <p14:tracePt t="56338" x="6743700" y="3984625"/>
          <p14:tracePt t="56358" x="6659563" y="3954463"/>
          <p14:tracePt t="56378" x="6523038" y="3940175"/>
          <p14:tracePt t="56398" x="6454775" y="3932238"/>
          <p14:tracePt t="56418" x="6408738" y="3932238"/>
          <p14:tracePt t="56438" x="6316663" y="3932238"/>
          <p14:tracePt t="56458" x="6188075" y="3932238"/>
          <p14:tracePt t="56479" x="5943600" y="3908425"/>
          <p14:tracePt t="56498" x="5768975" y="3902075"/>
          <p14:tracePt t="56518" x="5584825" y="3902075"/>
          <p14:tracePt t="56538" x="5494338" y="3894138"/>
          <p14:tracePt t="56558" x="5432425" y="3886200"/>
          <p14:tracePt t="56578" x="5349875" y="3870325"/>
          <p14:tracePt t="56598" x="5089525" y="3832225"/>
          <p14:tracePt t="56619" x="4906963" y="3787775"/>
          <p14:tracePt t="56638" x="4587875" y="3763963"/>
          <p14:tracePt t="56658" x="4479925" y="3763963"/>
          <p14:tracePt t="56678" x="4365625" y="3749675"/>
          <p14:tracePt t="56699" x="4321175" y="3741738"/>
          <p14:tracePt t="56719" x="4022725" y="3687763"/>
          <p14:tracePt t="56739" x="3856038" y="3641725"/>
          <p14:tracePt t="56759" x="3527425" y="3627438"/>
          <p14:tracePt t="56779" x="3406775" y="3627438"/>
          <p14:tracePt t="56799" x="3336925" y="3627438"/>
          <p14:tracePt t="56839" x="3330575" y="3619500"/>
          <p14:tracePt t="56859" x="3298825" y="3603625"/>
          <p14:tracePt t="56879" x="3230563" y="3581400"/>
          <p14:tracePt t="56899" x="3192463" y="3573463"/>
          <p14:tracePt t="56944" x="3184525" y="3573463"/>
          <p14:tracePt t="56961" x="3184525" y="3565525"/>
          <p14:tracePt t="56980" x="3178175" y="3565525"/>
          <p14:tracePt t="56999" x="3170238" y="3559175"/>
          <p14:tracePt t="57019" x="3154363" y="3559175"/>
          <p14:tracePt t="57061" x="3146425" y="3559175"/>
          <p14:tracePt t="58373" x="3154363" y="3559175"/>
          <p14:tracePt t="58380" x="3154363" y="3551238"/>
          <p14:tracePt t="58398" x="3162300" y="3551238"/>
          <p14:tracePt t="58414" x="3170238" y="3551238"/>
          <p14:tracePt t="58430" x="3178175" y="3551238"/>
          <p14:tracePt t="58442" x="3184525" y="3551238"/>
          <p14:tracePt t="58462" x="3192463" y="3551238"/>
          <p14:tracePt t="58486" x="3200400" y="3551238"/>
          <p14:tracePt t="58502" x="3216275" y="3551238"/>
          <p14:tracePt t="58522" x="3222625" y="3551238"/>
          <p14:tracePt t="58542" x="3276600" y="3559175"/>
          <p14:tracePt t="58562" x="3306763" y="3565525"/>
          <p14:tracePt t="58582" x="3344863" y="3565525"/>
          <p14:tracePt t="58602" x="3360738" y="3573463"/>
          <p14:tracePt t="58622" x="3375025" y="3573463"/>
          <p14:tracePt t="58642" x="3398838" y="3581400"/>
          <p14:tracePt t="58662" x="3444875" y="3581400"/>
          <p14:tracePt t="58683" x="3475038" y="3581400"/>
          <p14:tracePt t="58702" x="3513138" y="3581400"/>
          <p14:tracePt t="58722" x="3573463" y="3581400"/>
          <p14:tracePt t="58742" x="3597275" y="3581400"/>
          <p14:tracePt t="58762" x="3635375" y="3581400"/>
          <p14:tracePt t="58782" x="3665538" y="3581400"/>
          <p14:tracePt t="58802" x="3717925" y="3589338"/>
          <p14:tracePt t="58823" x="3741738" y="3589338"/>
          <p14:tracePt t="58843" x="3779838" y="3589338"/>
          <p14:tracePt t="58863" x="3794125" y="3589338"/>
          <p14:tracePt t="58883" x="3817938" y="3589338"/>
          <p14:tracePt t="58903" x="3856038" y="3589338"/>
          <p14:tracePt t="58923" x="3886200" y="3597275"/>
          <p14:tracePt t="58943" x="3932238" y="3597275"/>
          <p14:tracePt t="58963" x="3954463" y="3597275"/>
          <p14:tracePt t="58984" x="3978275" y="3597275"/>
          <p14:tracePt t="59003" x="4000500" y="3597275"/>
          <p14:tracePt t="59023" x="4008438" y="3597275"/>
          <p14:tracePt t="59043" x="4022725" y="3603625"/>
          <p14:tracePt t="59063" x="4038600" y="3603625"/>
          <p14:tracePt t="60345" x="4046538" y="3603625"/>
          <p14:tracePt t="60395" x="4054475" y="3603625"/>
          <p14:tracePt t="60429" x="4060825" y="3603625"/>
          <p14:tracePt t="60443" x="4068763" y="3603625"/>
          <p14:tracePt t="61045" x="4060825" y="3603625"/>
          <p14:tracePt t="61053" x="4054475" y="3603625"/>
          <p14:tracePt t="61067" x="4030663" y="3611563"/>
          <p14:tracePt t="61087" x="3832225" y="3649663"/>
          <p14:tracePt t="61107" x="3597275" y="3695700"/>
          <p14:tracePt t="61127" x="3216275" y="3771900"/>
          <p14:tracePt t="61147" x="3055938" y="3787775"/>
          <p14:tracePt t="61167" x="2987675" y="3787775"/>
          <p14:tracePt t="61187" x="2979738" y="3787775"/>
          <p14:tracePt t="61207" x="2963863" y="3787775"/>
          <p14:tracePt t="61227" x="2933700" y="3794125"/>
          <p14:tracePt t="61247" x="2887663" y="3817938"/>
          <p14:tracePt t="61267" x="2865438" y="3825875"/>
          <p14:tracePt t="61287" x="2857500" y="3825875"/>
          <p14:tracePt t="61308" x="2841625" y="3832225"/>
          <p14:tracePt t="61328" x="2781300" y="3848100"/>
          <p14:tracePt t="61347" x="2689225" y="3863975"/>
          <p14:tracePt t="61367" x="2644775" y="3894138"/>
          <p14:tracePt t="61387" x="2636838" y="3894138"/>
          <p14:tracePt t="61451" x="2636838" y="3902075"/>
          <p14:tracePt t="61459" x="2628900" y="3916363"/>
          <p14:tracePt t="61468" x="2628900" y="3962400"/>
          <p14:tracePt t="61488" x="2644775" y="4054475"/>
          <p14:tracePt t="61508" x="2705100" y="4191000"/>
          <p14:tracePt t="61528" x="2751138" y="4251325"/>
          <p14:tracePt t="61548" x="2789238" y="4359275"/>
          <p14:tracePt t="61568" x="2819400" y="4397375"/>
          <p14:tracePt t="61588" x="2841625" y="4403725"/>
          <p14:tracePt t="61613" x="2849563" y="4403725"/>
          <p14:tracePt t="61628" x="2849563" y="4411663"/>
          <p14:tracePt t="61648" x="2887663" y="4441825"/>
          <p14:tracePt t="61668" x="2911475" y="4449763"/>
          <p14:tracePt t="61688" x="2933700" y="4465638"/>
          <p14:tracePt t="61708" x="2955925" y="4473575"/>
          <p14:tracePt t="61728" x="2979738" y="4473575"/>
          <p14:tracePt t="61748" x="2987675" y="4473575"/>
          <p14:tracePt t="61768" x="3017838" y="4473575"/>
          <p14:tracePt t="61788" x="3063875" y="4479925"/>
          <p14:tracePt t="61808" x="3094038" y="4487863"/>
          <p14:tracePt t="61828" x="3116263" y="4487863"/>
          <p14:tracePt t="61848" x="3184525" y="4487863"/>
          <p14:tracePt t="61868" x="3276600" y="4487863"/>
          <p14:tracePt t="61888" x="3375025" y="4487863"/>
          <p14:tracePt t="61908" x="3406775" y="4487863"/>
          <p14:tracePt t="61928" x="3429000" y="4487863"/>
          <p14:tracePt t="61949" x="3444875" y="4487863"/>
          <p14:tracePt t="61969" x="3467100" y="4479925"/>
          <p14:tracePt t="61989" x="3489325" y="4479925"/>
          <p14:tracePt t="62009" x="3535363" y="4473575"/>
          <p14:tracePt t="62029" x="3551238" y="4473575"/>
          <p14:tracePt t="62049" x="3559175" y="4473575"/>
          <p14:tracePt t="62069" x="3565525" y="4465638"/>
          <p14:tracePt t="62089" x="3581400" y="4465638"/>
          <p14:tracePt t="62109" x="3597275" y="4457700"/>
          <p14:tracePt t="62129" x="3611563" y="4457700"/>
          <p14:tracePt t="62169" x="3619500" y="4449763"/>
          <p14:tracePt t="62194" x="3627438" y="4449763"/>
          <p14:tracePt t="62217" x="3635375" y="4449763"/>
          <p14:tracePt t="62229" x="3635375" y="4441825"/>
          <p14:tracePt t="63494" x="3641725" y="4441825"/>
          <p14:tracePt t="63564" x="3649663" y="4441825"/>
          <p14:tracePt t="63588" x="3649663" y="4435475"/>
          <p14:tracePt t="63620" x="3657600" y="4435475"/>
          <p14:tracePt t="63644" x="3665538" y="4435475"/>
          <p14:tracePt t="63668" x="3673475" y="4435475"/>
          <p14:tracePt t="63692" x="3679825" y="4435475"/>
          <p14:tracePt t="63700" x="3687763" y="4435475"/>
          <p14:tracePt t="63712" x="3695700" y="4435475"/>
          <p14:tracePt t="63732" x="3717925" y="4435475"/>
          <p14:tracePt t="63752" x="3725863" y="4435475"/>
          <p14:tracePt t="63772" x="3756025" y="4435475"/>
          <p14:tracePt t="63792" x="3787775" y="4435475"/>
          <p14:tracePt t="63812" x="3832225" y="4435475"/>
          <p14:tracePt t="63832" x="3870325" y="4441825"/>
          <p14:tracePt t="63852" x="3924300" y="4441825"/>
          <p14:tracePt t="63872" x="3932238" y="4441825"/>
          <p14:tracePt t="63892" x="3946525" y="4449763"/>
          <p14:tracePt t="63912" x="3954463" y="4449763"/>
          <p14:tracePt t="63932" x="3962400" y="4449763"/>
          <p14:tracePt t="63952" x="3970338" y="4449763"/>
          <p14:tracePt t="63992" x="3978275" y="4449763"/>
          <p14:tracePt t="64034" x="3984625" y="4449763"/>
          <p14:tracePt t="64082" x="3992563" y="4449763"/>
          <p14:tracePt t="64108" x="4000500" y="4449763"/>
          <p14:tracePt t="64132" x="4008438" y="4449763"/>
          <p14:tracePt t="64148" x="4008438" y="4441825"/>
          <p14:tracePt t="64156" x="4016375" y="4441825"/>
          <p14:tracePt t="64173" x="4022725" y="4441825"/>
          <p14:tracePt t="64200" x="4030663" y="4441825"/>
          <p14:tracePt t="64213" x="4030663" y="4435475"/>
          <p14:tracePt t="64240" x="4038600" y="4435475"/>
          <p14:tracePt t="64306" x="4046538" y="4435475"/>
          <p14:tracePt t="64434" x="4054475" y="4441825"/>
          <p14:tracePt t="64450" x="4060825" y="4449763"/>
          <p14:tracePt t="64458" x="4060825" y="4457700"/>
          <p14:tracePt t="64473" x="4076700" y="4473575"/>
          <p14:tracePt t="64493" x="4130675" y="4511675"/>
          <p14:tracePt t="64514" x="4183063" y="4541838"/>
          <p14:tracePt t="64533" x="4259263" y="4579938"/>
          <p14:tracePt t="64554" x="4289425" y="4587875"/>
          <p14:tracePt t="64574" x="4313238" y="4602163"/>
          <p14:tracePt t="64614" x="4321175" y="4602163"/>
          <p14:tracePt t="64634" x="4327525" y="4602163"/>
          <p14:tracePt t="64654" x="4335463" y="4602163"/>
          <p14:tracePt t="64720" x="4343400" y="4602163"/>
          <p14:tracePt t="64744" x="4343400" y="4594225"/>
          <p14:tracePt t="64768" x="4351338" y="4594225"/>
          <p14:tracePt t="64777" x="4351338" y="4587875"/>
          <p14:tracePt t="64785" x="4359275" y="4587875"/>
          <p14:tracePt t="64800" x="4359275" y="4579938"/>
          <p14:tracePt t="64817" x="4359275" y="4572000"/>
          <p14:tracePt t="64857" x="4365625" y="4564063"/>
          <p14:tracePt t="64880" x="4373563" y="4556125"/>
          <p14:tracePt t="64905" x="4381500" y="4541838"/>
          <p14:tracePt t="64936" x="4381500" y="4533900"/>
          <p14:tracePt t="65691" x="4389438" y="4533900"/>
          <p14:tracePt t="66311" x="4397375" y="4533900"/>
          <p14:tracePt t="66327" x="4397375" y="4541838"/>
          <p14:tracePt t="66343" x="4403725" y="4541838"/>
          <p14:tracePt t="66351" x="4403725" y="4549775"/>
          <p14:tracePt t="66367" x="4411663" y="4556125"/>
          <p14:tracePt t="66377" x="4419600" y="4556125"/>
          <p14:tracePt t="66397" x="4427538" y="4564063"/>
          <p14:tracePt t="66417" x="4465638" y="4572000"/>
          <p14:tracePt t="66437" x="4495800" y="4587875"/>
          <p14:tracePt t="66457" x="4579938" y="4625975"/>
          <p14:tracePt t="66477" x="4625975" y="4648200"/>
          <p14:tracePt t="66497" x="4716463" y="4670425"/>
          <p14:tracePt t="66517" x="4778375" y="4678363"/>
          <p14:tracePt t="66537" x="4838700" y="4686300"/>
          <p14:tracePt t="66557" x="4868863" y="4686300"/>
          <p14:tracePt t="66577" x="4906963" y="4686300"/>
          <p14:tracePt t="66597" x="4930775" y="4686300"/>
          <p14:tracePt t="66617" x="4953000" y="4686300"/>
          <p14:tracePt t="66638" x="4991100" y="4686300"/>
          <p14:tracePt t="66657" x="5037138" y="4686300"/>
          <p14:tracePt t="66677" x="5067300" y="4686300"/>
          <p14:tracePt t="66698" x="5121275" y="4686300"/>
          <p14:tracePt t="66718" x="5135563" y="4678363"/>
          <p14:tracePt t="66738" x="5151438" y="4670425"/>
          <p14:tracePt t="66758" x="5181600" y="4670425"/>
          <p14:tracePt t="66778" x="5203825" y="4670425"/>
          <p14:tracePt t="66798" x="5241925" y="4670425"/>
          <p14:tracePt t="66818" x="5257800" y="4664075"/>
          <p14:tracePt t="66838" x="5273675" y="4656138"/>
          <p14:tracePt t="66878" x="5280025" y="4648200"/>
          <p14:tracePt t="66898" x="5287963" y="4648200"/>
          <p14:tracePt t="66931" x="5295900" y="4640263"/>
          <p14:tracePt t="66955" x="5303838" y="4640263"/>
          <p14:tracePt t="66965" x="5303838" y="4632325"/>
          <p14:tracePt t="66983" x="5311775" y="4625975"/>
          <p14:tracePt t="66998" x="5318125" y="4625975"/>
          <p14:tracePt t="67018" x="5318125" y="4618038"/>
          <p14:tracePt t="67038" x="5326063" y="4610100"/>
          <p14:tracePt t="67058" x="5334000" y="4602163"/>
          <p14:tracePt t="67078" x="5341938" y="4594225"/>
          <p14:tracePt t="67118" x="5341938" y="4587875"/>
          <p14:tracePt t="67155" x="5349875" y="4587875"/>
          <p14:tracePt t="67367" x="5356225" y="4587875"/>
          <p14:tracePt t="67400" x="5364163" y="4587875"/>
          <p14:tracePt t="67415" x="5372100" y="4587875"/>
          <p14:tracePt t="67431" x="5380038" y="4587875"/>
          <p14:tracePt t="67439" x="5387975" y="4587875"/>
          <p14:tracePt t="67459" x="5402263" y="4587875"/>
          <p14:tracePt t="67479" x="5426075" y="4587875"/>
          <p14:tracePt t="67499" x="5440363" y="4579938"/>
          <p14:tracePt t="67519" x="5478463" y="4579938"/>
          <p14:tracePt t="67539" x="5508625" y="4579938"/>
          <p14:tracePt t="67559" x="5524500" y="4579938"/>
          <p14:tracePt t="67580" x="5554663" y="4579938"/>
          <p14:tracePt t="67600" x="5578475" y="4579938"/>
          <p14:tracePt t="67619" x="5622925" y="4579938"/>
          <p14:tracePt t="67639" x="5654675" y="4579938"/>
          <p14:tracePt t="67659" x="5722938" y="4579938"/>
          <p14:tracePt t="67679" x="5761038" y="4579938"/>
          <p14:tracePt t="67699" x="5791200" y="4572000"/>
          <p14:tracePt t="67720" x="5807075" y="4572000"/>
          <p14:tracePt t="67739" x="5845175" y="4572000"/>
          <p14:tracePt t="67760" x="5859463" y="4572000"/>
          <p14:tracePt t="67780" x="5897563" y="4572000"/>
          <p14:tracePt t="67800" x="5921375" y="4572000"/>
          <p14:tracePt t="67820" x="5951538" y="4564063"/>
          <p14:tracePt t="67840" x="5997575" y="4556125"/>
          <p14:tracePt t="67860" x="6035675" y="4549775"/>
          <p14:tracePt t="67880" x="6049963" y="4549775"/>
          <p14:tracePt t="67900" x="6057900" y="4541838"/>
          <p14:tracePt t="67966" x="6065838" y="4541838"/>
          <p14:tracePt t="68262" x="6073775" y="4541838"/>
          <p14:tracePt t="68300" x="6073775" y="4533900"/>
          <p14:tracePt t="68324" x="6080125" y="4533900"/>
          <p14:tracePt t="68392" x="6088063" y="4533900"/>
          <p14:tracePt t="68432" x="6096000" y="4533900"/>
          <p14:tracePt t="68448" x="6103938" y="4533900"/>
          <p14:tracePt t="68456" x="6111875" y="4533900"/>
          <p14:tracePt t="68472" x="6118225" y="4533900"/>
          <p14:tracePt t="68496" x="6126163" y="4533900"/>
          <p14:tracePt t="68512" x="6134100" y="4533900"/>
          <p14:tracePt t="68521" x="6142038" y="4533900"/>
          <p14:tracePt t="68541" x="6164263" y="4533900"/>
          <p14:tracePt t="68561" x="6188075" y="4533900"/>
          <p14:tracePt t="68581" x="6210300" y="4533900"/>
          <p14:tracePt t="68601" x="6218238" y="4533900"/>
          <p14:tracePt t="68621" x="6232525" y="4533900"/>
          <p14:tracePt t="68641" x="6248400" y="4533900"/>
          <p14:tracePt t="68661" x="6278563" y="4533900"/>
          <p14:tracePt t="68681" x="6302375" y="4541838"/>
          <p14:tracePt t="68702" x="6324600" y="4541838"/>
          <p14:tracePt t="68722" x="6332538" y="4541838"/>
          <p14:tracePt t="68741" x="6340475" y="4541838"/>
          <p14:tracePt t="68761" x="6370638" y="4541838"/>
          <p14:tracePt t="68782" x="6392863" y="4541838"/>
          <p14:tracePt t="68801" x="6423025" y="4541838"/>
          <p14:tracePt t="68821" x="6430963" y="4541838"/>
          <p14:tracePt t="68842" x="6454775" y="4541838"/>
          <p14:tracePt t="68862" x="6477000" y="4541838"/>
          <p14:tracePt t="68882" x="6553200" y="4541838"/>
          <p14:tracePt t="68902" x="6591300" y="4541838"/>
          <p14:tracePt t="68922" x="6629400" y="4541838"/>
          <p14:tracePt t="68942" x="6651625" y="4541838"/>
          <p14:tracePt t="68962" x="6659563" y="4541838"/>
          <p14:tracePt t="68983" x="6683375" y="4541838"/>
          <p14:tracePt t="69002" x="6705600" y="4541838"/>
          <p14:tracePt t="69022" x="6727825" y="4541838"/>
          <p14:tracePt t="69042" x="6743700" y="4541838"/>
          <p14:tracePt t="69062" x="6751638" y="4541838"/>
          <p14:tracePt t="69082" x="6759575" y="4541838"/>
          <p14:tracePt t="69102" x="6765925" y="4541838"/>
          <p14:tracePt t="69122" x="6773863" y="4541838"/>
          <p14:tracePt t="71333" x="6759575" y="4549775"/>
          <p14:tracePt t="71341" x="6727825" y="4564063"/>
          <p14:tracePt t="71349" x="6675438" y="4572000"/>
          <p14:tracePt t="71366" x="6461125" y="4579938"/>
          <p14:tracePt t="71386" x="6278563" y="4564063"/>
          <p14:tracePt t="71388" x="6149975" y="4564063"/>
          <p14:tracePt t="71407" x="5935663" y="4594225"/>
          <p14:tracePt t="71426" x="5622925" y="4686300"/>
          <p14:tracePt t="71447" x="4968875" y="4860925"/>
          <p14:tracePt t="71467" x="4503738" y="4953000"/>
          <p14:tracePt t="71487" x="4251325" y="4968875"/>
          <p14:tracePt t="71507" x="4098925" y="4968875"/>
          <p14:tracePt t="71527" x="3924300" y="4953000"/>
          <p14:tracePt t="71547" x="3810000" y="4975225"/>
          <p14:tracePt t="71567" x="3673475" y="5029200"/>
          <p14:tracePt t="71587" x="3573463" y="5059363"/>
          <p14:tracePt t="71607" x="3489325" y="5075238"/>
          <p14:tracePt t="71627" x="3429000" y="5083175"/>
          <p14:tracePt t="71647" x="3352800" y="5083175"/>
          <p14:tracePt t="71667" x="3284538" y="5083175"/>
          <p14:tracePt t="71687" x="3094038" y="5113338"/>
          <p14:tracePt t="71707" x="2849563" y="5181600"/>
          <p14:tracePt t="71727" x="2460625" y="5273675"/>
          <p14:tracePt t="71747" x="2201863" y="5326063"/>
          <p14:tracePt t="71767" x="2049463" y="5349875"/>
          <p14:tracePt t="71787" x="2011363" y="5349875"/>
          <p14:tracePt t="71807" x="1927225" y="5349875"/>
          <p14:tracePt t="71828" x="1882775" y="5349875"/>
          <p14:tracePt t="71847" x="1828800" y="5356225"/>
          <p14:tracePt t="71867" x="1806575" y="5364163"/>
          <p14:tracePt t="71887" x="1790700" y="5372100"/>
          <p14:tracePt t="71889" x="1782763" y="5380038"/>
          <p14:tracePt t="71908" x="1774825" y="5387975"/>
          <p14:tracePt t="71928" x="1760538" y="5387975"/>
          <p14:tracePt t="71968" x="1752600" y="5387975"/>
          <p14:tracePt t="72015" x="1744663" y="5387975"/>
          <p14:tracePt t="72937" x="1752600" y="5387975"/>
          <p14:tracePt t="73053" x="1760538" y="5387975"/>
          <p14:tracePt t="73191" x="1768475" y="5387975"/>
          <p14:tracePt t="73300" x="1774825" y="5387975"/>
          <p14:tracePt t="73331" x="1782763" y="5387975"/>
          <p14:tracePt t="73383" x="1790700" y="5387975"/>
          <p14:tracePt t="73400" x="1798638" y="5387975"/>
          <p14:tracePt t="73415" x="1812925" y="5387975"/>
          <p14:tracePt t="73424" x="1820863" y="5387975"/>
          <p14:tracePt t="73432" x="1851025" y="5387975"/>
          <p14:tracePt t="73450" x="1874838" y="5387975"/>
          <p14:tracePt t="73470" x="1905000" y="5387975"/>
          <p14:tracePt t="73490" x="1951038" y="5394325"/>
          <p14:tracePt t="73510" x="1958975" y="5394325"/>
          <p14:tracePt t="73531" x="1997075" y="5394325"/>
          <p14:tracePt t="73551" x="2027238" y="5402263"/>
          <p14:tracePt t="73571" x="2125663" y="5418138"/>
          <p14:tracePt t="73591" x="2155825" y="5426075"/>
          <p14:tracePt t="73611" x="2201863" y="5432425"/>
          <p14:tracePt t="73631" x="2232025" y="5432425"/>
          <p14:tracePt t="73651" x="2293938" y="5432425"/>
          <p14:tracePt t="73671" x="2346325" y="5432425"/>
          <p14:tracePt t="73691" x="2408238" y="5432425"/>
          <p14:tracePt t="73711" x="2438400" y="5432425"/>
          <p14:tracePt t="73731" x="2484438" y="5432425"/>
          <p14:tracePt t="73751" x="2506663" y="5432425"/>
          <p14:tracePt t="73771" x="2544763" y="5432425"/>
          <p14:tracePt t="73791" x="2568575" y="5432425"/>
          <p14:tracePt t="73811" x="2606675" y="5432425"/>
          <p14:tracePt t="73831" x="2628900" y="5432425"/>
          <p14:tracePt t="73851" x="2636838" y="5432425"/>
          <p14:tracePt t="73871" x="2674938" y="5432425"/>
          <p14:tracePt t="73891" x="2705100" y="5432425"/>
          <p14:tracePt t="73911" x="2727325" y="5432425"/>
          <p14:tracePt t="73931" x="2751138" y="5432425"/>
          <p14:tracePt t="73951" x="2759075" y="5432425"/>
          <p14:tracePt t="73971" x="2803525" y="5432425"/>
          <p14:tracePt t="73992" x="2835275" y="5432425"/>
          <p14:tracePt t="74011" x="2895600" y="5426075"/>
          <p14:tracePt t="74032" x="2955925" y="5418138"/>
          <p14:tracePt t="74051" x="2987675" y="5418138"/>
          <p14:tracePt t="74072" x="2994025" y="5418138"/>
          <p14:tracePt t="74092" x="3017838" y="5418138"/>
          <p14:tracePt t="74112" x="3032125" y="5418138"/>
          <p14:tracePt t="74132" x="3070225" y="5418138"/>
          <p14:tracePt t="74152" x="3124200" y="5418138"/>
          <p14:tracePt t="74172" x="3154363" y="5418138"/>
          <p14:tracePt t="74192" x="3200400" y="5410200"/>
          <p14:tracePt t="74212" x="3216275" y="5410200"/>
          <p14:tracePt t="74232" x="3238500" y="5410200"/>
          <p14:tracePt t="74252" x="3292475" y="5410200"/>
          <p14:tracePt t="74272" x="3360738" y="5410200"/>
          <p14:tracePt t="74292" x="3406775" y="5410200"/>
          <p14:tracePt t="74312" x="3459163" y="5410200"/>
          <p14:tracePt t="74332" x="3489325" y="5410200"/>
          <p14:tracePt t="74352" x="3527425" y="5402263"/>
          <p14:tracePt t="74372" x="3565525" y="5402263"/>
          <p14:tracePt t="74392" x="3619500" y="5402263"/>
          <p14:tracePt t="74412" x="3665538" y="5402263"/>
          <p14:tracePt t="74432" x="3703638" y="5402263"/>
          <p14:tracePt t="74452" x="3717925" y="5402263"/>
          <p14:tracePt t="74472" x="3756025" y="5402263"/>
          <p14:tracePt t="74492" x="3771900" y="5402263"/>
          <p14:tracePt t="74512" x="3817938" y="5402263"/>
          <p14:tracePt t="74533" x="3840163" y="5402263"/>
          <p14:tracePt t="74553" x="3870325" y="5402263"/>
          <p14:tracePt t="74572" x="3878263" y="5402263"/>
          <p14:tracePt t="74593" x="3894138" y="5402263"/>
          <p14:tracePt t="74634" x="3902075" y="5402263"/>
          <p14:tracePt t="76759" x="3894138" y="5402263"/>
          <p14:tracePt t="76767" x="3886200" y="5402263"/>
          <p14:tracePt t="76777" x="3878263" y="5402263"/>
          <p14:tracePt t="76797" x="3870325" y="5402263"/>
          <p14:tracePt t="76817" x="3856038" y="5410200"/>
          <p14:tracePt t="76837" x="3825875" y="5418138"/>
          <p14:tracePt t="76857" x="3749675" y="5426075"/>
          <p14:tracePt t="76877" x="3679825" y="5440363"/>
          <p14:tracePt t="76897" x="3505200" y="5502275"/>
          <p14:tracePt t="76917" x="3429000" y="5524500"/>
          <p14:tracePt t="76937" x="3344863" y="5546725"/>
          <p14:tracePt t="76957" x="3306763" y="5562600"/>
          <p14:tracePt t="76977" x="3246438" y="5578475"/>
          <p14:tracePt t="76997" x="3140075" y="5600700"/>
          <p14:tracePt t="77017" x="2971800" y="5630863"/>
          <p14:tracePt t="77037" x="2849563" y="5661025"/>
          <p14:tracePt t="77057" x="2713038" y="5699125"/>
          <p14:tracePt t="77077" x="2667000" y="5707063"/>
          <p14:tracePt t="77097" x="2651125" y="5707063"/>
          <p14:tracePt t="77118" x="2582863" y="5715000"/>
          <p14:tracePt t="77137" x="2544763" y="5722938"/>
          <p14:tracePt t="77157" x="2506663" y="5745163"/>
          <p14:tracePt t="77178" x="2492375" y="5761038"/>
          <p14:tracePt t="77197" x="2468563" y="5768975"/>
          <p14:tracePt t="77217" x="2460625" y="5768975"/>
          <p14:tracePt t="77237" x="2430463" y="5783263"/>
          <p14:tracePt t="77258" x="2416175" y="5783263"/>
          <p14:tracePt t="77278" x="2392363" y="5791200"/>
          <p14:tracePt t="77318" x="2384425" y="5791200"/>
          <p14:tracePt t="77429" x="2378075" y="5791200"/>
          <p14:tracePt t="77445" x="2378075" y="5775325"/>
          <p14:tracePt t="77461" x="2378075" y="5761038"/>
          <p14:tracePt t="77469" x="2378075" y="5745163"/>
          <p14:tracePt t="77478" x="2378075" y="5737225"/>
          <p14:tracePt t="77498" x="2378075" y="5707063"/>
          <p14:tracePt t="77519" x="2362200" y="5654675"/>
          <p14:tracePt t="77538" x="2346325" y="5622925"/>
          <p14:tracePt t="77558" x="2324100" y="5600700"/>
          <p14:tracePt t="77578" x="2316163" y="5592763"/>
          <p14:tracePt t="77598" x="2301875" y="5584825"/>
          <p14:tracePt t="77618" x="2293938" y="5584825"/>
          <p14:tracePt t="77638" x="2278063" y="5584825"/>
          <p14:tracePt t="77659" x="2263775" y="5584825"/>
          <p14:tracePt t="77679" x="2247900" y="5584825"/>
          <p14:tracePt t="77698" x="2209800" y="5616575"/>
          <p14:tracePt t="77718" x="2193925" y="5630863"/>
          <p14:tracePt t="77739" x="2179638" y="5654675"/>
          <p14:tracePt t="77758" x="2155825" y="5676900"/>
          <p14:tracePt t="77779" x="2155825" y="5692775"/>
          <p14:tracePt t="77799" x="2141538" y="5722938"/>
          <p14:tracePt t="77819" x="2133600" y="5753100"/>
          <p14:tracePt t="77839" x="2133600" y="5791200"/>
          <p14:tracePt t="77859" x="2133600" y="5807075"/>
          <p14:tracePt t="77879" x="2133600" y="5837238"/>
          <p14:tracePt t="77899" x="2133600" y="5845175"/>
          <p14:tracePt t="77919" x="2133600" y="5851525"/>
          <p14:tracePt t="77939" x="2141538" y="5875338"/>
          <p14:tracePt t="77959" x="2179638" y="5943600"/>
          <p14:tracePt t="77979" x="2225675" y="5997575"/>
          <p14:tracePt t="77999" x="2239963" y="6011863"/>
          <p14:tracePt t="78019" x="2255838" y="6011863"/>
          <p14:tracePt t="78039" x="2263775" y="6011863"/>
          <p14:tracePt t="78059" x="2278063" y="6019800"/>
          <p14:tracePt t="78080" x="2293938" y="6027738"/>
          <p14:tracePt t="78099" x="2324100" y="6035675"/>
          <p14:tracePt t="78119" x="2339975" y="6035675"/>
          <p14:tracePt t="78139" x="2354263" y="6035675"/>
          <p14:tracePt t="78160" x="2370138" y="6035675"/>
          <p14:tracePt t="78179" x="2408238" y="6035675"/>
          <p14:tracePt t="78199" x="2422525" y="6035675"/>
          <p14:tracePt t="78219" x="2498725" y="6035675"/>
          <p14:tracePt t="78239" x="2506663" y="6035675"/>
          <p14:tracePt t="78259" x="2530475" y="6035675"/>
          <p14:tracePt t="78280" x="2536825" y="6035675"/>
          <p14:tracePt t="78300" x="2574925" y="6003925"/>
          <p14:tracePt t="78320" x="2590800" y="5997575"/>
          <p14:tracePt t="78340" x="2620963" y="5981700"/>
          <p14:tracePt t="78360" x="2628900" y="5973763"/>
          <p14:tracePt t="78380" x="2644775" y="5965825"/>
          <p14:tracePt t="78400" x="2651125" y="5959475"/>
          <p14:tracePt t="78420" x="2689225" y="5927725"/>
          <p14:tracePt t="78440" x="2705100" y="5913438"/>
          <p14:tracePt t="78460" x="2727325" y="5897563"/>
          <p14:tracePt t="78480" x="2751138" y="5875338"/>
          <p14:tracePt t="78500" x="2759075" y="5859463"/>
          <p14:tracePt t="78520" x="2765425" y="5851525"/>
          <p14:tracePt t="78540" x="2773363" y="5829300"/>
          <p14:tracePt t="78560" x="2773363" y="5813425"/>
          <p14:tracePt t="78580" x="2781300" y="5807075"/>
          <p14:tracePt t="78600" x="2781300" y="5775325"/>
          <p14:tracePt t="78620" x="2789238" y="5753100"/>
          <p14:tracePt t="78640" x="2789238" y="5707063"/>
          <p14:tracePt t="78660" x="2789238" y="5684838"/>
          <p14:tracePt t="78680" x="2789238" y="5646738"/>
          <p14:tracePt t="78700" x="2789238" y="5630863"/>
          <p14:tracePt t="78721" x="2773363" y="5600700"/>
          <p14:tracePt t="78741" x="2759075" y="5584825"/>
          <p14:tracePt t="78760" x="2743200" y="5554663"/>
          <p14:tracePt t="78780" x="2735263" y="5540375"/>
          <p14:tracePt t="78801" x="2713038" y="5524500"/>
          <p14:tracePt t="78821" x="2705100" y="5516563"/>
          <p14:tracePt t="78841" x="2697163" y="5508625"/>
          <p14:tracePt t="78861" x="2682875" y="5502275"/>
          <p14:tracePt t="78881" x="2644775" y="5470525"/>
          <p14:tracePt t="78901" x="2620963" y="5464175"/>
          <p14:tracePt t="78921" x="2582863" y="5440363"/>
          <p14:tracePt t="78941" x="2552700" y="5426075"/>
          <p14:tracePt t="78961" x="2536825" y="5426075"/>
          <p14:tracePt t="78981" x="2522538" y="5426075"/>
          <p14:tracePt t="79001" x="2514600" y="5418138"/>
          <p14:tracePt t="79041" x="2492375" y="5418138"/>
          <p14:tracePt t="79081" x="2468563" y="5418138"/>
          <p14:tracePt t="79101" x="2460625" y="5418138"/>
          <p14:tracePt t="79121" x="2430463" y="5418138"/>
          <p14:tracePt t="79141" x="2408238" y="5418138"/>
          <p14:tracePt t="79161" x="2370138" y="5418138"/>
          <p14:tracePt t="79181" x="2354263" y="5418138"/>
          <p14:tracePt t="79201" x="2316163" y="5418138"/>
          <p14:tracePt t="79222" x="2308225" y="5418138"/>
          <p14:tracePt t="79241" x="2293938" y="5418138"/>
          <p14:tracePt t="79281" x="2286000" y="5418138"/>
          <p14:tracePt t="79301" x="2278063" y="5418138"/>
          <p14:tracePt t="79332" x="2270125" y="5418138"/>
          <p14:tracePt t="79341" x="2270125" y="5426075"/>
          <p14:tracePt t="79362" x="2263775" y="5426075"/>
          <p14:tracePt t="79382" x="2255838" y="5426075"/>
          <p14:tracePt t="79402" x="2255838" y="5432425"/>
          <p14:tracePt t="79422" x="2247900" y="5440363"/>
          <p14:tracePt t="79442" x="2247900" y="5448300"/>
          <p14:tracePt t="79462" x="2232025" y="5456238"/>
          <p14:tracePt t="79482" x="2225675" y="5464175"/>
          <p14:tracePt t="79502" x="2225675" y="5470525"/>
          <p14:tracePt t="79522" x="2217738" y="5478463"/>
          <p14:tracePt t="79542" x="2217738" y="5486400"/>
          <p14:tracePt t="79562" x="2201863" y="5502275"/>
          <p14:tracePt t="79583" x="2193925" y="5508625"/>
          <p14:tracePt t="79602" x="2193925" y="5516563"/>
          <p14:tracePt t="79622" x="2187575" y="5532438"/>
          <p14:tracePt t="79642" x="2179638" y="5546725"/>
          <p14:tracePt t="79662" x="2171700" y="5570538"/>
          <p14:tracePt t="79682" x="2163763" y="5592763"/>
          <p14:tracePt t="79702" x="2155825" y="5630863"/>
          <p14:tracePt t="79722" x="2149475" y="5699125"/>
          <p14:tracePt t="79743" x="2141538" y="5753100"/>
          <p14:tracePt t="79762" x="2133600" y="5791200"/>
          <p14:tracePt t="79783" x="2133600" y="5807075"/>
          <p14:tracePt t="79803" x="2133600" y="5813425"/>
          <p14:tracePt t="79822" x="2133600" y="5837238"/>
          <p14:tracePt t="79842" x="2133600" y="5851525"/>
          <p14:tracePt t="79863" x="2141538" y="5875338"/>
          <p14:tracePt t="79882" x="2141538" y="5889625"/>
          <p14:tracePt t="79903" x="2155825" y="5913438"/>
          <p14:tracePt t="79923" x="2163763" y="5927725"/>
          <p14:tracePt t="79943" x="2171700" y="5943600"/>
          <p14:tracePt t="79963" x="2187575" y="5951538"/>
          <p14:tracePt t="79983" x="2187575" y="5959475"/>
          <p14:tracePt t="80003" x="2201863" y="5965825"/>
          <p14:tracePt t="80023" x="2217738" y="5973763"/>
          <p14:tracePt t="80024" x="2217738" y="5981700"/>
          <p14:tracePt t="80043" x="2247900" y="5997575"/>
          <p14:tracePt t="80063" x="2286000" y="6011863"/>
          <p14:tracePt t="80083" x="2316163" y="6011863"/>
          <p14:tracePt t="80103" x="2339975" y="6011863"/>
          <p14:tracePt t="80123" x="2354263" y="6011863"/>
          <p14:tracePt t="80143" x="2362200" y="6011863"/>
          <p14:tracePt t="80163" x="2370138" y="6011863"/>
          <p14:tracePt t="80183" x="2384425" y="6011863"/>
          <p14:tracePt t="80203" x="2408238" y="6011863"/>
          <p14:tracePt t="80223" x="2416175" y="6003925"/>
          <p14:tracePt t="80243" x="2422525" y="6003925"/>
          <p14:tracePt t="80263" x="2454275" y="5997575"/>
          <p14:tracePt t="80284" x="2484438" y="5997575"/>
          <p14:tracePt t="80304" x="2492375" y="5989638"/>
          <p14:tracePt t="80323" x="2506663" y="5981700"/>
          <p14:tracePt t="80343" x="2522538" y="5973763"/>
          <p14:tracePt t="80363" x="2536825" y="5965825"/>
          <p14:tracePt t="80384" x="2560638" y="5951538"/>
          <p14:tracePt t="80386" x="2568575" y="5935663"/>
          <p14:tracePt t="80404" x="2582863" y="5921375"/>
          <p14:tracePt t="80424" x="2598738" y="5905500"/>
          <p14:tracePt t="80444" x="2606675" y="5889625"/>
          <p14:tracePt t="80464" x="2613025" y="5875338"/>
          <p14:tracePt t="80484" x="2620963" y="5851525"/>
          <p14:tracePt t="80504" x="2628900" y="5837238"/>
          <p14:tracePt t="80524" x="2636838" y="5821363"/>
          <p14:tracePt t="80544" x="2636838" y="5807075"/>
          <p14:tracePt t="80564" x="2644775" y="5791200"/>
          <p14:tracePt t="80584" x="2644775" y="5768975"/>
          <p14:tracePt t="80604" x="2644775" y="5722938"/>
          <p14:tracePt t="80624" x="2644775" y="5707063"/>
          <p14:tracePt t="80644" x="2644775" y="5668963"/>
          <p14:tracePt t="80664" x="2644775" y="5661025"/>
          <p14:tracePt t="80684" x="2644775" y="5654675"/>
          <p14:tracePt t="80862" x="2651125" y="5654675"/>
          <p14:tracePt t="80886" x="2659063" y="5654675"/>
          <p14:tracePt t="80902" x="2674938" y="5654675"/>
          <p14:tracePt t="80910" x="2674938" y="5646738"/>
          <p14:tracePt t="80925" x="2682875" y="5646738"/>
          <p14:tracePt t="80945" x="2713038" y="5646738"/>
          <p14:tracePt t="80965" x="2727325" y="5638800"/>
          <p14:tracePt t="80985" x="2751138" y="5638800"/>
          <p14:tracePt t="81005" x="2789238" y="5638800"/>
          <p14:tracePt t="81025" x="2903538" y="5661025"/>
          <p14:tracePt t="81045" x="2979738" y="5676900"/>
          <p14:tracePt t="81065" x="3078163" y="5692775"/>
          <p14:tracePt t="81085" x="3124200" y="5692775"/>
          <p14:tracePt t="81105" x="3146425" y="5699125"/>
          <p14:tracePt t="81125" x="3154363" y="5699125"/>
          <p14:tracePt t="81145" x="3178175" y="5699125"/>
          <p14:tracePt t="81165" x="3192463" y="5699125"/>
          <p14:tracePt t="81185" x="3208338" y="5699125"/>
          <p14:tracePt t="81205" x="3222625" y="5699125"/>
          <p14:tracePt t="81225" x="3238500" y="5699125"/>
          <p14:tracePt t="81245" x="3246438" y="5699125"/>
          <p14:tracePt t="81265" x="3268663" y="5707063"/>
          <p14:tracePt t="81285" x="3276600" y="5707063"/>
          <p14:tracePt t="81305" x="3292475" y="5707063"/>
          <p14:tracePt t="81325" x="3298825" y="5715000"/>
          <p14:tracePt t="81345" x="3314700" y="5715000"/>
          <p14:tracePt t="81410" x="3322638" y="5715000"/>
          <p14:tracePt t="82277" x="3330575" y="5715000"/>
          <p14:tracePt t="82293" x="3336925" y="5715000"/>
          <p14:tracePt t="82301" x="3344863" y="5715000"/>
          <p14:tracePt t="82317" x="3352800" y="5715000"/>
          <p14:tracePt t="82327" x="3368675" y="5715000"/>
          <p14:tracePt t="82348" x="3382963" y="5715000"/>
          <p14:tracePt t="82368" x="3413125" y="5715000"/>
          <p14:tracePt t="82387" x="3429000" y="5715000"/>
          <p14:tracePt t="82389" x="3436938" y="5715000"/>
          <p14:tracePt t="82407" x="3467100" y="5722938"/>
          <p14:tracePt t="82427" x="3497263" y="5730875"/>
          <p14:tracePt t="82447" x="3543300" y="5730875"/>
          <p14:tracePt t="82467" x="3581400" y="5730875"/>
          <p14:tracePt t="82488" x="3635375" y="5730875"/>
          <p14:tracePt t="82508" x="3679825" y="5730875"/>
          <p14:tracePt t="82528" x="3741738" y="5730875"/>
          <p14:tracePt t="82548" x="3771900" y="5730875"/>
          <p14:tracePt t="82568" x="3817938" y="5730875"/>
          <p14:tracePt t="82588" x="3840163" y="5730875"/>
          <p14:tracePt t="82608" x="3878263" y="5730875"/>
          <p14:tracePt t="82628" x="3908425" y="5737225"/>
          <p14:tracePt t="82648" x="3954463" y="5737225"/>
          <p14:tracePt t="82668" x="3984625" y="5737225"/>
          <p14:tracePt t="82688" x="4046538" y="5737225"/>
          <p14:tracePt t="82708" x="4092575" y="5737225"/>
          <p14:tracePt t="82728" x="4160838" y="5745163"/>
          <p14:tracePt t="82748" x="4206875" y="5745163"/>
          <p14:tracePt t="82768" x="4237038" y="5745163"/>
          <p14:tracePt t="82788" x="4244975" y="5745163"/>
          <p14:tracePt t="82828" x="4251325" y="5753100"/>
          <p14:tracePt t="82848" x="4259263" y="5753100"/>
          <p14:tracePt t="82868" x="4267200" y="5753100"/>
          <p14:tracePt t="82890" x="4275138" y="5753100"/>
          <p14:tracePt t="82992" x="4283075" y="5753100"/>
          <p14:tracePt t="83747" x="4289425" y="5753100"/>
          <p14:tracePt t="83755" x="4297363" y="5753100"/>
          <p14:tracePt t="83772" x="4305300" y="5753100"/>
          <p14:tracePt t="83790" x="4321175" y="5761038"/>
          <p14:tracePt t="83810" x="4343400" y="5768975"/>
          <p14:tracePt t="83830" x="4381500" y="5775325"/>
          <p14:tracePt t="83851" x="4427538" y="5791200"/>
          <p14:tracePt t="83870" x="4511675" y="5799138"/>
          <p14:tracePt t="83890" x="4572000" y="5807075"/>
          <p14:tracePt t="83891" x="4594225" y="5807075"/>
          <p14:tracePt t="83910" x="4632325" y="5807075"/>
          <p14:tracePt t="83931" x="4648200" y="5807075"/>
          <p14:tracePt t="83950" x="4708525" y="5807075"/>
          <p14:tracePt t="83970" x="4732338" y="5807075"/>
          <p14:tracePt t="83991" x="4770438" y="5807075"/>
          <p14:tracePt t="84011" x="4816475" y="5807075"/>
          <p14:tracePt t="84030" x="4876800" y="5807075"/>
          <p14:tracePt t="84051" x="4899025" y="5807075"/>
          <p14:tracePt t="84071" x="4922838" y="5807075"/>
          <p14:tracePt t="84111" x="4945063" y="5807075"/>
          <p14:tracePt t="84131" x="4975225" y="5807075"/>
          <p14:tracePt t="84151" x="5021263" y="5807075"/>
          <p14:tracePt t="84171" x="5045075" y="5807075"/>
          <p14:tracePt t="84191" x="5089525" y="5807075"/>
          <p14:tracePt t="84211" x="5127625" y="5807075"/>
          <p14:tracePt t="84231" x="5159375" y="5807075"/>
          <p14:tracePt t="84251" x="5165725" y="5807075"/>
          <p14:tracePt t="84271" x="5189538" y="5807075"/>
          <p14:tracePt t="84291" x="5197475" y="5807075"/>
          <p14:tracePt t="84363" x="5203825" y="5807075"/>
          <p14:tracePt t="87018" x="5211763" y="5807075"/>
          <p14:tracePt t="87042" x="5219700" y="5807075"/>
          <p14:tracePt t="87058" x="5227638" y="5807075"/>
          <p14:tracePt t="87074" x="5241925" y="5807075"/>
          <p14:tracePt t="87083" x="5249863" y="5807075"/>
          <p14:tracePt t="87096" x="5257800" y="5807075"/>
          <p14:tracePt t="87117" x="5311775" y="5807075"/>
          <p14:tracePt t="87136" x="5349875" y="5807075"/>
          <p14:tracePt t="87156" x="5432425" y="5807075"/>
          <p14:tracePt t="87177" x="5494338" y="5813425"/>
          <p14:tracePt t="87197" x="5570538" y="5821363"/>
          <p14:tracePt t="87216" x="5608638" y="5829300"/>
          <p14:tracePt t="87236" x="5646738" y="5837238"/>
          <p14:tracePt t="87257" x="5684838" y="5845175"/>
          <p14:tracePt t="87277" x="5737225" y="5851525"/>
          <p14:tracePt t="87297" x="5783263" y="5859463"/>
          <p14:tracePt t="87317" x="5821363" y="5867400"/>
          <p14:tracePt t="87337" x="5837238" y="5867400"/>
          <p14:tracePt t="87357" x="5851525" y="5867400"/>
          <p14:tracePt t="87377" x="5889625" y="5875338"/>
          <p14:tracePt t="87397" x="5951538" y="5883275"/>
          <p14:tracePt t="87417" x="5989638" y="5883275"/>
          <p14:tracePt t="87437" x="6042025" y="5883275"/>
          <p14:tracePt t="87457" x="6065838" y="5883275"/>
          <p14:tracePt t="87477" x="6103938" y="5889625"/>
          <p14:tracePt t="87497" x="6142038" y="5889625"/>
          <p14:tracePt t="87517" x="6172200" y="5889625"/>
          <p14:tracePt t="87537" x="6218238" y="5889625"/>
          <p14:tracePt t="87557" x="6226175" y="5889625"/>
          <p14:tracePt t="87577" x="6264275" y="5889625"/>
          <p14:tracePt t="87597" x="6302375" y="5897563"/>
          <p14:tracePt t="87617" x="6378575" y="5897563"/>
          <p14:tracePt t="87637" x="6446838" y="5897563"/>
          <p14:tracePt t="87657" x="6499225" y="5897563"/>
          <p14:tracePt t="87678" x="6515100" y="5897563"/>
          <p14:tracePt t="87697" x="6561138" y="5897563"/>
          <p14:tracePt t="87717" x="6569075" y="5897563"/>
          <p14:tracePt t="87737" x="6599238" y="5883275"/>
          <p14:tracePt t="87758" x="6621463" y="5883275"/>
          <p14:tracePt t="87778" x="6637338" y="5883275"/>
          <p14:tracePt t="87798" x="6645275" y="5883275"/>
          <p14:tracePt t="87818" x="6697663" y="5883275"/>
          <p14:tracePt t="87838" x="6727825" y="5883275"/>
          <p14:tracePt t="87858" x="6789738" y="5883275"/>
          <p14:tracePt t="87878" x="6804025" y="5883275"/>
          <p14:tracePt t="87898" x="6819900" y="5883275"/>
          <p14:tracePt t="87918" x="6835775" y="5883275"/>
          <p14:tracePt t="87938" x="6888163" y="5883275"/>
          <p14:tracePt t="87958" x="6911975" y="5883275"/>
          <p14:tracePt t="87978" x="6950075" y="5883275"/>
          <p14:tracePt t="87998" x="6956425" y="5883275"/>
          <p14:tracePt t="88018" x="6980238" y="5883275"/>
          <p14:tracePt t="88038" x="6994525" y="5883275"/>
          <p14:tracePt t="88058" x="7026275" y="5883275"/>
          <p14:tracePt t="88078" x="7040563" y="5875338"/>
          <p14:tracePt t="88098" x="7056438" y="5875338"/>
          <p14:tracePt t="88138" x="7070725" y="5875338"/>
          <p14:tracePt t="88158" x="7086600" y="5867400"/>
          <p14:tracePt t="88179" x="7132638" y="5867400"/>
          <p14:tracePt t="88198" x="7146925" y="5867400"/>
          <p14:tracePt t="88218" x="7162800" y="5867400"/>
          <p14:tracePt t="88239" x="7170738" y="5867400"/>
          <p14:tracePt t="88258" x="7200900" y="5859463"/>
          <p14:tracePt t="88279" x="7239000" y="5859463"/>
          <p14:tracePt t="88299" x="7292975" y="5859463"/>
          <p14:tracePt t="88319" x="7315200" y="5859463"/>
          <p14:tracePt t="88339" x="7323138" y="5859463"/>
          <p14:tracePt t="88359" x="7331075" y="5859463"/>
          <p14:tracePt t="88379" x="7345363" y="5859463"/>
          <p14:tracePt t="88399" x="7353300" y="5859463"/>
          <p14:tracePt t="88419" x="7361238" y="5859463"/>
          <p14:tracePt t="88439" x="7369175" y="5859463"/>
          <p14:tracePt t="88459" x="7375525" y="5859463"/>
          <p14:tracePt t="89577" x="7383463" y="5859463"/>
          <p14:tracePt t="89609" x="7391400" y="5859463"/>
          <p14:tracePt t="89625" x="7407275" y="5859463"/>
          <p14:tracePt t="89633" x="7413625" y="5859463"/>
          <p14:tracePt t="89641" x="7429500" y="5859463"/>
          <p14:tracePt t="89661" x="7459663" y="5859463"/>
          <p14:tracePt t="89682" x="7497763" y="5859463"/>
          <p14:tracePt t="89701" x="7521575" y="5859463"/>
          <p14:tracePt t="89721" x="7543800" y="5859463"/>
          <p14:tracePt t="89741" x="7559675" y="5859463"/>
          <p14:tracePt t="89761" x="7604125" y="5859463"/>
          <p14:tracePt t="89781" x="7620000" y="5859463"/>
          <p14:tracePt t="90013" x="7620000" y="5867400"/>
          <p14:tracePt t="90027" x="7612063" y="5867400"/>
          <p14:tracePt t="90035" x="7604125" y="5867400"/>
          <p14:tracePt t="90043" x="7597775" y="5875338"/>
          <p14:tracePt t="90062" x="7581900" y="5875338"/>
          <p14:tracePt t="90082" x="7559675" y="5889625"/>
          <p14:tracePt t="90102" x="7497763" y="5889625"/>
          <p14:tracePt t="90122" x="7445375" y="5897563"/>
          <p14:tracePt t="90142" x="7369175" y="5913438"/>
          <p14:tracePt t="90162" x="7285038" y="5935663"/>
          <p14:tracePt t="90182" x="7170738" y="5951538"/>
          <p14:tracePt t="90202" x="7064375" y="5951538"/>
          <p14:tracePt t="90222" x="6873875" y="5951538"/>
          <p14:tracePt t="90243" x="6804025" y="5951538"/>
          <p14:tracePt t="90262" x="6645275" y="5989638"/>
          <p14:tracePt t="90282" x="6583363" y="5997575"/>
          <p14:tracePt t="90303" x="6446838" y="6027738"/>
          <p14:tracePt t="90322" x="6332538" y="6027738"/>
          <p14:tracePt t="90342" x="6264275" y="6027738"/>
          <p14:tracePt t="90362" x="6256338" y="6027738"/>
          <p14:tracePt t="90383" x="6232525" y="6035675"/>
          <p14:tracePt t="90402" x="6202363" y="6035675"/>
          <p14:tracePt t="90423" x="6164263" y="6049963"/>
          <p14:tracePt t="90443" x="6111875" y="6057900"/>
          <p14:tracePt t="90463" x="6073775" y="6065838"/>
          <p14:tracePt t="90483" x="6019800" y="6073775"/>
          <p14:tracePt t="90503" x="5959475" y="6080125"/>
          <p14:tracePt t="90523" x="5851525" y="6088063"/>
          <p14:tracePt t="90543" x="5807075" y="6096000"/>
          <p14:tracePt t="90563" x="5753100" y="6103938"/>
          <p14:tracePt t="90583" x="5707063" y="6103938"/>
          <p14:tracePt t="90603" x="5608638" y="6111875"/>
          <p14:tracePt t="90623" x="5508625" y="6118225"/>
          <p14:tracePt t="90643" x="5464175" y="6126163"/>
          <p14:tracePt t="90663" x="5426075" y="6134100"/>
          <p14:tracePt t="90683" x="5287963" y="6149975"/>
          <p14:tracePt t="90703" x="5203825" y="6156325"/>
          <p14:tracePt t="90723" x="5021263" y="6156325"/>
          <p14:tracePt t="90743" x="4945063" y="6172200"/>
          <p14:tracePt t="90763" x="4846638" y="6180138"/>
          <p14:tracePt t="90783" x="4792663" y="6188075"/>
          <p14:tracePt t="90803" x="4716463" y="6188075"/>
          <p14:tracePt t="90823" x="4670425" y="6194425"/>
          <p14:tracePt t="90843" x="4587875" y="6194425"/>
          <p14:tracePt t="90863" x="4533900" y="6194425"/>
          <p14:tracePt t="90884" x="4465638" y="6202363"/>
          <p14:tracePt t="90904" x="4419600" y="6210300"/>
          <p14:tracePt t="90924" x="4381500" y="6218238"/>
          <p14:tracePt t="90944" x="4359275" y="6226175"/>
          <p14:tracePt t="90964" x="4297363" y="6226175"/>
          <p14:tracePt t="90984" x="4213225" y="6232525"/>
          <p14:tracePt t="91004" x="4130675" y="6248400"/>
          <p14:tracePt t="91024" x="4084638" y="6256338"/>
          <p14:tracePt t="91044" x="4022725" y="6264275"/>
          <p14:tracePt t="91064" x="4008438" y="6270625"/>
          <p14:tracePt t="91084" x="3916363" y="6278563"/>
          <p14:tracePt t="91104" x="3832225" y="6286500"/>
          <p14:tracePt t="91124" x="3763963" y="6308725"/>
          <p14:tracePt t="91144" x="3741738" y="6308725"/>
          <p14:tracePt t="91164" x="3711575" y="6316663"/>
          <p14:tracePt t="91184" x="3687763" y="6324600"/>
          <p14:tracePt t="91204" x="3619500" y="6332538"/>
          <p14:tracePt t="91224" x="3589338" y="6340475"/>
          <p14:tracePt t="91244" x="3543300" y="6362700"/>
          <p14:tracePt t="91264" x="3527425" y="6370638"/>
          <p14:tracePt t="91284" x="3513138" y="6370638"/>
          <p14:tracePt t="91305" x="3467100" y="6384925"/>
          <p14:tracePt t="91324" x="3436938" y="6392863"/>
          <p14:tracePt t="91325" x="3429000" y="6400800"/>
          <p14:tracePt t="91344" x="3413125" y="6400800"/>
          <p14:tracePt t="91365" x="3413125" y="6408738"/>
          <p14:tracePt t="91385" x="3406775" y="6416675"/>
          <p14:tracePt t="91430" x="3406775" y="6423025"/>
          <p14:tracePt t="91438" x="3398838" y="6423025"/>
          <p14:tracePt t="91476" x="3398838" y="6430963"/>
          <p14:tracePt t="91744" x="3406775" y="6430963"/>
          <p14:tracePt t="91752" x="3413125" y="6430963"/>
          <p14:tracePt t="91765" x="3421063" y="6430963"/>
          <p14:tracePt t="91785" x="3436938" y="6430963"/>
          <p14:tracePt t="91806" x="3459163" y="6438900"/>
          <p14:tracePt t="91825" x="3482975" y="6446838"/>
          <p14:tracePt t="91845" x="3497263" y="6446838"/>
          <p14:tracePt t="91866" x="3505200" y="6446838"/>
          <p14:tracePt t="91866" x="3521075" y="6446838"/>
          <p14:tracePt t="91886" x="3535363" y="6454775"/>
          <p14:tracePt t="91905" x="3565525" y="6454775"/>
          <p14:tracePt t="91925" x="3611563" y="6461125"/>
          <p14:tracePt t="91946" x="3649663" y="6461125"/>
          <p14:tracePt t="91966" x="3679825" y="6469063"/>
          <p14:tracePt t="91986" x="3725863" y="6469063"/>
          <p14:tracePt t="92006" x="3741738" y="6469063"/>
          <p14:tracePt t="92026" x="3771900" y="6469063"/>
          <p14:tracePt t="92046" x="3794125" y="6469063"/>
          <p14:tracePt t="92066" x="3810000" y="6469063"/>
          <p14:tracePt t="92086" x="3832225" y="6469063"/>
          <p14:tracePt t="92106" x="3856038" y="6461125"/>
          <p14:tracePt t="92126" x="3863975" y="6461125"/>
          <p14:tracePt t="92146" x="3870325" y="6454775"/>
          <p14:tracePt t="92166" x="3886200" y="6438900"/>
          <p14:tracePt t="92186" x="3924300" y="6423025"/>
          <p14:tracePt t="92206" x="4008438" y="6392863"/>
          <p14:tracePt t="92226" x="4054475" y="6362700"/>
          <p14:tracePt t="92247" x="4114800" y="6332538"/>
          <p14:tracePt t="92266" x="4137025" y="6308725"/>
          <p14:tracePt t="92286" x="4160838" y="6286500"/>
          <p14:tracePt t="92307" x="4175125" y="6264275"/>
          <p14:tracePt t="92326" x="4191000" y="6240463"/>
          <p14:tracePt t="92346" x="4198938" y="6218238"/>
          <p14:tracePt t="92367" x="4198938" y="6172200"/>
          <p14:tracePt t="92386" x="4198938" y="6149975"/>
          <p14:tracePt t="92406" x="4198938" y="6118225"/>
          <p14:tracePt t="92426" x="4198938" y="6111875"/>
          <p14:tracePt t="92447" x="4191000" y="6088063"/>
          <p14:tracePt t="92466" x="4183063" y="6088063"/>
          <p14:tracePt t="92486" x="4168775" y="6080125"/>
          <p14:tracePt t="92527" x="4152900" y="6080125"/>
          <p14:tracePt t="92547" x="4144963" y="6080125"/>
          <p14:tracePt t="92567" x="4122738" y="6096000"/>
          <p14:tracePt t="92587" x="4098925" y="6111875"/>
          <p14:tracePt t="92607" x="4068763" y="6142038"/>
          <p14:tracePt t="92627" x="4030663" y="6172200"/>
          <p14:tracePt t="92647" x="4008438" y="6232525"/>
          <p14:tracePt t="92667" x="3992563" y="6278563"/>
          <p14:tracePt t="92687" x="3992563" y="6332538"/>
          <p14:tracePt t="92707" x="3992563" y="6423025"/>
          <p14:tracePt t="92727" x="3992563" y="6461125"/>
          <p14:tracePt t="92747" x="4016375" y="6523038"/>
          <p14:tracePt t="92767" x="4054475" y="6545263"/>
          <p14:tracePt t="92787" x="4084638" y="6553200"/>
          <p14:tracePt t="92807" x="4098925" y="6553200"/>
          <p14:tracePt t="92827" x="4122738" y="6561138"/>
          <p14:tracePt t="92847" x="4152900" y="6561138"/>
          <p14:tracePt t="92867" x="4229100" y="6561138"/>
          <p14:tracePt t="92888" x="4289425" y="6545263"/>
          <p14:tracePt t="92889" x="4321175" y="6530975"/>
          <p14:tracePt t="92907" x="4351338" y="6515100"/>
          <p14:tracePt t="92928" x="4373563" y="6499225"/>
          <p14:tracePt t="92947" x="4397375" y="6477000"/>
          <p14:tracePt t="92967" x="4411663" y="6454775"/>
          <p14:tracePt t="92987" x="4441825" y="6416675"/>
          <p14:tracePt t="93007" x="4457700" y="6400800"/>
          <p14:tracePt t="93028" x="4473575" y="6346825"/>
          <p14:tracePt t="93048" x="4479925" y="6324600"/>
          <p14:tracePt t="93068" x="4479925" y="6302375"/>
          <p14:tracePt t="93088" x="4479925" y="6294438"/>
          <p14:tracePt t="93108" x="4479925" y="6286500"/>
          <p14:tracePt t="93209" x="4487863" y="6286500"/>
          <p14:tracePt t="93224" x="4495800" y="6278563"/>
          <p14:tracePt t="93232" x="4518025" y="6278563"/>
          <p14:tracePt t="93248" x="4556125" y="6264275"/>
          <p14:tracePt t="93268" x="4625975" y="6240463"/>
          <p14:tracePt t="93288" x="4716463" y="6202363"/>
          <p14:tracePt t="93308" x="4754563" y="6188075"/>
          <p14:tracePt t="93328" x="4784725" y="6172200"/>
          <p14:tracePt t="93348" x="4808538" y="6172200"/>
          <p14:tracePt t="93368" x="4838700" y="6172200"/>
          <p14:tracePt t="93388" x="4854575" y="6172200"/>
          <p14:tracePt t="93408" x="4876800" y="6164263"/>
          <p14:tracePt t="93429" x="4884738" y="6156325"/>
          <p14:tracePt t="93449" x="4906963" y="6149975"/>
          <p14:tracePt t="93468" x="4914900" y="6149975"/>
          <p14:tracePt t="93488" x="4914900" y="6142038"/>
          <p14:tracePt t="93586" x="4906963" y="6149975"/>
          <p14:tracePt t="93594" x="4899025" y="6156325"/>
          <p14:tracePt t="93609" x="4899025" y="6164263"/>
          <p14:tracePt t="93629" x="4884738" y="6188075"/>
          <p14:tracePt t="93649" x="4876800" y="6210300"/>
          <p14:tracePt t="93669" x="4868863" y="6232525"/>
          <p14:tracePt t="93689" x="4868863" y="6256338"/>
          <p14:tracePt t="93709" x="4860925" y="6302375"/>
          <p14:tracePt t="93729" x="4854575" y="6332538"/>
          <p14:tracePt t="93749" x="4854575" y="6362700"/>
          <p14:tracePt t="93769" x="4860925" y="6384925"/>
          <p14:tracePt t="93789" x="4876800" y="6400800"/>
          <p14:tracePt t="93809" x="4892675" y="6423025"/>
          <p14:tracePt t="93829" x="4914900" y="6454775"/>
          <p14:tracePt t="93849" x="4953000" y="6477000"/>
          <p14:tracePt t="93870" x="5006975" y="6499225"/>
          <p14:tracePt t="93889" x="5067300" y="6499225"/>
          <p14:tracePt t="93909" x="5121275" y="6492875"/>
          <p14:tracePt t="93930" x="5143500" y="6484938"/>
          <p14:tracePt t="93949" x="5173663" y="6469063"/>
          <p14:tracePt t="93969" x="5211763" y="6446838"/>
          <p14:tracePt t="93989" x="5287963" y="6400800"/>
          <p14:tracePt t="94009" x="5364163" y="6370638"/>
          <p14:tracePt t="94029" x="5418138" y="6332538"/>
          <p14:tracePt t="94049" x="5426075" y="6324600"/>
          <p14:tracePt t="94070" x="5426075" y="6316663"/>
          <p14:tracePt t="94090" x="5426075" y="6286500"/>
          <p14:tracePt t="94110" x="5426075" y="6270625"/>
          <p14:tracePt t="94130" x="5432425" y="6256338"/>
          <p14:tracePt t="94150" x="5432425" y="6248400"/>
          <p14:tracePt t="94170" x="5432425" y="6240463"/>
          <p14:tracePt t="94190" x="5426075" y="6240463"/>
          <p14:tracePt t="94210" x="5426075" y="6232525"/>
          <p14:tracePt t="94723" x="5440363" y="6226175"/>
          <p14:tracePt t="94731" x="5448300" y="6226175"/>
          <p14:tracePt t="94739" x="5464175" y="6218238"/>
          <p14:tracePt t="94751" x="5478463" y="6218238"/>
          <p14:tracePt t="94771" x="5524500" y="6210300"/>
          <p14:tracePt t="94791" x="5546725" y="6202363"/>
          <p14:tracePt t="94811" x="5584825" y="6194425"/>
          <p14:tracePt t="94831" x="5608638" y="6188075"/>
          <p14:tracePt t="94851" x="5638800" y="6188075"/>
          <p14:tracePt t="94872" x="5654675" y="6188075"/>
          <p14:tracePt t="94891" x="5676900" y="6188075"/>
          <p14:tracePt t="94911" x="5684838" y="6188075"/>
          <p14:tracePt t="94931" x="5692775" y="6188075"/>
          <p14:tracePt t="94951" x="5707063" y="6188075"/>
          <p14:tracePt t="94971" x="5722938" y="6194425"/>
          <p14:tracePt t="94991" x="5730875" y="6202363"/>
          <p14:tracePt t="95012" x="5737225" y="6202363"/>
          <p14:tracePt t="95032" x="5745163" y="6202363"/>
          <p14:tracePt t="95052" x="5753100" y="6210300"/>
          <p14:tracePt t="95072" x="5761038" y="6210300"/>
          <p14:tracePt t="95091" x="5768975" y="6210300"/>
        </p14:tracePtLst>
      </p14:laserTraceLst>
    </p:ext>
  </p:extLs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计量化合物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4175" y="2015082"/>
            <a:ext cx="8559800" cy="234739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dirty="0" smtClean="0">
                <a:latin typeface="Times New Roman" panose="02020603050405020304" pitchFamily="18" charset="0"/>
              </a:rPr>
              <a:t>计量化合物是严格按照化学计量的化合物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如：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Fe</a:t>
            </a:r>
            <a:r>
              <a:rPr lang="en-US" altLang="zh-CN" sz="2800" baseline="-250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sz="2800" baseline="-25000" dirty="0" smtClean="0">
                <a:solidFill>
                  <a:srgbClr val="C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Co</a:t>
            </a:r>
            <a:r>
              <a:rPr lang="en-US" altLang="zh-CN" sz="2800" baseline="-25000" dirty="0" smtClean="0">
                <a:latin typeface="Times New Roman" panose="02020603050405020304" pitchFamily="18" charset="0"/>
              </a:rPr>
              <a:t>3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800" baseline="-25000" dirty="0" smtClean="0">
                <a:latin typeface="Times New Roman" panose="02020603050405020304" pitchFamily="18" charset="0"/>
              </a:rPr>
              <a:t>4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Times New Roman" panose="02020603050405020304" pitchFamily="18" charset="0"/>
              </a:rPr>
              <a:t>	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具有尖晶石结构（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AB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），在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3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晶体中，单位晶胞内包含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32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个氧负离子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2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个铁正离子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2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个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正离子中有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8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个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2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16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个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3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即：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2+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Fe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2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3+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O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4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。这种半导体也称本征半导体。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5896" y="4291485"/>
            <a:ext cx="3184029" cy="2554299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3007198" y="5579948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accent1">
                    <a:lumMod val="50000"/>
                  </a:schemeClr>
                </a:solidFill>
              </a:rPr>
              <a:t>Fe</a:t>
            </a:r>
            <a:r>
              <a:rPr lang="en-US" altLang="zh-CN" baseline="30000" dirty="0" smtClean="0">
                <a:solidFill>
                  <a:schemeClr val="accent1">
                    <a:lumMod val="50000"/>
                  </a:schemeClr>
                </a:solidFill>
              </a:rPr>
              <a:t>2+</a:t>
            </a:r>
            <a:endParaRPr lang="zh-CN" altLang="en-US" baseline="300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819925" y="501282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tx2">
                    <a:lumMod val="75000"/>
                  </a:schemeClr>
                </a:solidFill>
              </a:rPr>
              <a:t>Fe</a:t>
            </a:r>
            <a:r>
              <a:rPr lang="en-US" altLang="zh-CN" baseline="30000" dirty="0">
                <a:solidFill>
                  <a:schemeClr val="tx2">
                    <a:lumMod val="75000"/>
                  </a:schemeClr>
                </a:solidFill>
              </a:rPr>
              <a:t>3</a:t>
            </a:r>
            <a:r>
              <a:rPr lang="en-US" altLang="zh-CN" baseline="30000" dirty="0" smtClean="0">
                <a:solidFill>
                  <a:schemeClr val="tx2">
                    <a:lumMod val="75000"/>
                  </a:schemeClr>
                </a:solidFill>
              </a:rPr>
              <a:t>+</a:t>
            </a:r>
            <a:endParaRPr lang="zh-CN" altLang="en-US" baseline="30000" dirty="0">
              <a:solidFill>
                <a:schemeClr val="tx2">
                  <a:lumMod val="75000"/>
                </a:schemeClr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3635896" y="5474765"/>
            <a:ext cx="576064" cy="18648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" idx="1"/>
          </p:cNvCxnSpPr>
          <p:nvPr/>
        </p:nvCxnSpPr>
        <p:spPr>
          <a:xfrm flipH="1">
            <a:off x="6444208" y="5197486"/>
            <a:ext cx="375717" cy="0"/>
          </a:xfrm>
          <a:prstGeom prst="straightConnector1">
            <a:avLst/>
          </a:prstGeom>
          <a:ln>
            <a:solidFill>
              <a:schemeClr val="tx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55352"/>
    </mc:Choice>
    <mc:Fallback xmlns="">
      <p:transition spd="slow" advTm="15535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532" x="4694238" y="3810000"/>
          <p14:tracePt t="538" x="4686300" y="3810000"/>
          <p14:tracePt t="555" x="4664075" y="3741738"/>
          <p14:tracePt t="575" x="4602163" y="3603625"/>
          <p14:tracePt t="595" x="4556125" y="3475038"/>
          <p14:tracePt t="616" x="4487863" y="3322638"/>
          <p14:tracePt t="635" x="4403725" y="3184525"/>
          <p14:tracePt t="656" x="4289425" y="3032125"/>
          <p14:tracePt t="676" x="4106863" y="2781300"/>
          <p14:tracePt t="696" x="3978275" y="2651125"/>
          <p14:tracePt t="716" x="3810000" y="2492375"/>
          <p14:tracePt t="736" x="3717925" y="2446338"/>
          <p14:tracePt t="756" x="3635375" y="2408238"/>
          <p14:tracePt t="776" x="3597275" y="2392363"/>
          <p14:tracePt t="796" x="3543300" y="2370138"/>
          <p14:tracePt t="816" x="3459163" y="2324100"/>
          <p14:tracePt t="836" x="3330575" y="2263775"/>
          <p14:tracePt t="856" x="3116263" y="2155825"/>
          <p14:tracePt t="876" x="3009900" y="2095500"/>
          <p14:tracePt t="896" x="2911475" y="2049463"/>
          <p14:tracePt t="916" x="2879725" y="2041525"/>
          <p14:tracePt t="936" x="2849563" y="2027238"/>
          <p14:tracePt t="956" x="2835275" y="2019300"/>
          <p14:tracePt t="976" x="2811463" y="2019300"/>
          <p14:tracePt t="996" x="2773363" y="2003425"/>
          <p14:tracePt t="1016" x="2689225" y="1989138"/>
          <p14:tracePt t="1037" x="2606675" y="1958975"/>
          <p14:tracePt t="1056" x="2552700" y="1943100"/>
          <p14:tracePt t="1076" x="2514600" y="1927225"/>
          <p14:tracePt t="1096" x="2506663" y="1927225"/>
          <p14:tracePt t="1117" x="2468563" y="1920875"/>
          <p14:tracePt t="1136" x="2255838" y="1851025"/>
          <p14:tracePt t="1157" x="2079625" y="1812925"/>
          <p14:tracePt t="1177" x="1882775" y="1768475"/>
          <p14:tracePt t="1197" x="1806575" y="1752600"/>
          <p14:tracePt t="1217" x="1790700" y="1744663"/>
          <p14:tracePt t="3473" x="1798638" y="1744663"/>
          <p14:tracePt t="3505" x="1806575" y="1744663"/>
          <p14:tracePt t="3521" x="1812925" y="1744663"/>
          <p14:tracePt t="3529" x="1820863" y="1744663"/>
          <p14:tracePt t="3545" x="1828800" y="1744663"/>
          <p14:tracePt t="3561" x="1836738" y="1744663"/>
          <p14:tracePt t="3587" x="1844675" y="1744663"/>
          <p14:tracePt t="3601" x="1851025" y="1744663"/>
          <p14:tracePt t="3621" x="1866900" y="1744663"/>
          <p14:tracePt t="3641" x="1920875" y="1752600"/>
          <p14:tracePt t="3661" x="1943100" y="1752600"/>
          <p14:tracePt t="3682" x="1965325" y="1760538"/>
          <p14:tracePt t="3701" x="1989138" y="1760538"/>
          <p14:tracePt t="3721" x="2027238" y="1768475"/>
          <p14:tracePt t="3742" x="2057400" y="1768475"/>
          <p14:tracePt t="3761" x="2103438" y="1768475"/>
          <p14:tracePt t="3781" x="2117725" y="1768475"/>
          <p14:tracePt t="3802" x="2171700" y="1768475"/>
          <p14:tracePt t="3822" x="2239963" y="1768475"/>
          <p14:tracePt t="3842" x="2270125" y="1768475"/>
          <p14:tracePt t="3862" x="2332038" y="1768475"/>
          <p14:tracePt t="3882" x="2362200" y="1768475"/>
          <p14:tracePt t="3902" x="2430463" y="1774825"/>
          <p14:tracePt t="3922" x="2454275" y="1782763"/>
          <p14:tracePt t="3942" x="2484438" y="1782763"/>
          <p14:tracePt t="3962" x="2492375" y="1782763"/>
          <p14:tracePt t="3982" x="2522538" y="1790700"/>
          <p14:tracePt t="4002" x="2544763" y="1790700"/>
          <p14:tracePt t="4022" x="2628900" y="1798638"/>
          <p14:tracePt t="4042" x="2713038" y="1806575"/>
          <p14:tracePt t="4062" x="2819400" y="1820863"/>
          <p14:tracePt t="4082" x="2887663" y="1828800"/>
          <p14:tracePt t="4102" x="3040063" y="1836738"/>
          <p14:tracePt t="4122" x="3146425" y="1844675"/>
          <p14:tracePt t="4142" x="3276600" y="1851025"/>
          <p14:tracePt t="4162" x="3322638" y="1851025"/>
          <p14:tracePt t="4182" x="3390900" y="1851025"/>
          <p14:tracePt t="4202" x="3413125" y="1851025"/>
          <p14:tracePt t="4222" x="3475038" y="1851025"/>
          <p14:tracePt t="4243" x="3513138" y="1851025"/>
          <p14:tracePt t="4262" x="3543300" y="1851025"/>
          <p14:tracePt t="4282" x="3551238" y="1851025"/>
          <p14:tracePt t="5158" x="3551238" y="1858963"/>
          <p14:tracePt t="5164" x="3551238" y="1866900"/>
          <p14:tracePt t="5172" x="3543300" y="1866900"/>
          <p14:tracePt t="5184" x="3535363" y="1866900"/>
          <p14:tracePt t="5204" x="3527425" y="1874838"/>
          <p14:tracePt t="5224" x="3527425" y="1882775"/>
          <p14:tracePt t="5245" x="3505200" y="1897063"/>
          <p14:tracePt t="5264" x="3444875" y="1935163"/>
          <p14:tracePt t="5284" x="3368675" y="1965325"/>
          <p14:tracePt t="5305" x="3246438" y="2011363"/>
          <p14:tracePt t="5325" x="3162300" y="2049463"/>
          <p14:tracePt t="5345" x="3101975" y="2073275"/>
          <p14:tracePt t="5365" x="3040063" y="2095500"/>
          <p14:tracePt t="5385" x="2941638" y="2125663"/>
          <p14:tracePt t="5405" x="2887663" y="2155825"/>
          <p14:tracePt t="5425" x="2841625" y="2179638"/>
          <p14:tracePt t="5445" x="2827338" y="2187575"/>
          <p14:tracePt t="5465" x="2803525" y="2201863"/>
          <p14:tracePt t="5485" x="2781300" y="2209800"/>
          <p14:tracePt t="5505" x="2720975" y="2239963"/>
          <p14:tracePt t="5525" x="2697163" y="2247900"/>
          <p14:tracePt t="5545" x="2689225" y="2247900"/>
          <p14:tracePt t="5565" x="2689225" y="2255838"/>
          <p14:tracePt t="5585" x="2674938" y="2263775"/>
          <p14:tracePt t="5605" x="2659063" y="2278063"/>
          <p14:tracePt t="5625" x="2636838" y="2301875"/>
          <p14:tracePt t="5645" x="2620963" y="2316163"/>
          <p14:tracePt t="5665" x="2620963" y="2324100"/>
          <p14:tracePt t="5685" x="2620963" y="2332038"/>
          <p14:tracePt t="5705" x="2613025" y="2332038"/>
          <p14:tracePt t="5725" x="2613025" y="2339975"/>
          <p14:tracePt t="5746" x="2613025" y="2346325"/>
          <p14:tracePt t="5770" x="2613025" y="2354263"/>
          <p14:tracePt t="5785" x="2613025" y="2362200"/>
          <p14:tracePt t="5816" x="2613025" y="2370138"/>
          <p14:tracePt t="5874" x="2620963" y="2378075"/>
          <p14:tracePt t="5882" x="2628900" y="2378075"/>
          <p14:tracePt t="5898" x="2636838" y="2378075"/>
          <p14:tracePt t="5914" x="2644775" y="2384425"/>
          <p14:tracePt t="5930" x="2659063" y="2392363"/>
          <p14:tracePt t="5946" x="2674938" y="2392363"/>
          <p14:tracePt t="5966" x="2689225" y="2392363"/>
          <p14:tracePt t="5986" x="2720975" y="2392363"/>
          <p14:tracePt t="6006" x="2751138" y="2392363"/>
          <p14:tracePt t="6026" x="2803525" y="2400300"/>
          <p14:tracePt t="6046" x="2841625" y="2408238"/>
          <p14:tracePt t="6066" x="2879725" y="2416175"/>
          <p14:tracePt t="6086" x="2895600" y="2416175"/>
          <p14:tracePt t="6106" x="2903538" y="2416175"/>
          <p14:tracePt t="6126" x="2917825" y="2416175"/>
          <p14:tracePt t="6147" x="2925763" y="2416175"/>
          <p14:tracePt t="6166" x="2941638" y="2416175"/>
          <p14:tracePt t="6186" x="2949575" y="2416175"/>
          <p14:tracePt t="6206" x="2963863" y="2416175"/>
          <p14:tracePt t="6226" x="2979738" y="2416175"/>
          <p14:tracePt t="6228" x="2987675" y="2416175"/>
          <p14:tracePt t="6246" x="3001963" y="2422525"/>
          <p14:tracePt t="6266" x="3025775" y="2422525"/>
          <p14:tracePt t="6287" x="3048000" y="2422525"/>
          <p14:tracePt t="6307" x="3055938" y="2422525"/>
          <p14:tracePt t="6326" x="3070225" y="2422525"/>
          <p14:tracePt t="6346" x="3086100" y="2430463"/>
          <p14:tracePt t="6367" x="3108325" y="2430463"/>
          <p14:tracePt t="6386" x="3124200" y="2438400"/>
          <p14:tracePt t="6406" x="3146425" y="2438400"/>
          <p14:tracePt t="6426" x="3154363" y="2438400"/>
          <p14:tracePt t="6447" x="3170238" y="2438400"/>
          <p14:tracePt t="6467" x="3178175" y="2438400"/>
          <p14:tracePt t="6487" x="3184525" y="2438400"/>
          <p14:tracePt t="6676" x="3192463" y="2438400"/>
          <p14:tracePt t="6898" x="3200400" y="2438400"/>
          <p14:tracePt t="6986" x="3208338" y="2438400"/>
          <p14:tracePt t="7002" x="3208338" y="2446338"/>
          <p14:tracePt t="7034" x="3216275" y="2446338"/>
          <p14:tracePt t="7058" x="3222625" y="2446338"/>
          <p14:tracePt t="7066" x="3230563" y="2446338"/>
          <p14:tracePt t="7082" x="3238500" y="2446338"/>
          <p14:tracePt t="7098" x="3246438" y="2446338"/>
          <p14:tracePt t="7131" x="3254375" y="2446338"/>
          <p14:tracePt t="7138" x="3260725" y="2446338"/>
          <p14:tracePt t="7154" x="3260725" y="2454275"/>
          <p14:tracePt t="7168" x="3268663" y="2454275"/>
          <p14:tracePt t="7188" x="3276600" y="2454275"/>
          <p14:tracePt t="7211" x="3284538" y="2454275"/>
          <p14:tracePt t="7228" x="3292475" y="2454275"/>
          <p14:tracePt t="7250" x="3298825" y="2454275"/>
          <p14:tracePt t="7277" x="3306763" y="2454275"/>
          <p14:tracePt t="7292" x="3314700" y="2454275"/>
          <p14:tracePt t="7308" x="3322638" y="2454275"/>
          <p14:tracePt t="7328" x="3330575" y="2454275"/>
          <p14:tracePt t="7348" x="3344863" y="2454275"/>
          <p14:tracePt t="7369" x="3360738" y="2454275"/>
          <p14:tracePt t="7389" x="3390900" y="2454275"/>
          <p14:tracePt t="7408" x="3413125" y="2460625"/>
          <p14:tracePt t="7429" x="3444875" y="2460625"/>
          <p14:tracePt t="7448" x="3467100" y="2468563"/>
          <p14:tracePt t="7469" x="3513138" y="2468563"/>
          <p14:tracePt t="7489" x="3521075" y="2468563"/>
          <p14:tracePt t="7509" x="3565525" y="2476500"/>
          <p14:tracePt t="7529" x="3603625" y="2476500"/>
          <p14:tracePt t="7549" x="3619500" y="2476500"/>
          <p14:tracePt t="7569" x="3649663" y="2476500"/>
          <p14:tracePt t="7589" x="3665538" y="2476500"/>
          <p14:tracePt t="7609" x="3703638" y="2476500"/>
          <p14:tracePt t="7629" x="3717925" y="2484438"/>
          <p14:tracePt t="7649" x="3763963" y="2484438"/>
          <p14:tracePt t="7669" x="3794125" y="2484438"/>
          <p14:tracePt t="7689" x="3840163" y="2492375"/>
          <p14:tracePt t="7709" x="3856038" y="2492375"/>
          <p14:tracePt t="7729" x="3932238" y="2492375"/>
          <p14:tracePt t="7749" x="3946525" y="2492375"/>
          <p14:tracePt t="7769" x="3992563" y="2492375"/>
          <p14:tracePt t="7789" x="4008438" y="2492375"/>
          <p14:tracePt t="7809" x="4046538" y="2492375"/>
          <p14:tracePt t="7829" x="4054475" y="2498725"/>
          <p14:tracePt t="7849" x="4092575" y="2498725"/>
          <p14:tracePt t="7870" x="4122738" y="2498725"/>
          <p14:tracePt t="7889" x="4144963" y="2498725"/>
          <p14:tracePt t="7909" x="4160838" y="2498725"/>
          <p14:tracePt t="7929" x="4191000" y="2498725"/>
          <p14:tracePt t="7950" x="4198938" y="2498725"/>
          <p14:tracePt t="7969" x="4221163" y="2498725"/>
          <p14:tracePt t="7989" x="4244975" y="2498725"/>
          <p14:tracePt t="8010" x="4259263" y="2498725"/>
          <p14:tracePt t="8030" x="4267200" y="2498725"/>
          <p14:tracePt t="8050" x="4283075" y="2498725"/>
          <p14:tracePt t="8070" x="4297363" y="2498725"/>
          <p14:tracePt t="8090" x="4313238" y="2498725"/>
          <p14:tracePt t="8110" x="4327525" y="2498725"/>
          <p14:tracePt t="8130" x="4343400" y="2498725"/>
          <p14:tracePt t="8150" x="4373563" y="2498725"/>
          <p14:tracePt t="8170" x="4381500" y="2498725"/>
          <p14:tracePt t="8190" x="4403725" y="2498725"/>
          <p14:tracePt t="8210" x="4419600" y="2498725"/>
          <p14:tracePt t="8230" x="4427538" y="2498725"/>
          <p14:tracePt t="8250" x="4457700" y="2498725"/>
          <p14:tracePt t="8270" x="4487863" y="2498725"/>
          <p14:tracePt t="8290" x="4503738" y="2498725"/>
          <p14:tracePt t="8310" x="4518025" y="2498725"/>
          <p14:tracePt t="8330" x="4541838" y="2498725"/>
          <p14:tracePt t="8350" x="4556125" y="2498725"/>
          <p14:tracePt t="8371" x="4572000" y="2498725"/>
          <p14:tracePt t="8390" x="4579938" y="2498725"/>
          <p14:tracePt t="8410" x="4587875" y="2498725"/>
          <p14:tracePt t="8430" x="4594225" y="2492375"/>
          <p14:tracePt t="8450" x="4610100" y="2492375"/>
          <p14:tracePt t="8470" x="4632325" y="2484438"/>
          <p14:tracePt t="8490" x="4640263" y="2484438"/>
          <p14:tracePt t="8510" x="4648200" y="2484438"/>
          <p14:tracePt t="8531" x="4664075" y="2484438"/>
          <p14:tracePt t="8551" x="4678363" y="2484438"/>
          <p14:tracePt t="8571" x="4686300" y="2484438"/>
          <p14:tracePt t="8591" x="4694238" y="2484438"/>
          <p14:tracePt t="8611" x="4702175" y="2476500"/>
          <p14:tracePt t="8631" x="4716463" y="2476500"/>
          <p14:tracePt t="8651" x="4724400" y="2476500"/>
          <p14:tracePt t="8671" x="4746625" y="2476500"/>
          <p14:tracePt t="8711" x="4762500" y="2468563"/>
          <p14:tracePt t="8731" x="4778375" y="2468563"/>
          <p14:tracePt t="8751" x="4792663" y="2460625"/>
          <p14:tracePt t="8771" x="4808538" y="2460625"/>
          <p14:tracePt t="8791" x="4822825" y="2460625"/>
          <p14:tracePt t="8812" x="4830763" y="2460625"/>
          <p14:tracePt t="8831" x="4838700" y="2460625"/>
          <p14:tracePt t="8851" x="4854575" y="2460625"/>
          <p14:tracePt t="8871" x="4860925" y="2460625"/>
          <p14:tracePt t="8891" x="4868863" y="2460625"/>
          <p14:tracePt t="8911" x="4876800" y="2460625"/>
          <p14:tracePt t="8951" x="4892675" y="2454275"/>
          <p14:tracePt t="8971" x="4899025" y="2454275"/>
          <p14:tracePt t="8992" x="4906963" y="2454275"/>
          <p14:tracePt t="9011" x="4914900" y="2454275"/>
          <p14:tracePt t="9031" x="4922838" y="2454275"/>
          <p14:tracePt t="9073" x="4930775" y="2454275"/>
          <p14:tracePt t="9081" x="4937125" y="2454275"/>
          <p14:tracePt t="9092" x="4945063" y="2454275"/>
          <p14:tracePt t="9112" x="4953000" y="2446338"/>
          <p14:tracePt t="9132" x="4968875" y="2446338"/>
          <p14:tracePt t="9152" x="4975225" y="2446338"/>
          <p14:tracePt t="9172" x="4983163" y="2438400"/>
          <p14:tracePt t="9192" x="5013325" y="2438400"/>
          <p14:tracePt t="9212" x="5075238" y="2430463"/>
          <p14:tracePt t="9232" x="5105400" y="2430463"/>
          <p14:tracePt t="9252" x="5135563" y="2422525"/>
          <p14:tracePt t="9272" x="5151438" y="2422525"/>
          <p14:tracePt t="9292" x="5181600" y="2422525"/>
          <p14:tracePt t="9312" x="5257800" y="2416175"/>
          <p14:tracePt t="9332" x="5394325" y="2416175"/>
          <p14:tracePt t="9352" x="5448300" y="2416175"/>
          <p14:tracePt t="9372" x="5494338" y="2416175"/>
          <p14:tracePt t="9392" x="5502275" y="2416175"/>
          <p14:tracePt t="9412" x="5508625" y="2416175"/>
          <p14:tracePt t="9433" x="5532438" y="2416175"/>
          <p14:tracePt t="9452" x="5616575" y="2416175"/>
          <p14:tracePt t="9472" x="5676900" y="2416175"/>
          <p14:tracePt t="9493" x="5699125" y="2416175"/>
          <p14:tracePt t="9534" x="5707063" y="2416175"/>
          <p14:tracePt t="9552" x="5715000" y="2416175"/>
          <p14:tracePt t="9574" x="5722938" y="2416175"/>
          <p14:tracePt t="9625" x="5730875" y="2416175"/>
          <p14:tracePt t="10173" x="5730875" y="2408238"/>
          <p14:tracePt t="10182" x="5737225" y="2408238"/>
          <p14:tracePt t="10198" x="5745163" y="2408238"/>
          <p14:tracePt t="10214" x="5753100" y="2400300"/>
          <p14:tracePt t="10705" x="5745163" y="2400300"/>
          <p14:tracePt t="10722" x="5737225" y="2400300"/>
          <p14:tracePt t="10730" x="5737225" y="2408238"/>
          <p14:tracePt t="10738" x="5730875" y="2416175"/>
          <p14:tracePt t="10755" x="5715000" y="2416175"/>
          <p14:tracePt t="10775" x="5676900" y="2422525"/>
          <p14:tracePt t="10795" x="5638800" y="2430463"/>
          <p14:tracePt t="10815" x="5616575" y="2438400"/>
          <p14:tracePt t="10835" x="5584825" y="2454275"/>
          <p14:tracePt t="10855" x="5554663" y="2460625"/>
          <p14:tracePt t="10875" x="5486400" y="2476500"/>
          <p14:tracePt t="10895" x="5426075" y="2484438"/>
          <p14:tracePt t="10915" x="5295900" y="2484438"/>
          <p14:tracePt t="10935" x="5241925" y="2498725"/>
          <p14:tracePt t="10955" x="5165725" y="2506663"/>
          <p14:tracePt t="10975" x="5113338" y="2514600"/>
          <p14:tracePt t="10995" x="4991100" y="2522538"/>
          <p14:tracePt t="11015" x="4899025" y="2522538"/>
          <p14:tracePt t="11035" x="4754563" y="2522538"/>
          <p14:tracePt t="11055" x="4694238" y="2530475"/>
          <p14:tracePt t="11075" x="4640263" y="2536825"/>
          <p14:tracePt t="11095" x="4618038" y="2536825"/>
          <p14:tracePt t="11115" x="4556125" y="2544763"/>
          <p14:tracePt t="11135" x="4473575" y="2544763"/>
          <p14:tracePt t="11156" x="4305300" y="2552700"/>
          <p14:tracePt t="11176" x="4152900" y="2568575"/>
          <p14:tracePt t="11196" x="4046538" y="2574925"/>
          <p14:tracePt t="11216" x="3992563" y="2582863"/>
          <p14:tracePt t="11236" x="3870325" y="2582863"/>
          <p14:tracePt t="11256" x="3733800" y="2582863"/>
          <p14:tracePt t="11276" x="3565525" y="2582863"/>
          <p14:tracePt t="11296" x="3344863" y="2598738"/>
          <p14:tracePt t="11316" x="3216275" y="2598738"/>
          <p14:tracePt t="11336" x="3146425" y="2598738"/>
          <p14:tracePt t="11356" x="3108325" y="2598738"/>
          <p14:tracePt t="11376" x="2994025" y="2598738"/>
          <p14:tracePt t="11396" x="2879725" y="2590800"/>
          <p14:tracePt t="11416" x="2727325" y="2582863"/>
          <p14:tracePt t="11436" x="2667000" y="2574925"/>
          <p14:tracePt t="11456" x="2598738" y="2568575"/>
          <p14:tracePt t="11476" x="2536825" y="2568575"/>
          <p14:tracePt t="11496" x="2430463" y="2560638"/>
          <p14:tracePt t="11516" x="2346325" y="2560638"/>
          <p14:tracePt t="11536" x="2293938" y="2560638"/>
          <p14:tracePt t="11557" x="2263775" y="2560638"/>
          <p14:tracePt t="11576" x="2209800" y="2560638"/>
          <p14:tracePt t="11596" x="2125663" y="2560638"/>
          <p14:tracePt t="11616" x="1989138" y="2552700"/>
          <p14:tracePt t="11637" x="1912938" y="2552700"/>
          <p14:tracePt t="11657" x="1866900" y="2552700"/>
          <p14:tracePt t="11697" x="1851025" y="2552700"/>
          <p14:tracePt t="11717" x="1812925" y="2544763"/>
          <p14:tracePt t="11737" x="1692275" y="2530475"/>
          <p14:tracePt t="11757" x="1646238" y="2522538"/>
          <p14:tracePt t="11777" x="1608138" y="2522538"/>
          <p14:tracePt t="11830" x="1600200" y="2522538"/>
          <p14:tracePt t="11839" x="1592263" y="2522538"/>
          <p14:tracePt t="11857" x="1570038" y="2522538"/>
          <p14:tracePt t="11877" x="1554163" y="2522538"/>
          <p14:tracePt t="11897" x="1501775" y="2522538"/>
          <p14:tracePt t="11917" x="1485900" y="2522538"/>
          <p14:tracePt t="11937" x="1431925" y="2522538"/>
          <p14:tracePt t="11957" x="1401763" y="2522538"/>
          <p14:tracePt t="11977" x="1355725" y="2530475"/>
          <p14:tracePt t="11997" x="1325563" y="2530475"/>
          <p14:tracePt t="12017" x="1311275" y="2530475"/>
          <p14:tracePt t="12037" x="1303338" y="2536825"/>
          <p14:tracePt t="12057" x="1295400" y="2544763"/>
          <p14:tracePt t="12078" x="1279525" y="2552700"/>
          <p14:tracePt t="12097" x="1257300" y="2568575"/>
          <p14:tracePt t="12118" x="1241425" y="2568575"/>
          <p14:tracePt t="12138" x="1235075" y="2574925"/>
          <p14:tracePt t="12157" x="1235075" y="2582863"/>
          <p14:tracePt t="12177" x="1227138" y="2590800"/>
          <p14:tracePt t="12218" x="1219200" y="2598738"/>
          <p14:tracePt t="12237" x="1211263" y="2606675"/>
          <p14:tracePt t="12258" x="1203325" y="2628900"/>
          <p14:tracePt t="12278" x="1196975" y="2628900"/>
          <p14:tracePt t="12298" x="1196975" y="2636838"/>
          <p14:tracePt t="12318" x="1196975" y="2644775"/>
          <p14:tracePt t="12338" x="1189038" y="2659063"/>
          <p14:tracePt t="12358" x="1181100" y="2682875"/>
          <p14:tracePt t="12378" x="1173163" y="2713038"/>
          <p14:tracePt t="12398" x="1165225" y="2727325"/>
          <p14:tracePt t="12418" x="1165225" y="2743200"/>
          <p14:tracePt t="12458" x="1165225" y="2759075"/>
          <p14:tracePt t="12498" x="1165225" y="2773363"/>
          <p14:tracePt t="12518" x="1165225" y="2781300"/>
          <p14:tracePt t="12538" x="1165225" y="2789238"/>
          <p14:tracePt t="12558" x="1165225" y="2797175"/>
          <p14:tracePt t="12578" x="1165225" y="2819400"/>
          <p14:tracePt t="12598" x="1173163" y="2827338"/>
          <p14:tracePt t="12618" x="1181100" y="2835275"/>
          <p14:tracePt t="12638" x="1181100" y="2841625"/>
          <p14:tracePt t="12658" x="1189038" y="2849563"/>
          <p14:tracePt t="12678" x="1189038" y="2865438"/>
          <p14:tracePt t="12699" x="1203325" y="2887663"/>
          <p14:tracePt t="12719" x="1211263" y="2895600"/>
          <p14:tracePt t="12739" x="1219200" y="2903538"/>
          <p14:tracePt t="12740" x="1227138" y="2911475"/>
          <p14:tracePt t="12759" x="1227138" y="2917825"/>
          <p14:tracePt t="12779" x="1235075" y="2925763"/>
          <p14:tracePt t="12799" x="1257300" y="2955925"/>
          <p14:tracePt t="12819" x="1287463" y="2979738"/>
          <p14:tracePt t="12839" x="1311275" y="2994025"/>
          <p14:tracePt t="12859" x="1325563" y="2994025"/>
          <p14:tracePt t="12879" x="1341438" y="3001963"/>
          <p14:tracePt t="12899" x="1371600" y="3017838"/>
          <p14:tracePt t="12919" x="1417638" y="3040063"/>
          <p14:tracePt t="12939" x="1447800" y="3055938"/>
          <p14:tracePt t="12959" x="1485900" y="3063875"/>
          <p14:tracePt t="12979" x="1493838" y="3070225"/>
          <p14:tracePt t="12999" x="1508125" y="3070225"/>
          <p14:tracePt t="13019" x="1508125" y="3078163"/>
          <p14:tracePt t="13039" x="1539875" y="3078163"/>
          <p14:tracePt t="13059" x="1562100" y="3086100"/>
          <p14:tracePt t="13079" x="1584325" y="3094038"/>
          <p14:tracePt t="13099" x="1600200" y="3094038"/>
          <p14:tracePt t="13119" x="1616075" y="3094038"/>
          <p14:tracePt t="13139" x="1630363" y="3101975"/>
          <p14:tracePt t="13159" x="1654175" y="3101975"/>
          <p14:tracePt t="13179" x="1684338" y="3101975"/>
          <p14:tracePt t="13199" x="1714500" y="3101975"/>
          <p14:tracePt t="13219" x="1736725" y="3101975"/>
          <p14:tracePt t="13239" x="1768475" y="3101975"/>
          <p14:tracePt t="13260" x="1774825" y="3094038"/>
          <p14:tracePt t="13280" x="1812925" y="3094038"/>
          <p14:tracePt t="13300" x="1858963" y="3094038"/>
          <p14:tracePt t="13320" x="1882775" y="3086100"/>
          <p14:tracePt t="13340" x="1897063" y="3078163"/>
          <p14:tracePt t="13360" x="1912938" y="3070225"/>
          <p14:tracePt t="13380" x="1927225" y="3055938"/>
          <p14:tracePt t="13400" x="1943100" y="3048000"/>
          <p14:tracePt t="13420" x="1965325" y="3032125"/>
          <p14:tracePt t="13440" x="1973263" y="3017838"/>
          <p14:tracePt t="13460" x="1989138" y="2994025"/>
          <p14:tracePt t="13480" x="2003425" y="2971800"/>
          <p14:tracePt t="13500" x="2027238" y="2925763"/>
          <p14:tracePt t="13520" x="2041525" y="2903538"/>
          <p14:tracePt t="13540" x="2041525" y="2879725"/>
          <p14:tracePt t="13560" x="2041525" y="2865438"/>
          <p14:tracePt t="13580" x="2041525" y="2841625"/>
          <p14:tracePt t="13600" x="2041525" y="2819400"/>
          <p14:tracePt t="13620" x="2041525" y="2803525"/>
          <p14:tracePt t="13640" x="2041525" y="2789238"/>
          <p14:tracePt t="13660" x="2027238" y="2765425"/>
          <p14:tracePt t="13680" x="2019300" y="2743200"/>
          <p14:tracePt t="13700" x="1997075" y="2720975"/>
          <p14:tracePt t="13721" x="1989138" y="2705100"/>
          <p14:tracePt t="13740" x="1951038" y="2682875"/>
          <p14:tracePt t="13760" x="1920875" y="2667000"/>
          <p14:tracePt t="13781" x="1874838" y="2644775"/>
          <p14:tracePt t="13801" x="1851025" y="2628900"/>
          <p14:tracePt t="13821" x="1812925" y="2606675"/>
          <p14:tracePt t="13841" x="1790700" y="2590800"/>
          <p14:tracePt t="13861" x="1736725" y="2574925"/>
          <p14:tracePt t="13881" x="1676400" y="2552700"/>
          <p14:tracePt t="13901" x="1600200" y="2530475"/>
          <p14:tracePt t="13921" x="1554163" y="2522538"/>
          <p14:tracePt t="13941" x="1508125" y="2506663"/>
          <p14:tracePt t="13961" x="1485900" y="2506663"/>
          <p14:tracePt t="13981" x="1463675" y="2506663"/>
          <p14:tracePt t="14001" x="1439863" y="2506663"/>
          <p14:tracePt t="14021" x="1401763" y="2506663"/>
          <p14:tracePt t="14041" x="1387475" y="2506663"/>
          <p14:tracePt t="14061" x="1371600" y="2506663"/>
          <p14:tracePt t="14101" x="1355725" y="2514600"/>
          <p14:tracePt t="14121" x="1349375" y="2522538"/>
          <p14:tracePt t="14141" x="1325563" y="2536825"/>
          <p14:tracePt t="14161" x="1317625" y="2544763"/>
          <p14:tracePt t="14182" x="1311275" y="2552700"/>
          <p14:tracePt t="14201" x="1295400" y="2568575"/>
          <p14:tracePt t="14221" x="1287463" y="2590800"/>
          <p14:tracePt t="14241" x="1273175" y="2636838"/>
          <p14:tracePt t="14262" x="1265238" y="2651125"/>
          <p14:tracePt t="14282" x="1265238" y="2659063"/>
          <p14:tracePt t="14301" x="1265238" y="2682875"/>
          <p14:tracePt t="14321" x="1257300" y="2705100"/>
          <p14:tracePt t="14342" x="1257300" y="2727325"/>
          <p14:tracePt t="14362" x="1257300" y="2759075"/>
          <p14:tracePt t="14382" x="1257300" y="2789238"/>
          <p14:tracePt t="14402" x="1257300" y="2835275"/>
          <p14:tracePt t="14422" x="1265238" y="2865438"/>
          <p14:tracePt t="14442" x="1273175" y="2895600"/>
          <p14:tracePt t="14462" x="1287463" y="2903538"/>
          <p14:tracePt t="14482" x="1303338" y="2941638"/>
          <p14:tracePt t="14502" x="1325563" y="2963863"/>
          <p14:tracePt t="14522" x="1341438" y="2979738"/>
          <p14:tracePt t="14542" x="1349375" y="2987675"/>
          <p14:tracePt t="14562" x="1363663" y="2994025"/>
          <p14:tracePt t="14582" x="1387475" y="3009900"/>
          <p14:tracePt t="14602" x="1425575" y="3032125"/>
          <p14:tracePt t="14622" x="1439863" y="3040063"/>
          <p14:tracePt t="14642" x="1477963" y="3055938"/>
          <p14:tracePt t="14662" x="1501775" y="3063875"/>
          <p14:tracePt t="14683" x="1516063" y="3063875"/>
          <p14:tracePt t="14702" x="1539875" y="3070225"/>
          <p14:tracePt t="14722" x="1577975" y="3086100"/>
          <p14:tracePt t="14743" x="1638300" y="3101975"/>
          <p14:tracePt t="14762" x="1654175" y="3101975"/>
          <p14:tracePt t="14782" x="1692275" y="3108325"/>
          <p14:tracePt t="14802" x="1714500" y="3108325"/>
          <p14:tracePt t="14843" x="1736725" y="3101975"/>
          <p14:tracePt t="14863" x="1752600" y="3094038"/>
          <p14:tracePt t="14883" x="1806575" y="3070225"/>
          <p14:tracePt t="14903" x="1844675" y="3055938"/>
          <p14:tracePt t="14923" x="1882775" y="3048000"/>
          <p14:tracePt t="14943" x="1889125" y="3040063"/>
          <p14:tracePt t="14963" x="1905000" y="3032125"/>
          <p14:tracePt t="14983" x="1935163" y="3001963"/>
          <p14:tracePt t="15003" x="1965325" y="2979738"/>
          <p14:tracePt t="15023" x="1981200" y="2963863"/>
          <p14:tracePt t="15043" x="1989138" y="2955925"/>
          <p14:tracePt t="15083" x="1989138" y="2949575"/>
          <p14:tracePt t="15239" x="1997075" y="2949575"/>
          <p14:tracePt t="15247" x="1997075" y="2941638"/>
          <p14:tracePt t="15255" x="2011363" y="2933700"/>
          <p14:tracePt t="15263" x="2019300" y="2933700"/>
          <p14:tracePt t="15284" x="2079625" y="2911475"/>
          <p14:tracePt t="15303" x="2149475" y="2895600"/>
          <p14:tracePt t="15323" x="2217738" y="2879725"/>
          <p14:tracePt t="15343" x="2270125" y="2873375"/>
          <p14:tracePt t="15363" x="2286000" y="2857500"/>
          <p14:tracePt t="15384" x="2316163" y="2849563"/>
          <p14:tracePt t="15404" x="2332038" y="2841625"/>
          <p14:tracePt t="15424" x="2384425" y="2819400"/>
          <p14:tracePt t="15444" x="2408238" y="2811463"/>
          <p14:tracePt t="15464" x="2422525" y="2803525"/>
          <p14:tracePt t="15484" x="2430463" y="2803525"/>
          <p14:tracePt t="15504" x="2446338" y="2797175"/>
          <p14:tracePt t="15524" x="2484438" y="2773363"/>
          <p14:tracePt t="15544" x="2514600" y="2759075"/>
          <p14:tracePt t="15564" x="2552700" y="2743200"/>
          <p14:tracePt t="15584" x="2568575" y="2735263"/>
          <p14:tracePt t="15604" x="2620963" y="2705100"/>
          <p14:tracePt t="15624" x="2644775" y="2682875"/>
          <p14:tracePt t="15644" x="2667000" y="2667000"/>
          <p14:tracePt t="15664" x="2674938" y="2651125"/>
          <p14:tracePt t="15684" x="2674938" y="2644775"/>
          <p14:tracePt t="15781" x="2667000" y="2651125"/>
          <p14:tracePt t="15789" x="2659063" y="2659063"/>
          <p14:tracePt t="15804" x="2644775" y="2659063"/>
          <p14:tracePt t="15825" x="2620963" y="2674938"/>
          <p14:tracePt t="15844" x="2598738" y="2689225"/>
          <p14:tracePt t="15864" x="2582863" y="2713038"/>
          <p14:tracePt t="15885" x="2574925" y="2720975"/>
          <p14:tracePt t="15905" x="2560638" y="2743200"/>
          <p14:tracePt t="15924" x="2552700" y="2765425"/>
          <p14:tracePt t="15945" x="2536825" y="2797175"/>
          <p14:tracePt t="15965" x="2530475" y="2811463"/>
          <p14:tracePt t="15985" x="2530475" y="2849563"/>
          <p14:tracePt t="16005" x="2530475" y="2887663"/>
          <p14:tracePt t="16025" x="2530475" y="2941638"/>
          <p14:tracePt t="16045" x="2530475" y="2963863"/>
          <p14:tracePt t="16065" x="2530475" y="2987675"/>
          <p14:tracePt t="16085" x="2536825" y="2994025"/>
          <p14:tracePt t="16105" x="2552700" y="3009900"/>
          <p14:tracePt t="16125" x="2560638" y="3017838"/>
          <p14:tracePt t="16145" x="2620963" y="3063875"/>
          <p14:tracePt t="16165" x="2674938" y="3078163"/>
          <p14:tracePt t="16185" x="2720975" y="3101975"/>
          <p14:tracePt t="16205" x="2765425" y="3108325"/>
          <p14:tracePt t="16225" x="2819400" y="3116263"/>
          <p14:tracePt t="16245" x="2841625" y="3116263"/>
          <p14:tracePt t="16265" x="2873375" y="3116263"/>
          <p14:tracePt t="16285" x="2895600" y="3116263"/>
          <p14:tracePt t="16305" x="2933700" y="3116263"/>
          <p14:tracePt t="16326" x="2955925" y="3116263"/>
          <p14:tracePt t="16346" x="2987675" y="3108325"/>
          <p14:tracePt t="16365" x="2994025" y="3108325"/>
          <p14:tracePt t="16386" x="3009900" y="3101975"/>
          <p14:tracePt t="16406" x="3025775" y="3101975"/>
          <p14:tracePt t="16426" x="3040063" y="3094038"/>
          <p14:tracePt t="16446" x="3063875" y="3078163"/>
          <p14:tracePt t="16466" x="3086100" y="3070225"/>
          <p14:tracePt t="16486" x="3124200" y="3055938"/>
          <p14:tracePt t="16506" x="3146425" y="3048000"/>
          <p14:tracePt t="16526" x="3162300" y="3032125"/>
          <p14:tracePt t="16546" x="3178175" y="3025775"/>
          <p14:tracePt t="16566" x="3184525" y="3001963"/>
          <p14:tracePt t="16586" x="3192463" y="2994025"/>
          <p14:tracePt t="16606" x="3208338" y="2955925"/>
          <p14:tracePt t="16626" x="3208338" y="2933700"/>
          <p14:tracePt t="16646" x="3222625" y="2903538"/>
          <p14:tracePt t="16666" x="3222625" y="2879725"/>
          <p14:tracePt t="16686" x="3230563" y="2865438"/>
          <p14:tracePt t="16706" x="3238500" y="2849563"/>
          <p14:tracePt t="16726" x="3238500" y="2803525"/>
          <p14:tracePt t="16746" x="3238500" y="2789238"/>
          <p14:tracePt t="16766" x="3230563" y="2765425"/>
          <p14:tracePt t="16786" x="3230563" y="2751138"/>
          <p14:tracePt t="16807" x="3216275" y="2727325"/>
          <p14:tracePt t="16827" x="3208338" y="2720975"/>
          <p14:tracePt t="16846" x="3192463" y="2697163"/>
          <p14:tracePt t="16866" x="3178175" y="2682875"/>
          <p14:tracePt t="16886" x="3146425" y="2651125"/>
          <p14:tracePt t="16907" x="3116263" y="2636838"/>
          <p14:tracePt t="16926" x="3078163" y="2606675"/>
          <p14:tracePt t="16947" x="3055938" y="2582863"/>
          <p14:tracePt t="16967" x="3032125" y="2574925"/>
          <p14:tracePt t="16987" x="3017838" y="2560638"/>
          <p14:tracePt t="17007" x="2987675" y="2552700"/>
          <p14:tracePt t="17027" x="2903538" y="2514600"/>
          <p14:tracePt t="17047" x="2849563" y="2492375"/>
          <p14:tracePt t="17067" x="2765425" y="2460625"/>
          <p14:tracePt t="17087" x="2735263" y="2460625"/>
          <p14:tracePt t="17107" x="2720975" y="2454275"/>
          <p14:tracePt t="17147" x="2713038" y="2454275"/>
          <p14:tracePt t="17167" x="2697163" y="2454275"/>
          <p14:tracePt t="17187" x="2689225" y="2454275"/>
          <p14:tracePt t="17207" x="2682875" y="2454275"/>
          <p14:tracePt t="17227" x="2651125" y="2468563"/>
          <p14:tracePt t="17247" x="2613025" y="2492375"/>
          <p14:tracePt t="17267" x="2582863" y="2522538"/>
          <p14:tracePt t="17287" x="2560638" y="2530475"/>
          <p14:tracePt t="17307" x="2536825" y="2560638"/>
          <p14:tracePt t="17327" x="2514600" y="2582863"/>
          <p14:tracePt t="17347" x="2484438" y="2613025"/>
          <p14:tracePt t="17367" x="2476500" y="2628900"/>
          <p14:tracePt t="17388" x="2468563" y="2644775"/>
          <p14:tracePt t="17407" x="2460625" y="2651125"/>
          <p14:tracePt t="17427" x="2454275" y="2674938"/>
          <p14:tracePt t="17448" x="2454275" y="2689225"/>
          <p14:tracePt t="17468" x="2454275" y="2720975"/>
          <p14:tracePt t="17487" x="2446338" y="2735263"/>
          <p14:tracePt t="17508" x="2446338" y="2789238"/>
          <p14:tracePt t="17528" x="2446338" y="2811463"/>
          <p14:tracePt t="17548" x="2446338" y="2819400"/>
          <p14:tracePt t="17568" x="2446338" y="2835275"/>
          <p14:tracePt t="17589" x="2446338" y="2865438"/>
          <p14:tracePt t="17608" x="2460625" y="2903538"/>
          <p14:tracePt t="17628" x="2468563" y="2917825"/>
          <p14:tracePt t="17648" x="2468563" y="2925763"/>
          <p14:tracePt t="17688" x="2468563" y="2933700"/>
          <p14:tracePt t="17708" x="2484438" y="2955925"/>
          <p14:tracePt t="17748" x="2492375" y="2955925"/>
          <p14:tracePt t="17768" x="2492375" y="2963863"/>
          <p14:tracePt t="17788" x="2498725" y="2971800"/>
          <p14:tracePt t="17808" x="2514600" y="2979738"/>
          <p14:tracePt t="17828" x="2522538" y="2987675"/>
          <p14:tracePt t="17848" x="2530475" y="2987675"/>
          <p14:tracePt t="19592" x="2530475" y="2994025"/>
          <p14:tracePt t="19599" x="2522538" y="2994025"/>
          <p14:tracePt t="19612" x="2506663" y="3001963"/>
          <p14:tracePt t="19632" x="2468563" y="3017838"/>
          <p14:tracePt t="19652" x="2454275" y="3025775"/>
          <p14:tracePt t="19672" x="2416175" y="3055938"/>
          <p14:tracePt t="19692" x="2362200" y="3086100"/>
          <p14:tracePt t="19712" x="2263775" y="3146425"/>
          <p14:tracePt t="19732" x="2225675" y="3170238"/>
          <p14:tracePt t="19752" x="2171700" y="3208338"/>
          <p14:tracePt t="19772" x="2141538" y="3216275"/>
          <p14:tracePt t="19792" x="2111375" y="3230563"/>
          <p14:tracePt t="19812" x="2111375" y="3238500"/>
          <p14:tracePt t="19832" x="2087563" y="3254375"/>
          <p14:tracePt t="19852" x="2073275" y="3260725"/>
          <p14:tracePt t="19872" x="2057400" y="3268663"/>
          <p14:tracePt t="19892" x="2041525" y="3292475"/>
          <p14:tracePt t="19912" x="2035175" y="3306763"/>
          <p14:tracePt t="19933" x="2019300" y="3322638"/>
          <p14:tracePt t="19952" x="2011363" y="3336925"/>
          <p14:tracePt t="19972" x="2003425" y="3352800"/>
          <p14:tracePt t="20151" x="2003425" y="3360738"/>
          <p14:tracePt t="20167" x="2011363" y="3360738"/>
          <p14:tracePt t="20183" x="2027238" y="3368675"/>
          <p14:tracePt t="20193" x="2035175" y="3375025"/>
          <p14:tracePt t="20213" x="2065338" y="3375025"/>
          <p14:tracePt t="20233" x="2095500" y="3382963"/>
          <p14:tracePt t="20253" x="2103438" y="3382963"/>
          <p14:tracePt t="20273" x="2149475" y="3382963"/>
          <p14:tracePt t="20293" x="2187575" y="3382963"/>
          <p14:tracePt t="20313" x="2217738" y="3382963"/>
          <p14:tracePt t="20333" x="2239963" y="3382963"/>
          <p14:tracePt t="20353" x="2263775" y="3382963"/>
          <p14:tracePt t="20373" x="2301875" y="3382963"/>
          <p14:tracePt t="20393" x="2354263" y="3390900"/>
          <p14:tracePt t="20413" x="2400300" y="3398838"/>
          <p14:tracePt t="20433" x="2438400" y="3398838"/>
          <p14:tracePt t="20453" x="2446338" y="3398838"/>
          <p14:tracePt t="20473" x="2468563" y="3398838"/>
          <p14:tracePt t="20513" x="2476500" y="3398838"/>
          <p14:tracePt t="20537" x="2484438" y="3398838"/>
          <p14:tracePt t="20977" x="2492375" y="3398838"/>
          <p14:tracePt t="20999" x="2498725" y="3398838"/>
          <p14:tracePt t="21017" x="2506663" y="3398838"/>
          <p14:tracePt t="21025" x="2514600" y="3398838"/>
          <p14:tracePt t="21034" x="2522538" y="3398838"/>
          <p14:tracePt t="21054" x="2544763" y="3390900"/>
          <p14:tracePt t="21075" x="2598738" y="3390900"/>
          <p14:tracePt t="21095" x="2651125" y="3382963"/>
          <p14:tracePt t="21114" x="2705100" y="3382963"/>
          <p14:tracePt t="21134" x="2743200" y="3382963"/>
          <p14:tracePt t="21155" x="2773363" y="3382963"/>
          <p14:tracePt t="21175" x="2797175" y="3375025"/>
          <p14:tracePt t="21195" x="2835275" y="3375025"/>
          <p14:tracePt t="21215" x="2873375" y="3375025"/>
          <p14:tracePt t="21235" x="2933700" y="3375025"/>
          <p14:tracePt t="21255" x="2955925" y="3368675"/>
          <p14:tracePt t="21275" x="2987675" y="3368675"/>
          <p14:tracePt t="21295" x="3001963" y="3368675"/>
          <p14:tracePt t="21315" x="3025775" y="3368675"/>
          <p14:tracePt t="21335" x="3040063" y="3368675"/>
          <p14:tracePt t="21355" x="3055938" y="3360738"/>
          <p14:tracePt t="21375" x="3070225" y="3360738"/>
          <p14:tracePt t="21395" x="3078163" y="3360738"/>
          <p14:tracePt t="21415" x="3086100" y="3360738"/>
          <p14:tracePt t="21435" x="3101975" y="3360738"/>
          <p14:tracePt t="21455" x="3124200" y="3360738"/>
          <p14:tracePt t="21475" x="3140075" y="3360738"/>
          <p14:tracePt t="21495" x="3146425" y="3360738"/>
          <p14:tracePt t="21515" x="3170238" y="3360738"/>
          <p14:tracePt t="21535" x="3200400" y="3368675"/>
          <p14:tracePt t="21555" x="3230563" y="3375025"/>
          <p14:tracePt t="21575" x="3254375" y="3382963"/>
          <p14:tracePt t="21595" x="3276600" y="3382963"/>
          <p14:tracePt t="21615" x="3284538" y="3382963"/>
          <p14:tracePt t="21636" x="3314700" y="3382963"/>
          <p14:tracePt t="21656" x="3368675" y="3398838"/>
          <p14:tracePt t="21676" x="3421063" y="3406775"/>
          <p14:tracePt t="21696" x="3459163" y="3413125"/>
          <p14:tracePt t="21716" x="3467100" y="3413125"/>
          <p14:tracePt t="21736" x="3482975" y="3413125"/>
          <p14:tracePt t="21765" x="3489325" y="3413125"/>
          <p14:tracePt t="21789" x="3497263" y="3413125"/>
          <p14:tracePt t="21797" x="3505200" y="3413125"/>
          <p14:tracePt t="21816" x="3513138" y="3413125"/>
          <p14:tracePt t="21838" x="3521075" y="3421063"/>
          <p14:tracePt t="21856" x="3535363" y="3421063"/>
          <p14:tracePt t="21876" x="3551238" y="3421063"/>
          <p14:tracePt t="21896" x="3573463" y="3421063"/>
          <p14:tracePt t="21916" x="3581400" y="3421063"/>
          <p14:tracePt t="21936" x="3589338" y="3421063"/>
          <p14:tracePt t="21956" x="3603625" y="3421063"/>
          <p14:tracePt t="21976" x="3619500" y="3421063"/>
          <p14:tracePt t="21996" x="3627438" y="3421063"/>
          <p14:tracePt t="22016" x="3641725" y="3421063"/>
          <p14:tracePt t="22036" x="3649663" y="3421063"/>
          <p14:tracePt t="22056" x="3665538" y="3421063"/>
          <p14:tracePt t="22076" x="3679825" y="3421063"/>
          <p14:tracePt t="22097" x="3703638" y="3421063"/>
          <p14:tracePt t="22116" x="3717925" y="3421063"/>
          <p14:tracePt t="22136" x="3733800" y="3421063"/>
          <p14:tracePt t="22157" x="3741738" y="3421063"/>
          <p14:tracePt t="22176" x="3756025" y="3421063"/>
          <p14:tracePt t="22196" x="3771900" y="3421063"/>
          <p14:tracePt t="22217" x="3779838" y="3421063"/>
          <p14:tracePt t="22236" x="3794125" y="3421063"/>
          <p14:tracePt t="22257" x="3810000" y="3421063"/>
          <p14:tracePt t="22277" x="3817938" y="3421063"/>
          <p14:tracePt t="22297" x="3825875" y="3421063"/>
          <p14:tracePt t="22317" x="3840163" y="3421063"/>
          <p14:tracePt t="22357" x="3848100" y="3421063"/>
          <p14:tracePt t="22388" x="3856038" y="3421063"/>
          <p14:tracePt t="22402" x="3863975" y="3421063"/>
          <p14:tracePt t="22417" x="3870325" y="3421063"/>
          <p14:tracePt t="23426" x="3870325" y="3413125"/>
          <p14:tracePt t="23434" x="3870325" y="3406775"/>
          <p14:tracePt t="23442" x="3863975" y="3406775"/>
          <p14:tracePt t="23459" x="3856038" y="3398838"/>
          <p14:tracePt t="23479" x="3817938" y="3382963"/>
          <p14:tracePt t="23499" x="3756025" y="3368675"/>
          <p14:tracePt t="23519" x="3717925" y="3352800"/>
          <p14:tracePt t="23539" x="3679825" y="3344863"/>
          <p14:tracePt t="23559" x="3665538" y="3336925"/>
          <p14:tracePt t="23579" x="3627438" y="3330575"/>
          <p14:tracePt t="23599" x="3589338" y="3314700"/>
          <p14:tracePt t="23619" x="3551238" y="3306763"/>
          <p14:tracePt t="23639" x="3521075" y="3306763"/>
          <p14:tracePt t="23660" x="3513138" y="3306763"/>
          <p14:tracePt t="23700" x="3513138" y="3298825"/>
          <p14:tracePt t="23720" x="3505200" y="3298825"/>
          <p14:tracePt t="23739" x="3489325" y="3284538"/>
          <p14:tracePt t="23741" x="3482975" y="3284538"/>
          <p14:tracePt t="23759" x="3475038" y="3276600"/>
          <p14:tracePt t="23780" x="3467100" y="3268663"/>
          <p14:tracePt t="23800" x="3451225" y="3260725"/>
          <p14:tracePt t="23820" x="3444875" y="3246438"/>
          <p14:tracePt t="23840" x="3406775" y="3222625"/>
          <p14:tracePt t="23860" x="3382963" y="3200400"/>
          <p14:tracePt t="23900" x="3375025" y="3192463"/>
          <p14:tracePt t="23920" x="3368675" y="3192463"/>
          <p14:tracePt t="23960" x="3360738" y="3192463"/>
          <p14:tracePt t="23980" x="3352800" y="3192463"/>
          <p14:tracePt t="24006" x="3344863" y="3192463"/>
          <p14:tracePt t="24020" x="3336925" y="3192463"/>
          <p14:tracePt t="24040" x="3330575" y="3192463"/>
          <p14:tracePt t="24060" x="3322638" y="3200400"/>
          <p14:tracePt t="24080" x="3298825" y="3216275"/>
          <p14:tracePt t="24100" x="3284538" y="3230563"/>
          <p14:tracePt t="24120" x="3276600" y="3246438"/>
          <p14:tracePt t="24160" x="3260725" y="3260725"/>
          <p14:tracePt t="24180" x="3260725" y="3268663"/>
          <p14:tracePt t="24201" x="3246438" y="3292475"/>
          <p14:tracePt t="24221" x="3238500" y="3306763"/>
          <p14:tracePt t="24240" x="3230563" y="3330575"/>
          <p14:tracePt t="24260" x="3222625" y="3344863"/>
          <p14:tracePt t="24281" x="3222625" y="3360738"/>
          <p14:tracePt t="24300" x="3216275" y="3368675"/>
          <p14:tracePt t="24321" x="3216275" y="3382963"/>
          <p14:tracePt t="24341" x="3216275" y="3390900"/>
          <p14:tracePt t="24361" x="3216275" y="3398838"/>
          <p14:tracePt t="24381" x="3216275" y="3406775"/>
          <p14:tracePt t="24401" x="3216275" y="3413125"/>
          <p14:tracePt t="24421" x="3216275" y="3421063"/>
          <p14:tracePt t="24441" x="3216275" y="3429000"/>
          <p14:tracePt t="24461" x="3222625" y="3436938"/>
          <p14:tracePt t="24481" x="3230563" y="3436938"/>
          <p14:tracePt t="24501" x="3246438" y="3444875"/>
          <p14:tracePt t="24521" x="3246438" y="3451225"/>
          <p14:tracePt t="24541" x="3254375" y="3451225"/>
          <p14:tracePt t="24561" x="3260725" y="3451225"/>
          <p14:tracePt t="24581" x="3268663" y="3451225"/>
          <p14:tracePt t="24601" x="3284538" y="3459163"/>
          <p14:tracePt t="24621" x="3322638" y="3459163"/>
          <p14:tracePt t="24641" x="3344863" y="3459163"/>
          <p14:tracePt t="24662" x="3368675" y="3459163"/>
          <p14:tracePt t="24681" x="3398838" y="3459163"/>
          <p14:tracePt t="24702" x="3429000" y="3444875"/>
          <p14:tracePt t="24721" x="3451225" y="3436938"/>
          <p14:tracePt t="24741" x="3475038" y="3429000"/>
          <p14:tracePt t="24792" x="3475038" y="3421063"/>
          <p14:tracePt t="24816" x="3475038" y="3413125"/>
          <p14:tracePt t="24825" x="3475038" y="3406775"/>
          <p14:tracePt t="24832" x="3482975" y="3398838"/>
          <p14:tracePt t="24841" x="3489325" y="3398838"/>
          <p14:tracePt t="24861" x="3489325" y="3382963"/>
          <p14:tracePt t="24882" x="3497263" y="3360738"/>
          <p14:tracePt t="24902" x="3505200" y="3336925"/>
          <p14:tracePt t="24922" x="3505200" y="3284538"/>
          <p14:tracePt t="24942" x="3505200" y="3260725"/>
          <p14:tracePt t="24962" x="3505200" y="3230563"/>
          <p14:tracePt t="24982" x="3489325" y="3222625"/>
          <p14:tracePt t="25002" x="3489325" y="3216275"/>
          <p14:tracePt t="25022" x="3482975" y="3208338"/>
          <p14:tracePt t="25044" x="3475038" y="3200400"/>
          <p14:tracePt t="25067" x="3459163" y="3192463"/>
          <p14:tracePt t="25084" x="3451225" y="3192463"/>
          <p14:tracePt t="25102" x="3444875" y="3184525"/>
          <p14:tracePt t="25122" x="3429000" y="3178175"/>
          <p14:tracePt t="25142" x="3421063" y="3178175"/>
          <p14:tracePt t="25162" x="3413125" y="3170238"/>
          <p14:tracePt t="25182" x="3398838" y="3170238"/>
          <p14:tracePt t="25202" x="3382963" y="3170238"/>
          <p14:tracePt t="25223" x="3375025" y="3170238"/>
          <p14:tracePt t="25242" x="3360738" y="3170238"/>
          <p14:tracePt t="25263" x="3352800" y="3170238"/>
          <p14:tracePt t="25283" x="3336925" y="3170238"/>
          <p14:tracePt t="25302" x="3330575" y="3170238"/>
          <p14:tracePt t="25322" x="3306763" y="3184525"/>
          <p14:tracePt t="25343" x="3284538" y="3200400"/>
          <p14:tracePt t="25362" x="3284538" y="3208338"/>
          <p14:tracePt t="25383" x="3276600" y="3208338"/>
          <p14:tracePt t="25403" x="3276600" y="3216275"/>
          <p14:tracePt t="25423" x="3260725" y="3230563"/>
          <p14:tracePt t="25443" x="3254375" y="3238500"/>
          <p14:tracePt t="25463" x="3246438" y="3268663"/>
          <p14:tracePt t="25483" x="3238500" y="3276600"/>
          <p14:tracePt t="25503" x="3230563" y="3292475"/>
          <p14:tracePt t="25523" x="3230563" y="3298825"/>
          <p14:tracePt t="25543" x="3230563" y="3306763"/>
          <p14:tracePt t="25563" x="3230563" y="3314700"/>
          <p14:tracePt t="25583" x="3230563" y="3322638"/>
          <p14:tracePt t="25603" x="3222625" y="3336925"/>
          <p14:tracePt t="25623" x="3222625" y="3344863"/>
          <p14:tracePt t="25643" x="3222625" y="3352800"/>
          <p14:tracePt t="25663" x="3222625" y="3360738"/>
          <p14:tracePt t="25683" x="3222625" y="3375025"/>
          <p14:tracePt t="25704" x="3222625" y="3398838"/>
          <p14:tracePt t="25724" x="3222625" y="3406775"/>
          <p14:tracePt t="25743" x="3222625" y="3413125"/>
          <p14:tracePt t="25763" x="3230563" y="3421063"/>
          <p14:tracePt t="25783" x="3238500" y="3429000"/>
          <p14:tracePt t="25807" x="3246438" y="3436938"/>
          <p14:tracePt t="25823" x="3246438" y="3444875"/>
          <p14:tracePt t="25843" x="3254375" y="3444875"/>
          <p14:tracePt t="25873" x="3260725" y="3451225"/>
          <p14:tracePt t="25889" x="3276600" y="3459163"/>
          <p14:tracePt t="25904" x="3284538" y="3467100"/>
          <p14:tracePt t="25923" x="3314700" y="3482975"/>
          <p14:tracePt t="25944" x="3336925" y="3489325"/>
          <p14:tracePt t="25964" x="3382963" y="3497263"/>
          <p14:tracePt t="25984" x="3390900" y="3497263"/>
          <p14:tracePt t="26004" x="3398838" y="3497263"/>
          <p14:tracePt t="26024" x="3406775" y="3497263"/>
          <p14:tracePt t="26044" x="3421063" y="3497263"/>
          <p14:tracePt t="26064" x="3429000" y="3489325"/>
          <p14:tracePt t="26084" x="3436938" y="3482975"/>
          <p14:tracePt t="26104" x="3451225" y="3475038"/>
          <p14:tracePt t="26124" x="3459163" y="3467100"/>
          <p14:tracePt t="26144" x="3467100" y="3459163"/>
          <p14:tracePt t="26164" x="3482975" y="3444875"/>
          <p14:tracePt t="26184" x="3482975" y="3436938"/>
          <p14:tracePt t="26204" x="3489325" y="3421063"/>
          <p14:tracePt t="26224" x="3489325" y="3398838"/>
          <p14:tracePt t="26244" x="3489325" y="3368675"/>
          <p14:tracePt t="26264" x="3489325" y="3344863"/>
          <p14:tracePt t="26285" x="3489325" y="3298825"/>
          <p14:tracePt t="26304" x="3482975" y="3276600"/>
          <p14:tracePt t="26324" x="3467100" y="3254375"/>
          <p14:tracePt t="26345" x="3467100" y="3238500"/>
          <p14:tracePt t="26364" x="3459163" y="3230563"/>
          <p14:tracePt t="26384" x="3451225" y="3216275"/>
          <p14:tracePt t="26405" x="3444875" y="3200400"/>
          <p14:tracePt t="26425" x="3429000" y="3192463"/>
          <p14:tracePt t="26445" x="3413125" y="3178175"/>
          <p14:tracePt t="26465" x="3398838" y="3178175"/>
          <p14:tracePt t="26485" x="3390900" y="3170238"/>
          <p14:tracePt t="26505" x="3375025" y="3162300"/>
          <p14:tracePt t="26545" x="3368675" y="3162300"/>
          <p14:tracePt t="26565" x="3360738" y="3154363"/>
          <p14:tracePt t="26585" x="3352800" y="3154363"/>
          <p14:tracePt t="26605" x="3344863" y="3154363"/>
          <p14:tracePt t="26631" x="3336925" y="3154363"/>
          <p14:tracePt t="26645" x="3322638" y="3154363"/>
          <p14:tracePt t="26665" x="3322638" y="3162300"/>
          <p14:tracePt t="26685" x="3314700" y="3170238"/>
          <p14:tracePt t="26705" x="3306763" y="3178175"/>
          <p14:tracePt t="26725" x="3298825" y="3178175"/>
          <p14:tracePt t="26745" x="3292475" y="3200400"/>
          <p14:tracePt t="26766" x="3276600" y="3222625"/>
          <p14:tracePt t="26785" x="3268663" y="3254375"/>
          <p14:tracePt t="26805" x="3260725" y="3260725"/>
          <p14:tracePt t="26826" x="3260725" y="3268663"/>
          <p14:tracePt t="26846" x="3260725" y="3276600"/>
          <p14:tracePt t="26865" x="3260725" y="3298825"/>
          <p14:tracePt t="26885" x="3260725" y="3314700"/>
          <p14:tracePt t="26905" x="3254375" y="3336925"/>
          <p14:tracePt t="26925" x="3254375" y="3344863"/>
          <p14:tracePt t="26945" x="3254375" y="3352800"/>
          <p14:tracePt t="26966" x="3254375" y="3368675"/>
          <p14:tracePt t="26986" x="3254375" y="3375025"/>
          <p14:tracePt t="27006" x="3254375" y="3382963"/>
          <p14:tracePt t="27026" x="3254375" y="3390900"/>
          <p14:tracePt t="27046" x="3254375" y="3398838"/>
          <p14:tracePt t="27066" x="3260725" y="3413125"/>
          <p14:tracePt t="27086" x="3260725" y="3421063"/>
          <p14:tracePt t="27106" x="3260725" y="3429000"/>
          <p14:tracePt t="27126" x="3268663" y="3436938"/>
          <p14:tracePt t="27146" x="3276600" y="3444875"/>
          <p14:tracePt t="27166" x="3284538" y="3451225"/>
          <p14:tracePt t="27186" x="3292475" y="3459163"/>
          <p14:tracePt t="27226" x="3306763" y="3459163"/>
          <p14:tracePt t="27246" x="3314700" y="3459163"/>
          <p14:tracePt t="27266" x="3322638" y="3459163"/>
          <p14:tracePt t="27286" x="3336925" y="3451225"/>
          <p14:tracePt t="27306" x="3352800" y="3451225"/>
          <p14:tracePt t="27326" x="3368675" y="3444875"/>
          <p14:tracePt t="27346" x="3368675" y="3436938"/>
          <p14:tracePt t="27366" x="3375025" y="3429000"/>
          <p14:tracePt t="27387" x="3382963" y="3429000"/>
          <p14:tracePt t="27407" x="3398838" y="3413125"/>
          <p14:tracePt t="27427" x="3406775" y="3413125"/>
          <p14:tracePt t="27446" x="3413125" y="3398838"/>
          <p14:tracePt t="27467" x="3421063" y="3398838"/>
          <p14:tracePt t="27487" x="3421063" y="3382963"/>
          <p14:tracePt t="27507" x="3429000" y="3382963"/>
          <p14:tracePt t="27527" x="3436938" y="3344863"/>
          <p14:tracePt t="27547" x="3444875" y="3306763"/>
          <p14:tracePt t="27567" x="3444875" y="3292475"/>
          <p14:tracePt t="27587" x="3444875" y="3284538"/>
          <p14:tracePt t="27607" x="3444875" y="3268663"/>
          <p14:tracePt t="27627" x="3444875" y="3260725"/>
          <p14:tracePt t="27647" x="3444875" y="3238500"/>
          <p14:tracePt t="27667" x="3444875" y="3230563"/>
          <p14:tracePt t="27707" x="3444875" y="3222625"/>
          <p14:tracePt t="27996" x="3444875" y="3216275"/>
          <p14:tracePt t="28020" x="3459163" y="3208338"/>
          <p14:tracePt t="28028" x="3467100" y="3208338"/>
          <p14:tracePt t="28036" x="3475038" y="3208338"/>
          <p14:tracePt t="28048" x="3489325" y="3200400"/>
          <p14:tracePt t="28068" x="3513138" y="3192463"/>
          <p14:tracePt t="28088" x="3527425" y="3184525"/>
          <p14:tracePt t="28310" x="3521075" y="3184525"/>
          <p14:tracePt t="28318" x="3521075" y="3192463"/>
          <p14:tracePt t="28392" x="3521075" y="3200400"/>
          <p14:tracePt t="28400" x="3513138" y="3200400"/>
          <p14:tracePt t="28408" x="3513138" y="3208338"/>
          <p14:tracePt t="28428" x="3505200" y="3216275"/>
          <p14:tracePt t="28448" x="3505200" y="3222625"/>
          <p14:tracePt t="28472" x="3505200" y="3230563"/>
          <p14:tracePt t="28488" x="3505200" y="3238500"/>
          <p14:tracePt t="28508" x="3505200" y="3246438"/>
          <p14:tracePt t="28529" x="3505200" y="3260725"/>
          <p14:tracePt t="28549" x="3505200" y="3276600"/>
          <p14:tracePt t="28569" x="3505200" y="3284538"/>
          <p14:tracePt t="28589" x="3505200" y="3292475"/>
          <p14:tracePt t="28609" x="3505200" y="3306763"/>
          <p14:tracePt t="28629" x="3505200" y="3322638"/>
          <p14:tracePt t="28649" x="3505200" y="3336925"/>
          <p14:tracePt t="28669" x="3505200" y="3368675"/>
          <p14:tracePt t="28689" x="3513138" y="3382963"/>
          <p14:tracePt t="28709" x="3521075" y="3390900"/>
          <p14:tracePt t="28749" x="3527425" y="3406775"/>
          <p14:tracePt t="28769" x="3535363" y="3413125"/>
          <p14:tracePt t="28789" x="3543300" y="3421063"/>
          <p14:tracePt t="28809" x="3551238" y="3436938"/>
          <p14:tracePt t="28829" x="3559175" y="3436938"/>
          <p14:tracePt t="28849" x="3565525" y="3444875"/>
          <p14:tracePt t="28869" x="3581400" y="3459163"/>
          <p14:tracePt t="28890" x="3589338" y="3467100"/>
          <p14:tracePt t="28909" x="3589338" y="3475038"/>
          <p14:tracePt t="28929" x="3597275" y="3475038"/>
          <p14:tracePt t="28949" x="3603625" y="3475038"/>
          <p14:tracePt t="28970" x="3611563" y="3475038"/>
          <p14:tracePt t="28990" x="3619500" y="3475038"/>
          <p14:tracePt t="29009" x="3627438" y="3475038"/>
          <p14:tracePt t="29030" x="3641725" y="3475038"/>
          <p14:tracePt t="29050" x="3649663" y="3475038"/>
          <p14:tracePt t="29070" x="3657600" y="3475038"/>
          <p14:tracePt t="29090" x="3665538" y="3459163"/>
          <p14:tracePt t="29110" x="3679825" y="3451225"/>
          <p14:tracePt t="29130" x="3687763" y="3444875"/>
          <p14:tracePt t="29150" x="3695700" y="3436938"/>
          <p14:tracePt t="29170" x="3703638" y="3429000"/>
          <p14:tracePt t="29190" x="3703638" y="3421063"/>
          <p14:tracePt t="29210" x="3711575" y="3406775"/>
          <p14:tracePt t="29230" x="3717925" y="3398838"/>
          <p14:tracePt t="29250" x="3725863" y="3375025"/>
          <p14:tracePt t="29270" x="3725863" y="3352800"/>
          <p14:tracePt t="29290" x="3725863" y="3336925"/>
          <p14:tracePt t="29310" x="3725863" y="3298825"/>
          <p14:tracePt t="29330" x="3725863" y="3292475"/>
          <p14:tracePt t="29350" x="3725863" y="3254375"/>
          <p14:tracePt t="29370" x="3717925" y="3246438"/>
          <p14:tracePt t="29390" x="3711575" y="3222625"/>
          <p14:tracePt t="29410" x="3703638" y="3208338"/>
          <p14:tracePt t="29430" x="3695700" y="3200400"/>
          <p14:tracePt t="29450" x="3695700" y="3192463"/>
          <p14:tracePt t="29471" x="3687763" y="3192463"/>
          <p14:tracePt t="29491" x="3679825" y="3184525"/>
          <p14:tracePt t="29510" x="3673475" y="3184525"/>
          <p14:tracePt t="29531" x="3665538" y="3178175"/>
          <p14:tracePt t="29550" x="3657600" y="3178175"/>
          <p14:tracePt t="29570" x="3635375" y="3170238"/>
          <p14:tracePt t="29590" x="3619500" y="3170238"/>
          <p14:tracePt t="29611" x="3581400" y="3170238"/>
          <p14:tracePt t="29631" x="3565525" y="3170238"/>
          <p14:tracePt t="29651" x="3543300" y="3178175"/>
          <p14:tracePt t="29671" x="3535363" y="3178175"/>
          <p14:tracePt t="29691" x="3527425" y="3178175"/>
          <p14:tracePt t="29711" x="3527425" y="3184525"/>
          <p14:tracePt t="29731" x="3521075" y="3200400"/>
          <p14:tracePt t="29751" x="3505200" y="3208338"/>
          <p14:tracePt t="29752" x="3505200" y="3216275"/>
          <p14:tracePt t="29771" x="3497263" y="3230563"/>
          <p14:tracePt t="29791" x="3497263" y="3238500"/>
          <p14:tracePt t="29811" x="3489325" y="3254375"/>
          <p14:tracePt t="29831" x="3489325" y="3260725"/>
          <p14:tracePt t="29851" x="3489325" y="3284538"/>
          <p14:tracePt t="29871" x="3489325" y="3306763"/>
          <p14:tracePt t="29891" x="3489325" y="3344863"/>
          <p14:tracePt t="29911" x="3489325" y="3352800"/>
          <p14:tracePt t="29931" x="3489325" y="3382963"/>
          <p14:tracePt t="29951" x="3489325" y="3390900"/>
          <p14:tracePt t="29971" x="3497263" y="3406775"/>
          <p14:tracePt t="29991" x="3497263" y="3413125"/>
          <p14:tracePt t="30011" x="3505200" y="3429000"/>
          <p14:tracePt t="30031" x="3505200" y="3436938"/>
          <p14:tracePt t="30052" x="3513138" y="3436938"/>
          <p14:tracePt t="30071" x="3513138" y="3444875"/>
          <p14:tracePt t="30092" x="3513138" y="3451225"/>
          <p14:tracePt t="30112" x="3521075" y="3467100"/>
          <p14:tracePt t="30132" x="3527425" y="3467100"/>
          <p14:tracePt t="30152" x="3535363" y="3475038"/>
          <p14:tracePt t="30172" x="3543300" y="3482975"/>
          <p14:tracePt t="30192" x="3551238" y="3482975"/>
          <p14:tracePt t="30212" x="3559175" y="3482975"/>
          <p14:tracePt t="30232" x="3573463" y="3482975"/>
          <p14:tracePt t="30252" x="3581400" y="3482975"/>
          <p14:tracePt t="30254" x="3589338" y="3475038"/>
          <p14:tracePt t="30272" x="3597275" y="3475038"/>
          <p14:tracePt t="30292" x="3603625" y="3467100"/>
          <p14:tracePt t="30312" x="3611563" y="3451225"/>
          <p14:tracePt t="30332" x="3619500" y="3444875"/>
          <p14:tracePt t="30372" x="3627438" y="3444875"/>
          <p14:tracePt t="30392" x="3635375" y="3429000"/>
          <p14:tracePt t="30412" x="3641725" y="3413125"/>
          <p14:tracePt t="30432" x="3649663" y="3398838"/>
          <p14:tracePt t="30452" x="3657600" y="3390900"/>
          <p14:tracePt t="30473" x="3657600" y="3382963"/>
          <p14:tracePt t="30493" x="3657600" y="3375025"/>
          <p14:tracePt t="30512" x="3665538" y="3360738"/>
          <p14:tracePt t="30532" x="3665538" y="3352800"/>
          <p14:tracePt t="30552" x="3665538" y="3330575"/>
          <p14:tracePt t="30572" x="3665538" y="3314700"/>
          <p14:tracePt t="30594" x="3665538" y="3306763"/>
          <p14:tracePt t="30613" x="3665538" y="3292475"/>
          <p14:tracePt t="30633" x="3665538" y="3284538"/>
          <p14:tracePt t="30653" x="3665538" y="3276600"/>
          <p14:tracePt t="30673" x="3665538" y="3260725"/>
          <p14:tracePt t="30693" x="3665538" y="3246438"/>
          <p14:tracePt t="30713" x="3665538" y="3230563"/>
          <p14:tracePt t="30753" x="3657600" y="3222625"/>
          <p14:tracePt t="30773" x="3649663" y="3216275"/>
          <p14:tracePt t="30793" x="3649663" y="3208338"/>
          <p14:tracePt t="30813" x="3641725" y="3208338"/>
          <p14:tracePt t="30833" x="3635375" y="3200400"/>
          <p14:tracePt t="30875" x="3627438" y="3200400"/>
          <p14:tracePt t="30893" x="3619500" y="3200400"/>
          <p14:tracePt t="30913" x="3611563" y="3200400"/>
          <p14:tracePt t="30933" x="3603625" y="3200400"/>
          <p14:tracePt t="30954" x="3597275" y="3200400"/>
          <p14:tracePt t="30974" x="3581400" y="3200400"/>
          <p14:tracePt t="30993" x="3565525" y="3200400"/>
          <p14:tracePt t="31013" x="3551238" y="3200400"/>
          <p14:tracePt t="31034" x="3543300" y="3208338"/>
          <p14:tracePt t="31053" x="3535363" y="3208338"/>
          <p14:tracePt t="31073" x="3535363" y="3216275"/>
          <p14:tracePt t="31094" x="3527425" y="3222625"/>
          <p14:tracePt t="31114" x="3521075" y="3230563"/>
          <p14:tracePt t="31133" x="3513138" y="3246438"/>
          <p14:tracePt t="31154" x="3513138" y="3254375"/>
          <p14:tracePt t="31174" x="3513138" y="3260725"/>
          <p14:tracePt t="31194" x="3513138" y="3268663"/>
          <p14:tracePt t="31214" x="3513138" y="3284538"/>
          <p14:tracePt t="31234" x="3513138" y="3292475"/>
          <p14:tracePt t="31254" x="3513138" y="3298825"/>
          <p14:tracePt t="31285" x="3513138" y="3306763"/>
          <p14:tracePt t="31309" x="3513138" y="3314700"/>
          <p14:tracePt t="31317" x="3513138" y="3322638"/>
          <p14:tracePt t="31334" x="3521075" y="3322638"/>
          <p14:tracePt t="31354" x="3527425" y="3330575"/>
          <p14:tracePt t="31374" x="3527425" y="3336925"/>
          <p14:tracePt t="32127" x="3521075" y="3336925"/>
          <p14:tracePt t="32585" x="3521075" y="3344863"/>
          <p14:tracePt t="32594" x="3521075" y="3368675"/>
          <p14:tracePt t="32601" x="3527425" y="3406775"/>
          <p14:tracePt t="32616" x="3535363" y="3436938"/>
          <p14:tracePt t="32636" x="3611563" y="3581400"/>
          <p14:tracePt t="32657" x="3679825" y="3657600"/>
          <p14:tracePt t="32676" x="3763963" y="3749675"/>
          <p14:tracePt t="32697" x="3825875" y="3817938"/>
          <p14:tracePt t="32717" x="3894138" y="3870325"/>
          <p14:tracePt t="32737" x="3908425" y="3886200"/>
          <p14:tracePt t="32757" x="3924300" y="3908425"/>
          <p14:tracePt t="32777" x="3946525" y="3924300"/>
          <p14:tracePt t="32797" x="3978275" y="3940175"/>
          <p14:tracePt t="32817" x="4008438" y="3962400"/>
          <p14:tracePt t="32837" x="4054475" y="3984625"/>
          <p14:tracePt t="32857" x="4084638" y="4000500"/>
          <p14:tracePt t="32877" x="4168775" y="4022725"/>
          <p14:tracePt t="32897" x="4206875" y="4038600"/>
          <p14:tracePt t="32917" x="4259263" y="4046538"/>
          <p14:tracePt t="32937" x="4267200" y="4054475"/>
          <p14:tracePt t="32957" x="4289425" y="4068763"/>
          <p14:tracePt t="32977" x="4321175" y="4092575"/>
          <p14:tracePt t="32997" x="4373563" y="4122738"/>
          <p14:tracePt t="33017" x="4397375" y="4130675"/>
          <p14:tracePt t="33037" x="4427538" y="4144963"/>
          <p14:tracePt t="33057" x="4518025" y="4206875"/>
          <p14:tracePt t="33077" x="4708525" y="4335463"/>
          <p14:tracePt t="33098" x="4784725" y="4373563"/>
          <p14:tracePt t="33118" x="4808538" y="4381500"/>
          <p14:tracePt t="33137" x="4816475" y="4381500"/>
          <p14:tracePt t="33239" x="4808538" y="4381500"/>
          <p14:tracePt t="33271" x="4800600" y="4381500"/>
          <p14:tracePt t="33295" x="4784725" y="4381500"/>
          <p14:tracePt t="33303" x="4778375" y="4381500"/>
          <p14:tracePt t="33318" x="4770438" y="4381500"/>
          <p14:tracePt t="33338" x="4702175" y="4397375"/>
          <p14:tracePt t="33358" x="4648200" y="4411663"/>
          <p14:tracePt t="33378" x="4556125" y="4435475"/>
          <p14:tracePt t="33398" x="4503738" y="4441825"/>
          <p14:tracePt t="33418" x="4389438" y="4449763"/>
          <p14:tracePt t="33438" x="4335463" y="4457700"/>
          <p14:tracePt t="33458" x="4289425" y="4473575"/>
          <p14:tracePt t="33478" x="4267200" y="4479925"/>
          <p14:tracePt t="33498" x="4221163" y="4487863"/>
          <p14:tracePt t="33518" x="4175125" y="4511675"/>
          <p14:tracePt t="33538" x="4130675" y="4525963"/>
          <p14:tracePt t="33558" x="4114800" y="4541838"/>
          <p14:tracePt t="33578" x="4098925" y="4549775"/>
          <p14:tracePt t="33598" x="4092575" y="4549775"/>
          <p14:tracePt t="33618" x="4068763" y="4579938"/>
          <p14:tracePt t="33638" x="4046538" y="4610100"/>
          <p14:tracePt t="33658" x="4046538" y="4632325"/>
          <p14:tracePt t="33678" x="4046538" y="4640263"/>
          <p14:tracePt t="33722" x="4046538" y="4648200"/>
          <p14:tracePt t="33746" x="4054475" y="4656138"/>
          <p14:tracePt t="33758" x="4054475" y="4664075"/>
          <p14:tracePt t="33779" x="4076700" y="4678363"/>
          <p14:tracePt t="33799" x="4160838" y="4708525"/>
          <p14:tracePt t="33819" x="4191000" y="4716463"/>
          <p14:tracePt t="33839" x="4221163" y="4724400"/>
          <p14:tracePt t="33859" x="4229100" y="4724400"/>
          <p14:tracePt t="33879" x="4237038" y="4724400"/>
          <p14:tracePt t="33899" x="4251325" y="4724400"/>
          <p14:tracePt t="33919" x="4275138" y="4724400"/>
          <p14:tracePt t="33939" x="4283075" y="4724400"/>
          <p14:tracePt t="33959" x="4297363" y="4732338"/>
          <p14:tracePt t="33999" x="4305300" y="4732338"/>
          <p14:tracePt t="34019" x="4313238" y="4732338"/>
          <p14:tracePt t="34039" x="4335463" y="4732338"/>
          <p14:tracePt t="34059" x="4351338" y="4732338"/>
          <p14:tracePt t="34079" x="4365625" y="4732338"/>
          <p14:tracePt t="34099" x="4373563" y="4732338"/>
          <p14:tracePt t="34119" x="4381500" y="4732338"/>
          <p14:tracePt t="34139" x="4389438" y="4732338"/>
          <p14:tracePt t="34160" x="4403725" y="4724400"/>
          <p14:tracePt t="34179" x="4427538" y="4724400"/>
          <p14:tracePt t="34199" x="4435475" y="4724400"/>
          <p14:tracePt t="34220" x="4449763" y="4724400"/>
          <p14:tracePt t="34239" x="4487863" y="4716463"/>
          <p14:tracePt t="34259" x="4511675" y="4708525"/>
          <p14:tracePt t="34279" x="4579938" y="4702175"/>
          <p14:tracePt t="34299" x="4618038" y="4694238"/>
          <p14:tracePt t="34320" x="4648200" y="4694238"/>
          <p14:tracePt t="34340" x="4656138" y="4694238"/>
          <p14:tracePt t="34360" x="4670425" y="4694238"/>
          <p14:tracePt t="34380" x="4686300" y="4686300"/>
          <p14:tracePt t="34400" x="4762500" y="4686300"/>
          <p14:tracePt t="34420" x="4792663" y="4686300"/>
          <p14:tracePt t="34440" x="4846638" y="4686300"/>
          <p14:tracePt t="34460" x="4860925" y="4686300"/>
          <p14:tracePt t="34480" x="4876800" y="4686300"/>
          <p14:tracePt t="34500" x="4892675" y="4686300"/>
          <p14:tracePt t="34520" x="4914900" y="4686300"/>
          <p14:tracePt t="34540" x="4937125" y="4686300"/>
          <p14:tracePt t="34560" x="4953000" y="4686300"/>
          <p14:tracePt t="34580" x="4975225" y="4686300"/>
          <p14:tracePt t="34600" x="4991100" y="4686300"/>
          <p14:tracePt t="34620" x="5021263" y="4678363"/>
          <p14:tracePt t="34640" x="5045075" y="4670425"/>
          <p14:tracePt t="34661" x="5083175" y="4670425"/>
          <p14:tracePt t="34680" x="5097463" y="4670425"/>
          <p14:tracePt t="34700" x="5113338" y="4670425"/>
          <p14:tracePt t="34721" x="5143500" y="4664075"/>
          <p14:tracePt t="34740" x="5211763" y="4664075"/>
          <p14:tracePt t="34760" x="5235575" y="4664075"/>
          <p14:tracePt t="34780" x="5287963" y="4664075"/>
          <p14:tracePt t="34801" x="5311775" y="4664075"/>
          <p14:tracePt t="34821" x="5334000" y="4656138"/>
          <p14:tracePt t="34841" x="5380038" y="4648200"/>
          <p14:tracePt t="34861" x="5426075" y="4640263"/>
          <p14:tracePt t="34881" x="5456238" y="4640263"/>
          <p14:tracePt t="34901" x="5486400" y="4640263"/>
          <p14:tracePt t="34921" x="5508625" y="4640263"/>
          <p14:tracePt t="34941" x="5532438" y="4640263"/>
          <p14:tracePt t="34961" x="5546725" y="4640263"/>
          <p14:tracePt t="34981" x="5570538" y="4632325"/>
          <p14:tracePt t="35001" x="5584825" y="4632325"/>
          <p14:tracePt t="35021" x="5600700" y="4632325"/>
          <p14:tracePt t="35041" x="5608638" y="4625975"/>
          <p14:tracePt t="35061" x="5622925" y="4625975"/>
          <p14:tracePt t="35081" x="5638800" y="4618038"/>
          <p14:tracePt t="35101" x="5668963" y="4610100"/>
          <p14:tracePt t="35121" x="5692775" y="4610100"/>
          <p14:tracePt t="35141" x="5707063" y="4610100"/>
          <p14:tracePt t="35162" x="5715000" y="4610100"/>
          <p14:tracePt t="35181" x="5722938" y="4602163"/>
          <p14:tracePt t="35246" x="5730875" y="4602163"/>
          <p14:tracePt t="35428" x="5737225" y="4602163"/>
          <p14:tracePt t="37901" x="5745163" y="4602163"/>
          <p14:tracePt t="37917" x="5753100" y="4602163"/>
          <p14:tracePt t="37933" x="5761038" y="4602163"/>
          <p14:tracePt t="37941" x="5768975" y="4602163"/>
          <p14:tracePt t="37949" x="5775325" y="4618038"/>
          <p14:tracePt t="37966" x="5791200" y="4640263"/>
          <p14:tracePt t="37987" x="5813425" y="4670425"/>
          <p14:tracePt t="38006" x="5837238" y="4708525"/>
          <p14:tracePt t="38027" x="5845175" y="4716463"/>
          <p14:tracePt t="38047" x="5859463" y="4716463"/>
          <p14:tracePt t="38067" x="5875338" y="4724400"/>
          <p14:tracePt t="38087" x="5897563" y="4740275"/>
          <p14:tracePt t="38107" x="5927725" y="4754563"/>
          <p14:tracePt t="38127" x="5973763" y="4778375"/>
          <p14:tracePt t="38147" x="5989638" y="4784725"/>
          <p14:tracePt t="38167" x="6042025" y="4816475"/>
          <p14:tracePt t="38187" x="6111875" y="4854575"/>
          <p14:tracePt t="38207" x="6180138" y="4884738"/>
          <p14:tracePt t="38227" x="6218238" y="4892675"/>
          <p14:tracePt t="38247" x="6226175" y="4892675"/>
          <p14:tracePt t="38295" x="6232525" y="4892675"/>
          <p14:tracePt t="38319" x="6240463" y="4892675"/>
          <p14:tracePt t="38373" x="6248400" y="4892675"/>
          <p14:tracePt t="38379" x="6256338" y="4892675"/>
          <p14:tracePt t="38397" x="6264275" y="4892675"/>
          <p14:tracePt t="38408" x="6270625" y="4892675"/>
          <p14:tracePt t="38427" x="6286500" y="4892675"/>
          <p14:tracePt t="38448" x="6302375" y="4884738"/>
          <p14:tracePt t="38467" x="6302375" y="4876800"/>
          <p14:tracePt t="38488" x="6316663" y="4860925"/>
          <p14:tracePt t="38507" x="6332538" y="4854575"/>
          <p14:tracePt t="38528" x="6362700" y="4846638"/>
          <p14:tracePt t="38548" x="6370638" y="4830763"/>
          <p14:tracePt t="38568" x="6384925" y="4822825"/>
          <p14:tracePt t="38588" x="6384925" y="4816475"/>
          <p14:tracePt t="38608" x="6392863" y="4816475"/>
          <p14:tracePt t="38628" x="6400800" y="4800600"/>
          <p14:tracePt t="38648" x="6416675" y="4800600"/>
          <p14:tracePt t="38668" x="6423025" y="4792663"/>
          <p14:tracePt t="38688" x="6423025" y="4784725"/>
          <p14:tracePt t="38708" x="6430963" y="4784725"/>
          <p14:tracePt t="38728" x="6446838" y="4762500"/>
          <p14:tracePt t="38748" x="6454775" y="4754563"/>
          <p14:tracePt t="38768" x="6461125" y="4746625"/>
          <p14:tracePt t="38788" x="6461125" y="4740275"/>
          <p14:tracePt t="38808" x="6469063" y="4740275"/>
          <p14:tracePt t="38828" x="6469063" y="4732338"/>
          <p14:tracePt t="38848" x="6477000" y="4716463"/>
          <p14:tracePt t="38868" x="6477000" y="4702175"/>
          <p14:tracePt t="38888" x="6477000" y="4686300"/>
          <p14:tracePt t="38909" x="6477000" y="4678363"/>
          <p14:tracePt t="38928" x="6477000" y="4664075"/>
          <p14:tracePt t="38949" x="6477000" y="4656138"/>
          <p14:tracePt t="38968" x="6477000" y="4648200"/>
          <p14:tracePt t="38988" x="6477000" y="4632325"/>
          <p14:tracePt t="39008" x="6477000" y="4625975"/>
          <p14:tracePt t="39028" x="6469063" y="4618038"/>
          <p14:tracePt t="39049" x="6461125" y="4610100"/>
          <p14:tracePt t="39069" x="6438900" y="4594225"/>
          <p14:tracePt t="39089" x="6423025" y="4587875"/>
          <p14:tracePt t="39109" x="6416675" y="4579938"/>
          <p14:tracePt t="39129" x="6408738" y="4572000"/>
          <p14:tracePt t="39169" x="6400800" y="4572000"/>
          <p14:tracePt t="39189" x="6384925" y="4572000"/>
          <p14:tracePt t="39209" x="6378575" y="4572000"/>
          <p14:tracePt t="39249" x="6370638" y="4572000"/>
          <p14:tracePt t="39269" x="6362700" y="4572000"/>
          <p14:tracePt t="39289" x="6354763" y="4572000"/>
          <p14:tracePt t="39316" x="6346825" y="4572000"/>
          <p14:tracePt t="39339" x="6346825" y="4579938"/>
          <p14:tracePt t="39364" x="6340475" y="4587875"/>
          <p14:tracePt t="39372" x="6332538" y="4587875"/>
          <p14:tracePt t="39389" x="6332538" y="4594225"/>
          <p14:tracePt t="39410" x="6324600" y="4594225"/>
          <p14:tracePt t="39429" x="6324600" y="4602163"/>
          <p14:tracePt t="39452" x="6316663" y="4602163"/>
          <p14:tracePt t="39469" x="6316663" y="4618038"/>
          <p14:tracePt t="39509" x="6316663" y="4625975"/>
          <p14:tracePt t="39529" x="6308725" y="4632325"/>
          <p14:tracePt t="39550" x="6302375" y="4656138"/>
          <p14:tracePt t="39569" x="6302375" y="4670425"/>
          <p14:tracePt t="39590" x="6294438" y="4694238"/>
          <p14:tracePt t="39610" x="6294438" y="4708525"/>
          <p14:tracePt t="39630" x="6286500" y="4732338"/>
          <p14:tracePt t="39650" x="6286500" y="4746625"/>
          <p14:tracePt t="39670" x="6286500" y="4762500"/>
          <p14:tracePt t="39710" x="6286500" y="4778375"/>
          <p14:tracePt t="39762" x="6286500" y="4784725"/>
          <p14:tracePt t="39786" x="6286500" y="4792663"/>
          <p14:tracePt t="39804" x="6286500" y="4800600"/>
          <p14:tracePt t="39812" x="6294438" y="4808538"/>
          <p14:tracePt t="39830" x="6294438" y="4816475"/>
          <p14:tracePt t="39850" x="6302375" y="4816475"/>
          <p14:tracePt t="39870" x="6308725" y="4830763"/>
          <p14:tracePt t="39910" x="6324600" y="4830763"/>
          <p14:tracePt t="39930" x="6324600" y="4838700"/>
          <p14:tracePt t="39950" x="6332538" y="4838700"/>
          <p14:tracePt t="39991" x="6346825" y="4838700"/>
          <p14:tracePt t="40010" x="6354763" y="4838700"/>
          <p14:tracePt t="40030" x="6362700" y="4838700"/>
          <p14:tracePt t="40050" x="6370638" y="4838700"/>
          <p14:tracePt t="40070" x="6384925" y="4838700"/>
          <p14:tracePt t="40090" x="6392863" y="4838700"/>
          <p14:tracePt t="40111" x="6408738" y="4838700"/>
          <p14:tracePt t="40131" x="6416675" y="4838700"/>
          <p14:tracePt t="40151" x="6423025" y="4838700"/>
          <p14:tracePt t="40171" x="6430963" y="4838700"/>
          <p14:tracePt t="40191" x="6446838" y="4838700"/>
          <p14:tracePt t="40211" x="6454775" y="4838700"/>
          <p14:tracePt t="40231" x="6461125" y="4830763"/>
          <p14:tracePt t="40251" x="6469063" y="4830763"/>
          <p14:tracePt t="40271" x="6469063" y="4822825"/>
          <p14:tracePt t="40294" x="6477000" y="4822825"/>
          <p14:tracePt t="40311" x="6477000" y="4816475"/>
          <p14:tracePt t="40336" x="6477000" y="4808538"/>
          <p14:tracePt t="40353" x="6484938" y="4800600"/>
          <p14:tracePt t="40384" x="6484938" y="4792663"/>
          <p14:tracePt t="40400" x="6484938" y="4784725"/>
          <p14:tracePt t="40411" x="6484938" y="4778375"/>
          <p14:tracePt t="40431" x="6492875" y="4770438"/>
          <p14:tracePt t="40451" x="6492875" y="4754563"/>
          <p14:tracePt t="40472" x="6492875" y="4746625"/>
          <p14:tracePt t="40491" x="6492875" y="4732338"/>
          <p14:tracePt t="40511" x="6492875" y="4724400"/>
          <p14:tracePt t="40531" x="6492875" y="4716463"/>
          <p14:tracePt t="40552" x="6492875" y="4702175"/>
          <p14:tracePt t="40571" x="6484938" y="4694238"/>
          <p14:tracePt t="40591" x="6484938" y="4686300"/>
          <p14:tracePt t="40612" x="6477000" y="4678363"/>
          <p14:tracePt t="40632" x="6469063" y="4670425"/>
          <p14:tracePt t="40652" x="6446838" y="4648200"/>
          <p14:tracePt t="40692" x="6423025" y="4625975"/>
          <p14:tracePt t="40732" x="6416675" y="4618038"/>
          <p14:tracePt t="40752" x="6408738" y="4618038"/>
          <p14:tracePt t="40772" x="6400800" y="4610100"/>
          <p14:tracePt t="40792" x="6392863" y="4610100"/>
          <p14:tracePt t="40812" x="6384925" y="4602163"/>
          <p14:tracePt t="40832" x="6362700" y="4602163"/>
          <p14:tracePt t="40852" x="6346825" y="4602163"/>
          <p14:tracePt t="40872" x="6340475" y="4602163"/>
          <p14:tracePt t="40892" x="6332538" y="4602163"/>
          <p14:tracePt t="40912" x="6324600" y="4602163"/>
          <p14:tracePt t="40932" x="6316663" y="4610100"/>
          <p14:tracePt t="40980" x="6308725" y="4618038"/>
          <p14:tracePt t="40992" x="6308725" y="4625975"/>
          <p14:tracePt t="41012" x="6308725" y="4632325"/>
          <p14:tracePt t="41032" x="6302375" y="4632325"/>
          <p14:tracePt t="41052" x="6302375" y="4640263"/>
          <p14:tracePt t="41076" x="6302375" y="4648200"/>
          <p14:tracePt t="41100" x="6294438" y="4648200"/>
          <p14:tracePt t="41113" x="6294438" y="4656138"/>
          <p14:tracePt t="41133" x="6294438" y="4664075"/>
          <p14:tracePt t="41152" x="6294438" y="4670425"/>
          <p14:tracePt t="41173" x="6294438" y="4678363"/>
          <p14:tracePt t="41198" x="6294438" y="4686300"/>
          <p14:tracePt t="41213" x="6294438" y="4694238"/>
          <p14:tracePt t="41233" x="6294438" y="4702175"/>
          <p14:tracePt t="41253" x="6302375" y="4708525"/>
          <p14:tracePt t="41273" x="6302375" y="4724400"/>
          <p14:tracePt t="41293" x="6308725" y="4732338"/>
          <p14:tracePt t="41313" x="6308725" y="4754563"/>
          <p14:tracePt t="41333" x="6316663" y="4770438"/>
          <p14:tracePt t="41353" x="6324600" y="4778375"/>
          <p14:tracePt t="41373" x="6324600" y="4784725"/>
          <p14:tracePt t="41393" x="6332538" y="4800600"/>
          <p14:tracePt t="41433" x="6340475" y="4816475"/>
          <p14:tracePt t="41453" x="6346825" y="4830763"/>
          <p14:tracePt t="41473" x="6354763" y="4838700"/>
          <p14:tracePt t="41513" x="6362700" y="4838700"/>
          <p14:tracePt t="41534" x="6362700" y="4846638"/>
          <p14:tracePt t="41554" x="6370638" y="4846638"/>
          <p14:tracePt t="41613" x="6378575" y="4846638"/>
          <p14:tracePt t="41629" x="6384925" y="4846638"/>
          <p14:tracePt t="41652" x="6392863" y="4846638"/>
          <p14:tracePt t="41676" x="6400800" y="4846638"/>
          <p14:tracePt t="41693" x="6408738" y="4846638"/>
          <p14:tracePt t="41700" x="6416675" y="4846638"/>
          <p14:tracePt t="41725" x="6423025" y="4846638"/>
          <p14:tracePt t="41743" x="6423025" y="4838700"/>
          <p14:tracePt t="41754" x="6430963" y="4838700"/>
          <p14:tracePt t="41774" x="6438900" y="4830763"/>
          <p14:tracePt t="41794" x="6454775" y="4822825"/>
          <p14:tracePt t="41814" x="6461125" y="4816475"/>
          <p14:tracePt t="41834" x="6469063" y="4816475"/>
          <p14:tracePt t="41863" x="6469063" y="4808538"/>
          <p14:tracePt t="41874" x="6477000" y="4808538"/>
          <p14:tracePt t="41894" x="6477000" y="4800600"/>
          <p14:tracePt t="41914" x="6484938" y="4792663"/>
          <p14:tracePt t="41954" x="6484938" y="4784725"/>
          <p14:tracePt t="41975" x="6484938" y="4778375"/>
          <p14:tracePt t="41994" x="6492875" y="4762500"/>
          <p14:tracePt t="42014" x="6499225" y="4762500"/>
          <p14:tracePt t="42035" x="6499225" y="4754563"/>
          <p14:tracePt t="42089" x="6499225" y="4746625"/>
          <p14:tracePt t="42105" x="6499225" y="4732338"/>
          <p14:tracePt t="42114" x="6499225" y="4724400"/>
          <p14:tracePt t="42134" x="6499225" y="4708525"/>
          <p14:tracePt t="42154" x="6492875" y="4702175"/>
          <p14:tracePt t="42175" x="6492875" y="4694238"/>
          <p14:tracePt t="42195" x="6492875" y="4686300"/>
          <p14:tracePt t="42215" x="6484938" y="4670425"/>
          <p14:tracePt t="42235" x="6469063" y="4648200"/>
          <p14:tracePt t="42255" x="6461125" y="4640263"/>
          <p14:tracePt t="42256" x="6461125" y="4632325"/>
          <p14:tracePt t="42275" x="6454775" y="4625975"/>
          <p14:tracePt t="42295" x="6446838" y="4618038"/>
          <p14:tracePt t="42315" x="6430963" y="4602163"/>
          <p14:tracePt t="42335" x="6423025" y="4594225"/>
          <p14:tracePt t="42355" x="6400800" y="4587875"/>
          <p14:tracePt t="42375" x="6392863" y="4579938"/>
          <p14:tracePt t="42395" x="6378575" y="4579938"/>
          <p14:tracePt t="42415" x="6370638" y="4579938"/>
          <p14:tracePt t="42435" x="6362700" y="4579938"/>
          <p14:tracePt t="42455" x="6354763" y="4579938"/>
          <p14:tracePt t="42475" x="6346825" y="4579938"/>
          <p14:tracePt t="42515" x="6340475" y="4579938"/>
          <p14:tracePt t="42535" x="6340475" y="4587875"/>
          <p14:tracePt t="42555" x="6332538" y="4587875"/>
          <p14:tracePt t="42575" x="6332538" y="4594225"/>
          <p14:tracePt t="42595" x="6316663" y="4602163"/>
          <p14:tracePt t="42616" x="6308725" y="4618038"/>
          <p14:tracePt t="42655" x="6302375" y="4640263"/>
          <p14:tracePt t="42676" x="6302375" y="4648200"/>
          <p14:tracePt t="42696" x="6302375" y="4656138"/>
          <p14:tracePt t="42716" x="6302375" y="4664075"/>
          <p14:tracePt t="42736" x="6302375" y="4678363"/>
          <p14:tracePt t="42756" x="6302375" y="4686300"/>
          <p14:tracePt t="42757" x="6302375" y="4694238"/>
          <p14:tracePt t="42781" x="6302375" y="4702175"/>
          <p14:tracePt t="42797" x="6302375" y="4708525"/>
          <p14:tracePt t="42816" x="6302375" y="4716463"/>
          <p14:tracePt t="42836" x="6302375" y="4724400"/>
          <p14:tracePt t="42856" x="6302375" y="4740275"/>
          <p14:tracePt t="42876" x="6302375" y="4746625"/>
          <p14:tracePt t="42896" x="6302375" y="4762500"/>
          <p14:tracePt t="42916" x="6302375" y="4770438"/>
          <p14:tracePt t="42936" x="6308725" y="4784725"/>
          <p14:tracePt t="42956" x="6308725" y="4792663"/>
          <p14:tracePt t="42976" x="6324600" y="4800600"/>
          <p14:tracePt t="42996" x="6332538" y="4816475"/>
          <p14:tracePt t="43016" x="6332538" y="4822825"/>
          <p14:tracePt t="43036" x="6340475" y="4830763"/>
          <p14:tracePt t="43056" x="6346825" y="4838700"/>
          <p14:tracePt t="43076" x="6354763" y="4846638"/>
          <p14:tracePt t="43096" x="6370638" y="4846638"/>
          <p14:tracePt t="43116" x="6378575" y="4854575"/>
          <p14:tracePt t="43137" x="6392863" y="4860925"/>
          <p14:tracePt t="43156" x="6400800" y="4860925"/>
          <p14:tracePt t="43177" x="6408738" y="4860925"/>
          <p14:tracePt t="43196" x="6416675" y="4860925"/>
          <p14:tracePt t="43216" x="6423025" y="4860925"/>
          <p14:tracePt t="43236" x="6430963" y="4860925"/>
          <p14:tracePt t="43256" x="6446838" y="4860925"/>
          <p14:tracePt t="43277" x="6454775" y="4860925"/>
          <p14:tracePt t="43297" x="6469063" y="4860925"/>
          <p14:tracePt t="43337" x="6477000" y="4854575"/>
          <p14:tracePt t="43357" x="6484938" y="4846638"/>
          <p14:tracePt t="43377" x="6492875" y="4830763"/>
          <p14:tracePt t="43397" x="6499225" y="4830763"/>
          <p14:tracePt t="43417" x="6507163" y="4816475"/>
          <p14:tracePt t="43437" x="6515100" y="4808538"/>
          <p14:tracePt t="43457" x="6515100" y="4800600"/>
          <p14:tracePt t="43477" x="6523038" y="4800600"/>
          <p14:tracePt t="43497" x="6523038" y="4792663"/>
          <p14:tracePt t="43517" x="6530975" y="4778375"/>
          <p14:tracePt t="43537" x="6537325" y="4778375"/>
          <p14:tracePt t="43557" x="6537325" y="4762500"/>
          <p14:tracePt t="43598" x="6537325" y="4754563"/>
          <p14:tracePt t="43617" x="6537325" y="4746625"/>
          <p14:tracePt t="43637" x="6537325" y="4740275"/>
          <p14:tracePt t="43657" x="6537325" y="4732338"/>
          <p14:tracePt t="43683" x="6537325" y="4724400"/>
          <p14:tracePt t="43701" x="6537325" y="4716463"/>
          <p14:tracePt t="43717" x="6537325" y="4708525"/>
          <p14:tracePt t="43742" x="6537325" y="4702175"/>
          <p14:tracePt t="43757" x="6537325" y="4686300"/>
          <p14:tracePt t="43797" x="6530975" y="4670425"/>
          <p14:tracePt t="43818" x="6523038" y="4664075"/>
          <p14:tracePt t="43838" x="6515100" y="4648200"/>
          <p14:tracePt t="43858" x="6499225" y="4632325"/>
          <p14:tracePt t="43878" x="6469063" y="4610100"/>
          <p14:tracePt t="43898" x="6461125" y="4602163"/>
          <p14:tracePt t="43918" x="6446838" y="4594225"/>
          <p14:tracePt t="43938" x="6430963" y="4587875"/>
          <p14:tracePt t="43958" x="6423025" y="4587875"/>
          <p14:tracePt t="43978" x="6408738" y="4587875"/>
          <p14:tracePt t="44018" x="6400800" y="4587875"/>
          <p14:tracePt t="44038" x="6392863" y="4587875"/>
          <p14:tracePt t="44058" x="6384925" y="4587875"/>
          <p14:tracePt t="44080" x="6378575" y="4587875"/>
          <p14:tracePt t="44111" x="6370638" y="4587875"/>
          <p14:tracePt t="44842" x="6370638" y="4594225"/>
          <p14:tracePt t="44849" x="6362700" y="4594225"/>
          <p14:tracePt t="44859" x="6324600" y="4594225"/>
          <p14:tracePt t="44880" x="6210300" y="4594225"/>
          <p14:tracePt t="45236" x="6210300" y="4587875"/>
          <p14:tracePt t="45245" x="6194425" y="4587875"/>
          <p14:tracePt t="45252" x="6188075" y="4587875"/>
          <p14:tracePt t="45260" x="6188075" y="4579938"/>
          <p14:tracePt t="45280" x="6218238" y="4579938"/>
          <p14:tracePt t="45301" x="6308725" y="4602163"/>
          <p14:tracePt t="45321" x="6316663" y="4648200"/>
          <p14:tracePt t="45341" x="6324600" y="4664075"/>
          <p14:tracePt t="45360" x="6332538" y="4664075"/>
          <p14:tracePt t="45401" x="6332538" y="4670425"/>
          <p14:tracePt t="45421" x="6332538" y="4686300"/>
          <p14:tracePt t="45441" x="6332538" y="4708525"/>
          <p14:tracePt t="45461" x="6332538" y="4724400"/>
          <p14:tracePt t="45481" x="6340475" y="4740275"/>
          <p14:tracePt t="45501" x="6340475" y="4762500"/>
          <p14:tracePt t="45521" x="6340475" y="4792663"/>
          <p14:tracePt t="45541" x="6340475" y="4816475"/>
          <p14:tracePt t="45561" x="6346825" y="4914900"/>
          <p14:tracePt t="45581" x="6362700" y="4991100"/>
          <p14:tracePt t="45602" x="6378575" y="5045075"/>
          <p14:tracePt t="45621" x="6378575" y="5059363"/>
          <p14:tracePt t="45641" x="6378575" y="5067300"/>
          <p14:tracePt t="45681" x="6378575" y="5089525"/>
          <p14:tracePt t="45701" x="6384925" y="5121275"/>
          <p14:tracePt t="45721" x="6392863" y="5143500"/>
          <p14:tracePt t="45741" x="6400800" y="5151438"/>
          <p14:tracePt t="45761" x="6400800" y="5165725"/>
          <p14:tracePt t="45781" x="6400800" y="5181600"/>
          <p14:tracePt t="45802" x="6408738" y="5219700"/>
          <p14:tracePt t="45821" x="6416675" y="5235575"/>
          <p14:tracePt t="46104" x="6416675" y="5241925"/>
          <p14:tracePt t="46118" x="6416675" y="5249863"/>
          <p14:tracePt t="46134" x="6416675" y="5257800"/>
          <p14:tracePt t="46158" x="6416675" y="5265738"/>
          <p14:tracePt t="46174" x="6416675" y="5273675"/>
          <p14:tracePt t="46182" x="6416675" y="5280025"/>
          <p14:tracePt t="46206" x="6416675" y="5287963"/>
          <p14:tracePt t="46230" x="6416675" y="5295900"/>
          <p14:tracePt t="46242" x="6423025" y="5295900"/>
          <p14:tracePt t="46262" x="6430963" y="5311775"/>
          <p14:tracePt t="46282" x="6430963" y="5318125"/>
          <p14:tracePt t="46303" x="6438900" y="5318125"/>
          <p14:tracePt t="46323" x="6454775" y="5318125"/>
          <p14:tracePt t="46342" x="6461125" y="5318125"/>
          <p14:tracePt t="46362" x="6477000" y="5303838"/>
          <p14:tracePt t="46383" x="6477000" y="5295900"/>
          <p14:tracePt t="46403" x="6477000" y="5287963"/>
          <p14:tracePt t="46423" x="6477000" y="5280025"/>
          <p14:tracePt t="46443" x="6477000" y="5273675"/>
          <p14:tracePt t="46490" x="6469063" y="5273675"/>
          <p14:tracePt t="47064" x="6477000" y="5273675"/>
          <p14:tracePt t="47105" x="6484938" y="5273675"/>
          <p14:tracePt t="47128" x="6492875" y="5273675"/>
          <p14:tracePt t="47147" x="6499225" y="5273675"/>
          <p14:tracePt t="47152" x="6507163" y="5273675"/>
          <p14:tracePt t="47170" x="6515100" y="5273675"/>
          <p14:tracePt t="47202" x="6523038" y="5273675"/>
          <p14:tracePt t="47226" x="6530975" y="5280025"/>
          <p14:tracePt t="47234" x="6537325" y="5280025"/>
          <p14:tracePt t="47244" x="6545263" y="5280025"/>
          <p14:tracePt t="47264" x="6561138" y="5280025"/>
          <p14:tracePt t="47284" x="6575425" y="5280025"/>
          <p14:tracePt t="47304" x="6583363" y="5280025"/>
          <p14:tracePt t="47324" x="6591300" y="5280025"/>
          <p14:tracePt t="47344" x="6599238" y="5280025"/>
          <p14:tracePt t="47385" x="6607175" y="5280025"/>
          <p14:tracePt t="47444" x="6613525" y="5280025"/>
          <p14:tracePt t="47450" x="6621463" y="5280025"/>
          <p14:tracePt t="47484" x="6629400" y="5280025"/>
          <p14:tracePt t="47532" x="6637338" y="5280025"/>
          <p14:tracePt t="47564" x="6645275" y="5280025"/>
          <p14:tracePt t="47589" x="6651625" y="5280025"/>
          <p14:tracePt t="47644" x="6659563" y="5280025"/>
          <p14:tracePt t="47669" x="6667500" y="5280025"/>
          <p14:tracePt t="47684" x="6675438" y="5280025"/>
          <p14:tracePt t="47711" x="6683375" y="5280025"/>
          <p14:tracePt t="47759" x="6689725" y="5280025"/>
          <p14:tracePt t="47775" x="6697663" y="5280025"/>
          <p14:tracePt t="47790" x="6705600" y="5280025"/>
          <p14:tracePt t="47798" x="6713538" y="5280025"/>
          <p14:tracePt t="47807" x="6721475" y="5280025"/>
          <p14:tracePt t="47825" x="6727825" y="5280025"/>
          <p14:tracePt t="47871" x="6735763" y="5287963"/>
          <p14:tracePt t="47887" x="6743700" y="5287963"/>
          <p14:tracePt t="47911" x="6751638" y="5287963"/>
          <p14:tracePt t="48001" x="6759575" y="5287963"/>
          <p14:tracePt t="48041" x="6765925" y="5287963"/>
          <p14:tracePt t="48093" x="6773863" y="5287963"/>
          <p14:tracePt t="48133" x="6781800" y="5287963"/>
          <p14:tracePt t="48199" x="6789738" y="5287963"/>
          <p14:tracePt t="48229" x="6797675" y="5287963"/>
          <p14:tracePt t="48239" x="6804025" y="5287963"/>
          <p14:tracePt t="48271" x="6811963" y="5287963"/>
          <p14:tracePt t="48433" x="6819900" y="5287963"/>
          <p14:tracePt t="48489" x="6827838" y="5287963"/>
          <p14:tracePt t="48521" x="6835775" y="5287963"/>
          <p14:tracePt t="48569" x="6842125" y="5287963"/>
          <p14:tracePt t="48585" x="6850063" y="5287963"/>
          <p14:tracePt t="48593" x="6865938" y="5295900"/>
          <p14:tracePt t="48609" x="6873875" y="5303838"/>
          <p14:tracePt t="48627" x="6880225" y="5303838"/>
          <p14:tracePt t="48699" x="6888163" y="5303838"/>
          <p14:tracePt t="48775" x="6896100" y="5303838"/>
          <p14:tracePt t="48815" x="6904038" y="5311775"/>
          <p14:tracePt t="48823" x="6911975" y="5311775"/>
          <p14:tracePt t="48855" x="6918325" y="5311775"/>
          <p14:tracePt t="48941" x="6926263" y="5311775"/>
          <p14:tracePt t="49183" x="6926263" y="5318125"/>
          <p14:tracePt t="49231" x="6934200" y="5318125"/>
          <p14:tracePt t="49255" x="6942138" y="5318125"/>
          <p14:tracePt t="49263" x="6942138" y="5326063"/>
          <p14:tracePt t="49279" x="6950075" y="5334000"/>
          <p14:tracePt t="49311" x="6956425" y="5334000"/>
          <p14:tracePt t="49343" x="6964363" y="5334000"/>
          <p14:tracePt t="49351" x="6972300" y="5341938"/>
          <p14:tracePt t="49367" x="6980238" y="5341938"/>
          <p14:tracePt t="49383" x="6988175" y="5349875"/>
          <p14:tracePt t="49407" x="7002463" y="5349875"/>
          <p14:tracePt t="49415" x="7002463" y="5356225"/>
          <p14:tracePt t="49428" x="7010400" y="5356225"/>
          <p14:tracePt t="49449" x="7018338" y="5356225"/>
          <p14:tracePt t="49468" x="7026275" y="5356225"/>
          <p14:tracePt t="49488" x="7056438" y="5356225"/>
          <p14:tracePt t="49509" x="7078663" y="5356225"/>
          <p14:tracePt t="49528" x="7102475" y="5356225"/>
          <p14:tracePt t="49548" x="7116763" y="5356225"/>
          <p14:tracePt t="49569" x="7132638" y="5356225"/>
          <p14:tracePt t="49589" x="7140575" y="5356225"/>
          <p14:tracePt t="49609" x="7154863" y="5356225"/>
          <p14:tracePt t="49629" x="7162800" y="5349875"/>
          <p14:tracePt t="49649" x="7170738" y="5349875"/>
          <p14:tracePt t="49669" x="7178675" y="5341938"/>
          <p14:tracePt t="49689" x="7185025" y="5334000"/>
          <p14:tracePt t="49709" x="7208838" y="5326063"/>
          <p14:tracePt t="49729" x="7223125" y="5318125"/>
          <p14:tracePt t="49749" x="7231063" y="5311775"/>
          <p14:tracePt t="49769" x="7231063" y="5303838"/>
          <p14:tracePt t="49789" x="7239000" y="5295900"/>
          <p14:tracePt t="49809" x="7254875" y="5280025"/>
          <p14:tracePt t="49829" x="7269163" y="5257800"/>
          <p14:tracePt t="49849" x="7277100" y="5257800"/>
          <p14:tracePt t="49869" x="7285038" y="5241925"/>
          <p14:tracePt t="49889" x="7292975" y="5235575"/>
          <p14:tracePt t="49909" x="7292975" y="5219700"/>
          <p14:tracePt t="49929" x="7292975" y="5203825"/>
          <p14:tracePt t="49949" x="7292975" y="5189538"/>
          <p14:tracePt t="49989" x="7292975" y="5181600"/>
          <p14:tracePt t="50009" x="7292975" y="5165725"/>
          <p14:tracePt t="50030" x="7292975" y="5151438"/>
          <p14:tracePt t="50049" x="7285038" y="5135563"/>
          <p14:tracePt t="50069" x="7277100" y="5127625"/>
          <p14:tracePt t="50089" x="7277100" y="5121275"/>
          <p14:tracePt t="50110" x="7269163" y="5113338"/>
          <p14:tracePt t="50130" x="7261225" y="5105400"/>
          <p14:tracePt t="50150" x="7246938" y="5097463"/>
          <p14:tracePt t="50170" x="7231063" y="5089525"/>
          <p14:tracePt t="50190" x="7223125" y="5083175"/>
          <p14:tracePt t="50210" x="7223125" y="5075238"/>
          <p14:tracePt t="50230" x="7216775" y="5075238"/>
          <p14:tracePt t="50250" x="7208838" y="5075238"/>
          <p14:tracePt t="50270" x="7192963" y="5067300"/>
          <p14:tracePt t="50310" x="7185025" y="5067300"/>
          <p14:tracePt t="50330" x="7178675" y="5067300"/>
          <p14:tracePt t="50350" x="7162800" y="5067300"/>
          <p14:tracePt t="50370" x="7154863" y="5067300"/>
          <p14:tracePt t="50390" x="7140575" y="5067300"/>
          <p14:tracePt t="50410" x="7132638" y="5067300"/>
          <p14:tracePt t="50430" x="7124700" y="5067300"/>
          <p14:tracePt t="50450" x="7116763" y="5067300"/>
          <p14:tracePt t="50470" x="7108825" y="5067300"/>
          <p14:tracePt t="50490" x="7094538" y="5075238"/>
          <p14:tracePt t="50510" x="7078663" y="5075238"/>
          <p14:tracePt t="50530" x="7070725" y="5083175"/>
          <p14:tracePt t="50550" x="7064375" y="5083175"/>
          <p14:tracePt t="50570" x="7056438" y="5089525"/>
          <p14:tracePt t="50590" x="7048500" y="5097463"/>
          <p14:tracePt t="50611" x="7040563" y="5105400"/>
          <p14:tracePt t="50631" x="7032625" y="5113338"/>
          <p14:tracePt t="50651" x="7032625" y="5121275"/>
          <p14:tracePt t="50671" x="7026275" y="5127625"/>
          <p14:tracePt t="50691" x="7010400" y="5143500"/>
          <p14:tracePt t="50711" x="7010400" y="5151438"/>
          <p14:tracePt t="50731" x="7002463" y="5173663"/>
          <p14:tracePt t="50751" x="6994525" y="5181600"/>
          <p14:tracePt t="50771" x="6988175" y="5189538"/>
          <p14:tracePt t="50791" x="6988175" y="5197475"/>
          <p14:tracePt t="50811" x="6988175" y="5219700"/>
          <p14:tracePt t="50831" x="6980238" y="5227638"/>
          <p14:tracePt t="50851" x="6980238" y="5241925"/>
          <p14:tracePt t="50871" x="6980238" y="5249863"/>
          <p14:tracePt t="50891" x="6980238" y="5265738"/>
          <p14:tracePt t="50911" x="6980238" y="5273675"/>
          <p14:tracePt t="50931" x="6980238" y="5280025"/>
          <p14:tracePt t="50951" x="6980238" y="5287963"/>
          <p14:tracePt t="51012" x="6980238" y="5295900"/>
          <p14:tracePt t="51028" x="6988175" y="5303838"/>
          <p14:tracePt t="51052" x="6994525" y="5303838"/>
          <p14:tracePt t="51076" x="6994525" y="5311775"/>
          <p14:tracePt t="51084" x="7002463" y="5311775"/>
          <p14:tracePt t="51101" x="7010400" y="5311775"/>
          <p14:tracePt t="51111" x="7018338" y="5311775"/>
          <p14:tracePt t="51131" x="7026275" y="5311775"/>
          <p14:tracePt t="51152" x="7032625" y="5311775"/>
          <p14:tracePt t="51171" x="7040563" y="5318125"/>
          <p14:tracePt t="51192" x="7056438" y="5318125"/>
          <p14:tracePt t="51212" x="7064375" y="5318125"/>
          <p14:tracePt t="51252" x="7078663" y="5318125"/>
          <p14:tracePt t="51272" x="7086600" y="5318125"/>
          <p14:tracePt t="51292" x="7094538" y="5318125"/>
          <p14:tracePt t="51312" x="7108825" y="5311775"/>
          <p14:tracePt t="51332" x="7116763" y="5311775"/>
          <p14:tracePt t="51352" x="7132638" y="5303838"/>
          <p14:tracePt t="51372" x="7146925" y="5295900"/>
          <p14:tracePt t="51392" x="7162800" y="5287963"/>
          <p14:tracePt t="51412" x="7170738" y="5273675"/>
          <p14:tracePt t="51432" x="7185025" y="5265738"/>
          <p14:tracePt t="51452" x="7200900" y="5249863"/>
          <p14:tracePt t="51472" x="7231063" y="5235575"/>
          <p14:tracePt t="51492" x="7239000" y="5235575"/>
          <p14:tracePt t="51512" x="7254875" y="5219700"/>
          <p14:tracePt t="51532" x="7254875" y="5203825"/>
          <p14:tracePt t="51552" x="7261225" y="5189538"/>
          <p14:tracePt t="51572" x="7261225" y="5181600"/>
          <p14:tracePt t="51612" x="7261225" y="5173663"/>
          <p14:tracePt t="51632" x="7261225" y="5165725"/>
          <p14:tracePt t="51946" x="7254875" y="5165725"/>
          <p14:tracePt t="51955" x="7246938" y="5165725"/>
          <p14:tracePt t="51962" x="7239000" y="5165725"/>
          <p14:tracePt t="51973" x="7216775" y="5165725"/>
          <p14:tracePt t="51994" x="7185025" y="5165725"/>
          <p14:tracePt t="52013" x="7070725" y="5165725"/>
          <p14:tracePt t="52033" x="6880225" y="5181600"/>
          <p14:tracePt t="52054" x="6469063" y="5241925"/>
          <p14:tracePt t="52073" x="6049963" y="5265738"/>
          <p14:tracePt t="52093" x="5341938" y="5273675"/>
          <p14:tracePt t="52113" x="5037138" y="5273675"/>
          <p14:tracePt t="52133" x="4792663" y="5273675"/>
          <p14:tracePt t="52153" x="4754563" y="5273675"/>
          <p14:tracePt t="52173" x="4732338" y="5287963"/>
          <p14:tracePt t="52194" x="4716463" y="5295900"/>
          <p14:tracePt t="52214" x="4686300" y="5311775"/>
          <p14:tracePt t="52234" x="4670425" y="5326063"/>
          <p14:tracePt t="52254" x="4640263" y="5341938"/>
          <p14:tracePt t="52274" x="4610100" y="5356225"/>
          <p14:tracePt t="52294" x="4572000" y="5372100"/>
          <p14:tracePt t="52314" x="4549775" y="5380038"/>
          <p14:tracePt t="52334" x="4533900" y="5380038"/>
          <p14:tracePt t="52354" x="4518025" y="5387975"/>
          <p14:tracePt t="52374" x="4495800" y="5402263"/>
          <p14:tracePt t="52394" x="4479925" y="5418138"/>
          <p14:tracePt t="52414" x="4473575" y="5432425"/>
          <p14:tracePt t="52454" x="4473575" y="5440363"/>
          <p14:tracePt t="52474" x="4465638" y="5456238"/>
          <p14:tracePt t="52494" x="4449763" y="5486400"/>
          <p14:tracePt t="52514" x="4435475" y="5508625"/>
          <p14:tracePt t="52534" x="4435475" y="5516563"/>
          <p14:tracePt t="52688" x="4427538" y="5516563"/>
          <p14:tracePt t="52704" x="4419600" y="5516563"/>
          <p14:tracePt t="52712" x="4419600" y="5524500"/>
          <p14:tracePt t="52729" x="4411663" y="5524500"/>
          <p14:tracePt t="52736" x="4403725" y="5524500"/>
          <p14:tracePt t="52818" x="4397375" y="5524500"/>
          <p14:tracePt t="52840" x="4389438" y="5524500"/>
          <p14:tracePt t="52915" x="4389438" y="5516563"/>
          <p14:tracePt t="52939" x="4381500" y="5516563"/>
          <p14:tracePt t="53002" x="4373563" y="5516563"/>
          <p14:tracePt t="53039" x="4365625" y="5516563"/>
          <p14:tracePt t="53062" x="4365625" y="5508625"/>
          <p14:tracePt t="53144" x="4359275" y="5508625"/>
          <p14:tracePt t="53697" x="4351338" y="5508625"/>
          <p14:tracePt t="53711" x="4343400" y="5516563"/>
          <p14:tracePt t="53727" x="4335463" y="5524500"/>
          <p14:tracePt t="53736" x="4313238" y="5532438"/>
          <p14:tracePt t="53756" x="4283075" y="5554663"/>
          <p14:tracePt t="53776" x="4237038" y="5562600"/>
          <p14:tracePt t="53796" x="4221163" y="5570538"/>
          <p14:tracePt t="53817" x="4213225" y="5578475"/>
          <p14:tracePt t="53837" x="4198938" y="5578475"/>
          <p14:tracePt t="53857" x="4122738" y="5608638"/>
          <p14:tracePt t="53877" x="4092575" y="5616575"/>
          <p14:tracePt t="53897" x="4084638" y="5616575"/>
          <p14:tracePt t="53917" x="4076700" y="5622925"/>
          <p14:tracePt t="53937" x="4060825" y="5622925"/>
          <p14:tracePt t="53957" x="4046538" y="5622925"/>
          <p14:tracePt t="53977" x="4030663" y="5630863"/>
          <p14:tracePt t="53997" x="4016375" y="5630863"/>
          <p14:tracePt t="54017" x="4008438" y="5646738"/>
          <p14:tracePt t="54037" x="3984625" y="5654675"/>
          <p14:tracePt t="54057" x="3954463" y="5661025"/>
          <p14:tracePt t="54077" x="3924300" y="5661025"/>
          <p14:tracePt t="54097" x="3916363" y="5661025"/>
          <p14:tracePt t="54117" x="3908425" y="5661025"/>
          <p14:tracePt t="54138" x="3902075" y="5668963"/>
          <p14:tracePt t="54157" x="3863975" y="5668963"/>
          <p14:tracePt t="54177" x="3840163" y="5684838"/>
          <p14:tracePt t="54198" x="3825875" y="5684838"/>
          <p14:tracePt t="54217" x="3817938" y="5684838"/>
          <p14:tracePt t="54237" x="3810000" y="5692775"/>
          <p14:tracePt t="54258" x="3779838" y="5699125"/>
          <p14:tracePt t="54259" x="3756025" y="5707063"/>
          <p14:tracePt t="54277" x="3695700" y="5730875"/>
          <p14:tracePt t="54297" x="3665538" y="5737225"/>
          <p14:tracePt t="54345" x="3657600" y="5737225"/>
          <p14:tracePt t="54361" x="3649663" y="5737225"/>
          <p14:tracePt t="54378" x="3611563" y="5761038"/>
          <p14:tracePt t="54398" x="3597275" y="5775325"/>
          <p14:tracePt t="54418" x="3573463" y="5783263"/>
          <p14:tracePt t="54458" x="3573463" y="5791200"/>
          <p14:tracePt t="54478" x="3565525" y="5799138"/>
          <p14:tracePt t="54498" x="3513138" y="5813425"/>
          <p14:tracePt t="54518" x="3497263" y="5829300"/>
          <p14:tracePt t="54538" x="3489325" y="5829300"/>
          <p14:tracePt t="54619" x="3489325" y="5837238"/>
          <p14:tracePt t="54961" x="3489325" y="5829300"/>
          <p14:tracePt t="54993" x="3489325" y="5821363"/>
          <p14:tracePt t="55017" x="3489325" y="5813425"/>
          <p14:tracePt t="55025" x="3489325" y="5807075"/>
          <p14:tracePt t="55039" x="3489325" y="5799138"/>
          <p14:tracePt t="55059" x="3489325" y="5783263"/>
          <p14:tracePt t="55079" x="3482975" y="5768975"/>
          <p14:tracePt t="55099" x="3475038" y="5753100"/>
          <p14:tracePt t="55139" x="3459163" y="5745163"/>
          <p14:tracePt t="55179" x="3459163" y="5737225"/>
          <p14:tracePt t="55203" x="3451225" y="5730875"/>
          <p14:tracePt t="55219" x="3451225" y="5722938"/>
          <p14:tracePt t="55239" x="3444875" y="5715000"/>
          <p14:tracePt t="55259" x="3429000" y="5707063"/>
          <p14:tracePt t="55279" x="3413125" y="5699125"/>
          <p14:tracePt t="55299" x="3398838" y="5692775"/>
          <p14:tracePt t="55319" x="3375025" y="5676900"/>
          <p14:tracePt t="55340" x="3344863" y="5661025"/>
          <p14:tracePt t="55359" x="3330575" y="5661025"/>
          <p14:tracePt t="55380" x="3322638" y="5661025"/>
          <p14:tracePt t="55400" x="3314700" y="5661025"/>
          <p14:tracePt t="55441" x="3306763" y="5661025"/>
          <p14:tracePt t="55466" x="3298825" y="5661025"/>
          <p14:tracePt t="55480" x="3292475" y="5661025"/>
          <p14:tracePt t="55500" x="3268663" y="5661025"/>
          <p14:tracePt t="55520" x="3246438" y="5654675"/>
          <p14:tracePt t="55540" x="3208338" y="5654675"/>
          <p14:tracePt t="55560" x="3178175" y="5654675"/>
          <p14:tracePt t="55580" x="3140075" y="5661025"/>
          <p14:tracePt t="55600" x="3108325" y="5676900"/>
          <p14:tracePt t="55620" x="3086100" y="5692775"/>
          <p14:tracePt t="55640" x="3070225" y="5692775"/>
          <p14:tracePt t="55660" x="3055938" y="5699125"/>
          <p14:tracePt t="55681" x="3055938" y="5707063"/>
          <p14:tracePt t="55700" x="3055938" y="5715000"/>
          <p14:tracePt t="55720" x="3055938" y="5722938"/>
          <p14:tracePt t="55740" x="3055938" y="5753100"/>
          <p14:tracePt t="55761" x="3055938" y="5791200"/>
          <p14:tracePt t="55780" x="3055938" y="5851525"/>
          <p14:tracePt t="55800" x="3063875" y="5875338"/>
          <p14:tracePt t="55821" x="3078163" y="5905500"/>
          <p14:tracePt t="55841" x="3086100" y="5921375"/>
          <p14:tracePt t="55860" x="3094038" y="5943600"/>
          <p14:tracePt t="55881" x="3108325" y="5973763"/>
          <p14:tracePt t="55901" x="3132138" y="6019800"/>
          <p14:tracePt t="55921" x="3146425" y="6027738"/>
          <p14:tracePt t="55941" x="3154363" y="6035675"/>
          <p14:tracePt t="55961" x="3162300" y="6042025"/>
          <p14:tracePt t="55981" x="3192463" y="6049963"/>
          <p14:tracePt t="56001" x="3208338" y="6057900"/>
          <p14:tracePt t="56021" x="3230563" y="6065838"/>
          <p14:tracePt t="56041" x="3254375" y="6073775"/>
          <p14:tracePt t="56061" x="3268663" y="6073775"/>
          <p14:tracePt t="56081" x="3284538" y="6073775"/>
          <p14:tracePt t="56101" x="3314700" y="6073775"/>
          <p14:tracePt t="56121" x="3375025" y="6073775"/>
          <p14:tracePt t="56141" x="3429000" y="6073775"/>
          <p14:tracePt t="56161" x="3436938" y="6073775"/>
          <p14:tracePt t="56201" x="3436938" y="6057900"/>
          <p14:tracePt t="56221" x="3459163" y="6019800"/>
          <p14:tracePt t="56241" x="3475038" y="6003925"/>
          <p14:tracePt t="56261" x="3497263" y="5989638"/>
          <p14:tracePt t="56263" x="3505200" y="5989638"/>
          <p14:tracePt t="56281" x="3505200" y="5981700"/>
          <p14:tracePt t="56301" x="3513138" y="5973763"/>
          <p14:tracePt t="56322" x="3527425" y="5943600"/>
          <p14:tracePt t="56342" x="3543300" y="5921375"/>
          <p14:tracePt t="56361" x="3559175" y="5897563"/>
          <p14:tracePt t="56381" x="3559175" y="5889625"/>
          <p14:tracePt t="56402" x="3559175" y="5883275"/>
          <p14:tracePt t="56421" x="3559175" y="5875338"/>
          <p14:tracePt t="56442" x="3565525" y="5845175"/>
          <p14:tracePt t="56462" x="3581400" y="5821363"/>
          <p14:tracePt t="56482" x="3581400" y="5799138"/>
          <p14:tracePt t="56502" x="3581400" y="5791200"/>
          <p14:tracePt t="56522" x="3581400" y="5775325"/>
          <p14:tracePt t="56542" x="3581400" y="5753100"/>
          <p14:tracePt t="56562" x="3581400" y="5722938"/>
          <p14:tracePt t="56582" x="3581400" y="5715000"/>
          <p14:tracePt t="56603" x="3573463" y="5699125"/>
          <p14:tracePt t="56622" x="3573463" y="5692775"/>
          <p14:tracePt t="56662" x="3565525" y="5684838"/>
          <p14:tracePt t="56686" x="3559175" y="5676900"/>
          <p14:tracePt t="56702" x="3551238" y="5668963"/>
          <p14:tracePt t="56722" x="3535363" y="5668963"/>
          <p14:tracePt t="56742" x="3513138" y="5661025"/>
          <p14:tracePt t="56762" x="3489325" y="5654675"/>
          <p14:tracePt t="56782" x="3459163" y="5638800"/>
          <p14:tracePt t="56802" x="3429000" y="5630863"/>
          <p14:tracePt t="56823" x="3382963" y="5616575"/>
          <p14:tracePt t="56843" x="3344863" y="5608638"/>
          <p14:tracePt t="56862" x="3298825" y="5600700"/>
          <p14:tracePt t="56882" x="3260725" y="5584825"/>
          <p14:tracePt t="56903" x="3238500" y="5584825"/>
          <p14:tracePt t="56922" x="3200400" y="5578475"/>
          <p14:tracePt t="56943" x="3184525" y="5578475"/>
          <p14:tracePt t="56963" x="3146425" y="5578475"/>
          <p14:tracePt t="56983" x="3116263" y="5578475"/>
          <p14:tracePt t="57003" x="3063875" y="5578475"/>
          <p14:tracePt t="57023" x="3040063" y="5584825"/>
          <p14:tracePt t="57043" x="3025775" y="5584825"/>
          <p14:tracePt t="57090" x="3025775" y="5592763"/>
          <p14:tracePt t="57105" x="3025775" y="5600700"/>
          <p14:tracePt t="57123" x="3025775" y="5608638"/>
          <p14:tracePt t="57143" x="3025775" y="5616575"/>
          <p14:tracePt t="57163" x="3025775" y="5622925"/>
          <p14:tracePt t="57183" x="3025775" y="5630863"/>
          <p14:tracePt t="57203" x="3025775" y="5646738"/>
          <p14:tracePt t="57243" x="3025775" y="5668963"/>
          <p14:tracePt t="57263" x="3025775" y="5692775"/>
          <p14:tracePt t="57283" x="3025775" y="5707063"/>
          <p14:tracePt t="57303" x="3032125" y="5715000"/>
          <p14:tracePt t="57323" x="3040063" y="5737225"/>
          <p14:tracePt t="57343" x="3048000" y="5753100"/>
          <p14:tracePt t="57363" x="3055938" y="5775325"/>
          <p14:tracePt t="57384" x="3063875" y="5791200"/>
          <p14:tracePt t="57404" x="3070225" y="5791200"/>
          <p14:tracePt t="57423" x="3078163" y="5807075"/>
          <p14:tracePt t="57443" x="3101975" y="5851525"/>
          <p14:tracePt t="57464" x="3124200" y="5875338"/>
          <p14:tracePt t="57484" x="3162300" y="5883275"/>
          <p14:tracePt t="57504" x="3170238" y="5889625"/>
          <p14:tracePt t="57524" x="3184525" y="5889625"/>
          <p14:tracePt t="57544" x="3192463" y="5889625"/>
          <p14:tracePt t="57584" x="3192463" y="5883275"/>
          <p14:tracePt t="57604" x="3192463" y="5875338"/>
          <p14:tracePt t="57722" x="3184525" y="5875338"/>
          <p14:tracePt t="57802" x="3184525" y="5867400"/>
          <p14:tracePt t="57856" x="3184525" y="5859463"/>
          <p14:tracePt t="57908" x="3184525" y="5851525"/>
          <p14:tracePt t="57924" x="3192463" y="5845175"/>
          <p14:tracePt t="57932" x="3200400" y="5837238"/>
          <p14:tracePt t="57944" x="3208338" y="5829300"/>
          <p14:tracePt t="57964" x="3238500" y="5807075"/>
          <p14:tracePt t="57984" x="3246438" y="5791200"/>
          <p14:tracePt t="58005" x="3268663" y="5768975"/>
          <p14:tracePt t="58025" x="3276600" y="5745163"/>
          <p14:tracePt t="58045" x="3306763" y="5722938"/>
          <p14:tracePt t="58065" x="3330575" y="5684838"/>
          <p14:tracePt t="58085" x="3406775" y="5622925"/>
          <p14:tracePt t="58105" x="3436938" y="5592763"/>
          <p14:tracePt t="58125" x="3459163" y="5546725"/>
          <p14:tracePt t="58145" x="3482975" y="5516563"/>
          <p14:tracePt t="58165" x="3521075" y="5464175"/>
          <p14:tracePt t="58185" x="3543300" y="5426075"/>
          <p14:tracePt t="58205" x="3573463" y="5372100"/>
          <p14:tracePt t="58225" x="3619500" y="5295900"/>
          <p14:tracePt t="58246" x="3657600" y="5257800"/>
          <p14:tracePt t="58248" x="3673475" y="5235575"/>
          <p14:tracePt t="58265" x="3725863" y="5173663"/>
          <p14:tracePt t="58285" x="3771900" y="5143500"/>
          <p14:tracePt t="58305" x="3863975" y="5045075"/>
          <p14:tracePt t="58325" x="3932238" y="4983163"/>
          <p14:tracePt t="58345" x="3978275" y="4937125"/>
          <p14:tracePt t="58365" x="3992563" y="4922838"/>
          <p14:tracePt t="58385" x="4022725" y="4892675"/>
          <p14:tracePt t="58405" x="4046538" y="4860925"/>
          <p14:tracePt t="58425" x="4076700" y="4838700"/>
          <p14:tracePt t="58446" x="4106863" y="4808538"/>
          <p14:tracePt t="58465" x="4130675" y="4784725"/>
          <p14:tracePt t="58485" x="4137025" y="4778375"/>
          <p14:tracePt t="58505" x="4144963" y="4770438"/>
          <p14:tracePt t="58546" x="4152900" y="4762500"/>
          <p14:tracePt t="58566" x="4168775" y="4762500"/>
          <p14:tracePt t="58586" x="4175125" y="4754563"/>
          <p14:tracePt t="58607" x="4183063" y="4740275"/>
          <p14:tracePt t="58626" x="4198938" y="4740275"/>
          <p14:tracePt t="58646" x="4221163" y="4732338"/>
          <p14:tracePt t="58666" x="4244975" y="4724400"/>
          <p14:tracePt t="58686" x="4259263" y="4716463"/>
          <p14:tracePt t="58706" x="4267200" y="4716463"/>
          <p14:tracePt t="58726" x="4283075" y="4716463"/>
          <p14:tracePt t="58746" x="4305300" y="4716463"/>
          <p14:tracePt t="58766" x="4335463" y="4716463"/>
          <p14:tracePt t="58786" x="4389438" y="4716463"/>
          <p14:tracePt t="58806" x="4397375" y="4716463"/>
          <p14:tracePt t="58826" x="4411663" y="4716463"/>
          <p14:tracePt t="58846" x="4427538" y="4716463"/>
          <p14:tracePt t="58866" x="4457700" y="4716463"/>
          <p14:tracePt t="58886" x="4487863" y="4716463"/>
          <p14:tracePt t="58906" x="4518025" y="4724400"/>
          <p14:tracePt t="58926" x="4533900" y="4724400"/>
          <p14:tracePt t="58947" x="4549775" y="4724400"/>
          <p14:tracePt t="58967" x="4572000" y="4732338"/>
          <p14:tracePt t="58987" x="4656138" y="4732338"/>
          <p14:tracePt t="59006" x="4716463" y="4740275"/>
          <p14:tracePt t="59027" x="4800600" y="4740275"/>
          <p14:tracePt t="59046" x="4854575" y="4740275"/>
          <p14:tracePt t="59067" x="4906963" y="4740275"/>
          <p14:tracePt t="59087" x="5051425" y="4740275"/>
          <p14:tracePt t="59108" x="5189538" y="4732338"/>
          <p14:tracePt t="59127" x="5349875" y="4724400"/>
          <p14:tracePt t="59147" x="5410200" y="4716463"/>
          <p14:tracePt t="59167" x="5478463" y="4716463"/>
          <p14:tracePt t="59187" x="5508625" y="4716463"/>
          <p14:tracePt t="59207" x="5532438" y="4716463"/>
          <p14:tracePt t="59227" x="5546725" y="4716463"/>
          <p14:tracePt t="59247" x="5562600" y="4716463"/>
          <p14:tracePt t="59267" x="5570538" y="4716463"/>
          <p14:tracePt t="59287" x="5578475" y="4724400"/>
          <p14:tracePt t="59307" x="5584825" y="4740275"/>
          <p14:tracePt t="59327" x="5592763" y="4740275"/>
          <p14:tracePt t="59347" x="5592763" y="4746625"/>
          <p14:tracePt t="59367" x="5600700" y="4754563"/>
          <p14:tracePt t="59387" x="5616575" y="4800600"/>
          <p14:tracePt t="59407" x="5638800" y="4846638"/>
          <p14:tracePt t="59427" x="5646738" y="4876800"/>
          <p14:tracePt t="59448" x="5661025" y="4930775"/>
          <p14:tracePt t="59467" x="5676900" y="4991100"/>
          <p14:tracePt t="59487" x="5715000" y="5113338"/>
          <p14:tracePt t="59507" x="5730875" y="5181600"/>
          <p14:tracePt t="59528" x="5753100" y="5273675"/>
          <p14:tracePt t="59548" x="5753100" y="5303838"/>
          <p14:tracePt t="59568" x="5753100" y="5356225"/>
          <p14:tracePt t="59588" x="5761038" y="5387975"/>
          <p14:tracePt t="59609" x="5761038" y="5426075"/>
          <p14:tracePt t="59628" x="5761038" y="5456238"/>
          <p14:tracePt t="59648" x="5768975" y="5502275"/>
          <p14:tracePt t="59668" x="5775325" y="5570538"/>
          <p14:tracePt t="59688" x="5775325" y="5616575"/>
          <p14:tracePt t="59708" x="5775325" y="5661025"/>
          <p14:tracePt t="59728" x="5775325" y="5676900"/>
          <p14:tracePt t="59748" x="5775325" y="5707063"/>
          <p14:tracePt t="59768" x="5775325" y="5715000"/>
          <p14:tracePt t="59788" x="5775325" y="5783263"/>
          <p14:tracePt t="59808" x="5768975" y="5851525"/>
          <p14:tracePt t="59828" x="5753100" y="5889625"/>
          <p14:tracePt t="59848" x="5753100" y="5897563"/>
          <p14:tracePt t="59868" x="5753100" y="5913438"/>
          <p14:tracePt t="59889" x="5745163" y="5935663"/>
          <p14:tracePt t="59908" x="5715000" y="6027738"/>
          <p14:tracePt t="59928" x="5668963" y="6096000"/>
          <p14:tracePt t="59948" x="5630863" y="6142038"/>
          <p14:tracePt t="59969" x="5622925" y="6142038"/>
          <p14:tracePt t="60008" x="5622925" y="6149975"/>
          <p14:tracePt t="60029" x="5616575" y="6164263"/>
          <p14:tracePt t="60048" x="5584825" y="6188075"/>
          <p14:tracePt t="60068" x="5570538" y="6202363"/>
          <p14:tracePt t="60088" x="5540375" y="6210300"/>
          <p14:tracePt t="60109" x="5524500" y="6210300"/>
          <p14:tracePt t="60129" x="5516563" y="6218238"/>
          <p14:tracePt t="60149" x="5502275" y="6226175"/>
          <p14:tracePt t="60169" x="5426075" y="6248400"/>
          <p14:tracePt t="60189" x="5334000" y="6264275"/>
          <p14:tracePt t="60209" x="5143500" y="6278563"/>
          <p14:tracePt t="60229" x="5059363" y="6278563"/>
          <p14:tracePt t="60249" x="4960938" y="6278563"/>
          <p14:tracePt t="60269" x="4914900" y="6278563"/>
          <p14:tracePt t="60289" x="4860925" y="6264275"/>
          <p14:tracePt t="60309" x="4822825" y="6264275"/>
          <p14:tracePt t="60329" x="4778375" y="6264275"/>
          <p14:tracePt t="60349" x="4754563" y="6264275"/>
          <p14:tracePt t="60369" x="4732338" y="6256338"/>
          <p14:tracePt t="60389" x="4708525" y="6248400"/>
          <p14:tracePt t="60409" x="4640263" y="6226175"/>
          <p14:tracePt t="60429" x="4610100" y="6218238"/>
          <p14:tracePt t="60449" x="4594225" y="6218238"/>
          <p14:tracePt t="60575" x="4587875" y="6218238"/>
          <p14:tracePt t="60679" x="4579938" y="6218238"/>
          <p14:tracePt t="60705" x="4579938" y="6210300"/>
          <p14:tracePt t="60721" x="4572000" y="6210300"/>
          <p14:tracePt t="60727" x="4572000" y="6202363"/>
          <p14:tracePt t="60735" x="4564063" y="6194425"/>
          <p14:tracePt t="60750" x="4556125" y="6194425"/>
          <p14:tracePt t="60770" x="4533900" y="6164263"/>
          <p14:tracePt t="60790" x="4518025" y="6156325"/>
          <p14:tracePt t="60810" x="4503738" y="6149975"/>
          <p14:tracePt t="60830" x="4487863" y="6142038"/>
          <p14:tracePt t="60850" x="4465638" y="6134100"/>
          <p14:tracePt t="60870" x="4457700" y="6126163"/>
          <p14:tracePt t="60890" x="4457700" y="6118225"/>
          <p14:tracePt t="60910" x="4449763" y="6118225"/>
          <p14:tracePt t="60930" x="4435475" y="6103938"/>
          <p14:tracePt t="60950" x="4411663" y="6088063"/>
          <p14:tracePt t="60970" x="4403725" y="6080125"/>
          <p14:tracePt t="61469" x="4397375" y="6073775"/>
          <p14:tracePt t="61477" x="4397375" y="6065838"/>
          <p14:tracePt t="61491" x="4389438" y="6057900"/>
          <p14:tracePt t="61511" x="4365625" y="6019800"/>
          <p14:tracePt t="61531" x="4351338" y="5997575"/>
          <p14:tracePt t="61551" x="4335463" y="5973763"/>
          <p14:tracePt t="61571" x="4327525" y="5965825"/>
          <p14:tracePt t="61591" x="4327525" y="5951538"/>
          <p14:tracePt t="61611" x="4321175" y="5935663"/>
          <p14:tracePt t="61631" x="4321175" y="5927725"/>
          <p14:tracePt t="61652" x="4321175" y="5921375"/>
          <p14:tracePt t="61671" x="4321175" y="5905500"/>
          <p14:tracePt t="61692" x="4321175" y="5897563"/>
          <p14:tracePt t="61712" x="4321175" y="5889625"/>
          <p14:tracePt t="61732" x="4321175" y="5883275"/>
          <p14:tracePt t="61752" x="4327525" y="5867400"/>
          <p14:tracePt t="61772" x="4335463" y="5851525"/>
          <p14:tracePt t="61792" x="4351338" y="5821363"/>
          <p14:tracePt t="61812" x="4365625" y="5813425"/>
          <p14:tracePt t="61832" x="4373563" y="5807075"/>
          <p14:tracePt t="61852" x="4373563" y="5799138"/>
          <p14:tracePt t="61872" x="4389438" y="5791200"/>
          <p14:tracePt t="61892" x="4403725" y="5775325"/>
          <p14:tracePt t="61912" x="4411663" y="5768975"/>
          <p14:tracePt t="61932" x="4427538" y="5761038"/>
          <p14:tracePt t="61952" x="4435475" y="5753100"/>
          <p14:tracePt t="61972" x="4457700" y="5745163"/>
          <p14:tracePt t="61992" x="4473575" y="5730875"/>
          <p14:tracePt t="62012" x="4503738" y="5715000"/>
          <p14:tracePt t="62032" x="4541838" y="5715000"/>
          <p14:tracePt t="62052" x="4572000" y="5699125"/>
          <p14:tracePt t="62073" x="4587875" y="5699125"/>
          <p14:tracePt t="62092" x="4640263" y="5684838"/>
          <p14:tracePt t="62114" x="4686300" y="5684838"/>
          <p14:tracePt t="62132" x="4708525" y="5676900"/>
          <p14:tracePt t="62152" x="4746625" y="5676900"/>
          <p14:tracePt t="62172" x="4792663" y="5676900"/>
          <p14:tracePt t="62192" x="4800600" y="5676900"/>
          <p14:tracePt t="62233" x="4816475" y="5676900"/>
          <p14:tracePt t="62253" x="4822825" y="5676900"/>
          <p14:tracePt t="62273" x="4830763" y="5684838"/>
          <p14:tracePt t="62308" x="4838700" y="5684838"/>
          <p14:tracePt t="62316" x="4846638" y="5684838"/>
          <p14:tracePt t="62333" x="4854575" y="5692775"/>
          <p14:tracePt t="62353" x="4860925" y="5699125"/>
          <p14:tracePt t="62373" x="4876800" y="5715000"/>
          <p14:tracePt t="62393" x="4884738" y="5722938"/>
          <p14:tracePt t="62413" x="4892675" y="5730875"/>
          <p14:tracePt t="62433" x="4899025" y="5745163"/>
          <p14:tracePt t="62453" x="4906963" y="5768975"/>
          <p14:tracePt t="62473" x="4906963" y="5783263"/>
          <p14:tracePt t="62493" x="4906963" y="5791200"/>
          <p14:tracePt t="62513" x="4906963" y="5799138"/>
          <p14:tracePt t="62533" x="4906963" y="5813425"/>
          <p14:tracePt t="62553" x="4906963" y="5821363"/>
          <p14:tracePt t="62573" x="4906963" y="5837238"/>
          <p14:tracePt t="62593" x="4906963" y="5851525"/>
          <p14:tracePt t="62613" x="4906963" y="5859463"/>
          <p14:tracePt t="62633" x="4906963" y="5889625"/>
          <p14:tracePt t="62653" x="4914900" y="5951538"/>
          <p14:tracePt t="62673" x="4914900" y="5981700"/>
          <p14:tracePt t="62693" x="4914900" y="6003925"/>
          <p14:tracePt t="62714" x="4914900" y="6019800"/>
          <p14:tracePt t="62734" x="4914900" y="6035675"/>
          <p14:tracePt t="62754" x="4914900" y="6049963"/>
          <p14:tracePt t="62774" x="4914900" y="6057900"/>
          <p14:tracePt t="62794" x="4914900" y="6080125"/>
          <p14:tracePt t="62814" x="4914900" y="6096000"/>
          <p14:tracePt t="62834" x="4914900" y="6118225"/>
          <p14:tracePt t="62854" x="4906963" y="6126163"/>
          <p14:tracePt t="62874" x="4906963" y="6149975"/>
          <p14:tracePt t="62894" x="4899025" y="6164263"/>
          <p14:tracePt t="62914" x="4892675" y="6188075"/>
          <p14:tracePt t="62934" x="4876800" y="6210300"/>
          <p14:tracePt t="62954" x="4860925" y="6232525"/>
          <p14:tracePt t="62974" x="4854575" y="6232525"/>
          <p14:tracePt t="62994" x="4846638" y="6248400"/>
          <p14:tracePt t="63014" x="4838700" y="6256338"/>
          <p14:tracePt t="63034" x="4822825" y="6270625"/>
          <p14:tracePt t="63054" x="4808538" y="6278563"/>
          <p14:tracePt t="63075" x="4800600" y="6286500"/>
          <p14:tracePt t="63094" x="4784725" y="6294438"/>
          <p14:tracePt t="63114" x="4770438" y="6302375"/>
          <p14:tracePt t="63134" x="4740275" y="6302375"/>
          <p14:tracePt t="63155" x="4724400" y="6302375"/>
          <p14:tracePt t="63174" x="4716463" y="6308725"/>
          <p14:tracePt t="63194" x="4686300" y="6308725"/>
          <p14:tracePt t="63215" x="4664075" y="6308725"/>
          <p14:tracePt t="63235" x="4602163" y="6308725"/>
          <p14:tracePt t="63255" x="4572000" y="6302375"/>
          <p14:tracePt t="63274" x="4533900" y="6302375"/>
          <p14:tracePt t="63295" x="4518025" y="6294438"/>
          <p14:tracePt t="63315" x="4495800" y="6286500"/>
          <p14:tracePt t="63335" x="4465638" y="6278563"/>
          <p14:tracePt t="63355" x="4441825" y="6270625"/>
          <p14:tracePt t="63375" x="4419600" y="6264275"/>
          <p14:tracePt t="63395" x="4411663" y="6264275"/>
          <p14:tracePt t="63415" x="4381500" y="6256338"/>
          <p14:tracePt t="63435" x="4365625" y="6248400"/>
          <p14:tracePt t="63455" x="4335463" y="6240463"/>
          <p14:tracePt t="63475" x="4321175" y="6232525"/>
          <p14:tracePt t="63495" x="4289425" y="6218238"/>
          <p14:tracePt t="63515" x="4267200" y="6210300"/>
          <p14:tracePt t="63535" x="4244975" y="6194425"/>
          <p14:tracePt t="63555" x="4237038" y="6194425"/>
          <p14:tracePt t="63575" x="4229100" y="6180138"/>
          <p14:tracePt t="63595" x="4213225" y="6172200"/>
          <p14:tracePt t="63615" x="4206875" y="6156325"/>
          <p14:tracePt t="63635" x="4198938" y="6149975"/>
          <p14:tracePt t="63655" x="4198938" y="6134100"/>
          <p14:tracePt t="63675" x="4191000" y="6134100"/>
          <p14:tracePt t="63695" x="4183063" y="6126163"/>
          <p14:tracePt t="63716" x="4183063" y="6111875"/>
          <p14:tracePt t="63735" x="4183063" y="6096000"/>
          <p14:tracePt t="63755" x="4183063" y="6080125"/>
          <p14:tracePt t="63776" x="4183063" y="6057900"/>
          <p14:tracePt t="63796" x="4183063" y="6035675"/>
          <p14:tracePt t="63816" x="4183063" y="5997575"/>
          <p14:tracePt t="63836" x="4198938" y="5959475"/>
          <p14:tracePt t="63856" x="4206875" y="5935663"/>
          <p14:tracePt t="63876" x="4213225" y="5921375"/>
          <p14:tracePt t="63896" x="4221163" y="5897563"/>
          <p14:tracePt t="63916" x="4229100" y="5889625"/>
          <p14:tracePt t="63936" x="4244975" y="5859463"/>
          <p14:tracePt t="63956" x="4259263" y="5829300"/>
          <p14:tracePt t="63976" x="4275138" y="5813425"/>
          <p14:tracePt t="63996" x="4275138" y="5807075"/>
          <p14:tracePt t="64036" x="4275138" y="5799138"/>
          <p14:tracePt t="64056" x="4289425" y="5783263"/>
          <p14:tracePt t="64076" x="4297363" y="5775325"/>
          <p14:tracePt t="64096" x="4313238" y="5753100"/>
          <p14:tracePt t="64116" x="4321175" y="5745163"/>
          <p14:tracePt t="64136" x="4327525" y="5745163"/>
          <p14:tracePt t="64156" x="4327525" y="5737225"/>
          <p14:tracePt t="64176" x="4343400" y="5722938"/>
          <p14:tracePt t="64196" x="4359275" y="5722938"/>
          <p14:tracePt t="64216" x="4365625" y="5715000"/>
          <p14:tracePt t="64237" x="4381500" y="5707063"/>
          <p14:tracePt t="64256" x="4389438" y="5707063"/>
          <p14:tracePt t="64258" x="4403725" y="5699125"/>
          <p14:tracePt t="64277" x="4411663" y="5692775"/>
          <p14:tracePt t="64297" x="4427538" y="5692775"/>
          <p14:tracePt t="64317" x="4441825" y="5684838"/>
          <p14:tracePt t="64337" x="4449763" y="5684838"/>
          <p14:tracePt t="64357" x="4457700" y="5684838"/>
          <p14:tracePt t="64397" x="4473575" y="5676900"/>
          <p14:tracePt t="64417" x="4487863" y="5676900"/>
          <p14:tracePt t="64437" x="4503738" y="5668963"/>
          <p14:tracePt t="64457" x="4511675" y="5668963"/>
          <p14:tracePt t="64477" x="4525963" y="5668963"/>
          <p14:tracePt t="64497" x="4541838" y="5668963"/>
          <p14:tracePt t="64517" x="4572000" y="5668963"/>
          <p14:tracePt t="64537" x="4587875" y="5668963"/>
          <p14:tracePt t="64557" x="4618038" y="5668963"/>
          <p14:tracePt t="64577" x="4656138" y="5668963"/>
          <p14:tracePt t="64597" x="4686300" y="5676900"/>
          <p14:tracePt t="64617" x="4708525" y="5684838"/>
          <p14:tracePt t="64638" x="4724400" y="5692775"/>
          <p14:tracePt t="64657" x="4732338" y="5692775"/>
          <p14:tracePt t="64677" x="4740275" y="5699125"/>
          <p14:tracePt t="64697" x="4754563" y="5707063"/>
          <p14:tracePt t="64718" x="4762500" y="5707063"/>
          <p14:tracePt t="64738" x="4770438" y="5715000"/>
          <p14:tracePt t="64757" x="4778375" y="5715000"/>
          <p14:tracePt t="64759" x="4778375" y="5722938"/>
          <p14:tracePt t="64778" x="4784725" y="5730875"/>
          <p14:tracePt t="64798" x="4792663" y="5737225"/>
          <p14:tracePt t="64817" x="4816475" y="5753100"/>
          <p14:tracePt t="64838" x="4816475" y="5761038"/>
          <p14:tracePt t="64858" x="4830763" y="5768975"/>
          <p14:tracePt t="64878" x="4830763" y="5783263"/>
          <p14:tracePt t="64898" x="4846638" y="5813425"/>
          <p14:tracePt t="64918" x="4860925" y="5829300"/>
          <p14:tracePt t="64938" x="4860925" y="5851525"/>
          <p14:tracePt t="64958" x="4860925" y="5867400"/>
          <p14:tracePt t="64978" x="4868863" y="5889625"/>
          <p14:tracePt t="64998" x="4868863" y="5921375"/>
          <p14:tracePt t="65018" x="4868863" y="5959475"/>
          <p14:tracePt t="65038" x="4868863" y="5973763"/>
          <p14:tracePt t="65058" x="4868863" y="5997575"/>
          <p14:tracePt t="65078" x="4868863" y="6011863"/>
          <p14:tracePt t="65098" x="4868863" y="6042025"/>
          <p14:tracePt t="65118" x="4868863" y="6057900"/>
          <p14:tracePt t="65138" x="4868863" y="6080125"/>
          <p14:tracePt t="65158" x="4868863" y="6088063"/>
          <p14:tracePt t="65178" x="4868863" y="6096000"/>
          <p14:tracePt t="65198" x="4868863" y="6103938"/>
          <p14:tracePt t="65218" x="4860925" y="6134100"/>
          <p14:tracePt t="65238" x="4838700" y="6180138"/>
          <p14:tracePt t="65258" x="4822825" y="6202363"/>
          <p14:tracePt t="65279" x="4816475" y="6210300"/>
          <p14:tracePt t="65298" x="4808538" y="6218238"/>
          <p14:tracePt t="65318" x="4800600" y="6226175"/>
          <p14:tracePt t="65338" x="4784725" y="6240463"/>
          <p14:tracePt t="65358" x="4778375" y="6248400"/>
          <p14:tracePt t="65379" x="4754563" y="6248400"/>
          <p14:tracePt t="65399" x="4746625" y="6248400"/>
          <p14:tracePt t="65419" x="4716463" y="6256338"/>
          <p14:tracePt t="65439" x="4686300" y="6264275"/>
          <p14:tracePt t="65459" x="4656138" y="6264275"/>
          <p14:tracePt t="65479" x="4648200" y="6264275"/>
          <p14:tracePt t="65499" x="4640263" y="6264275"/>
          <p14:tracePt t="65519" x="4632325" y="6264275"/>
          <p14:tracePt t="65539" x="4618038" y="6264275"/>
          <p14:tracePt t="65559" x="4602163" y="6256338"/>
          <p14:tracePt t="65579" x="4564063" y="6232525"/>
          <p14:tracePt t="65599" x="4525963" y="6210300"/>
          <p14:tracePt t="65619" x="4511675" y="6202363"/>
          <p14:tracePt t="65639" x="4495800" y="6194425"/>
          <p14:tracePt t="65659" x="4487863" y="6188075"/>
          <p14:tracePt t="65699" x="4479925" y="6180138"/>
          <p14:tracePt t="65757" x="4473575" y="6172200"/>
          <p14:tracePt t="65789" x="4465638" y="6172200"/>
          <p14:tracePt t="65805" x="4465638" y="6164263"/>
          <p14:tracePt t="65843" x="4465638" y="6156325"/>
          <p14:tracePt t="65891" x="4465638" y="6149975"/>
          <p14:tracePt t="65923" x="4465638" y="6142038"/>
          <p14:tracePt t="65939" x="4465638" y="6134100"/>
          <p14:tracePt t="65947" x="4465638" y="6126163"/>
          <p14:tracePt t="65963" x="4465638" y="6118225"/>
          <p14:tracePt t="65980" x="4465638" y="6103938"/>
          <p14:tracePt t="66000" x="4473575" y="6096000"/>
          <p14:tracePt t="66020" x="4479925" y="6080125"/>
          <p14:tracePt t="66040" x="4479925" y="6073775"/>
          <p14:tracePt t="66060" x="4487863" y="6073775"/>
          <p14:tracePt t="66080" x="4495800" y="6073775"/>
          <p14:tracePt t="66100" x="4495800" y="6065838"/>
          <p14:tracePt t="66140" x="4503738" y="6049963"/>
          <p14:tracePt t="66160" x="4511675" y="6042025"/>
          <p14:tracePt t="66180" x="4518025" y="6042025"/>
          <p14:tracePt t="66200" x="4525963" y="6035675"/>
          <p14:tracePt t="66240" x="4533900" y="6035675"/>
          <p14:tracePt t="66262" x="4533900" y="6027738"/>
          <p14:tracePt t="66281" x="4541838" y="6019800"/>
          <p14:tracePt t="66301" x="4549775" y="6019800"/>
          <p14:tracePt t="66320" x="4556125" y="6019800"/>
          <p14:tracePt t="66363" x="4564063" y="6011863"/>
          <p14:tracePt t="66539" x="4564063" y="6019800"/>
          <p14:tracePt t="66547" x="4564063" y="6027738"/>
          <p14:tracePt t="66571" x="4564063" y="6035675"/>
          <p14:tracePt t="66603" x="4564063" y="6042025"/>
          <p14:tracePt t="66643" x="4564063" y="6049963"/>
          <p14:tracePt t="66659" x="4564063" y="6057900"/>
          <p14:tracePt t="66693" x="4564063" y="6065838"/>
          <p14:tracePt t="66773" x="4556125" y="6065838"/>
          <p14:tracePt t="66817" x="4556125" y="6073775"/>
          <p14:tracePt t="66841" x="4549775" y="6073775"/>
          <p14:tracePt t="67095" x="4549775" y="6065838"/>
          <p14:tracePt t="67113" x="4549775" y="6057900"/>
          <p14:tracePt t="67119" x="4549775" y="6049963"/>
          <p14:tracePt t="67144" x="4549775" y="6042025"/>
          <p14:tracePt t="67167" x="4549775" y="6035675"/>
          <p14:tracePt t="67201" x="4549775" y="6027738"/>
          <p14:tracePt t="67217" x="4549775" y="6019800"/>
          <p14:tracePt t="67345" x="4549775" y="6011863"/>
          <p14:tracePt t="67424" x="4556125" y="6011863"/>
          <p14:tracePt t="67858" x="4556125" y="6003925"/>
          <p14:tracePt t="67866" x="4549775" y="6003925"/>
          <p14:tracePt t="67898" x="4549775" y="5997575"/>
          <p14:tracePt t="67922" x="4541838" y="5997575"/>
          <p14:tracePt t="68124" x="4549775" y="5997575"/>
          <p14:tracePt t="68140" x="4556125" y="5997575"/>
          <p14:tracePt t="68148" x="4564063" y="5997575"/>
          <p14:tracePt t="68164" x="4579938" y="5997575"/>
          <p14:tracePt t="68184" x="4602163" y="5997575"/>
          <p14:tracePt t="68204" x="4632325" y="5989638"/>
          <p14:tracePt t="68224" x="4648200" y="5981700"/>
          <p14:tracePt t="68244" x="4686300" y="5973763"/>
          <p14:tracePt t="68264" x="4702175" y="5973763"/>
          <p14:tracePt t="68370" x="4702175" y="5981700"/>
          <p14:tracePt t="68378" x="4694238" y="5981700"/>
          <p14:tracePt t="68386" x="4686300" y="5989638"/>
          <p14:tracePt t="68404" x="4670425" y="6003925"/>
          <p14:tracePt t="68425" x="4640263" y="6019800"/>
          <p14:tracePt t="68444" x="4618038" y="6042025"/>
          <p14:tracePt t="68464" x="4610100" y="6049963"/>
          <p14:tracePt t="68485" x="4602163" y="6057900"/>
          <p14:tracePt t="68524" x="4594225" y="6057900"/>
          <p14:tracePt t="68545" x="4594225" y="6065838"/>
          <p14:tracePt t="68565" x="4594225" y="6073775"/>
          <p14:tracePt t="68609" x="4594225" y="6080125"/>
          <p14:tracePt t="68616" x="4602163" y="6088063"/>
          <p14:tracePt t="68632" x="4610100" y="6096000"/>
          <p14:tracePt t="68645" x="4618038" y="6096000"/>
          <p14:tracePt t="68665" x="4632325" y="6103938"/>
          <p14:tracePt t="68705" x="4640263" y="6118225"/>
          <p14:tracePt t="68725" x="4648200" y="6126163"/>
          <p14:tracePt t="68745" x="4670425" y="6164263"/>
          <p14:tracePt t="68765" x="4686300" y="6194425"/>
          <p14:tracePt t="68785" x="4694238" y="6202363"/>
          <p14:tracePt t="69066" x="4694238" y="6194425"/>
          <p14:tracePt t="69082" x="4694238" y="6188075"/>
          <p14:tracePt t="69098" x="4686300" y="6188075"/>
          <p14:tracePt t="69115" x="4686300" y="6180138"/>
          <p14:tracePt t="69126" x="4678363" y="6180138"/>
          <p14:tracePt t="69146" x="4664075" y="6164263"/>
          <p14:tracePt t="69166" x="4656138" y="6156325"/>
          <p14:tracePt t="69186" x="4656138" y="6149975"/>
          <p14:tracePt t="69206" x="4648200" y="6142038"/>
          <p14:tracePt t="69226" x="4648200" y="6134100"/>
          <p14:tracePt t="69246" x="4648200" y="6126163"/>
          <p14:tracePt t="69266" x="4632325" y="6126163"/>
          <p14:tracePt t="69268" x="4632325" y="6118225"/>
          <p14:tracePt t="69438" x="4625975" y="6118225"/>
          <p14:tracePt t="69478" x="4618038" y="6118225"/>
          <p14:tracePt t="69522" x="4610100" y="6118225"/>
          <p14:tracePt t="69538" x="4602163" y="6118225"/>
          <p14:tracePt t="69562" x="4594225" y="6118225"/>
          <p14:tracePt t="69570" x="4587875" y="6118225"/>
          <p14:tracePt t="69578" x="4579938" y="6118225"/>
          <p14:tracePt t="69586" x="4572000" y="6118225"/>
          <p14:tracePt t="69608" x="4556125" y="6118225"/>
          <p14:tracePt t="69627" x="4556125" y="6111875"/>
          <p14:tracePt t="69667" x="4549775" y="6111875"/>
          <p14:tracePt t="69687" x="4541838" y="6096000"/>
          <p14:tracePt t="69707" x="4518025" y="6073775"/>
          <p14:tracePt t="69727" x="4511675" y="6065838"/>
          <p14:tracePt t="69747" x="4511675" y="6049963"/>
          <p14:tracePt t="69767" x="4503738" y="6042025"/>
          <p14:tracePt t="69768" x="4503738" y="6035675"/>
          <p14:tracePt t="69792" x="4503738" y="6019800"/>
          <p14:tracePt t="69807" x="4503738" y="6011863"/>
          <p14:tracePt t="69827" x="4503738" y="5973763"/>
          <p14:tracePt t="69847" x="4511675" y="5959475"/>
          <p14:tracePt t="69867" x="4518025" y="5943600"/>
          <p14:tracePt t="69887" x="4525963" y="5943600"/>
          <p14:tracePt t="69907" x="4533900" y="5935663"/>
          <p14:tracePt t="69927" x="4541838" y="5927725"/>
          <p14:tracePt t="69947" x="4549775" y="5927725"/>
          <p14:tracePt t="69968" x="4556125" y="5927725"/>
          <p14:tracePt t="70018" x="4564063" y="5927725"/>
          <p14:tracePt t="70051" x="4572000" y="5927725"/>
          <p14:tracePt t="70074" x="4579938" y="5927725"/>
          <p14:tracePt t="70098" x="4579938" y="5935663"/>
          <p14:tracePt t="70106" x="4587875" y="5935663"/>
          <p14:tracePt t="70123" x="4594225" y="5943600"/>
          <p14:tracePt t="70131" x="4594225" y="5951538"/>
          <p14:tracePt t="70155" x="4602163" y="5959475"/>
          <p14:tracePt t="70168" x="4602163" y="5965825"/>
          <p14:tracePt t="70188" x="4602163" y="5981700"/>
          <p14:tracePt t="70228" x="4602163" y="5989638"/>
          <p14:tracePt t="70251" x="4602163" y="5997575"/>
          <p14:tracePt t="70268" x="4602163" y="6011863"/>
          <p14:tracePt t="70288" x="4602163" y="6019800"/>
          <p14:tracePt t="70308" x="4602163" y="6035675"/>
          <p14:tracePt t="70356" x="4602163" y="6042025"/>
          <p14:tracePt t="70373" x="4602163" y="6049963"/>
          <p14:tracePt t="70389" x="4602163" y="6057900"/>
          <p14:tracePt t="70412" x="4594225" y="6057900"/>
          <p14:tracePt t="70421" x="4594225" y="6065838"/>
          <p14:tracePt t="70444" x="4587875" y="6065838"/>
          <p14:tracePt t="70476" x="4587875" y="6073775"/>
          <p14:tracePt t="70485" x="4579938" y="6073775"/>
          <p14:tracePt t="70501" x="4572000" y="6073775"/>
          <p14:tracePt t="70509" x="4572000" y="6080125"/>
          <p14:tracePt t="70567" x="4564063" y="6080125"/>
          <p14:tracePt t="70635" x="4556125" y="6080125"/>
          <p14:tracePt t="71633" x="4564063" y="6080125"/>
          <p14:tracePt t="71641" x="4572000" y="6080125"/>
          <p14:tracePt t="71650" x="4572000" y="6073775"/>
          <p14:tracePt t="71671" x="4587875" y="6065838"/>
          <p14:tracePt t="71691" x="4602163" y="6049963"/>
          <p14:tracePt t="71711" x="4618038" y="6035675"/>
          <p14:tracePt t="71731" x="4656138" y="5997575"/>
          <p14:tracePt t="71751" x="4686300" y="5973763"/>
          <p14:tracePt t="71771" x="4716463" y="5935663"/>
          <p14:tracePt t="71791" x="4740275" y="5921375"/>
          <p14:tracePt t="71811" x="4784725" y="5875338"/>
          <p14:tracePt t="71831" x="4830763" y="5837238"/>
          <p14:tracePt t="71851" x="4914900" y="5783263"/>
          <p14:tracePt t="71871" x="4945063" y="5761038"/>
          <p14:tracePt t="71891" x="4975225" y="5737225"/>
          <p14:tracePt t="71911" x="4991100" y="5722938"/>
          <p14:tracePt t="71931" x="5006975" y="5699125"/>
          <p14:tracePt t="71951" x="5013325" y="5692775"/>
          <p14:tracePt t="71971" x="5045075" y="5654675"/>
          <p14:tracePt t="71991" x="5059363" y="5630863"/>
          <p14:tracePt t="72011" x="5075238" y="5608638"/>
          <p14:tracePt t="72031" x="5105400" y="5570538"/>
          <p14:tracePt t="72051" x="5121275" y="5546725"/>
          <p14:tracePt t="72071" x="5135563" y="5516563"/>
          <p14:tracePt t="72091" x="5143500" y="5502275"/>
          <p14:tracePt t="72113" x="5151438" y="5478463"/>
          <p14:tracePt t="72131" x="5165725" y="5456238"/>
          <p14:tracePt t="72151" x="5165725" y="5432425"/>
          <p14:tracePt t="72172" x="5165725" y="5418138"/>
          <p14:tracePt t="72191" x="5165725" y="5402263"/>
          <p14:tracePt t="72211" x="5165725" y="5394325"/>
          <p14:tracePt t="72232" x="5165725" y="5380038"/>
          <p14:tracePt t="72272" x="5165725" y="5372100"/>
          <p14:tracePt t="72292" x="5165725" y="5364163"/>
          <p14:tracePt t="72312" x="5165725" y="5356225"/>
          <p14:tracePt t="72332" x="5165725" y="5349875"/>
          <p14:tracePt t="72352" x="5165725" y="5341938"/>
          <p14:tracePt t="72372" x="5165725" y="5334000"/>
          <p14:tracePt t="72392" x="5159375" y="5318125"/>
          <p14:tracePt t="72412" x="5151438" y="5303838"/>
          <p14:tracePt t="72432" x="5121275" y="5280025"/>
          <p14:tracePt t="72452" x="5097463" y="5265738"/>
          <p14:tracePt t="72472" x="5067300" y="5249863"/>
          <p14:tracePt t="72492" x="5051425" y="5249863"/>
          <p14:tracePt t="72512" x="5037138" y="5235575"/>
          <p14:tracePt t="72532" x="5021263" y="5235575"/>
          <p14:tracePt t="72553" x="4999038" y="5227638"/>
          <p14:tracePt t="72572" x="4983163" y="5219700"/>
          <p14:tracePt t="72592" x="4968875" y="5219700"/>
          <p14:tracePt t="72614" x="4960938" y="5219700"/>
          <p14:tracePt t="72632" x="4960938" y="5211763"/>
          <p14:tracePt t="72652" x="4953000" y="5211763"/>
          <p14:tracePt t="72672" x="4945063" y="5211763"/>
          <p14:tracePt t="72713" x="4937125" y="5211763"/>
          <p14:tracePt t="72757" x="4930775" y="5211763"/>
          <p14:tracePt t="72811" x="4922838" y="5211763"/>
          <p14:tracePt t="72825" x="4914900" y="5211763"/>
          <p14:tracePt t="72867" x="4906963" y="5211763"/>
          <p14:tracePt t="72876" x="4906963" y="5219700"/>
          <p14:tracePt t="72883" x="4906963" y="5227638"/>
          <p14:tracePt t="72893" x="4899025" y="5227638"/>
          <p14:tracePt t="72913" x="4899025" y="5235575"/>
          <p14:tracePt t="72933" x="4899025" y="5241925"/>
          <p14:tracePt t="72953" x="4892675" y="5249863"/>
          <p14:tracePt t="72973" x="4892675" y="5257800"/>
          <p14:tracePt t="72993" x="4892675" y="5265738"/>
          <p14:tracePt t="73013" x="4892675" y="5280025"/>
          <p14:tracePt t="73054" x="4892675" y="5295900"/>
          <p14:tracePt t="73073" x="4892675" y="5311775"/>
          <p14:tracePt t="73094" x="4892675" y="5326063"/>
          <p14:tracePt t="73113" x="4899025" y="5341938"/>
          <p14:tracePt t="73133" x="4906963" y="5356225"/>
          <p14:tracePt t="73174" x="4906963" y="5364163"/>
          <p14:tracePt t="73193" x="4914900" y="5364163"/>
          <p14:tracePt t="73213" x="4922838" y="5372100"/>
          <p14:tracePt t="73253" x="4937125" y="5380038"/>
          <p14:tracePt t="73274" x="4945063" y="5387975"/>
          <p14:tracePt t="73294" x="4960938" y="5387975"/>
          <p14:tracePt t="73334" x="4968875" y="5387975"/>
          <p14:tracePt t="73366" x="4968875" y="5380038"/>
          <p14:tracePt t="73374" x="4975225" y="5380038"/>
          <p14:tracePt t="73398" x="4983163" y="5380038"/>
          <p14:tracePt t="73414" x="4983163" y="5372100"/>
          <p14:tracePt t="73447" x="4983163" y="5364163"/>
          <p14:tracePt t="73456" x="4991100" y="5364163"/>
          <p14:tracePt t="73474" x="4991100" y="5356225"/>
          <p14:tracePt t="73494" x="4991100" y="5349875"/>
          <p14:tracePt t="73514" x="4999038" y="5341938"/>
          <p14:tracePt t="73534" x="4999038" y="5334000"/>
          <p14:tracePt t="73554" x="4999038" y="5318125"/>
          <p14:tracePt t="73574" x="4999038" y="5311775"/>
          <p14:tracePt t="73594" x="4999038" y="5295900"/>
          <p14:tracePt t="73615" x="4999038" y="5280025"/>
          <p14:tracePt t="73634" x="4999038" y="5273675"/>
          <p14:tracePt t="73654" x="4999038" y="5265738"/>
          <p14:tracePt t="73675" x="4999038" y="5249863"/>
          <p14:tracePt t="73714" x="4991100" y="5241925"/>
          <p14:tracePt t="73735" x="4983163" y="5235575"/>
          <p14:tracePt t="73755" x="4968875" y="5227638"/>
          <p14:tracePt t="73774" x="4968875" y="5219700"/>
          <p14:tracePt t="73795" x="4960938" y="5219700"/>
          <p14:tracePt t="73822" x="4953000" y="5219700"/>
          <p14:tracePt t="73846" x="4953000" y="5211763"/>
          <p14:tracePt t="73870" x="4945063" y="5211763"/>
          <p14:tracePt t="73964" x="4937125" y="5211763"/>
          <p14:tracePt t="74044" x="4930775" y="5211763"/>
          <p14:tracePt t="74206" x="4922838" y="5211763"/>
          <p14:tracePt t="74238" x="4914900" y="5211763"/>
          <p14:tracePt t="74246" x="4906963" y="5211763"/>
          <p14:tracePt t="74262" x="4899025" y="5211763"/>
          <p14:tracePt t="74275" x="4892675" y="5211763"/>
          <p14:tracePt t="74295" x="4868863" y="5211763"/>
          <p14:tracePt t="74316" x="4808538" y="5211763"/>
          <p14:tracePt t="74336" x="4740275" y="5211763"/>
          <p14:tracePt t="74356" x="4702175" y="5211763"/>
          <p14:tracePt t="74376" x="4640263" y="5203825"/>
          <p14:tracePt t="74396" x="4602163" y="5197475"/>
          <p14:tracePt t="74416" x="4556125" y="5189538"/>
          <p14:tracePt t="74436" x="4549775" y="5189538"/>
          <p14:tracePt t="74560" x="4549775" y="5197475"/>
          <p14:tracePt t="74568" x="4549775" y="5203825"/>
          <p14:tracePt t="74576" x="4564063" y="5219700"/>
          <p14:tracePt t="74596" x="4564063" y="5227638"/>
          <p14:tracePt t="74616" x="4594225" y="5257800"/>
          <p14:tracePt t="74636" x="4625975" y="5280025"/>
          <p14:tracePt t="74656" x="4670425" y="5303838"/>
          <p14:tracePt t="74677" x="4716463" y="5334000"/>
          <p14:tracePt t="74696" x="4754563" y="5364163"/>
          <p14:tracePt t="74716" x="4762500" y="5372100"/>
          <p14:tracePt t="74737" x="4792663" y="5387975"/>
          <p14:tracePt t="74776" x="4800600" y="5387975"/>
          <p14:tracePt t="74854" x="4808538" y="5387975"/>
          <p14:tracePt t="74894" x="4816475" y="5387975"/>
          <p14:tracePt t="74934" x="4822825" y="5387975"/>
          <p14:tracePt t="74950" x="4822825" y="5380038"/>
          <p14:tracePt t="74958" x="4830763" y="5380038"/>
          <p14:tracePt t="74966" x="4838700" y="5380038"/>
          <p14:tracePt t="74977" x="4846638" y="5372100"/>
          <p14:tracePt t="74997" x="4884738" y="5364163"/>
          <p14:tracePt t="75017" x="4937125" y="5349875"/>
          <p14:tracePt t="75037" x="5021263" y="5349875"/>
          <p14:tracePt t="75057" x="5097463" y="5341938"/>
          <p14:tracePt t="75077" x="5121275" y="5326063"/>
          <p14:tracePt t="75097" x="5127625" y="5326063"/>
          <p14:tracePt t="75137" x="5135563" y="5318125"/>
          <p14:tracePt t="75204" x="5135563" y="5311775"/>
          <p14:tracePt t="75244" x="5135563" y="5303838"/>
          <p14:tracePt t="75252" x="5127625" y="5303838"/>
          <p14:tracePt t="75260" x="5121275" y="5295900"/>
          <p14:tracePt t="75278" x="5105400" y="5287963"/>
          <p14:tracePt t="75298" x="5089525" y="5280025"/>
          <p14:tracePt t="75318" x="5075238" y="5273675"/>
          <p14:tracePt t="75337" x="5021263" y="5265738"/>
          <p14:tracePt t="75358" x="4983163" y="5265738"/>
          <p14:tracePt t="75378" x="4930775" y="5265738"/>
          <p14:tracePt t="75398" x="4906963" y="5265738"/>
          <p14:tracePt t="75418" x="4876800" y="5265738"/>
          <p14:tracePt t="75438" x="4846638" y="5265738"/>
          <p14:tracePt t="75458" x="4784725" y="5265738"/>
          <p14:tracePt t="75478" x="4746625" y="5273675"/>
          <p14:tracePt t="75598" x="4754563" y="5273675"/>
          <p14:tracePt t="75608" x="4762500" y="5273675"/>
          <p14:tracePt t="75632" x="4770438" y="5273675"/>
          <p14:tracePt t="75709" x="4778375" y="5273675"/>
          <p14:tracePt t="76010" x="4784725" y="5273675"/>
          <p14:tracePt t="76189" x="4792663" y="5273675"/>
          <p14:tracePt t="76237" x="4800600" y="5273675"/>
          <p14:tracePt t="76297" x="4800600" y="5265738"/>
          <p14:tracePt t="76305" x="4808538" y="5265738"/>
          <p14:tracePt t="76359" x="4816475" y="5265738"/>
          <p14:tracePt t="76383" x="4822825" y="5265738"/>
          <p14:tracePt t="76397" x="4830763" y="5265738"/>
          <p14:tracePt t="76463" x="4838700" y="5265738"/>
          <p14:tracePt t="76487" x="4846638" y="5265738"/>
          <p14:tracePt t="76495" x="4854575" y="5265738"/>
          <p14:tracePt t="76503" x="4868863" y="5265738"/>
          <p14:tracePt t="76520" x="4892675" y="5265738"/>
          <p14:tracePt t="76560" x="4899025" y="5265738"/>
          <p14:tracePt t="76737" x="4892675" y="5265738"/>
          <p14:tracePt t="76769" x="4884738" y="5265738"/>
          <p14:tracePt t="76829" x="4876800" y="5265738"/>
          <p14:tracePt t="76853" x="4868863" y="5265738"/>
          <p14:tracePt t="76883" x="4868863" y="5273675"/>
          <p14:tracePt t="76939" x="4868863" y="5280025"/>
          <p14:tracePt t="76963" x="4868863" y="5287963"/>
          <p14:tracePt t="77003" x="4868863" y="5295900"/>
          <p14:tracePt t="77035" x="4876800" y="5295900"/>
          <p14:tracePt t="77043" x="4876800" y="5303838"/>
          <p14:tracePt t="77067" x="4884738" y="5303838"/>
          <p14:tracePt t="77083" x="4884738" y="5311775"/>
          <p14:tracePt t="77091" x="4892675" y="5311775"/>
          <p14:tracePt t="77101" x="4892675" y="5318125"/>
          <p14:tracePt t="77121" x="4899025" y="5318125"/>
          <p14:tracePt t="77141" x="4930775" y="5326063"/>
          <p14:tracePt t="77161" x="4945063" y="5326063"/>
          <p14:tracePt t="77181" x="4953000" y="5334000"/>
          <p14:tracePt t="77201" x="4960938" y="5334000"/>
          <p14:tracePt t="77221" x="4975225" y="5334000"/>
          <p14:tracePt t="77241" x="4983163" y="5334000"/>
          <p14:tracePt t="77261" x="4991100" y="5334000"/>
          <p14:tracePt t="77293" x="4991100" y="5326063"/>
          <p14:tracePt t="77317" x="4999038" y="5318125"/>
          <p14:tracePt t="77349" x="4999038" y="5311775"/>
          <p14:tracePt t="77373" x="4999038" y="5303838"/>
          <p14:tracePt t="77555" x="4999038" y="5295900"/>
          <p14:tracePt t="77571" x="4999038" y="5287963"/>
          <p14:tracePt t="77595" x="4999038" y="5280025"/>
          <p14:tracePt t="77612" x="4999038" y="5273675"/>
          <p14:tracePt t="77669" x="4999038" y="5265738"/>
          <p14:tracePt t="77713" x="4991100" y="5265738"/>
          <p14:tracePt t="77769" x="4983163" y="5265738"/>
          <p14:tracePt t="77809" x="4975225" y="5265738"/>
          <p14:tracePt t="77817" x="4968875" y="5265738"/>
          <p14:tracePt t="77833" x="4960938" y="5265738"/>
          <p14:tracePt t="77849" x="4953000" y="5265738"/>
          <p14:tracePt t="77862" x="4945063" y="5265738"/>
          <p14:tracePt t="77882" x="4937125" y="5265738"/>
          <p14:tracePt t="77914" x="4930775" y="5265738"/>
          <p14:tracePt t="77937" x="4922838" y="5265738"/>
          <p14:tracePt t="77953" x="4914900" y="5265738"/>
          <p14:tracePt t="78015" x="4906963" y="5265738"/>
          <p14:tracePt t="78024" x="4906963" y="5273675"/>
          <p14:tracePt t="78039" x="4906963" y="5280025"/>
          <p14:tracePt t="78047" x="4899025" y="5280025"/>
          <p14:tracePt t="78079" x="4899025" y="5287963"/>
          <p14:tracePt t="78175" x="4899025" y="5295900"/>
          <p14:tracePt t="78207" x="4899025" y="5303838"/>
          <p14:tracePt t="78215" x="4899025" y="5311775"/>
          <p14:tracePt t="78240" x="4899025" y="5318125"/>
          <p14:tracePt t="78314" x="4906963" y="5318125"/>
          <p14:tracePt t="78337" x="4906963" y="5326063"/>
          <p14:tracePt t="78353" x="4914900" y="5326063"/>
          <p14:tracePt t="78370" x="4922838" y="5326063"/>
          <p14:tracePt t="78377" x="4930775" y="5326063"/>
          <p14:tracePt t="78409" x="4937125" y="5326063"/>
          <p14:tracePt t="78433" x="4945063" y="5326063"/>
          <p14:tracePt t="78502" x="4953000" y="5326063"/>
          <p14:tracePt t="78517" x="4953000" y="5318125"/>
          <p14:tracePt t="78567" x="4953000" y="5311775"/>
          <p14:tracePt t="78591" x="4960938" y="5303838"/>
          <p14:tracePt t="78678" x="4960938" y="5295900"/>
          <p14:tracePt t="78724" x="4960938" y="5287963"/>
          <p14:tracePt t="78731" x="4953000" y="5287963"/>
          <p14:tracePt t="78763" x="4945063" y="5280025"/>
          <p14:tracePt t="78771" x="4937125" y="5280025"/>
          <p14:tracePt t="78784" x="4937125" y="5273675"/>
          <p14:tracePt t="78830" x="4930775" y="5273675"/>
          <p14:tracePt t="78853" x="4930775" y="5265738"/>
          <p14:tracePt t="78878" x="4922838" y="5265738"/>
          <p14:tracePt t="78933" x="4914900" y="5265738"/>
          <p14:tracePt t="78950" x="4906963" y="5265738"/>
          <p14:tracePt t="78982" x="4899025" y="5265738"/>
          <p14:tracePt t="79120" x="4899025" y="5273675"/>
          <p14:tracePt t="79184" x="4899025" y="5280025"/>
          <p14:tracePt t="80496" x="4906963" y="5273675"/>
          <p14:tracePt t="80507" x="4914900" y="5273675"/>
          <p14:tracePt t="80514" x="4914900" y="5265738"/>
          <p14:tracePt t="80527" x="4922838" y="5265738"/>
          <p14:tracePt t="80547" x="4930775" y="5249863"/>
          <p14:tracePt t="80630" x="4937125" y="5241925"/>
          <p14:tracePt t="81409" x="4937125" y="5235575"/>
          <p14:tracePt t="81425" x="4930775" y="5227638"/>
          <p14:tracePt t="81433" x="4899025" y="5203825"/>
          <p14:tracePt t="81449" x="4846638" y="5127625"/>
          <p14:tracePt t="81469" x="4784725" y="5051425"/>
          <p14:tracePt t="81490" x="4694238" y="4930775"/>
          <p14:tracePt t="81509" x="4670425" y="4884738"/>
          <p14:tracePt t="81529" x="4632325" y="4838700"/>
          <p14:tracePt t="81550" x="4618038" y="4816475"/>
          <p14:tracePt t="81570" x="4610100" y="4792663"/>
          <p14:tracePt t="81589" x="4602163" y="4778375"/>
          <p14:tracePt t="81609" x="4594225" y="4770438"/>
          <p14:tracePt t="81630" x="4594225" y="4762500"/>
          <p14:tracePt t="81649" x="4594225" y="4746625"/>
          <p14:tracePt t="81670" x="4610100" y="4740275"/>
          <p14:tracePt t="81690" x="4618038" y="4732338"/>
          <p14:tracePt t="81710" x="4625975" y="4724400"/>
          <p14:tracePt t="81743" x="4632325" y="4724400"/>
          <p14:tracePt t="81766" x="4640263" y="4716463"/>
          <p14:tracePt t="81774" x="4656138" y="4716463"/>
          <p14:tracePt t="81790" x="4656138" y="4708525"/>
          <p14:tracePt t="81810" x="4678363" y="4702175"/>
          <p14:tracePt t="81830" x="4694238" y="4702175"/>
          <p14:tracePt t="81850" x="4708525" y="4702175"/>
          <p14:tracePt t="81870" x="4716463" y="4702175"/>
          <p14:tracePt t="81890" x="4732338" y="4694238"/>
          <p14:tracePt t="81910" x="4792663" y="4686300"/>
          <p14:tracePt t="81930" x="4830763" y="4678363"/>
          <p14:tracePt t="81950" x="4930775" y="4670425"/>
          <p14:tracePt t="81971" x="4991100" y="4670425"/>
          <p14:tracePt t="81991" x="5037138" y="4670425"/>
          <p14:tracePt t="82010" x="5089525" y="4670425"/>
          <p14:tracePt t="82030" x="5121275" y="4670425"/>
          <p14:tracePt t="82050" x="5189538" y="4670425"/>
          <p14:tracePt t="82070" x="5265738" y="4670425"/>
          <p14:tracePt t="82090" x="5372100" y="4670425"/>
          <p14:tracePt t="82110" x="5418138" y="4678363"/>
          <p14:tracePt t="82131" x="5440363" y="4686300"/>
          <p14:tracePt t="82150" x="5470525" y="4702175"/>
          <p14:tracePt t="82170" x="5532438" y="4716463"/>
          <p14:tracePt t="82191" x="5562600" y="4724400"/>
          <p14:tracePt t="82211" x="5592763" y="4732338"/>
          <p14:tracePt t="82259" x="5600700" y="4740275"/>
          <p14:tracePt t="82327" x="5600700" y="4746625"/>
          <p14:tracePt t="82359" x="5600700" y="4754563"/>
          <p14:tracePt t="82391" x="5600700" y="4762500"/>
          <p14:tracePt t="82399" x="5600700" y="4770438"/>
          <p14:tracePt t="82415" x="5600700" y="4778375"/>
          <p14:tracePt t="82431" x="5600700" y="4792663"/>
          <p14:tracePt t="82451" x="5600700" y="4816475"/>
          <p14:tracePt t="82472" x="5592763" y="4860925"/>
          <p14:tracePt t="82491" x="5592763" y="4868863"/>
          <p14:tracePt t="82511" x="5584825" y="4899025"/>
          <p14:tracePt t="82531" x="5584825" y="4922838"/>
          <p14:tracePt t="82551" x="5584825" y="4937125"/>
          <p14:tracePt t="82571" x="5584825" y="4991100"/>
          <p14:tracePt t="82591" x="5584825" y="5006975"/>
          <p14:tracePt t="82612" x="5584825" y="5021263"/>
          <p14:tracePt t="82631" x="5584825" y="5037138"/>
          <p14:tracePt t="82652" x="5584825" y="5067300"/>
          <p14:tracePt t="82671" x="5584825" y="5089525"/>
          <p14:tracePt t="82691" x="5584825" y="5105400"/>
          <p14:tracePt t="82711" x="5584825" y="5121275"/>
          <p14:tracePt t="82732" x="5584825" y="5165725"/>
          <p14:tracePt t="82752" x="5584825" y="5189538"/>
          <p14:tracePt t="82753" x="5584825" y="5203825"/>
          <p14:tracePt t="82772" x="5584825" y="5211763"/>
          <p14:tracePt t="82792" x="5584825" y="5219700"/>
          <p14:tracePt t="82812" x="5584825" y="5227638"/>
          <p14:tracePt t="82832" x="5584825" y="5241925"/>
          <p14:tracePt t="82852" x="5584825" y="5265738"/>
          <p14:tracePt t="82872" x="5584825" y="5280025"/>
          <p14:tracePt t="82892" x="5584825" y="5311775"/>
          <p14:tracePt t="82912" x="5584825" y="5326063"/>
          <p14:tracePt t="82932" x="5570538" y="5394325"/>
          <p14:tracePt t="82952" x="5562600" y="5440363"/>
          <p14:tracePt t="82972" x="5554663" y="5470525"/>
          <p14:tracePt t="82992" x="5546725" y="5478463"/>
          <p14:tracePt t="83012" x="5546725" y="5494338"/>
          <p14:tracePt t="83032" x="5546725" y="5502275"/>
          <p14:tracePt t="83052" x="5540375" y="5516563"/>
          <p14:tracePt t="83072" x="5540375" y="5524500"/>
          <p14:tracePt t="83092" x="5532438" y="5524500"/>
          <p14:tracePt t="83113" x="5532438" y="5532438"/>
          <p14:tracePt t="83133" x="5532438" y="5540375"/>
          <p14:tracePt t="83152" x="5524500" y="5546725"/>
          <p14:tracePt t="83379" x="5516563" y="5546725"/>
          <p14:tracePt t="83411" x="5502275" y="5546725"/>
          <p14:tracePt t="83419" x="5494338" y="5546725"/>
          <p14:tracePt t="83433" x="5486400" y="5546725"/>
          <p14:tracePt t="83453" x="5448300" y="5554663"/>
          <p14:tracePt t="83473" x="5432425" y="5562600"/>
          <p14:tracePt t="83493" x="5426075" y="5562600"/>
          <p14:tracePt t="83513" x="5418138" y="5562600"/>
          <p14:tracePt t="83533" x="5394325" y="5562600"/>
          <p14:tracePt t="83553" x="5356225" y="5562600"/>
          <p14:tracePt t="83573" x="5303838" y="5562600"/>
          <p14:tracePt t="83593" x="5287963" y="5562600"/>
          <p14:tracePt t="83633" x="5280025" y="5562600"/>
          <p14:tracePt t="83653" x="5273675" y="5562600"/>
          <p14:tracePt t="83674" x="5265738" y="5562600"/>
          <p14:tracePt t="83749" x="5257800" y="5562600"/>
          <p14:tracePt t="83765" x="5249863" y="5562600"/>
          <p14:tracePt t="83773" x="5241925" y="5554663"/>
          <p14:tracePt t="83789" x="5235575" y="5554663"/>
          <p14:tracePt t="83797" x="5235575" y="5546725"/>
          <p14:tracePt t="83814" x="5227638" y="5546725"/>
          <p14:tracePt t="83834" x="5227638" y="5540375"/>
          <p14:tracePt t="83854" x="5211763" y="5540375"/>
          <p14:tracePt t="83894" x="5203825" y="5532438"/>
          <p14:tracePt t="83934" x="5197475" y="5532438"/>
          <p14:tracePt t="83954" x="5189538" y="5524500"/>
          <p14:tracePt t="84008" x="5181600" y="5524500"/>
          <p14:tracePt t="84023" x="5181600" y="5516563"/>
          <p14:tracePt t="84034" x="5173663" y="5508625"/>
          <p14:tracePt t="84055" x="5143500" y="5486400"/>
          <p14:tracePt t="84074" x="5097463" y="5456238"/>
          <p14:tracePt t="84094" x="5083175" y="5448300"/>
          <p14:tracePt t="84115" x="5051425" y="5432425"/>
          <p14:tracePt t="84135" x="5021263" y="5418138"/>
          <p14:tracePt t="84154" x="4983163" y="5387975"/>
          <p14:tracePt t="84175" x="4975225" y="5372100"/>
          <p14:tracePt t="84195" x="4945063" y="5349875"/>
          <p14:tracePt t="84214" x="4922838" y="5334000"/>
          <p14:tracePt t="84234" x="4899025" y="5326063"/>
          <p14:tracePt t="84255" x="4884738" y="5311775"/>
          <p14:tracePt t="84275" x="4860925" y="5303838"/>
          <p14:tracePt t="84294" x="4838700" y="5287963"/>
          <p14:tracePt t="84315" x="4792663" y="5257800"/>
          <p14:tracePt t="84335" x="4740275" y="5219700"/>
          <p14:tracePt t="84355" x="4694238" y="5189538"/>
          <p14:tracePt t="84375" x="4686300" y="5181600"/>
          <p14:tracePt t="84395" x="4664075" y="5173663"/>
          <p14:tracePt t="84415" x="4625975" y="5159375"/>
          <p14:tracePt t="84435" x="4564063" y="5127625"/>
          <p14:tracePt t="84455" x="4549775" y="5121275"/>
          <p14:tracePt t="84475" x="4541838" y="5105400"/>
          <p14:tracePt t="84495" x="4525963" y="5105400"/>
          <p14:tracePt t="84515" x="4525963" y="5097463"/>
          <p14:tracePt t="84535" x="4518025" y="5097463"/>
          <p14:tracePt t="84555" x="4518025" y="5089525"/>
          <p14:tracePt t="84575" x="4511675" y="5089525"/>
          <p14:tracePt t="84647" x="4503738" y="5083175"/>
          <p14:tracePt t="84672" x="4503738" y="5075238"/>
          <p14:tracePt t="84698" x="4495800" y="5075238"/>
          <p14:tracePt t="84770" x="4495800" y="5067300"/>
          <p14:tracePt t="84793" x="4487863" y="5051425"/>
          <p14:tracePt t="84809" x="4487863" y="5045075"/>
          <p14:tracePt t="84825" x="4487863" y="5037138"/>
          <p14:tracePt t="84850" x="4479925" y="5037138"/>
          <p14:tracePt t="84866" x="4479925" y="5029200"/>
          <p14:tracePt t="84882" x="4479925" y="5021263"/>
          <p14:tracePt t="84898" x="4479925" y="5013325"/>
          <p14:tracePt t="84916" x="4473575" y="5013325"/>
          <p14:tracePt t="84936" x="4465638" y="5006975"/>
          <p14:tracePt t="84956" x="4457700" y="4999038"/>
          <p14:tracePt t="84976" x="4457700" y="4975225"/>
          <p14:tracePt t="84996" x="4457700" y="4960938"/>
          <p14:tracePt t="85016" x="4457700" y="4953000"/>
          <p14:tracePt t="85036" x="4457700" y="4937125"/>
          <p14:tracePt t="85056" x="4457700" y="4930775"/>
          <p14:tracePt t="85096" x="4465638" y="4922838"/>
          <p14:tracePt t="85116" x="4473575" y="4922838"/>
          <p14:tracePt t="85136" x="4473575" y="4914900"/>
          <p14:tracePt t="85156" x="4487863" y="4906963"/>
          <p14:tracePt t="85177" x="4495800" y="4899025"/>
          <p14:tracePt t="85196" x="4518025" y="4884738"/>
          <p14:tracePt t="85216" x="4533900" y="4876800"/>
          <p14:tracePt t="85236" x="4541838" y="4868863"/>
          <p14:tracePt t="85257" x="4541838" y="4860925"/>
          <p14:tracePt t="85277" x="4549775" y="4860925"/>
          <p14:tracePt t="85310" x="4556125" y="4854575"/>
          <p14:tracePt t="85318" x="4564063" y="4854575"/>
          <p14:tracePt t="85337" x="4587875" y="4838700"/>
          <p14:tracePt t="85356" x="4602163" y="4830763"/>
          <p14:tracePt t="85377" x="4632325" y="4800600"/>
          <p14:tracePt t="85397" x="4640263" y="4800600"/>
          <p14:tracePt t="85417" x="4664075" y="4784725"/>
          <p14:tracePt t="85437" x="4686300" y="4778375"/>
          <p14:tracePt t="85457" x="4702175" y="4762500"/>
          <p14:tracePt t="85477" x="4716463" y="4762500"/>
          <p14:tracePt t="85497" x="4716463" y="4754563"/>
          <p14:tracePt t="85537" x="4724400" y="4754563"/>
          <p14:tracePt t="85557" x="4724400" y="4746625"/>
          <p14:tracePt t="85604" x="4732338" y="4746625"/>
          <p14:tracePt t="85636" x="4740275" y="4746625"/>
          <p14:tracePt t="85652" x="4746625" y="4746625"/>
          <p14:tracePt t="85676" x="4754563" y="4746625"/>
          <p14:tracePt t="85684" x="4762500" y="4746625"/>
          <p14:tracePt t="85697" x="4770438" y="4746625"/>
          <p14:tracePt t="85717" x="4808538" y="4762500"/>
          <p14:tracePt t="85738" x="4838700" y="4770438"/>
          <p14:tracePt t="85758" x="4884738" y="4784725"/>
          <p14:tracePt t="85777" x="4899025" y="4792663"/>
          <p14:tracePt t="85797" x="4906963" y="4792663"/>
          <p14:tracePt t="85818" x="4906963" y="4800600"/>
          <p14:tracePt t="85838" x="4914900" y="4800600"/>
          <p14:tracePt t="85857" x="4922838" y="4808538"/>
          <p14:tracePt t="85877" x="4930775" y="4816475"/>
          <p14:tracePt t="85898" x="4937125" y="4816475"/>
          <p14:tracePt t="85918" x="4945063" y="4822825"/>
          <p14:tracePt t="85938" x="4960938" y="4822825"/>
          <p14:tracePt t="85958" x="4983163" y="4846638"/>
          <p14:tracePt t="85978" x="5006975" y="4854575"/>
          <p14:tracePt t="85998" x="5029200" y="4860925"/>
          <p14:tracePt t="86018" x="5029200" y="4868863"/>
          <p14:tracePt t="86092" x="5037138" y="4868863"/>
          <p14:tracePt t="86144" x="5045075" y="4868863"/>
          <p14:tracePt t="86161" x="5051425" y="4868863"/>
          <p14:tracePt t="86184" x="5059363" y="4876800"/>
          <p14:tracePt t="86216" x="5067300" y="4876800"/>
          <p14:tracePt t="86241" x="5075238" y="4876800"/>
          <p14:tracePt t="86257" x="5083175" y="4876800"/>
          <p14:tracePt t="86266" x="5089525" y="4876800"/>
          <p14:tracePt t="86278" x="5097463" y="4876800"/>
          <p14:tracePt t="86298" x="5173663" y="4868863"/>
          <p14:tracePt t="86319" x="5241925" y="4854575"/>
          <p14:tracePt t="86338" x="5295900" y="4846638"/>
          <p14:tracePt t="86378" x="5295900" y="4838700"/>
          <p14:tracePt t="89921" x="5303838" y="4838700"/>
          <p14:tracePt t="89930" x="5303838" y="4830763"/>
          <p14:tracePt t="89962" x="5303838" y="4822825"/>
          <p14:tracePt t="89971" x="5311775" y="4822825"/>
          <p14:tracePt t="89977" x="5311775" y="4816475"/>
          <p14:tracePt t="89985" x="5318125" y="4816475"/>
          <p14:tracePt t="90005" x="5318125" y="4800600"/>
          <p14:tracePt t="90025" x="5326063" y="4784725"/>
          <p14:tracePt t="90045" x="5341938" y="4762500"/>
          <p14:tracePt t="90065" x="5356225" y="4740275"/>
          <p14:tracePt t="90086" x="5364163" y="4708525"/>
          <p14:tracePt t="90106" x="5372100" y="4694238"/>
          <p14:tracePt t="90126" x="5394325" y="4640263"/>
          <p14:tracePt t="90146" x="5402263" y="4625975"/>
          <p14:tracePt t="90166" x="5418138" y="4579938"/>
          <p14:tracePt t="90186" x="5432425" y="4549775"/>
          <p14:tracePt t="90206" x="5456238" y="4479925"/>
          <p14:tracePt t="90226" x="5478463" y="4427538"/>
          <p14:tracePt t="90246" x="5502275" y="4351338"/>
          <p14:tracePt t="90266" x="5532438" y="4259263"/>
          <p14:tracePt t="90286" x="5562600" y="4191000"/>
          <p14:tracePt t="90306" x="5562600" y="4144963"/>
          <p14:tracePt t="90326" x="5584825" y="4098925"/>
          <p14:tracePt t="90346" x="5592763" y="4068763"/>
          <p14:tracePt t="90366" x="5616575" y="4022725"/>
          <p14:tracePt t="90386" x="5622925" y="4000500"/>
          <p14:tracePt t="90406" x="5638800" y="3962400"/>
          <p14:tracePt t="90426" x="5654675" y="3932238"/>
          <p14:tracePt t="90446" x="5676900" y="3894138"/>
          <p14:tracePt t="90466" x="5692775" y="3863975"/>
          <p14:tracePt t="90486" x="5707063" y="3832225"/>
          <p14:tracePt t="90507" x="5707063" y="3810000"/>
          <p14:tracePt t="90526" x="5730875" y="3779838"/>
          <p14:tracePt t="90546" x="5761038" y="3733800"/>
          <p14:tracePt t="90566" x="5791200" y="3673475"/>
          <p14:tracePt t="90587" x="5813425" y="3619500"/>
          <p14:tracePt t="90607" x="5813425" y="3603625"/>
          <p14:tracePt t="90627" x="5813425" y="3565525"/>
          <p14:tracePt t="90647" x="5813425" y="3551238"/>
          <p14:tracePt t="90667" x="5813425" y="3521075"/>
          <p14:tracePt t="90687" x="5807075" y="3505200"/>
          <p14:tracePt t="90707" x="5799138" y="3475038"/>
          <p14:tracePt t="90727" x="5791200" y="3467100"/>
          <p14:tracePt t="90747" x="5791200" y="3459163"/>
          <p14:tracePt t="90767" x="5783263" y="3451225"/>
          <p14:tracePt t="90768" x="5775325" y="3451225"/>
          <p14:tracePt t="90787" x="5768975" y="3451225"/>
          <p14:tracePt t="90807" x="5761038" y="3444875"/>
          <p14:tracePt t="90827" x="5730875" y="3436938"/>
          <p14:tracePt t="90847" x="5707063" y="3436938"/>
          <p14:tracePt t="90867" x="5668963" y="3436938"/>
          <p14:tracePt t="90887" x="5654675" y="3436938"/>
          <p14:tracePt t="90907" x="5622925" y="3436938"/>
          <p14:tracePt t="90927" x="5600700" y="3436938"/>
          <p14:tracePt t="90947" x="5584825" y="3436938"/>
          <p14:tracePt t="90967" x="5562600" y="3436938"/>
          <p14:tracePt t="90987" x="5532438" y="3444875"/>
          <p14:tracePt t="91008" x="5502275" y="3451225"/>
          <p14:tracePt t="91027" x="5464175" y="3475038"/>
          <p14:tracePt t="91047" x="5448300" y="3482975"/>
          <p14:tracePt t="91068" x="5432425" y="3489325"/>
          <p14:tracePt t="91087" x="5418138" y="3505200"/>
          <p14:tracePt t="91108" x="5402263" y="3521075"/>
          <p14:tracePt t="91127" x="5387975" y="3527425"/>
          <p14:tracePt t="91148" x="5372100" y="3543300"/>
          <p14:tracePt t="91168" x="5364163" y="3551238"/>
          <p14:tracePt t="91188" x="5356225" y="3565525"/>
          <p14:tracePt t="91208" x="5349875" y="3573463"/>
          <p14:tracePt t="91228" x="5349875" y="3597275"/>
          <p14:tracePt t="91248" x="5341938" y="3611563"/>
          <p14:tracePt t="91268" x="5341938" y="3641725"/>
          <p14:tracePt t="91288" x="5341938" y="3657600"/>
          <p14:tracePt t="91308" x="5341938" y="3679825"/>
          <p14:tracePt t="91328" x="5349875" y="3687763"/>
          <p14:tracePt t="91348" x="5364163" y="3717925"/>
          <p14:tracePt t="91368" x="5364163" y="3733800"/>
          <p14:tracePt t="91388" x="5372100" y="3749675"/>
          <p14:tracePt t="91408" x="5394325" y="3763963"/>
          <p14:tracePt t="91428" x="5426075" y="3787775"/>
          <p14:tracePt t="91448" x="5448300" y="3817938"/>
          <p14:tracePt t="91468" x="5478463" y="3832225"/>
          <p14:tracePt t="91488" x="5494338" y="3848100"/>
          <p14:tracePt t="91508" x="5502275" y="3848100"/>
          <p14:tracePt t="91528" x="5516563" y="3863975"/>
          <p14:tracePt t="91548" x="5532438" y="3870325"/>
          <p14:tracePt t="91569" x="5562600" y="3878263"/>
          <p14:tracePt t="91588" x="5584825" y="3886200"/>
          <p14:tracePt t="91589" x="5600700" y="3894138"/>
          <p14:tracePt t="91608" x="5608638" y="3894138"/>
          <p14:tracePt t="91628" x="5638800" y="3908425"/>
          <p14:tracePt t="91649" x="5684838" y="3916363"/>
          <p14:tracePt t="91668" x="5715000" y="3924300"/>
          <p14:tracePt t="91689" x="5753100" y="3932238"/>
          <p14:tracePt t="91709" x="5761038" y="3932238"/>
          <p14:tracePt t="91729" x="5775325" y="3932238"/>
          <p14:tracePt t="91749" x="5783263" y="3932238"/>
          <p14:tracePt t="91769" x="5799138" y="3932238"/>
          <p14:tracePt t="91789" x="5807075" y="3924300"/>
          <p14:tracePt t="91809" x="5813425" y="3924300"/>
          <p14:tracePt t="91829" x="5821363" y="3916363"/>
          <p14:tracePt t="91849" x="5829300" y="3916363"/>
          <p14:tracePt t="91869" x="5837238" y="3916363"/>
          <p14:tracePt t="91889" x="5837238" y="3908425"/>
          <p14:tracePt t="91909" x="5845175" y="3908425"/>
          <p14:tracePt t="91929" x="5851525" y="3894138"/>
          <p14:tracePt t="91949" x="5867400" y="3886200"/>
          <p14:tracePt t="91969" x="5875338" y="3870325"/>
          <p14:tracePt t="91989" x="5875338" y="3863975"/>
          <p14:tracePt t="92009" x="5889625" y="3863975"/>
          <p14:tracePt t="92029" x="5889625" y="3856038"/>
          <p14:tracePt t="92069" x="5889625" y="3848100"/>
          <p14:tracePt t="92090" x="5897563" y="3840163"/>
          <p14:tracePt t="92109" x="5897563" y="3832225"/>
          <p14:tracePt t="92130" x="5905500" y="3817938"/>
          <p14:tracePt t="92150" x="5905500" y="3810000"/>
          <p14:tracePt t="92169" x="5905500" y="3802063"/>
          <p14:tracePt t="92212" x="5905500" y="3794125"/>
          <p14:tracePt t="92228" x="5905500" y="3787775"/>
          <p14:tracePt t="92268" x="5905500" y="3779838"/>
          <p14:tracePt t="92292" x="5905500" y="3771900"/>
          <p14:tracePt t="92300" x="5905500" y="3763963"/>
          <p14:tracePt t="92310" x="5905500" y="3756025"/>
          <p14:tracePt t="92330" x="5905500" y="3741738"/>
          <p14:tracePt t="92350" x="5883275" y="3711575"/>
          <p14:tracePt t="92370" x="5867400" y="3703638"/>
          <p14:tracePt t="92390" x="5859463" y="3687763"/>
          <p14:tracePt t="92410" x="5845175" y="3679825"/>
          <p14:tracePt t="92430" x="5837238" y="3673475"/>
          <p14:tracePt t="92450" x="5821363" y="3657600"/>
          <p14:tracePt t="92470" x="5813425" y="3657600"/>
          <p14:tracePt t="92491" x="5807075" y="3649663"/>
          <p14:tracePt t="92510" x="5791200" y="3641725"/>
          <p14:tracePt t="92530" x="5783263" y="3641725"/>
          <p14:tracePt t="92550" x="5775325" y="3641725"/>
          <p14:tracePt t="92570" x="5768975" y="3641725"/>
          <p14:tracePt t="92590" x="5761038" y="3635375"/>
          <p14:tracePt t="92761" x="5753100" y="3635375"/>
          <p14:tracePt t="93032" x="5745163" y="3635375"/>
          <p14:tracePt t="93040" x="5737225" y="3635375"/>
          <p14:tracePt t="93064" x="5730875" y="3641725"/>
          <p14:tracePt t="93075" x="5715000" y="3649663"/>
          <p14:tracePt t="93091" x="5668963" y="3687763"/>
          <p14:tracePt t="93111" x="5608638" y="3756025"/>
          <p14:tracePt t="93132" x="5470525" y="3863975"/>
          <p14:tracePt t="93152" x="5334000" y="3954463"/>
          <p14:tracePt t="93171" x="5219700" y="4038600"/>
          <p14:tracePt t="93191" x="5165725" y="4084638"/>
          <p14:tracePt t="93212" x="5067300" y="4160838"/>
          <p14:tracePt t="93231" x="5021263" y="4191000"/>
          <p14:tracePt t="93252" x="4968875" y="4237038"/>
          <p14:tracePt t="93272" x="4899025" y="4313238"/>
          <p14:tracePt t="93292" x="4808538" y="4403725"/>
          <p14:tracePt t="93312" x="4724400" y="4487863"/>
          <p14:tracePt t="93332" x="4618038" y="4594225"/>
          <p14:tracePt t="93352" x="4549775" y="4664075"/>
          <p14:tracePt t="93372" x="4427538" y="4784725"/>
          <p14:tracePt t="93392" x="4359275" y="4854575"/>
          <p14:tracePt t="93412" x="4289425" y="4906963"/>
          <p14:tracePt t="93432" x="4244975" y="4953000"/>
          <p14:tracePt t="93452" x="4213225" y="4983163"/>
          <p14:tracePt t="93472" x="4152900" y="5037138"/>
          <p14:tracePt t="93492" x="4068763" y="5105400"/>
          <p14:tracePt t="93512" x="3970338" y="5197475"/>
          <p14:tracePt t="93532" x="3940175" y="5219700"/>
          <p14:tracePt t="93552" x="3886200" y="5273675"/>
          <p14:tracePt t="93572" x="3856038" y="5311775"/>
          <p14:tracePt t="93592" x="3779838" y="5387975"/>
          <p14:tracePt t="93612" x="3703638" y="5478463"/>
          <p14:tracePt t="93632" x="3679825" y="5508625"/>
          <p14:tracePt t="93652" x="3657600" y="5532438"/>
          <p14:tracePt t="93672" x="3649663" y="5540375"/>
          <p14:tracePt t="93692" x="3641725" y="5554663"/>
          <p14:tracePt t="93713" x="3611563" y="5584825"/>
          <p14:tracePt t="93733" x="3603625" y="5592763"/>
          <p14:tracePt t="93791" x="3597275" y="5592763"/>
          <p14:tracePt t="93799" x="3597275" y="5600700"/>
          <p14:tracePt t="93813" x="3589338" y="5608638"/>
          <p14:tracePt t="93833" x="3589338" y="5616575"/>
          <p14:tracePt t="93853" x="3581400" y="5616575"/>
          <p14:tracePt t="93873" x="3581400" y="5622925"/>
          <p14:tracePt t="93937" x="3573463" y="5622925"/>
          <p14:tracePt t="93945" x="3565525" y="5622925"/>
          <p14:tracePt t="93953" x="3559175" y="5616575"/>
          <p14:tracePt t="93973" x="3527425" y="5600700"/>
          <p14:tracePt t="93993" x="3467100" y="5562600"/>
          <p14:tracePt t="94013" x="3444875" y="5554663"/>
          <p14:tracePt t="94033" x="3398838" y="5532438"/>
          <p14:tracePt t="94053" x="3360738" y="5516563"/>
          <p14:tracePt t="94073" x="3298825" y="5494338"/>
          <p14:tracePt t="94093" x="3268663" y="5486400"/>
          <p14:tracePt t="94113" x="3246438" y="5486400"/>
          <p14:tracePt t="94133" x="3216275" y="5486400"/>
          <p14:tracePt t="94154" x="3184525" y="5486400"/>
          <p14:tracePt t="94173" x="3178175" y="5486400"/>
          <p14:tracePt t="94193" x="3146425" y="5494338"/>
          <p14:tracePt t="94214" x="3132138" y="5508625"/>
          <p14:tracePt t="94233" x="3094038" y="5524500"/>
          <p14:tracePt t="94253" x="3055938" y="5540375"/>
          <p14:tracePt t="94274" x="3040063" y="5554663"/>
          <p14:tracePt t="94275" x="3032125" y="5562600"/>
          <p14:tracePt t="94293" x="3025775" y="5570538"/>
          <p14:tracePt t="94314" x="3009900" y="5584825"/>
          <p14:tracePt t="94334" x="2994025" y="5608638"/>
          <p14:tracePt t="94354" x="2987675" y="5630863"/>
          <p14:tracePt t="94374" x="2971800" y="5668963"/>
          <p14:tracePt t="94394" x="2971800" y="5684838"/>
          <p14:tracePt t="94414" x="2963863" y="5768975"/>
          <p14:tracePt t="94434" x="2963863" y="5829300"/>
          <p14:tracePt t="94454" x="2963863" y="5859463"/>
          <p14:tracePt t="94494" x="2963863" y="5867400"/>
          <p14:tracePt t="94514" x="2963863" y="5875338"/>
          <p14:tracePt t="94534" x="2963863" y="5897563"/>
          <p14:tracePt t="94554" x="2971800" y="5913438"/>
          <p14:tracePt t="94574" x="2979738" y="5921375"/>
          <p14:tracePt t="94594" x="2994025" y="5935663"/>
          <p14:tracePt t="94614" x="3032125" y="5973763"/>
          <p14:tracePt t="94634" x="3078163" y="6011863"/>
          <p14:tracePt t="94654" x="3146425" y="6049963"/>
          <p14:tracePt t="94674" x="3170238" y="6057900"/>
          <p14:tracePt t="94695" x="3192463" y="6065838"/>
          <p14:tracePt t="94734" x="3222625" y="6065838"/>
          <p14:tracePt t="94754" x="3254375" y="6057900"/>
          <p14:tracePt t="94775" x="3284538" y="6042025"/>
          <p14:tracePt t="94794" x="3298825" y="6042025"/>
          <p14:tracePt t="94815" x="3306763" y="6035675"/>
          <p14:tracePt t="94835" x="3330575" y="6019800"/>
          <p14:tracePt t="94855" x="3352800" y="6019800"/>
          <p14:tracePt t="94875" x="3413125" y="5997575"/>
          <p14:tracePt t="94895" x="3467100" y="5989638"/>
          <p14:tracePt t="94915" x="3482975" y="5981700"/>
          <p14:tracePt t="94935" x="3497263" y="5973763"/>
          <p14:tracePt t="94955" x="3521075" y="5959475"/>
          <p14:tracePt t="94975" x="3535363" y="5935663"/>
          <p14:tracePt t="94995" x="3559175" y="5927725"/>
          <p14:tracePt t="95015" x="3573463" y="5913438"/>
          <p14:tracePt t="95035" x="3581400" y="5905500"/>
          <p14:tracePt t="95055" x="3597275" y="5883275"/>
          <p14:tracePt t="95075" x="3603625" y="5867400"/>
          <p14:tracePt t="95095" x="3619500" y="5851525"/>
          <p14:tracePt t="95115" x="3641725" y="5813425"/>
          <p14:tracePt t="95135" x="3649663" y="5807075"/>
          <p14:tracePt t="95155" x="3649663" y="5775325"/>
          <p14:tracePt t="95175" x="3649663" y="5761038"/>
          <p14:tracePt t="95195" x="3649663" y="5715000"/>
          <p14:tracePt t="95215" x="3641725" y="5692775"/>
          <p14:tracePt t="95235" x="3627438" y="5661025"/>
          <p14:tracePt t="95255" x="3619500" y="5646738"/>
          <p14:tracePt t="95275" x="3597275" y="5622925"/>
          <p14:tracePt t="95295" x="3573463" y="5600700"/>
          <p14:tracePt t="95315" x="3551238" y="5578475"/>
          <p14:tracePt t="95336" x="3521075" y="5570538"/>
          <p14:tracePt t="95356" x="3482975" y="5546725"/>
          <p14:tracePt t="95375" x="3444875" y="5524500"/>
          <p14:tracePt t="95396" x="3421063" y="5508625"/>
          <p14:tracePt t="95416" x="3413125" y="5502275"/>
          <p14:tracePt t="95436" x="3390900" y="5502275"/>
          <p14:tracePt t="95456" x="3375025" y="5494338"/>
          <p14:tracePt t="95476" x="3360738" y="5494338"/>
          <p14:tracePt t="95496" x="3344863" y="5494338"/>
          <p14:tracePt t="95516" x="3298825" y="5494338"/>
          <p14:tracePt t="95536" x="3260725" y="5494338"/>
          <p14:tracePt t="95556" x="3216275" y="5494338"/>
          <p14:tracePt t="95576" x="3192463" y="5502275"/>
          <p14:tracePt t="95596" x="3170238" y="5508625"/>
          <p14:tracePt t="95616" x="3162300" y="5508625"/>
          <p14:tracePt t="95636" x="3140075" y="5524500"/>
          <p14:tracePt t="95656" x="3094038" y="5540375"/>
          <p14:tracePt t="95676" x="3078163" y="5546725"/>
          <p14:tracePt t="95696" x="3032125" y="5570538"/>
          <p14:tracePt t="95716" x="3025775" y="5578475"/>
          <p14:tracePt t="95736" x="3001963" y="5592763"/>
          <p14:tracePt t="95757" x="3001963" y="5600700"/>
          <p14:tracePt t="95758" x="2994025" y="5608638"/>
          <p14:tracePt t="95776" x="2987675" y="5616575"/>
          <p14:tracePt t="95796" x="2987675" y="5622925"/>
          <p14:tracePt t="95816" x="2979738" y="5646738"/>
          <p14:tracePt t="95836" x="2979738" y="5668963"/>
          <p14:tracePt t="95856" x="2971800" y="5692775"/>
          <p14:tracePt t="95877" x="2963863" y="5707063"/>
          <p14:tracePt t="95897" x="2963863" y="5730875"/>
          <p14:tracePt t="95917" x="2963863" y="5745163"/>
          <p14:tracePt t="95937" x="2971800" y="5775325"/>
          <p14:tracePt t="95957" x="2971800" y="5799138"/>
          <p14:tracePt t="95977" x="2979738" y="5813425"/>
          <p14:tracePt t="95997" x="2987675" y="5829300"/>
          <p14:tracePt t="96017" x="2994025" y="5845175"/>
          <p14:tracePt t="96037" x="3001963" y="5851525"/>
          <p14:tracePt t="96057" x="3017838" y="5883275"/>
          <p14:tracePt t="96077" x="3032125" y="5889625"/>
          <p14:tracePt t="96097" x="3048000" y="5905500"/>
          <p14:tracePt t="96118" x="3063875" y="5921375"/>
          <p14:tracePt t="96137" x="3078163" y="5935663"/>
          <p14:tracePt t="96157" x="3094038" y="5935663"/>
          <p14:tracePt t="96177" x="3124200" y="5951538"/>
          <p14:tracePt t="96197" x="3140075" y="5959475"/>
          <p14:tracePt t="96217" x="3154363" y="5965825"/>
          <p14:tracePt t="96237" x="3162300" y="5965825"/>
          <p14:tracePt t="96258" x="3184525" y="5973763"/>
          <p14:tracePt t="96277" x="3216275" y="5973763"/>
          <p14:tracePt t="96297" x="3254375" y="5973763"/>
          <p14:tracePt t="96317" x="3284538" y="5973763"/>
          <p14:tracePt t="96338" x="3322638" y="5973763"/>
          <p14:tracePt t="96358" x="3344863" y="5965825"/>
          <p14:tracePt t="96377" x="3382963" y="5951538"/>
          <p14:tracePt t="96398" x="3429000" y="5943600"/>
          <p14:tracePt t="96418" x="3467100" y="5927725"/>
          <p14:tracePt t="96438" x="3482975" y="5927725"/>
          <p14:tracePt t="96458" x="3489325" y="5913438"/>
          <p14:tracePt t="96478" x="3505200" y="5897563"/>
          <p14:tracePt t="96498" x="3535363" y="5859463"/>
          <p14:tracePt t="96518" x="3551238" y="5845175"/>
          <p14:tracePt t="96538" x="3559175" y="5821363"/>
          <p14:tracePt t="96558" x="3559175" y="5813425"/>
          <p14:tracePt t="96578" x="3559175" y="5807075"/>
          <p14:tracePt t="96598" x="3559175" y="5799138"/>
          <p14:tracePt t="96826" x="3559175" y="5791200"/>
          <p14:tracePt t="96834" x="3565525" y="5791200"/>
          <p14:tracePt t="96842" x="3573463" y="5783263"/>
          <p14:tracePt t="96859" x="3597275" y="5775325"/>
          <p14:tracePt t="96878" x="3635375" y="5753100"/>
          <p14:tracePt t="96899" x="3725863" y="5715000"/>
          <p14:tracePt t="96918" x="3848100" y="5661025"/>
          <p14:tracePt t="96938" x="4038600" y="5562600"/>
          <p14:tracePt t="96958" x="4160838" y="5508625"/>
          <p14:tracePt t="96979" x="4457700" y="5440363"/>
          <p14:tracePt t="96999" x="4648200" y="5418138"/>
          <p14:tracePt t="97019" x="4876800" y="5394325"/>
          <p14:tracePt t="97039" x="4968875" y="5372100"/>
          <p14:tracePt t="97059" x="5059363" y="5349875"/>
          <p14:tracePt t="97079" x="5121275" y="5334000"/>
          <p14:tracePt t="97099" x="5203825" y="5311775"/>
          <p14:tracePt t="97120" x="5418138" y="5303838"/>
          <p14:tracePt t="97139" x="5540375" y="5295900"/>
          <p14:tracePt t="97159" x="5699125" y="5265738"/>
          <p14:tracePt t="97180" x="5791200" y="5249863"/>
          <p14:tracePt t="97199" x="5943600" y="5197475"/>
          <p14:tracePt t="97219" x="6019800" y="5181600"/>
          <p14:tracePt t="97239" x="6188075" y="5173663"/>
          <p14:tracePt t="97259" x="6248400" y="5165725"/>
          <p14:tracePt t="97261" x="6264275" y="5159375"/>
          <p14:tracePt t="97279" x="6278563" y="5151438"/>
          <p14:tracePt t="97299" x="6302375" y="5143500"/>
          <p14:tracePt t="97319" x="6346825" y="5097463"/>
          <p14:tracePt t="97340" x="6384925" y="5075238"/>
          <p14:tracePt t="97359" x="6461125" y="5059363"/>
          <p14:tracePt t="97379" x="6499225" y="5051425"/>
          <p14:tracePt t="97400" x="6545263" y="5045075"/>
          <p14:tracePt t="97420" x="6591300" y="5037138"/>
          <p14:tracePt t="97439" x="6675438" y="5006975"/>
          <p14:tracePt t="97459" x="6735763" y="4999038"/>
          <p14:tracePt t="97480" x="6804025" y="4983163"/>
          <p14:tracePt t="97500" x="6827838" y="4975225"/>
          <p14:tracePt t="97520" x="6865938" y="4953000"/>
          <p14:tracePt t="97540" x="6918325" y="4937125"/>
          <p14:tracePt t="97560" x="7026275" y="4892675"/>
          <p14:tracePt t="97580" x="7078663" y="4884738"/>
          <p14:tracePt t="97600" x="7116763" y="4868863"/>
          <p14:tracePt t="97761" x="7108825" y="4868863"/>
          <p14:tracePt t="97776" x="7108825" y="4876800"/>
          <p14:tracePt t="97784" x="7102475" y="4876800"/>
          <p14:tracePt t="97800" x="7078663" y="4884738"/>
          <p14:tracePt t="97821" x="7064375" y="4899025"/>
          <p14:tracePt t="97840" x="7032625" y="4914900"/>
          <p14:tracePt t="97860" x="7018338" y="4922838"/>
          <p14:tracePt t="97880" x="6980238" y="4945063"/>
          <p14:tracePt t="97900" x="6934200" y="4983163"/>
          <p14:tracePt t="97920" x="6888163" y="5013325"/>
          <p14:tracePt t="97940" x="6827838" y="5075238"/>
          <p14:tracePt t="97960" x="6789738" y="5121275"/>
          <p14:tracePt t="97981" x="6759575" y="5159375"/>
          <p14:tracePt t="98001" x="6735763" y="5181600"/>
          <p14:tracePt t="98021" x="6721475" y="5203825"/>
          <p14:tracePt t="98041" x="6713538" y="5219700"/>
          <p14:tracePt t="98061" x="6705600" y="5235575"/>
          <p14:tracePt t="98081" x="6697663" y="5257800"/>
          <p14:tracePt t="98101" x="6689725" y="5273675"/>
          <p14:tracePt t="98122" x="6689725" y="5287963"/>
          <p14:tracePt t="98141" x="6689725" y="5311775"/>
          <p14:tracePt t="98161" x="6689725" y="5326063"/>
          <p14:tracePt t="98181" x="6689725" y="5349875"/>
          <p14:tracePt t="98201" x="6697663" y="5372100"/>
          <p14:tracePt t="98221" x="6705600" y="5394325"/>
          <p14:tracePt t="98241" x="6705600" y="5410200"/>
          <p14:tracePt t="98261" x="6721475" y="5432425"/>
          <p14:tracePt t="98281" x="6727825" y="5448300"/>
          <p14:tracePt t="98301" x="6751638" y="5478463"/>
          <p14:tracePt t="98321" x="6751638" y="5486400"/>
          <p14:tracePt t="98341" x="6759575" y="5494338"/>
          <p14:tracePt t="98361" x="6765925" y="5508625"/>
          <p14:tracePt t="98381" x="6773863" y="5516563"/>
          <p14:tracePt t="98402" x="6781800" y="5524500"/>
          <p14:tracePt t="98422" x="6789738" y="5540375"/>
          <p14:tracePt t="98441" x="6797675" y="5540375"/>
          <p14:tracePt t="98462" x="6811963" y="5546725"/>
          <p14:tracePt t="98481" x="6819900" y="5546725"/>
          <p14:tracePt t="98502" x="6827838" y="5554663"/>
          <p14:tracePt t="98522" x="6850063" y="5570538"/>
          <p14:tracePt t="98542" x="6858000" y="5570538"/>
          <p14:tracePt t="98562" x="6873875" y="5570538"/>
          <p14:tracePt t="98582" x="6888163" y="5578475"/>
          <p14:tracePt t="98602" x="6911975" y="5578475"/>
          <p14:tracePt t="98622" x="6926263" y="5584825"/>
          <p14:tracePt t="98642" x="6964363" y="5584825"/>
          <p14:tracePt t="98662" x="6988175" y="5584825"/>
          <p14:tracePt t="98682" x="7018338" y="5584825"/>
          <p14:tracePt t="98702" x="7032625" y="5584825"/>
          <p14:tracePt t="98722" x="7070725" y="5584825"/>
          <p14:tracePt t="98742" x="7094538" y="5584825"/>
          <p14:tracePt t="98762" x="7140575" y="5578475"/>
          <p14:tracePt t="98782" x="7162800" y="5570538"/>
          <p14:tracePt t="98802" x="7185025" y="5562600"/>
          <p14:tracePt t="98822" x="7200900" y="5554663"/>
          <p14:tracePt t="98842" x="7208838" y="5546725"/>
          <p14:tracePt t="98862" x="7216775" y="5546725"/>
          <p14:tracePt t="98882" x="7239000" y="5532438"/>
          <p14:tracePt t="98903" x="7254875" y="5524500"/>
          <p14:tracePt t="98922" x="7269163" y="5508625"/>
          <p14:tracePt t="98942" x="7277100" y="5502275"/>
          <p14:tracePt t="98963" x="7299325" y="5486400"/>
          <p14:tracePt t="98983" x="7307263" y="5478463"/>
          <p14:tracePt t="99002" x="7315200" y="5470525"/>
          <p14:tracePt t="99022" x="7323138" y="5464175"/>
          <p14:tracePt t="99043" x="7331075" y="5456238"/>
          <p14:tracePt t="99063" x="7337425" y="5448300"/>
          <p14:tracePt t="99083" x="7361238" y="5418138"/>
          <p14:tracePt t="99103" x="7361238" y="5410200"/>
          <p14:tracePt t="99124" x="7369175" y="5387975"/>
          <p14:tracePt t="99143" x="7383463" y="5372100"/>
          <p14:tracePt t="99163" x="7391400" y="5341938"/>
          <p14:tracePt t="99183" x="7399338" y="5318125"/>
          <p14:tracePt t="99203" x="7399338" y="5280025"/>
          <p14:tracePt t="99223" x="7399338" y="5265738"/>
          <p14:tracePt t="99243" x="7407275" y="5241925"/>
          <p14:tracePt t="99263" x="7407275" y="5219700"/>
          <p14:tracePt t="99283" x="7407275" y="5181600"/>
          <p14:tracePt t="99303" x="7407275" y="5159375"/>
          <p14:tracePt t="99323" x="7399338" y="5143500"/>
          <p14:tracePt t="99343" x="7391400" y="5113338"/>
          <p14:tracePt t="99363" x="7383463" y="5089525"/>
          <p14:tracePt t="99383" x="7369175" y="5067300"/>
          <p14:tracePt t="99403" x="7361238" y="5045075"/>
          <p14:tracePt t="99423" x="7337425" y="5021263"/>
          <p14:tracePt t="99443" x="7323138" y="5006975"/>
          <p14:tracePt t="99463" x="7292975" y="4983163"/>
          <p14:tracePt t="99483" x="7292975" y="4975225"/>
          <p14:tracePt t="99503" x="7269163" y="4968875"/>
          <p14:tracePt t="99524" x="7261225" y="4960938"/>
          <p14:tracePt t="99543" x="7239000" y="4953000"/>
          <p14:tracePt t="99564" x="7208838" y="4945063"/>
          <p14:tracePt t="99584" x="7154863" y="4937125"/>
          <p14:tracePt t="99604" x="7146925" y="4937125"/>
          <p14:tracePt t="99624" x="7116763" y="4937125"/>
          <p14:tracePt t="99644" x="7094538" y="4937125"/>
          <p14:tracePt t="99664" x="7056438" y="4937125"/>
          <p14:tracePt t="99684" x="7026275" y="4937125"/>
          <p14:tracePt t="99704" x="7002463" y="4945063"/>
          <p14:tracePt t="99724" x="6972300" y="4953000"/>
          <p14:tracePt t="99744" x="6950075" y="4960938"/>
          <p14:tracePt t="99764" x="6942138" y="4960938"/>
          <p14:tracePt t="99784" x="6918325" y="4975225"/>
          <p14:tracePt t="99804" x="6911975" y="4983163"/>
          <p14:tracePt t="99824" x="6888163" y="4991100"/>
          <p14:tracePt t="99844" x="6873875" y="4999038"/>
          <p14:tracePt t="99864" x="6865938" y="5006975"/>
          <p14:tracePt t="99904" x="6858000" y="5021263"/>
          <p14:tracePt t="99944" x="6850063" y="5029200"/>
          <p14:tracePt t="99964" x="6842125" y="5029200"/>
          <p14:tracePt t="99984" x="6842125" y="5037138"/>
          <p14:tracePt t="100004" x="6835775" y="5045075"/>
          <p14:tracePt t="100045" x="6835775" y="5059363"/>
          <p14:tracePt t="100064" x="6835775" y="5067300"/>
          <p14:tracePt t="100084" x="6835775" y="5075238"/>
          <p14:tracePt t="100105" x="6827838" y="5083175"/>
          <p14:tracePt t="100125" x="6827838" y="5089525"/>
          <p14:tracePt t="100145" x="6827838" y="5105400"/>
          <p14:tracePt t="100165" x="6827838" y="5113338"/>
          <p14:tracePt t="100185" x="6827838" y="5127625"/>
          <p14:tracePt t="100205" x="6827838" y="5135563"/>
          <p14:tracePt t="100225" x="6827838" y="5143500"/>
          <p14:tracePt t="100245" x="6827838" y="5159375"/>
          <p14:tracePt t="100265" x="6827838" y="5173663"/>
          <p14:tracePt t="100267" x="6827838" y="5181600"/>
          <p14:tracePt t="100285" x="6835775" y="5197475"/>
          <p14:tracePt t="100305" x="6835775" y="5203825"/>
          <p14:tracePt t="100325" x="6835775" y="5211763"/>
          <p14:tracePt t="100345" x="6842125" y="5227638"/>
          <p14:tracePt t="100365" x="6850063" y="5249863"/>
          <p14:tracePt t="100385" x="6858000" y="5265738"/>
          <p14:tracePt t="100405" x="6873875" y="5287963"/>
          <p14:tracePt t="100425" x="6873875" y="5303838"/>
          <p14:tracePt t="100445" x="6880225" y="5311775"/>
          <p14:tracePt t="100465" x="6888163" y="5318125"/>
          <p14:tracePt t="100485" x="6896100" y="5334000"/>
          <p14:tracePt t="100505" x="6896100" y="5341938"/>
          <p14:tracePt t="100525" x="6904038" y="5349875"/>
          <p14:tracePt t="100545" x="6918325" y="5364163"/>
          <p14:tracePt t="100585" x="6926263" y="5372100"/>
          <p14:tracePt t="100605" x="6934200" y="5380038"/>
          <p14:tracePt t="100626" x="6950075" y="5394325"/>
          <p14:tracePt t="100646" x="6964363" y="5402263"/>
          <p14:tracePt t="100666" x="6972300" y="5410200"/>
          <p14:tracePt t="100686" x="6980238" y="5418138"/>
          <p14:tracePt t="100706" x="6988175" y="5426075"/>
          <p14:tracePt t="100726" x="7002463" y="5426075"/>
          <p14:tracePt t="100746" x="7010400" y="5432425"/>
          <p14:tracePt t="100766" x="7018338" y="5432425"/>
          <p14:tracePt t="100786" x="7026275" y="5432425"/>
          <p14:tracePt t="100806" x="7040563" y="5432425"/>
          <p14:tracePt t="100826" x="7048500" y="5432425"/>
          <p14:tracePt t="100846" x="7064375" y="5432425"/>
          <p14:tracePt t="100866" x="7078663" y="5432425"/>
          <p14:tracePt t="100886" x="7094538" y="5432425"/>
          <p14:tracePt t="100906" x="7116763" y="5432425"/>
          <p14:tracePt t="100926" x="7124700" y="5432425"/>
          <p14:tracePt t="100946" x="7154863" y="5432425"/>
          <p14:tracePt t="100966" x="7185025" y="5432425"/>
          <p14:tracePt t="100986" x="7216775" y="5426075"/>
          <p14:tracePt t="101006" x="7231063" y="5426075"/>
          <p14:tracePt t="101026" x="7254875" y="5418138"/>
          <p14:tracePt t="101047" x="7261225" y="5418138"/>
          <p14:tracePt t="101066" x="7269163" y="5402263"/>
          <p14:tracePt t="101087" x="7285038" y="5394325"/>
          <p14:tracePt t="101107" x="7299325" y="5387975"/>
          <p14:tracePt t="101127" x="7307263" y="5387975"/>
          <p14:tracePt t="101147" x="7323138" y="5372100"/>
          <p14:tracePt t="101167" x="7323138" y="5364163"/>
          <p14:tracePt t="101187" x="7337425" y="5349875"/>
          <p14:tracePt t="101207" x="7345363" y="5341938"/>
          <p14:tracePt t="101227" x="7361238" y="5326063"/>
          <p14:tracePt t="101247" x="7375525" y="5318125"/>
          <p14:tracePt t="101267" x="7383463" y="5303838"/>
          <p14:tracePt t="101287" x="7383463" y="5287963"/>
          <p14:tracePt t="101307" x="7399338" y="5249863"/>
          <p14:tracePt t="101327" x="7399338" y="5235575"/>
          <p14:tracePt t="101347" x="7399338" y="5203825"/>
          <p14:tracePt t="101367" x="7399338" y="5189538"/>
          <p14:tracePt t="101387" x="7399338" y="5165725"/>
          <p14:tracePt t="101407" x="7399338" y="5151438"/>
          <p14:tracePt t="101427" x="7399338" y="5135563"/>
          <p14:tracePt t="101447" x="7391400" y="5121275"/>
          <p14:tracePt t="101467" x="7391400" y="5113338"/>
          <p14:tracePt t="101487" x="7383463" y="5105400"/>
          <p14:tracePt t="101507" x="7383463" y="5097463"/>
          <p14:tracePt t="101527" x="7375525" y="5083175"/>
          <p14:tracePt t="101547" x="7375525" y="5075238"/>
          <p14:tracePt t="101567" x="7361238" y="5067300"/>
          <p14:tracePt t="101588" x="7345363" y="5059363"/>
          <p14:tracePt t="101607" x="7331075" y="5051425"/>
          <p14:tracePt t="101627" x="7315200" y="5045075"/>
          <p14:tracePt t="101647" x="7307263" y="5045075"/>
          <p14:tracePt t="101688" x="7285038" y="5037138"/>
          <p14:tracePt t="101708" x="7277100" y="5037138"/>
          <p14:tracePt t="101728" x="7261225" y="5029200"/>
          <p14:tracePt t="101748" x="7246938" y="5029200"/>
          <p14:tracePt t="101768" x="7231063" y="5029200"/>
          <p14:tracePt t="101788" x="7208838" y="5029200"/>
          <p14:tracePt t="101808" x="7192963" y="5029200"/>
          <p14:tracePt t="101848" x="7185025" y="5021263"/>
          <p14:tracePt t="101868" x="7178675" y="5021263"/>
          <p14:tracePt t="107124" x="7170738" y="5021263"/>
          <p14:tracePt t="107136" x="7162800" y="5021263"/>
          <p14:tracePt t="107152" x="7154863" y="5021263"/>
          <p14:tracePt t="107160" x="7140575" y="5021263"/>
          <p14:tracePt t="107178" x="7108825" y="5013325"/>
          <p14:tracePt t="107198" x="7078663" y="5006975"/>
          <p14:tracePt t="107218" x="6964363" y="4991100"/>
          <p14:tracePt t="107238" x="6781800" y="4945063"/>
          <p14:tracePt t="107258" x="6384925" y="4876800"/>
          <p14:tracePt t="107279" x="6126163" y="4868863"/>
          <p14:tracePt t="107280" x="6065838" y="4868863"/>
          <p14:tracePt t="107298" x="5897563" y="4868863"/>
          <p14:tracePt t="107318" x="5821363" y="4868863"/>
          <p14:tracePt t="107339" x="5775325" y="4868863"/>
          <p14:tracePt t="107358" x="5753100" y="4868863"/>
          <p14:tracePt t="107379" x="5654675" y="4846638"/>
          <p14:tracePt t="107398" x="5578475" y="4838700"/>
          <p14:tracePt t="107419" x="5508625" y="4854575"/>
          <p14:tracePt t="107439" x="5470525" y="4860925"/>
          <p14:tracePt t="107458" x="5432425" y="4868863"/>
          <p14:tracePt t="107479" x="5402263" y="4876800"/>
          <p14:tracePt t="107499" x="5280025" y="4876800"/>
          <p14:tracePt t="107519" x="5113338" y="4876800"/>
          <p14:tracePt t="107539" x="4884738" y="4899025"/>
          <p14:tracePt t="107559" x="4808538" y="4914900"/>
          <p14:tracePt t="107579" x="4754563" y="4922838"/>
          <p14:tracePt t="107599" x="4732338" y="4922838"/>
          <p14:tracePt t="107639" x="4724400" y="4922838"/>
          <p14:tracePt t="107659" x="4694238" y="4906963"/>
          <p14:tracePt t="107679" x="4678363" y="4906963"/>
          <p14:tracePt t="107699" x="4670425" y="4906963"/>
          <p14:tracePt t="107739" x="4648200" y="4899025"/>
          <p14:tracePt t="107759" x="4541838" y="4876800"/>
          <p14:tracePt t="107779" x="4335463" y="4816475"/>
          <p14:tracePt t="107799" x="4183063" y="4778375"/>
          <p14:tracePt t="107819" x="4160838" y="4770438"/>
          <p14:tracePt t="107860" x="4152900" y="4770438"/>
          <p14:tracePt t="107879" x="4152900" y="4754563"/>
          <p14:tracePt t="107899" x="4152900" y="4746625"/>
          <p14:tracePt t="107920" x="4144963" y="4740275"/>
          <p14:tracePt t="107959" x="4144963" y="4732338"/>
          <p14:tracePt t="107979" x="4144963" y="4724400"/>
          <p14:tracePt t="108000" x="4137025" y="4716463"/>
          <p14:tracePt t="108020" x="4130675" y="4702175"/>
          <p14:tracePt t="108040" x="4122738" y="4694238"/>
          <p14:tracePt t="108060" x="4114800" y="4694238"/>
          <p14:tracePt t="108080" x="4098925" y="4686300"/>
          <p14:tracePt t="108100" x="4054475" y="4656138"/>
          <p14:tracePt t="108120" x="4046538" y="4648200"/>
          <p14:tracePt t="108140" x="4030663" y="4632325"/>
          <p14:tracePt t="108160" x="4022725" y="4625975"/>
          <p14:tracePt t="108180" x="3984625" y="4610100"/>
          <p14:tracePt t="108200" x="3978275" y="4602163"/>
          <p14:tracePt t="108220" x="3962400" y="4594225"/>
          <p14:tracePt t="108292" x="3954463" y="4594225"/>
          <p14:tracePt t="108400" x="3946525" y="4587875"/>
          <p14:tracePt t="108432" x="3940175" y="4587875"/>
          <p14:tracePt t="108482" x="3932238" y="4579938"/>
          <p14:tracePt t="108498" x="3924300" y="4579938"/>
          <p14:tracePt t="108506" x="3924300" y="4572000"/>
          <p14:tracePt t="108520" x="3916363" y="4572000"/>
          <p14:tracePt t="108540" x="3908425" y="4564063"/>
          <p14:tracePt t="108566" x="3902075" y="4564063"/>
          <p14:tracePt t="108581" x="3902075" y="4556125"/>
          <p14:tracePt t="108601" x="3894138" y="4549775"/>
          <p14:tracePt t="108622" x="3886200" y="4541838"/>
          <p14:tracePt t="108641" x="3878263" y="4533900"/>
          <p14:tracePt t="108661" x="3870325" y="4525963"/>
          <p14:tracePt t="108681" x="3863975" y="4525963"/>
          <p14:tracePt t="108701" x="3863975" y="4518025"/>
          <p14:tracePt t="108721" x="3856038" y="4518025"/>
          <p14:tracePt t="108741" x="3856038" y="4511675"/>
          <p14:tracePt t="108761" x="3848100" y="4511675"/>
          <p14:tracePt t="108792" x="3840163" y="4511675"/>
          <p14:tracePt t="108808" x="3832225" y="4511675"/>
          <p14:tracePt t="108824" x="3825875" y="4511675"/>
          <p14:tracePt t="108841" x="3825875" y="4503738"/>
          <p14:tracePt t="108861" x="3817938" y="4503738"/>
          <p14:tracePt t="108881" x="3802063" y="4503738"/>
          <p14:tracePt t="108901" x="3794125" y="4503738"/>
          <p14:tracePt t="108941" x="3779838" y="4503738"/>
          <p14:tracePt t="108961" x="3763963" y="4503738"/>
          <p14:tracePt t="108982" x="3756025" y="4503738"/>
          <p14:tracePt t="109023" x="3749675" y="4503738"/>
          <p14:tracePt t="109041" x="3741738" y="4503738"/>
          <p14:tracePt t="109062" x="3733800" y="4503738"/>
          <p14:tracePt t="109082" x="3725863" y="4503738"/>
          <p14:tracePt t="109110" x="3717925" y="4503738"/>
          <p14:tracePt t="109123" x="3711575" y="4503738"/>
          <p14:tracePt t="109142" x="3711575" y="4511675"/>
          <p14:tracePt t="109162" x="3703638" y="4518025"/>
          <p14:tracePt t="109182" x="3703638" y="4525963"/>
          <p14:tracePt t="109206" x="3695700" y="4533900"/>
          <p14:tracePt t="109222" x="3687763" y="4541838"/>
          <p14:tracePt t="109242" x="3687763" y="4549775"/>
          <p14:tracePt t="109262" x="3679825" y="4556125"/>
          <p14:tracePt t="109282" x="3679825" y="4564063"/>
          <p14:tracePt t="109302" x="3679825" y="4572000"/>
          <p14:tracePt t="109322" x="3679825" y="4579938"/>
          <p14:tracePt t="109342" x="3673475" y="4602163"/>
          <p14:tracePt t="109362" x="3673475" y="4618038"/>
          <p14:tracePt t="109382" x="3673475" y="4648200"/>
          <p14:tracePt t="109403" x="3673475" y="4664075"/>
          <p14:tracePt t="109422" x="3673475" y="4678363"/>
          <p14:tracePt t="109442" x="3673475" y="4716463"/>
          <p14:tracePt t="109462" x="3673475" y="4724400"/>
          <p14:tracePt t="109483" x="3679825" y="4740275"/>
          <p14:tracePt t="109502" x="3687763" y="4740275"/>
          <p14:tracePt t="109523" x="3695700" y="4746625"/>
          <p14:tracePt t="109542" x="3695700" y="4754563"/>
          <p14:tracePt t="109563" x="3725863" y="4778375"/>
          <p14:tracePt t="109583" x="3733800" y="4784725"/>
          <p14:tracePt t="109603" x="3741738" y="4784725"/>
          <p14:tracePt t="109623" x="3749675" y="4792663"/>
          <p14:tracePt t="109643" x="3779838" y="4800600"/>
          <p14:tracePt t="109663" x="3794125" y="4800600"/>
          <p14:tracePt t="109683" x="3810000" y="4800600"/>
          <p14:tracePt t="109703" x="3817938" y="4800600"/>
          <p14:tracePt t="109723" x="3825875" y="4800600"/>
          <p14:tracePt t="109743" x="3840163" y="4800600"/>
          <p14:tracePt t="109763" x="3848100" y="4800600"/>
          <p14:tracePt t="109783" x="3856038" y="4800600"/>
          <p14:tracePt t="109803" x="3870325" y="4792663"/>
          <p14:tracePt t="109823" x="3870325" y="4784725"/>
          <p14:tracePt t="109843" x="3878263" y="4770438"/>
          <p14:tracePt t="109863" x="3886200" y="4754563"/>
          <p14:tracePt t="109883" x="3894138" y="4740275"/>
          <p14:tracePt t="109903" x="3902075" y="4732338"/>
          <p14:tracePt t="109923" x="3908425" y="4716463"/>
          <p14:tracePt t="109943" x="3908425" y="4708525"/>
          <p14:tracePt t="109963" x="3908425" y="4702175"/>
          <p14:tracePt t="109984" x="3908425" y="4686300"/>
          <p14:tracePt t="110004" x="3908425" y="4670425"/>
          <p14:tracePt t="110023" x="3908425" y="4648200"/>
          <p14:tracePt t="110044" x="3908425" y="4632325"/>
          <p14:tracePt t="110063" x="3908425" y="4618038"/>
          <p14:tracePt t="110104" x="3902075" y="4602163"/>
          <p14:tracePt t="110125" x="3894138" y="4594225"/>
          <p14:tracePt t="110144" x="3894138" y="4587875"/>
          <p14:tracePt t="110164" x="3878263" y="4579938"/>
          <p14:tracePt t="110184" x="3863975" y="4556125"/>
          <p14:tracePt t="110204" x="3856038" y="4541838"/>
          <p14:tracePt t="110224" x="3832225" y="4525963"/>
          <p14:tracePt t="110244" x="3825875" y="4518025"/>
          <p14:tracePt t="110264" x="3810000" y="4511675"/>
          <p14:tracePt t="110284" x="3802063" y="4503738"/>
          <p14:tracePt t="110304" x="3787775" y="4495800"/>
          <p14:tracePt t="110324" x="3771900" y="4487863"/>
          <p14:tracePt t="110344" x="3763963" y="4487863"/>
          <p14:tracePt t="110364" x="3756025" y="4479925"/>
          <p14:tracePt t="110384" x="3741738" y="4479925"/>
          <p14:tracePt t="110404" x="3733800" y="4473575"/>
          <p14:tracePt t="110425" x="3717925" y="4473575"/>
          <p14:tracePt t="110444" x="3703638" y="4473575"/>
          <p14:tracePt t="110464" x="3673475" y="4473575"/>
          <p14:tracePt t="110484" x="3657600" y="4473575"/>
          <p14:tracePt t="110504" x="3649663" y="4473575"/>
          <p14:tracePt t="110524" x="3641725" y="4473575"/>
          <p14:tracePt t="110545" x="3641725" y="4479925"/>
          <p14:tracePt t="110584" x="3627438" y="4495800"/>
          <p14:tracePt t="110604" x="3619500" y="4511675"/>
          <p14:tracePt t="110625" x="3611563" y="4518025"/>
          <p14:tracePt t="110645" x="3611563" y="4533900"/>
          <p14:tracePt t="110665" x="3603625" y="4549775"/>
          <p14:tracePt t="110685" x="3597275" y="4556125"/>
          <p14:tracePt t="110705" x="3597275" y="4572000"/>
          <p14:tracePt t="110725" x="3597275" y="4587875"/>
          <p14:tracePt t="110765" x="3597275" y="4594225"/>
          <p14:tracePt t="110785" x="3597275" y="4610100"/>
          <p14:tracePt t="110805" x="3597275" y="4625975"/>
          <p14:tracePt t="110825" x="3603625" y="4640263"/>
          <p14:tracePt t="110845" x="3611563" y="4664075"/>
          <p14:tracePt t="110865" x="3619500" y="4664075"/>
          <p14:tracePt t="110885" x="3627438" y="4678363"/>
          <p14:tracePt t="110905" x="3635375" y="4678363"/>
          <p14:tracePt t="110925" x="3641725" y="4678363"/>
          <p14:tracePt t="110945" x="3657600" y="4686300"/>
          <p14:tracePt t="110965" x="3687763" y="4694238"/>
          <p14:tracePt t="110985" x="3695700" y="4694238"/>
          <p14:tracePt t="111005" x="3725863" y="4708525"/>
          <p14:tracePt t="111025" x="3741738" y="4716463"/>
          <p14:tracePt t="111046" x="3749675" y="4716463"/>
          <p14:tracePt t="111066" x="3763963" y="4724400"/>
          <p14:tracePt t="111085" x="3794125" y="4724400"/>
          <p14:tracePt t="111106" x="3817938" y="4732338"/>
          <p14:tracePt t="111127" x="3832225" y="4732338"/>
          <p14:tracePt t="111145" x="3840163" y="4732338"/>
          <p14:tracePt t="111166" x="3848100" y="4732338"/>
          <p14:tracePt t="111186" x="3856038" y="4732338"/>
          <p14:tracePt t="111206" x="3886200" y="4732338"/>
          <p14:tracePt t="111226" x="3894138" y="4724400"/>
          <p14:tracePt t="111246" x="3902075" y="4724400"/>
          <p14:tracePt t="111266" x="3902075" y="4716463"/>
          <p14:tracePt t="111286" x="3902075" y="4708525"/>
          <p14:tracePt t="111306" x="3908425" y="4694238"/>
          <p14:tracePt t="111326" x="3916363" y="4686300"/>
          <p14:tracePt t="111346" x="3916363" y="4670425"/>
          <p14:tracePt t="111366" x="3916363" y="4664075"/>
          <p14:tracePt t="111386" x="3916363" y="4648200"/>
          <p14:tracePt t="111406" x="3916363" y="4632325"/>
          <p14:tracePt t="111426" x="3916363" y="4618038"/>
          <p14:tracePt t="111446" x="3916363" y="4587875"/>
          <p14:tracePt t="111466" x="3908425" y="4572000"/>
          <p14:tracePt t="111487" x="3908425" y="4564063"/>
          <p14:tracePt t="111506" x="3902075" y="4549775"/>
          <p14:tracePt t="111547" x="3886200" y="4525963"/>
          <p14:tracePt t="111566" x="3878263" y="4511675"/>
          <p14:tracePt t="111586" x="3863975" y="4487863"/>
          <p14:tracePt t="111606" x="3840163" y="4473575"/>
          <p14:tracePt t="111628" x="3825875" y="4465638"/>
          <p14:tracePt t="111666" x="3817938" y="4457700"/>
          <p14:tracePt t="111686" x="3802063" y="4457700"/>
          <p14:tracePt t="111707" x="3779838" y="4449763"/>
          <p14:tracePt t="111727" x="3756025" y="4449763"/>
          <p14:tracePt t="111747" x="3725863" y="4441825"/>
          <p14:tracePt t="111767" x="3711575" y="4441825"/>
          <p14:tracePt t="111787" x="3703638" y="4441825"/>
          <p14:tracePt t="111811" x="3695700" y="4441825"/>
          <p14:tracePt t="111835" x="3687763" y="4441825"/>
          <p14:tracePt t="111859" x="3679825" y="4441825"/>
          <p14:tracePt t="111875" x="3679825" y="4449763"/>
          <p14:tracePt t="111887" x="3673475" y="4449763"/>
          <p14:tracePt t="111907" x="3657600" y="4465638"/>
          <p14:tracePt t="111927" x="3649663" y="4465638"/>
          <p14:tracePt t="111947" x="3641725" y="4479925"/>
          <p14:tracePt t="111987" x="3635375" y="4487863"/>
          <p14:tracePt t="112053" x="3635375" y="4495800"/>
          <p14:tracePt t="112075" x="3635375" y="4503738"/>
          <p14:tracePt t="112085" x="3635375" y="4511675"/>
          <p14:tracePt t="112225" x="3635375" y="4518025"/>
          <p14:tracePt t="112241" x="3635375" y="4533900"/>
          <p14:tracePt t="112257" x="3635375" y="4541838"/>
          <p14:tracePt t="112273" x="3635375" y="4549775"/>
          <p14:tracePt t="112288" x="3635375" y="4556125"/>
          <p14:tracePt t="112331" x="3635375" y="4564063"/>
          <p14:tracePt t="112423" x="3641725" y="4564063"/>
          <p14:tracePt t="112431" x="3641725" y="4572000"/>
          <p14:tracePt t="112455" x="3649663" y="4572000"/>
          <p14:tracePt t="112463" x="3649663" y="4579938"/>
          <p14:tracePt t="112479" x="3657600" y="4579938"/>
          <p14:tracePt t="112511" x="3665538" y="4579938"/>
          <p14:tracePt t="112553" x="3673475" y="4579938"/>
          <p14:tracePt t="112609" x="3679825" y="4579938"/>
          <p14:tracePt t="112641" x="3687763" y="4579938"/>
          <p14:tracePt t="112658" x="3703638" y="4579938"/>
          <p14:tracePt t="112674" x="3711575" y="4579938"/>
          <p14:tracePt t="113035" x="3703638" y="4579938"/>
          <p14:tracePt t="113052" x="3695700" y="4579938"/>
          <p14:tracePt t="113067" x="3687763" y="4579938"/>
          <p14:tracePt t="113130" x="3679825" y="4579938"/>
          <p14:tracePt t="113152" x="3673475" y="4579938"/>
          <p14:tracePt t="113176" x="3665538" y="4579938"/>
          <p14:tracePt t="113183" x="3657600" y="4579938"/>
          <p14:tracePt t="113202" x="3649663" y="4579938"/>
          <p14:tracePt t="113218" x="3641725" y="4579938"/>
          <p14:tracePt t="113241" x="3635375" y="4579938"/>
          <p14:tracePt t="113266" x="3627438" y="4579938"/>
          <p14:tracePt t="113282" x="3619500" y="4579938"/>
          <p14:tracePt t="113290" x="3611563" y="4579938"/>
          <p14:tracePt t="113310" x="3565525" y="4579938"/>
          <p14:tracePt t="113330" x="3489325" y="4572000"/>
          <p14:tracePt t="113350" x="3459163" y="4572000"/>
          <p14:tracePt t="113370" x="3444875" y="4564063"/>
          <p14:tracePt t="113548" x="3444875" y="4556125"/>
          <p14:tracePt t="113572" x="3444875" y="4549775"/>
          <p14:tracePt t="113588" x="3451225" y="4549775"/>
          <p14:tracePt t="113596" x="3451225" y="4541838"/>
          <p14:tracePt t="113610" x="3451225" y="4533900"/>
          <p14:tracePt t="113630" x="3459163" y="4518025"/>
          <p14:tracePt t="113650" x="3467100" y="4511675"/>
          <p14:tracePt t="113670" x="3475038" y="4503738"/>
          <p14:tracePt t="113691" x="3475038" y="4495800"/>
          <p14:tracePt t="113710" x="3482975" y="4495800"/>
          <p14:tracePt t="113762" x="3482975" y="4487863"/>
          <p14:tracePt t="113802" x="3475038" y="4487863"/>
          <p14:tracePt t="113818" x="3467100" y="4479925"/>
          <p14:tracePt t="113826" x="3459163" y="4473575"/>
          <p14:tracePt t="113842" x="3451225" y="4473575"/>
          <p14:tracePt t="113851" x="3436938" y="4465638"/>
          <p14:tracePt t="113871" x="3421063" y="4457700"/>
          <p14:tracePt t="113891" x="3398838" y="4449763"/>
          <p14:tracePt t="113911" x="3382963" y="4449763"/>
          <p14:tracePt t="113931" x="3368675" y="4449763"/>
          <p14:tracePt t="113951" x="3360738" y="4449763"/>
          <p14:tracePt t="114202" x="3352800" y="4449763"/>
          <p14:tracePt t="114224" x="3336925" y="4449763"/>
          <p14:tracePt t="114240" x="3330575" y="4449763"/>
          <p14:tracePt t="114248" x="3314700" y="4449763"/>
          <p14:tracePt t="114272" x="3306763" y="4457700"/>
          <p14:tracePt t="114288" x="3298825" y="4457700"/>
          <p14:tracePt t="114296" x="3292475" y="4457700"/>
          <p14:tracePt t="114312" x="3292475" y="4465638"/>
          <p14:tracePt t="114332" x="3284538" y="4465638"/>
          <p14:tracePt t="114352" x="3276600" y="4473575"/>
          <p14:tracePt t="114372" x="3260725" y="4479925"/>
          <p14:tracePt t="114412" x="3254375" y="4487863"/>
          <p14:tracePt t="114434" x="3246438" y="4495800"/>
          <p14:tracePt t="114452" x="3246438" y="4503738"/>
          <p14:tracePt t="114472" x="3238500" y="4511675"/>
          <p14:tracePt t="114492" x="3230563" y="4533900"/>
          <p14:tracePt t="114512" x="3230563" y="4541838"/>
          <p14:tracePt t="114532" x="3222625" y="4549775"/>
          <p14:tracePt t="114552" x="3222625" y="4572000"/>
          <p14:tracePt t="114572" x="3216275" y="4618038"/>
          <p14:tracePt t="114592" x="3216275" y="4632325"/>
          <p14:tracePt t="114612" x="3216275" y="4648200"/>
          <p14:tracePt t="114632" x="3216275" y="4656138"/>
          <p14:tracePt t="114652" x="3216275" y="4670425"/>
          <p14:tracePt t="114672" x="3216275" y="4686300"/>
          <p14:tracePt t="114693" x="3216275" y="4708525"/>
          <p14:tracePt t="114712" x="3216275" y="4716463"/>
          <p14:tracePt t="114733" x="3216275" y="4740275"/>
          <p14:tracePt t="114753" x="3216275" y="4754563"/>
          <p14:tracePt t="114772" x="3216275" y="4770438"/>
          <p14:tracePt t="114792" x="3216275" y="4778375"/>
          <p14:tracePt t="114813" x="3216275" y="4792663"/>
          <p14:tracePt t="114833" x="3222625" y="4808538"/>
          <p14:tracePt t="114853" x="3222625" y="4846638"/>
          <p14:tracePt t="114873" x="3230563" y="4868863"/>
          <p14:tracePt t="114893" x="3238500" y="4884738"/>
          <p14:tracePt t="114913" x="3254375" y="4884738"/>
          <p14:tracePt t="114933" x="3268663" y="4892675"/>
          <p14:tracePt t="114953" x="3292475" y="4892675"/>
          <p14:tracePt t="114973" x="3322638" y="4892675"/>
          <p14:tracePt t="114993" x="3352800" y="4892675"/>
          <p14:tracePt t="115013" x="3390900" y="4892675"/>
          <p14:tracePt t="115033" x="3467100" y="4884738"/>
          <p14:tracePt t="115053" x="3497263" y="4876800"/>
          <p14:tracePt t="115073" x="3551238" y="4868863"/>
          <p14:tracePt t="115094" x="3565525" y="4868863"/>
          <p14:tracePt t="115113" x="3589338" y="4860925"/>
          <p14:tracePt t="115133" x="3611563" y="4854575"/>
          <p14:tracePt t="115153" x="3641725" y="4846638"/>
          <p14:tracePt t="115173" x="3665538" y="4846638"/>
          <p14:tracePt t="115193" x="3703638" y="4830763"/>
          <p14:tracePt t="115213" x="3717925" y="4830763"/>
          <p14:tracePt t="115233" x="3733800" y="4822825"/>
          <p14:tracePt t="115254" x="3741738" y="4816475"/>
          <p14:tracePt t="115273" x="3756025" y="4816475"/>
          <p14:tracePt t="115296" x="3756025" y="4808538"/>
          <p14:tracePt t="115314" x="3771900" y="4808538"/>
          <p14:tracePt t="115333" x="3779838" y="4800600"/>
          <p14:tracePt t="115354" x="3794125" y="4784725"/>
          <p14:tracePt t="115374" x="3810000" y="4762500"/>
          <p14:tracePt t="115394" x="3825875" y="4754563"/>
          <p14:tracePt t="115414" x="3832225" y="4746625"/>
          <p14:tracePt t="115434" x="3832225" y="4740275"/>
          <p14:tracePt t="115454" x="3840163" y="4732338"/>
          <p14:tracePt t="115474" x="3848100" y="4716463"/>
          <p14:tracePt t="115494" x="3856038" y="4708525"/>
          <p14:tracePt t="115514" x="3856038" y="4702175"/>
          <p14:tracePt t="115534" x="3863975" y="4686300"/>
          <p14:tracePt t="115554" x="3863975" y="4678363"/>
          <p14:tracePt t="115574" x="3870325" y="4664075"/>
          <p14:tracePt t="115594" x="3878263" y="4648200"/>
          <p14:tracePt t="115614" x="3878263" y="4632325"/>
          <p14:tracePt t="115634" x="3878263" y="4625975"/>
          <p14:tracePt t="115654" x="3878263" y="4618038"/>
          <p14:tracePt t="115674" x="3878263" y="4602163"/>
          <p14:tracePt t="115694" x="3878263" y="4587875"/>
          <p14:tracePt t="115714" x="3870325" y="4564063"/>
          <p14:tracePt t="115735" x="3870325" y="4556125"/>
          <p14:tracePt t="115755" x="3863975" y="4549775"/>
          <p14:tracePt t="115774" x="3863975" y="4541838"/>
          <p14:tracePt t="115796" x="3863975" y="4533900"/>
          <p14:tracePt t="115814" x="3856038" y="4533900"/>
          <p14:tracePt t="115834" x="3856038" y="4525963"/>
          <p14:tracePt t="115877" x="3848100" y="4518025"/>
          <p14:tracePt t="115893" x="3840163" y="4518025"/>
          <p14:tracePt t="115919" x="3840163" y="4511675"/>
          <p14:tracePt t="115932" x="3832225" y="4511675"/>
          <p14:tracePt t="115966" x="3832225" y="4503738"/>
          <p14:tracePt t="115981" x="3825875" y="4503738"/>
          <p14:tracePt t="116007" x="3817938" y="4503738"/>
          <p14:tracePt t="116015" x="3810000" y="4495800"/>
          <p14:tracePt t="116031" x="3802063" y="4495800"/>
          <p14:tracePt t="116054" x="3794125" y="4495800"/>
          <p14:tracePt t="116070" x="3787775" y="4495800"/>
          <p14:tracePt t="116095" x="3779838" y="4495800"/>
          <p14:tracePt t="116103" x="3771900" y="4495800"/>
          <p14:tracePt t="116119" x="3763963" y="4495800"/>
          <p14:tracePt t="116135" x="3756025" y="4495800"/>
          <p14:tracePt t="116155" x="3749675" y="4495800"/>
          <p14:tracePt t="116175" x="3741738" y="4495800"/>
          <p14:tracePt t="116195" x="3725863" y="4495800"/>
          <p14:tracePt t="116215" x="3717925" y="4495800"/>
          <p14:tracePt t="116235" x="3703638" y="4503738"/>
          <p14:tracePt t="116255" x="3695700" y="4503738"/>
          <p14:tracePt t="116275" x="3695700" y="4511675"/>
          <p14:tracePt t="116295" x="3687763" y="4511675"/>
          <p14:tracePt t="116316" x="3679825" y="4518025"/>
          <p14:tracePt t="116345" x="3679825" y="4525963"/>
          <p14:tracePt t="116355" x="3673475" y="4533900"/>
          <p14:tracePt t="116375" x="3673475" y="4541838"/>
          <p14:tracePt t="116395" x="3665538" y="4556125"/>
          <p14:tracePt t="116416" x="3657600" y="4572000"/>
          <p14:tracePt t="116436" x="3657600" y="4579938"/>
          <p14:tracePt t="116456" x="3657600" y="4587875"/>
          <p14:tracePt t="116476" x="3657600" y="4594225"/>
          <p14:tracePt t="116499" x="3657600" y="4602163"/>
          <p14:tracePt t="116531" x="3657600" y="4610100"/>
          <p14:tracePt t="116563" x="3657600" y="4618038"/>
          <p14:tracePt t="116595" x="3657600" y="4625975"/>
          <p14:tracePt t="116619" x="3657600" y="4632325"/>
          <p14:tracePt t="116635" x="3657600" y="4640263"/>
          <p14:tracePt t="116667" x="3657600" y="4648200"/>
          <p14:tracePt t="116725" x="3657600" y="4656138"/>
          <p14:tracePt t="116731" x="3657600" y="4664075"/>
          <p14:tracePt t="116773" x="3657600" y="4670425"/>
          <p14:tracePt t="116853" x="3665538" y="4670425"/>
          <p14:tracePt t="116885" x="3673475" y="4670425"/>
          <p14:tracePt t="116987" x="3679825" y="4670425"/>
          <p14:tracePt t="117059" x="3687763" y="4664075"/>
          <p14:tracePt t="117083" x="3695700" y="4656138"/>
          <p14:tracePt t="117099" x="3703638" y="4656138"/>
          <p14:tracePt t="117115" x="3711575" y="4656138"/>
          <p14:tracePt t="117131" x="3717925" y="4648200"/>
          <p14:tracePt t="117163" x="3725863" y="4648200"/>
          <p14:tracePt t="117195" x="3733800" y="4648200"/>
          <p14:tracePt t="117203" x="3733800" y="4640263"/>
          <p14:tracePt t="117217" x="3749675" y="4640263"/>
          <p14:tracePt t="117237" x="3763963" y="4632325"/>
          <p14:tracePt t="117257" x="3763963" y="4625975"/>
          <p14:tracePt t="117277" x="3779838" y="4618038"/>
          <p14:tracePt t="117297" x="3779838" y="4610100"/>
          <p14:tracePt t="117318" x="3787775" y="4610100"/>
          <p14:tracePt t="117341" x="3794125" y="4610100"/>
          <p14:tracePt t="117357" x="3802063" y="4602163"/>
          <p14:tracePt t="117377" x="3810000" y="4594225"/>
          <p14:tracePt t="117397" x="3825875" y="4579938"/>
          <p14:tracePt t="117417" x="3840163" y="4572000"/>
          <p14:tracePt t="117438" x="3870325" y="4564063"/>
          <p14:tracePt t="117458" x="3916363" y="4556125"/>
          <p14:tracePt t="117478" x="3954463" y="4541838"/>
          <p14:tracePt t="117498" x="3992563" y="4541838"/>
          <p14:tracePt t="117518" x="4022725" y="4525963"/>
          <p14:tracePt t="117538" x="4046538" y="4511675"/>
          <p14:tracePt t="117558" x="4068763" y="4503738"/>
          <p14:tracePt t="117578" x="4084638" y="4503738"/>
          <p14:tracePt t="117598" x="4106863" y="4503738"/>
          <p14:tracePt t="117618" x="4175125" y="4479925"/>
          <p14:tracePt t="117638" x="4213225" y="4465638"/>
          <p14:tracePt t="117658" x="4267200" y="4449763"/>
          <p14:tracePt t="117678" x="4289425" y="4449763"/>
          <p14:tracePt t="117698" x="4335463" y="4449763"/>
          <p14:tracePt t="117718" x="4351338" y="4449763"/>
          <p14:tracePt t="117738" x="4397375" y="4449763"/>
          <p14:tracePt t="117758" x="4427538" y="4441825"/>
          <p14:tracePt t="117778" x="4465638" y="4441825"/>
          <p14:tracePt t="117798" x="4511675" y="4441825"/>
          <p14:tracePt t="117818" x="4556125" y="4441825"/>
          <p14:tracePt t="117838" x="4579938" y="4435475"/>
          <p14:tracePt t="117858" x="4625975" y="4435475"/>
          <p14:tracePt t="117879" x="4678363" y="4427538"/>
          <p14:tracePt t="117898" x="4724400" y="4419600"/>
          <p14:tracePt t="117918" x="4754563" y="4419600"/>
          <p14:tracePt t="117938" x="4800600" y="4419600"/>
          <p14:tracePt t="117959" x="4830763" y="4419600"/>
          <p14:tracePt t="117979" x="4876800" y="4411663"/>
          <p14:tracePt t="117999" x="4914900" y="4411663"/>
          <p14:tracePt t="118019" x="4991100" y="4397375"/>
          <p14:tracePt t="118039" x="5029200" y="4389438"/>
          <p14:tracePt t="118059" x="5067300" y="4389438"/>
          <p14:tracePt t="118079" x="5105400" y="4389438"/>
          <p14:tracePt t="118099" x="5165725" y="4373563"/>
          <p14:tracePt t="118119" x="5227638" y="4359275"/>
          <p14:tracePt t="118139" x="5265738" y="4359275"/>
          <p14:tracePt t="118159" x="5303838" y="4359275"/>
          <p14:tracePt t="118179" x="5334000" y="4359275"/>
          <p14:tracePt t="118199" x="5364163" y="4359275"/>
          <p14:tracePt t="118219" x="5426075" y="4359275"/>
          <p14:tracePt t="118239" x="5448300" y="4359275"/>
          <p14:tracePt t="118259" x="5470525" y="4359275"/>
          <p14:tracePt t="118279" x="5486400" y="4365625"/>
          <p14:tracePt t="118299" x="5516563" y="4373563"/>
          <p14:tracePt t="118319" x="5546725" y="4389438"/>
          <p14:tracePt t="118339" x="5600700" y="4403725"/>
          <p14:tracePt t="118359" x="5616575" y="4403725"/>
          <p14:tracePt t="118379" x="5630863" y="4419600"/>
          <p14:tracePt t="118399" x="5638800" y="4427538"/>
          <p14:tracePt t="118419" x="5661025" y="4441825"/>
          <p14:tracePt t="118440" x="5684838" y="4465638"/>
          <p14:tracePt t="118459" x="5699125" y="4479925"/>
          <p14:tracePt t="118479" x="5707063" y="4487863"/>
          <p14:tracePt t="118520" x="5707063" y="4511675"/>
          <p14:tracePt t="118540" x="5707063" y="4518025"/>
          <p14:tracePt t="118560" x="5707063" y="4533900"/>
          <p14:tracePt t="118580" x="5699125" y="4549775"/>
          <p14:tracePt t="118600" x="5684838" y="4579938"/>
          <p14:tracePt t="118620" x="5668963" y="4602163"/>
          <p14:tracePt t="118640" x="5646738" y="4632325"/>
          <p14:tracePt t="118660" x="5630863" y="4648200"/>
          <p14:tracePt t="118680" x="5592763" y="4678363"/>
          <p14:tracePt t="118700" x="5578475" y="4686300"/>
          <p14:tracePt t="118720" x="5570538" y="4694238"/>
          <p14:tracePt t="118740" x="5554663" y="4694238"/>
          <p14:tracePt t="118760" x="5540375" y="4702175"/>
          <p14:tracePt t="118780" x="5532438" y="4702175"/>
          <p14:tracePt t="118800" x="5516563" y="4702175"/>
          <p14:tracePt t="118820" x="5508625" y="4702175"/>
          <p14:tracePt t="118840" x="5494338" y="4708525"/>
          <p14:tracePt t="118860" x="5456238" y="4708525"/>
          <p14:tracePt t="118880" x="5394325" y="4716463"/>
          <p14:tracePt t="118900" x="5364163" y="4716463"/>
          <p14:tracePt t="118920" x="5303838" y="4716463"/>
          <p14:tracePt t="118941" x="5287963" y="4716463"/>
          <p14:tracePt t="118960" x="5249863" y="4708525"/>
          <p14:tracePt t="118980" x="5151438" y="4702175"/>
          <p14:tracePt t="119001" x="4975225" y="4678363"/>
          <p14:tracePt t="119020" x="4899025" y="4664075"/>
          <p14:tracePt t="119041" x="4868863" y="4656138"/>
          <p14:tracePt t="119060" x="4854575" y="4656138"/>
          <p14:tracePt t="119081" x="4846638" y="4648200"/>
          <p14:tracePt t="119101" x="4816475" y="4648200"/>
          <p14:tracePt t="119121" x="4792663" y="4648200"/>
          <p14:tracePt t="119141" x="4762500" y="4648200"/>
          <p14:tracePt t="119161" x="4740275" y="4648200"/>
          <p14:tracePt t="119181" x="4716463" y="4648200"/>
          <p14:tracePt t="119201" x="4640263" y="4648200"/>
          <p14:tracePt t="119221" x="4449763" y="4648200"/>
          <p14:tracePt t="119241" x="4275138" y="4640263"/>
          <p14:tracePt t="119261" x="4098925" y="4618038"/>
          <p14:tracePt t="119281" x="4076700" y="4610100"/>
          <p14:tracePt t="119312" x="4068763" y="4610100"/>
          <p14:tracePt t="119384" x="4060825" y="4610100"/>
          <p14:tracePt t="119424" x="4054475" y="4610100"/>
          <p14:tracePt t="119440" x="4046538" y="4610100"/>
          <p14:tracePt t="119448" x="4030663" y="4610100"/>
          <p14:tracePt t="119461" x="4008438" y="4610100"/>
          <p14:tracePt t="119481" x="3870325" y="4602163"/>
          <p14:tracePt t="119502" x="3810000" y="4602163"/>
          <p14:tracePt t="119521" x="3787775" y="4602163"/>
          <p14:tracePt t="119722" x="3787775" y="4594225"/>
          <p14:tracePt t="119746" x="3779838" y="4594225"/>
          <p14:tracePt t="119754" x="3771900" y="4587875"/>
          <p14:tracePt t="119762" x="3771900" y="4579938"/>
          <p14:tracePt t="119786" x="3771900" y="4572000"/>
          <p14:tracePt t="119802" x="3771900" y="4564063"/>
          <p14:tracePt t="119822" x="3771900" y="4556125"/>
          <p14:tracePt t="119842" x="3763963" y="4541838"/>
          <p14:tracePt t="119862" x="3763963" y="4525963"/>
          <p14:tracePt t="119882" x="3763963" y="4518025"/>
          <p14:tracePt t="119940" x="3763963" y="4511675"/>
          <p14:tracePt t="119948" x="3756025" y="4511675"/>
          <p14:tracePt t="119980" x="3749675" y="4511675"/>
          <p14:tracePt t="119996" x="3741738" y="4511675"/>
          <p14:tracePt t="120012" x="3733800" y="4511675"/>
          <p14:tracePt t="120036" x="3725863" y="4511675"/>
          <p14:tracePt t="120060" x="3717925" y="4511675"/>
          <p14:tracePt t="120068" x="3717925" y="4518025"/>
          <p14:tracePt t="120082" x="3711575" y="4518025"/>
          <p14:tracePt t="120103" x="3695700" y="4525963"/>
          <p14:tracePt t="120123" x="3695700" y="4533900"/>
          <p14:tracePt t="120143" x="3687763" y="4541838"/>
          <p14:tracePt t="120183" x="3673475" y="4556125"/>
          <p14:tracePt t="120203" x="3665538" y="4564063"/>
          <p14:tracePt t="120223" x="3665538" y="4572000"/>
          <p14:tracePt t="120243" x="3665538" y="4579938"/>
          <p14:tracePt t="120263" x="3665538" y="4594225"/>
          <p14:tracePt t="120283" x="3665538" y="4602163"/>
          <p14:tracePt t="120303" x="3665538" y="4610100"/>
          <p14:tracePt t="120323" x="3665538" y="4625975"/>
          <p14:tracePt t="120343" x="3673475" y="4640263"/>
          <p14:tracePt t="120363" x="3695700" y="4664075"/>
          <p14:tracePt t="120383" x="3733800" y="4694238"/>
          <p14:tracePt t="120403" x="3741738" y="4694238"/>
          <p14:tracePt t="120424" x="3749675" y="4694238"/>
          <p14:tracePt t="120443" x="3756025" y="4702175"/>
          <p14:tracePt t="120463" x="3763963" y="4702175"/>
          <p14:tracePt t="120483" x="3794125" y="4702175"/>
          <p14:tracePt t="120504" x="3810000" y="4708525"/>
          <p14:tracePt t="120523" x="3817938" y="4708525"/>
          <p14:tracePt t="120544" x="3825875" y="4708525"/>
          <p14:tracePt t="120564" x="3832225" y="4702175"/>
          <p14:tracePt t="120584" x="3848100" y="4702175"/>
          <p14:tracePt t="120603" x="3856038" y="4694238"/>
          <p14:tracePt t="120644" x="3863975" y="4686300"/>
          <p14:tracePt t="120664" x="3863975" y="4670425"/>
          <p14:tracePt t="120684" x="3870325" y="4656138"/>
          <p14:tracePt t="120704" x="3870325" y="4648200"/>
          <p14:tracePt t="120724" x="3870325" y="4640263"/>
          <p14:tracePt t="120764" x="3870325" y="4632325"/>
          <p14:tracePt t="120784" x="3870325" y="4625975"/>
          <p14:tracePt t="120804" x="3863975" y="4618038"/>
          <p14:tracePt t="120824" x="3856038" y="4610100"/>
          <p14:tracePt t="120858" x="3856038" y="4602163"/>
          <p14:tracePt t="120866" x="3848100" y="4602163"/>
          <p14:tracePt t="120900" x="3840163" y="4602163"/>
          <p14:tracePt t="120907" x="3840163" y="4594225"/>
          <p14:tracePt t="120964" x="3832225" y="4594225"/>
          <p14:tracePt t="121052" x="3825875" y="4594225"/>
          <p14:tracePt t="121060" x="3825875" y="4587875"/>
          <p14:tracePt t="124491" x="3825875" y="4579938"/>
          <p14:tracePt t="124515" x="3825875" y="4572000"/>
          <p14:tracePt t="124539" x="3825875" y="4564063"/>
          <p14:tracePt t="124550" x="3825875" y="4556125"/>
          <p14:tracePt t="124566" x="3832225" y="4556125"/>
          <p14:tracePt t="124574" x="3832225" y="4549775"/>
          <p14:tracePt t="124591" x="3840163" y="4533900"/>
          <p14:tracePt t="124611" x="3856038" y="4503738"/>
          <p14:tracePt t="124632" x="3856038" y="4473575"/>
          <p14:tracePt t="124651" x="3863975" y="4457700"/>
          <p14:tracePt t="124972" x="3870325" y="4449763"/>
          <p14:tracePt t="125078" x="3878263" y="4449763"/>
          <p14:tracePt t="125092" x="3886200" y="4449763"/>
          <p14:tracePt t="125110" x="3894138" y="4449763"/>
          <p14:tracePt t="125116" x="3902075" y="4449763"/>
          <p14:tracePt t="125133" x="3954463" y="4435475"/>
          <p14:tracePt t="125152" x="4022725" y="4435475"/>
          <p14:tracePt t="125172" x="4106863" y="4441825"/>
          <p14:tracePt t="125193" x="4251325" y="4473575"/>
          <p14:tracePt t="125212" x="4297363" y="4479925"/>
          <p14:tracePt t="125232" x="4321175" y="4495800"/>
          <p14:tracePt t="125253" x="4359275" y="4503738"/>
          <p14:tracePt t="125273" x="4449763" y="4533900"/>
          <p14:tracePt t="125292" x="4518025" y="4549775"/>
          <p14:tracePt t="125312" x="4602163" y="4549775"/>
          <p14:tracePt t="125333" x="4640263" y="4549775"/>
          <p14:tracePt t="125353" x="4694238" y="4549775"/>
          <p14:tracePt t="125373" x="4746625" y="4549775"/>
          <p14:tracePt t="125393" x="4838700" y="4549775"/>
          <p14:tracePt t="125413" x="4937125" y="4572000"/>
          <p14:tracePt t="125433" x="5059363" y="4587875"/>
          <p14:tracePt t="125453" x="5105400" y="4594225"/>
          <p14:tracePt t="125473" x="5211763" y="4594225"/>
          <p14:tracePt t="125493" x="5235575" y="4594225"/>
          <p14:tracePt t="125513" x="5273675" y="4587875"/>
          <p14:tracePt t="125533" x="5280025" y="4587875"/>
          <p14:tracePt t="125553" x="5287963" y="4579938"/>
          <p14:tracePt t="125573" x="5295900" y="4579938"/>
          <p14:tracePt t="125613" x="5303838" y="4572000"/>
          <p14:tracePt t="125653" x="5311775" y="4564063"/>
          <p14:tracePt t="125673" x="5318125" y="4564063"/>
          <p14:tracePt t="125713" x="5326063" y="4556125"/>
          <p14:tracePt t="125733" x="5334000" y="4541838"/>
          <p14:tracePt t="125754" x="5356225" y="4525963"/>
          <p14:tracePt t="125773" x="5364163" y="4518025"/>
          <p14:tracePt t="125793" x="5364163" y="4511675"/>
          <p14:tracePt t="125822" x="5364163" y="4503738"/>
          <p14:tracePt t="125838" x="5364163" y="4495800"/>
          <p14:tracePt t="125853" x="5364163" y="4479925"/>
          <p14:tracePt t="125873" x="5364163" y="4473575"/>
          <p14:tracePt t="125894" x="5364163" y="4465638"/>
          <p14:tracePt t="125914" x="5364163" y="4457700"/>
          <p14:tracePt t="125934" x="5364163" y="4449763"/>
          <p14:tracePt t="125974" x="5356225" y="4441825"/>
          <p14:tracePt t="125994" x="5349875" y="4441825"/>
          <p14:tracePt t="126048" x="5341938" y="4441825"/>
          <p14:tracePt t="126064" x="5334000" y="4441825"/>
          <p14:tracePt t="126088" x="5326063" y="4441825"/>
          <p14:tracePt t="126097" x="5318125" y="4441825"/>
          <p14:tracePt t="126112" x="5311775" y="4441825"/>
          <p14:tracePt t="126120" x="5303838" y="4441825"/>
          <p14:tracePt t="126134" x="5295900" y="4441825"/>
          <p14:tracePt t="126154" x="5273675" y="4441825"/>
          <p14:tracePt t="126174" x="5249863" y="4441825"/>
          <p14:tracePt t="126194" x="5235575" y="4441825"/>
          <p14:tracePt t="126214" x="5227638" y="4441825"/>
          <p14:tracePt t="126234" x="5211763" y="4449763"/>
          <p14:tracePt t="126255" x="5211763" y="4457700"/>
          <p14:tracePt t="126294" x="5203825" y="4457700"/>
          <p14:tracePt t="126326" x="5203825" y="4465638"/>
          <p14:tracePt t="126342" x="5203825" y="4473575"/>
          <p14:tracePt t="126358" x="5197475" y="4479925"/>
          <p14:tracePt t="126374" x="5197475" y="4487863"/>
          <p14:tracePt t="126395" x="5197475" y="4495800"/>
          <p14:tracePt t="126414" x="5197475" y="4503738"/>
          <p14:tracePt t="126450" x="5197475" y="4511675"/>
          <p14:tracePt t="126466" x="5197475" y="4518025"/>
          <p14:tracePt t="126516" x="5197475" y="4525963"/>
          <p14:tracePt t="126548" x="5197475" y="4533900"/>
          <p14:tracePt t="126556" x="5203825" y="4533900"/>
          <p14:tracePt t="126565" x="5203825" y="4541838"/>
          <p14:tracePt t="126575" x="5211763" y="4549775"/>
          <p14:tracePt t="126595" x="5211763" y="4556125"/>
          <p14:tracePt t="126615" x="5219700" y="4564063"/>
          <p14:tracePt t="126637" x="5227638" y="4564063"/>
          <p14:tracePt t="126655" x="5235575" y="4572000"/>
          <p14:tracePt t="126675" x="5241925" y="4572000"/>
          <p14:tracePt t="126695" x="5249863" y="4579938"/>
          <p14:tracePt t="126715" x="5257800" y="4579938"/>
          <p14:tracePt t="126756" x="5273675" y="4579938"/>
          <p14:tracePt t="126775" x="5280025" y="4579938"/>
          <p14:tracePt t="126795" x="5303838" y="4579938"/>
          <p14:tracePt t="126816" x="5318125" y="4579938"/>
          <p14:tracePt t="126836" x="5326063" y="4587875"/>
          <p14:tracePt t="126875" x="5334000" y="4587875"/>
          <p14:tracePt t="126895" x="5341938" y="4587875"/>
          <p14:tracePt t="126915" x="5349875" y="4587875"/>
          <p14:tracePt t="126935" x="5356225" y="4587875"/>
          <p14:tracePt t="126958" x="5364163" y="4587875"/>
          <p14:tracePt t="127014" x="5372100" y="4587875"/>
          <p14:tracePt t="127023" x="5372100" y="4579938"/>
          <p14:tracePt t="127036" x="5380038" y="4579938"/>
          <p14:tracePt t="127068" x="5380038" y="4572000"/>
          <p14:tracePt t="127134" x="5380038" y="4564063"/>
          <p14:tracePt t="127172" x="5380038" y="4556125"/>
          <p14:tracePt t="127212" x="5380038" y="4549775"/>
          <p14:tracePt t="127228" x="5380038" y="4541838"/>
          <p14:tracePt t="127237" x="5380038" y="4533900"/>
          <p14:tracePt t="127244" x="5380038" y="4525963"/>
          <p14:tracePt t="127261" x="5380038" y="4511675"/>
          <p14:tracePt t="127287" x="5380038" y="4503738"/>
          <p14:tracePt t="127326" x="5380038" y="4495800"/>
          <p14:tracePt t="127342" x="5372100" y="4495800"/>
          <p14:tracePt t="127350" x="5372100" y="4487863"/>
          <p14:tracePt t="127359" x="5372100" y="4479925"/>
          <p14:tracePt t="127376" x="5372100" y="4473575"/>
          <p14:tracePt t="127396" x="5364163" y="4473575"/>
          <p14:tracePt t="127416" x="5364163" y="4465638"/>
          <p14:tracePt t="127436" x="5356225" y="4465638"/>
          <p14:tracePt t="127457" x="5341938" y="4457700"/>
          <p14:tracePt t="127477" x="5334000" y="4457700"/>
          <p14:tracePt t="127497" x="5326063" y="4449763"/>
          <p14:tracePt t="127517" x="5311775" y="4449763"/>
          <p14:tracePt t="127537" x="5303838" y="4449763"/>
          <p14:tracePt t="127557" x="5287963" y="4449763"/>
          <p14:tracePt t="127577" x="5280025" y="4449763"/>
          <p14:tracePt t="127597" x="5273675" y="4449763"/>
          <p14:tracePt t="127617" x="5265738" y="4449763"/>
          <p14:tracePt t="127637" x="5257800" y="4449763"/>
          <p14:tracePt t="127657" x="5241925" y="4449763"/>
          <p14:tracePt t="127697" x="5235575" y="4449763"/>
          <p14:tracePt t="127755" x="5227638" y="4449763"/>
          <p14:tracePt t="127761" x="5227638" y="4457700"/>
          <p14:tracePt t="127815" x="5219700" y="4465638"/>
          <p14:tracePt t="127863" x="5219700" y="4473575"/>
          <p14:tracePt t="127879" x="5219700" y="4479925"/>
          <p14:tracePt t="127887" x="5219700" y="4487863"/>
          <p14:tracePt t="127911" x="5219700" y="4495800"/>
          <p14:tracePt t="127943" x="5219700" y="4503738"/>
          <p14:tracePt t="127967" x="5219700" y="4511675"/>
          <p14:tracePt t="127975" x="5219700" y="4518025"/>
          <p14:tracePt t="127991" x="5219700" y="4525963"/>
          <p14:tracePt t="128007" x="5219700" y="4533900"/>
          <p14:tracePt t="128023" x="5219700" y="4541838"/>
          <p14:tracePt t="128038" x="5219700" y="4549775"/>
          <p14:tracePt t="128058" x="5227638" y="4549775"/>
          <p14:tracePt t="128078" x="5227638" y="4556125"/>
          <p14:tracePt t="128098" x="5235575" y="4564063"/>
          <p14:tracePt t="128118" x="5241925" y="4572000"/>
          <p14:tracePt t="128138" x="5257800" y="4587875"/>
          <p14:tracePt t="128158" x="5265738" y="4594225"/>
          <p14:tracePt t="128178" x="5280025" y="4602163"/>
          <p14:tracePt t="128198" x="5287963" y="4602163"/>
          <p14:tracePt t="128218" x="5303838" y="4602163"/>
          <p14:tracePt t="128238" x="5311775" y="4602163"/>
          <p14:tracePt t="128258" x="5326063" y="4602163"/>
          <p14:tracePt t="128278" x="5334000" y="4602163"/>
          <p14:tracePt t="128298" x="5341938" y="4602163"/>
          <p14:tracePt t="128318" x="5349875" y="4602163"/>
          <p14:tracePt t="128363" x="5356225" y="4602163"/>
          <p14:tracePt t="128385" x="5356225" y="4594225"/>
          <p14:tracePt t="128403" x="5364163" y="4594225"/>
          <p14:tracePt t="128435" x="5372100" y="4587875"/>
          <p14:tracePt t="128487" x="5372100" y="4579938"/>
          <p14:tracePt t="128519" x="5372100" y="4572000"/>
          <p14:tracePt t="128527" x="5380038" y="4572000"/>
          <p14:tracePt t="128539" x="5380038" y="4564063"/>
          <p14:tracePt t="128559" x="5380038" y="4556125"/>
          <p14:tracePt t="128583" x="5380038" y="4549775"/>
          <p14:tracePt t="128607" x="5380038" y="4541838"/>
          <p14:tracePt t="128619" x="5380038" y="4533900"/>
          <p14:tracePt t="128639" x="5380038" y="4525963"/>
          <p14:tracePt t="128659" x="5380038" y="4518025"/>
          <p14:tracePt t="128679" x="5380038" y="4511675"/>
          <p14:tracePt t="128699" x="5380038" y="4503738"/>
          <p14:tracePt t="128729" x="5380038" y="4495800"/>
          <p14:tracePt t="128955" x="5372100" y="4495800"/>
          <p14:tracePt t="128971" x="5364163" y="4495800"/>
          <p14:tracePt t="128995" x="5356225" y="4503738"/>
          <p14:tracePt t="129004" x="5356225" y="4511675"/>
          <p14:tracePt t="129027" x="5349875" y="4511675"/>
          <p14:tracePt t="129035" x="5349875" y="4518025"/>
          <p14:tracePt t="129043" x="5341938" y="4518025"/>
          <p14:tracePt t="129084" x="5334000" y="4518025"/>
          <p14:tracePt t="129109" x="5334000" y="4525963"/>
          <p14:tracePt t="129165" x="5326063" y="4525963"/>
          <p14:tracePt t="129349" x="5326063" y="4518025"/>
          <p14:tracePt t="129365" x="5334000" y="4511675"/>
          <p14:tracePt t="129382" x="5334000" y="4503738"/>
          <p14:tracePt t="129397" x="5334000" y="4495800"/>
          <p14:tracePt t="129422" x="5334000" y="4487863"/>
          <p14:tracePt t="129429" x="5334000" y="4479925"/>
          <p14:tracePt t="129446" x="5334000" y="4473575"/>
          <p14:tracePt t="129460" x="5341938" y="4457700"/>
          <p14:tracePt t="129480" x="5341938" y="4449763"/>
          <p14:tracePt t="129500" x="5341938" y="4411663"/>
          <p14:tracePt t="129521" x="5341938" y="4381500"/>
          <p14:tracePt t="129540" x="5341938" y="4343400"/>
          <p14:tracePt t="129560" x="5349875" y="4297363"/>
          <p14:tracePt t="129581" x="5349875" y="4283075"/>
          <p14:tracePt t="129601" x="5349875" y="4259263"/>
          <p14:tracePt t="129621" x="5341938" y="4213225"/>
          <p14:tracePt t="129641" x="5334000" y="4152900"/>
          <p14:tracePt t="129661" x="5326063" y="4122738"/>
          <p14:tracePt t="129681" x="5295900" y="4054475"/>
          <p14:tracePt t="129701" x="5280025" y="4016375"/>
          <p14:tracePt t="129721" x="5273675" y="3978275"/>
          <p14:tracePt t="129741" x="5265738" y="3946525"/>
          <p14:tracePt t="129761" x="5249863" y="3916363"/>
          <p14:tracePt t="129781" x="5241925" y="3863975"/>
          <p14:tracePt t="129801" x="5241925" y="3825875"/>
          <p14:tracePt t="129821" x="5235575" y="3787775"/>
          <p14:tracePt t="129841" x="5219700" y="3756025"/>
          <p14:tracePt t="129861" x="5211763" y="3695700"/>
          <p14:tracePt t="129881" x="5197475" y="3649663"/>
          <p14:tracePt t="129901" x="5189538" y="3627438"/>
          <p14:tracePt t="129921" x="5165725" y="3597275"/>
          <p14:tracePt t="129942" x="5165725" y="3589338"/>
          <p14:tracePt t="129961" x="5151438" y="3589338"/>
          <p14:tracePt t="129982" x="5143500" y="3581400"/>
          <p14:tracePt t="130001" x="5121275" y="3559175"/>
          <p14:tracePt t="130022" x="5089525" y="3535363"/>
          <p14:tracePt t="130041" x="5051425" y="3505200"/>
          <p14:tracePt t="130061" x="5013325" y="3482975"/>
          <p14:tracePt t="130082" x="4999038" y="3475038"/>
          <p14:tracePt t="130102" x="4975225" y="3467100"/>
          <p14:tracePt t="130122" x="4922838" y="3451225"/>
          <p14:tracePt t="130142" x="4784725" y="3406775"/>
          <p14:tracePt t="130162" x="4686300" y="3382963"/>
          <p14:tracePt t="130182" x="4625975" y="3375025"/>
          <p14:tracePt t="130506" x="4632325" y="3375025"/>
          <p14:tracePt t="130514" x="4640263" y="3368675"/>
          <p14:tracePt t="130522" x="4648200" y="3360738"/>
          <p14:tracePt t="130542" x="4694238" y="3330575"/>
          <p14:tracePt t="130562" x="4762500" y="3284538"/>
          <p14:tracePt t="130583" x="4884738" y="3254375"/>
          <p14:tracePt t="130602" x="4937125" y="3254375"/>
          <p14:tracePt t="130623" x="4953000" y="3254375"/>
          <p14:tracePt t="130643" x="4968875" y="3254375"/>
          <p14:tracePt t="130663" x="5029200" y="3230563"/>
          <p14:tracePt t="130683" x="5105400" y="3222625"/>
          <p14:tracePt t="130703" x="5280025" y="3222625"/>
          <p14:tracePt t="130723" x="5380038" y="3238500"/>
          <p14:tracePt t="130743" x="5432425" y="3246438"/>
          <p14:tracePt t="130763" x="5440363" y="3254375"/>
          <p14:tracePt t="130783" x="5448300" y="3254375"/>
          <p14:tracePt t="130805" x="5456238" y="3260725"/>
          <p14:tracePt t="130823" x="5464175" y="3276600"/>
          <p14:tracePt t="130843" x="5470525" y="3306763"/>
          <p14:tracePt t="130863" x="5470525" y="3336925"/>
          <p14:tracePt t="130883" x="5470525" y="3352800"/>
          <p14:tracePt t="130903" x="5470525" y="3390900"/>
          <p14:tracePt t="130923" x="5470525" y="3451225"/>
          <p14:tracePt t="130944" x="5464175" y="3521075"/>
          <p14:tracePt t="130963" x="5448300" y="3573463"/>
          <p14:tracePt t="130983" x="5432425" y="3687763"/>
          <p14:tracePt t="131004" x="5418138" y="3794125"/>
          <p14:tracePt t="131023" x="5402263" y="3894138"/>
          <p14:tracePt t="131043" x="5394325" y="3946525"/>
          <p14:tracePt t="131063" x="5387975" y="4022725"/>
          <p14:tracePt t="131083" x="5387975" y="4084638"/>
          <p14:tracePt t="131103" x="5372100" y="4144963"/>
          <p14:tracePt t="131124" x="5341938" y="4206875"/>
          <p14:tracePt t="131144" x="5326063" y="4283075"/>
          <p14:tracePt t="131164" x="5318125" y="4305300"/>
          <p14:tracePt t="131184" x="5318125" y="4351338"/>
          <p14:tracePt t="131204" x="5311775" y="4373563"/>
          <p14:tracePt t="131224" x="5295900" y="4411663"/>
          <p14:tracePt t="131244" x="5287963" y="4441825"/>
          <p14:tracePt t="131264" x="5287963" y="4465638"/>
          <p14:tracePt t="131284" x="5280025" y="4479925"/>
          <p14:tracePt t="131304" x="5280025" y="4495800"/>
          <p14:tracePt t="131426" x="5273675" y="4495800"/>
          <p14:tracePt t="131502" x="5273675" y="4503738"/>
          <p14:tracePt t="131510" x="5265738" y="4503738"/>
          <p14:tracePt t="131558" x="5257800" y="4503738"/>
          <p14:tracePt t="131566" x="5257800" y="4511675"/>
          <p14:tracePt t="131582" x="5249863" y="4511675"/>
          <p14:tracePt t="131606" x="5249863" y="4518025"/>
          <p14:tracePt t="131636" x="5249863" y="4525963"/>
          <p14:tracePt t="131692" x="5249863" y="4533900"/>
          <p14:tracePt t="131709" x="5249863" y="4541838"/>
          <p14:tracePt t="131724" x="5249863" y="4549775"/>
          <p14:tracePt t="131732" x="5249863" y="4556125"/>
          <p14:tracePt t="131748" x="5249863" y="4564063"/>
          <p14:tracePt t="131765" x="5257800" y="4564063"/>
          <p14:tracePt t="131796" x="5265738" y="4572000"/>
          <p14:tracePt t="131812" x="5265738" y="4579938"/>
          <p14:tracePt t="131825" x="5280025" y="4587875"/>
          <p14:tracePt t="131845" x="5287963" y="4594225"/>
          <p14:tracePt t="131885" x="5295900" y="4594225"/>
          <p14:tracePt t="131958" x="5303838" y="4594225"/>
          <p14:tracePt t="131998" x="5311775" y="4594225"/>
          <p14:tracePt t="132014" x="5318125" y="4594225"/>
          <p14:tracePt t="132038" x="5326063" y="4594225"/>
          <p14:tracePt t="132120" x="5326063" y="4587875"/>
          <p14:tracePt t="132134" x="5334000" y="4587875"/>
          <p14:tracePt t="132158" x="5334000" y="4579938"/>
          <p14:tracePt t="132174" x="5334000" y="4572000"/>
          <p14:tracePt t="132232" x="5334000" y="4564063"/>
          <p14:tracePt t="132264" x="5334000" y="4556125"/>
          <p14:tracePt t="132280" x="5334000" y="4549775"/>
          <p14:tracePt t="132288" x="5334000" y="4541838"/>
          <p14:tracePt t="132306" x="5341938" y="4541838"/>
          <p14:tracePt t="132326" x="5341938" y="4533900"/>
          <p14:tracePt t="132346" x="5349875" y="4518025"/>
          <p14:tracePt t="132366" x="5349875" y="4511675"/>
          <p14:tracePt t="132386" x="5349875" y="4503738"/>
          <p14:tracePt t="132406" x="5349875" y="4495800"/>
          <p14:tracePt t="132426" x="5349875" y="4487863"/>
          <p14:tracePt t="132446" x="5349875" y="4479925"/>
          <p14:tracePt t="132466" x="5349875" y="4473575"/>
          <p14:tracePt t="132506" x="5349875" y="4465638"/>
          <p14:tracePt t="132526" x="5349875" y="4457700"/>
          <p14:tracePt t="132546" x="5334000" y="4449763"/>
          <p14:tracePt t="132566" x="5334000" y="4441825"/>
          <p14:tracePt t="132587" x="5326063" y="4435475"/>
          <p14:tracePt t="132606" x="5318125" y="4435475"/>
          <p14:tracePt t="132626" x="5295900" y="4435475"/>
          <p14:tracePt t="132647" x="5273675" y="4427538"/>
          <p14:tracePt t="132666" x="5265738" y="4427538"/>
          <p14:tracePt t="132706" x="5257800" y="4427538"/>
          <p14:tracePt t="132727" x="5241925" y="4427538"/>
          <p14:tracePt t="132747" x="5235575" y="4427538"/>
          <p14:tracePt t="132767" x="5227638" y="4427538"/>
          <p14:tracePt t="132787" x="5219700" y="4427538"/>
          <p14:tracePt t="132807" x="5219700" y="4435475"/>
          <p14:tracePt t="132827" x="5211763" y="4435475"/>
          <p14:tracePt t="132847" x="5211763" y="4441825"/>
          <p14:tracePt t="132867" x="5211763" y="4449763"/>
          <p14:tracePt t="132900" x="5211763" y="4457700"/>
          <p14:tracePt t="132916" x="5211763" y="4465638"/>
          <p14:tracePt t="132940" x="5211763" y="4473575"/>
          <p14:tracePt t="132956" x="5211763" y="4479925"/>
          <p14:tracePt t="132967" x="5211763" y="4487863"/>
          <p14:tracePt t="132987" x="5211763" y="4495800"/>
          <p14:tracePt t="133007" x="5211763" y="4518025"/>
          <p14:tracePt t="133047" x="5227638" y="4541838"/>
          <p14:tracePt t="133087" x="5241925" y="4556125"/>
          <p14:tracePt t="133107" x="5249863" y="4556125"/>
          <p14:tracePt t="133127" x="5257800" y="4564063"/>
          <p14:tracePt t="133168" x="5265738" y="4564063"/>
          <p14:tracePt t="133187" x="5273675" y="4564063"/>
          <p14:tracePt t="133207" x="5280025" y="4564063"/>
          <p14:tracePt t="133241" x="5287963" y="4564063"/>
          <p14:tracePt t="133255" x="5295900" y="4564063"/>
          <p14:tracePt t="133272" x="5303838" y="4564063"/>
          <p14:tracePt t="133288" x="5311775" y="4564063"/>
          <p14:tracePt t="133308" x="5318125" y="4564063"/>
          <p14:tracePt t="133328" x="5326063" y="4556125"/>
          <p14:tracePt t="133368" x="5326063" y="4549775"/>
          <p14:tracePt t="133417" x="5334000" y="4549775"/>
          <p14:tracePt t="133425" x="5334000" y="4541838"/>
          <p14:tracePt t="133433" x="5334000" y="4533900"/>
          <p14:tracePt t="133449" x="5334000" y="4525963"/>
          <p14:tracePt t="133485" x="5334000" y="4518025"/>
          <p14:tracePt t="133735" x="5326063" y="4518025"/>
          <p14:tracePt t="133743" x="5318125" y="4518025"/>
          <p14:tracePt t="133751" x="5311775" y="4518025"/>
          <p14:tracePt t="133769" x="5265738" y="4518025"/>
          <p14:tracePt t="133789" x="5143500" y="4533900"/>
          <p14:tracePt t="133809" x="4975225" y="4541838"/>
          <p14:tracePt t="133829" x="4876800" y="4541838"/>
          <p14:tracePt t="133849" x="4702175" y="4541838"/>
          <p14:tracePt t="133869" x="4640263" y="4541838"/>
          <p14:tracePt t="133889" x="4564063" y="4541838"/>
          <p14:tracePt t="133909" x="4518025" y="4541838"/>
          <p14:tracePt t="133929" x="4473575" y="4541838"/>
          <p14:tracePt t="133949" x="4457700" y="4541838"/>
          <p14:tracePt t="133969" x="4427538" y="4541838"/>
          <p14:tracePt t="133989" x="4419600" y="4541838"/>
          <p14:tracePt t="134009" x="4411663" y="4549775"/>
          <p14:tracePt t="134029" x="4403725" y="4549775"/>
          <p14:tracePt t="134049" x="4365625" y="4549775"/>
          <p14:tracePt t="134069" x="4327525" y="4549775"/>
          <p14:tracePt t="134089" x="4289425" y="4556125"/>
          <p14:tracePt t="134195" x="4297363" y="4556125"/>
          <p14:tracePt t="134203" x="4305300" y="4549775"/>
          <p14:tracePt t="134211" x="4321175" y="4541838"/>
          <p14:tracePt t="134229" x="4389438" y="4525963"/>
          <p14:tracePt t="134249" x="4441825" y="4511675"/>
          <p14:tracePt t="134269" x="4564063" y="4495800"/>
          <p14:tracePt t="134290" x="4656138" y="4473575"/>
          <p14:tracePt t="134291" x="4670425" y="4473575"/>
          <p14:tracePt t="134309" x="4724400" y="4465638"/>
          <p14:tracePt t="134330" x="4778375" y="4457700"/>
          <p14:tracePt t="134350" x="4860925" y="4449763"/>
          <p14:tracePt t="134370" x="4899025" y="4449763"/>
          <p14:tracePt t="134390" x="4968875" y="4457700"/>
          <p14:tracePt t="134410" x="5006975" y="4457700"/>
          <p14:tracePt t="134430" x="5089525" y="4457700"/>
          <p14:tracePt t="134450" x="5159375" y="4457700"/>
          <p14:tracePt t="134470" x="5257800" y="4457700"/>
          <p14:tracePt t="134490" x="5303838" y="4457700"/>
          <p14:tracePt t="134510" x="5387975" y="4457700"/>
          <p14:tracePt t="134530" x="5432425" y="4457700"/>
          <p14:tracePt t="134550" x="5478463" y="4457700"/>
          <p14:tracePt t="134570" x="5524500" y="4457700"/>
          <p14:tracePt t="134590" x="5584825" y="4457700"/>
          <p14:tracePt t="134610" x="5646738" y="4457700"/>
          <p14:tracePt t="134631" x="5791200" y="4487863"/>
          <p14:tracePt t="134650" x="5837238" y="4495800"/>
          <p14:tracePt t="134670" x="5905500" y="4503738"/>
          <p14:tracePt t="134690" x="5951538" y="4518025"/>
          <p14:tracePt t="134710" x="6003925" y="4533900"/>
          <p14:tracePt t="134730" x="6049963" y="4541838"/>
          <p14:tracePt t="134751" x="6057900" y="4541838"/>
          <p14:tracePt t="134771" x="6073775" y="4541838"/>
          <p14:tracePt t="134791" x="6080125" y="4549775"/>
          <p14:tracePt t="134811" x="6103938" y="4549775"/>
          <p14:tracePt t="134831" x="6126163" y="4549775"/>
          <p14:tracePt t="134851" x="6142038" y="4556125"/>
          <p14:tracePt t="134871" x="6156325" y="4572000"/>
          <p14:tracePt t="134891" x="6164263" y="4579938"/>
          <p14:tracePt t="134911" x="6172200" y="4587875"/>
          <p14:tracePt t="134931" x="6172200" y="4594225"/>
          <p14:tracePt t="134951" x="6180138" y="4610100"/>
          <p14:tracePt t="134971" x="6180138" y="4625975"/>
          <p14:tracePt t="134991" x="6180138" y="4648200"/>
          <p14:tracePt t="135011" x="6180138" y="4678363"/>
          <p14:tracePt t="135031" x="6172200" y="4702175"/>
          <p14:tracePt t="135051" x="6164263" y="4746625"/>
          <p14:tracePt t="135071" x="6164263" y="4778375"/>
          <p14:tracePt t="135091" x="6156325" y="4822825"/>
          <p14:tracePt t="135111" x="6156325" y="4838700"/>
          <p14:tracePt t="135132" x="6156325" y="4860925"/>
          <p14:tracePt t="135151" x="6156325" y="4884738"/>
          <p14:tracePt t="135171" x="6142038" y="4945063"/>
          <p14:tracePt t="135191" x="6134100" y="4983163"/>
          <p14:tracePt t="135212" x="6134100" y="5006975"/>
          <p14:tracePt t="135231" x="6134100" y="5021263"/>
          <p14:tracePt t="135251" x="6118225" y="5051425"/>
          <p14:tracePt t="135272" x="6118225" y="5075238"/>
          <p14:tracePt t="135291" x="6103938" y="5127625"/>
          <p14:tracePt t="135311" x="6096000" y="5165725"/>
          <p14:tracePt t="135331" x="6080125" y="5249863"/>
          <p14:tracePt t="135352" x="6073775" y="5273675"/>
          <p14:tracePt t="135372" x="6073775" y="5287963"/>
          <p14:tracePt t="135392" x="6065838" y="5295900"/>
          <p14:tracePt t="135412" x="6057900" y="5326063"/>
          <p14:tracePt t="135432" x="6042025" y="5349875"/>
          <p14:tracePt t="135452" x="6035675" y="5372100"/>
          <p14:tracePt t="135472" x="6035675" y="5380038"/>
          <p14:tracePt t="135492" x="6035675" y="5394325"/>
          <p14:tracePt t="135512" x="6027738" y="5410200"/>
          <p14:tracePt t="135532" x="6019800" y="5426075"/>
          <p14:tracePt t="135552" x="6019800" y="5432425"/>
          <p14:tracePt t="135572" x="6019800" y="5440363"/>
          <p14:tracePt t="135612" x="6011863" y="5440363"/>
          <p14:tracePt t="135657" x="6003925" y="5440363"/>
          <p14:tracePt t="135689" x="5997575" y="5448300"/>
          <p14:tracePt t="135705" x="5989638" y="5448300"/>
          <p14:tracePt t="135721" x="5981700" y="5448300"/>
          <p14:tracePt t="135730" x="5959475" y="5448300"/>
          <p14:tracePt t="135739" x="5943600" y="5440363"/>
          <p14:tracePt t="135752" x="5921375" y="5432425"/>
          <p14:tracePt t="135772" x="5851525" y="5402263"/>
          <p14:tracePt t="135793" x="5791200" y="5387975"/>
          <p14:tracePt t="135812" x="5737225" y="5372100"/>
          <p14:tracePt t="135832" x="5684838" y="5356225"/>
          <p14:tracePt t="135853" x="5562600" y="5311775"/>
          <p14:tracePt t="135873" x="5508625" y="5295900"/>
          <p14:tracePt t="135893" x="5470525" y="5273675"/>
          <p14:tracePt t="135933" x="5464175" y="5273675"/>
          <p14:tracePt t="135953" x="5464175" y="5265738"/>
          <p14:tracePt t="135973" x="5456238" y="5257800"/>
          <p14:tracePt t="136178" x="5456238" y="5249863"/>
          <p14:tracePt t="136202" x="5456238" y="5241925"/>
          <p14:tracePt t="136210" x="5456238" y="5235575"/>
          <p14:tracePt t="136226" x="5448300" y="5219700"/>
          <p14:tracePt t="136234" x="5448300" y="5211763"/>
          <p14:tracePt t="136253" x="5448300" y="5203825"/>
          <p14:tracePt t="136274" x="5432425" y="5159375"/>
          <p14:tracePt t="136294" x="5418138" y="5121275"/>
          <p14:tracePt t="136313" x="5387975" y="5051425"/>
          <p14:tracePt t="136333" x="5380038" y="5006975"/>
          <p14:tracePt t="136354" x="5372100" y="4930775"/>
          <p14:tracePt t="136374" x="5372100" y="4892675"/>
          <p14:tracePt t="136393" x="5372100" y="4884738"/>
          <p14:tracePt t="136414" x="5372100" y="4868863"/>
          <p14:tracePt t="136434" x="5372100" y="4854575"/>
          <p14:tracePt t="136454" x="5372100" y="4830763"/>
          <p14:tracePt t="136474" x="5372100" y="4808538"/>
          <p14:tracePt t="136494" x="5372100" y="4800600"/>
          <p14:tracePt t="136514" x="5372100" y="4792663"/>
          <p14:tracePt t="136534" x="5372100" y="4778375"/>
          <p14:tracePt t="136554" x="5372100" y="4762500"/>
          <p14:tracePt t="136574" x="5372100" y="4702175"/>
          <p14:tracePt t="136594" x="5380038" y="4656138"/>
          <p14:tracePt t="136614" x="5402263" y="4594225"/>
          <p14:tracePt t="136635" x="5410200" y="4579938"/>
          <p14:tracePt t="136654" x="5410200" y="4556125"/>
          <p14:tracePt t="136674" x="5410200" y="4518025"/>
          <p14:tracePt t="136694" x="5410200" y="4479925"/>
          <p14:tracePt t="136714" x="5394325" y="4449763"/>
          <p14:tracePt t="136734" x="5387975" y="4435475"/>
          <p14:tracePt t="136754" x="5380038" y="4427538"/>
          <p14:tracePt t="136774" x="5364163" y="4411663"/>
          <p14:tracePt t="136794" x="5349875" y="4403725"/>
          <p14:tracePt t="136814" x="5341938" y="4381500"/>
          <p14:tracePt t="136835" x="5334000" y="4365625"/>
          <p14:tracePt t="136854" x="5326063" y="4359275"/>
          <p14:tracePt t="136894" x="5318125" y="4359275"/>
          <p14:tracePt t="136914" x="5311775" y="4359275"/>
          <p14:tracePt t="136934" x="5287963" y="4359275"/>
          <p14:tracePt t="136955" x="5280025" y="4373563"/>
          <p14:tracePt t="136975" x="5265738" y="4381500"/>
          <p14:tracePt t="136995" x="5227638" y="4403725"/>
          <p14:tracePt t="137015" x="5219700" y="4411663"/>
          <p14:tracePt t="137035" x="5211763" y="4419600"/>
          <p14:tracePt t="137055" x="5203825" y="4427538"/>
          <p14:tracePt t="137075" x="5203825" y="4435475"/>
          <p14:tracePt t="137095" x="5197475" y="4441825"/>
          <p14:tracePt t="137115" x="5197475" y="4465638"/>
          <p14:tracePt t="137137" x="5197475" y="4487863"/>
          <p14:tracePt t="137155" x="5197475" y="4503738"/>
          <p14:tracePt t="137195" x="5197475" y="4511675"/>
          <p14:tracePt t="137215" x="5197475" y="4518025"/>
          <p14:tracePt t="137235" x="5203825" y="4533900"/>
          <p14:tracePt t="137255" x="5227638" y="4549775"/>
          <p14:tracePt t="137275" x="5249863" y="4564063"/>
          <p14:tracePt t="137295" x="5273675" y="4564063"/>
          <p14:tracePt t="137315" x="5280025" y="4572000"/>
          <p14:tracePt t="137335" x="5287963" y="4572000"/>
          <p14:tracePt t="137375" x="5295900" y="4572000"/>
          <p14:tracePt t="137395" x="5303838" y="4572000"/>
          <p14:tracePt t="137426" x="5318125" y="4572000"/>
          <p14:tracePt t="137442" x="5326063" y="4572000"/>
          <p14:tracePt t="137458" x="5334000" y="4572000"/>
          <p14:tracePt t="137476" x="5341938" y="4572000"/>
          <p14:tracePt t="137496" x="5349875" y="4572000"/>
          <p14:tracePt t="137516" x="5356225" y="4572000"/>
          <p14:tracePt t="137536" x="5364163" y="4564063"/>
          <p14:tracePt t="137576" x="5372100" y="4564063"/>
          <p14:tracePt t="137596" x="5380038" y="4549775"/>
          <p14:tracePt t="137616" x="5380038" y="4541838"/>
          <p14:tracePt t="137636" x="5380038" y="4533900"/>
          <p14:tracePt t="137692" x="5380038" y="4525963"/>
          <p14:tracePt t="137716" x="5380038" y="4518025"/>
          <p14:tracePt t="137732" x="5380038" y="4511675"/>
          <p14:tracePt t="137748" x="5380038" y="4503738"/>
          <p14:tracePt t="137764" x="5380038" y="4495800"/>
          <p14:tracePt t="137776" x="5380038" y="4487863"/>
          <p14:tracePt t="137796" x="5372100" y="4487863"/>
          <p14:tracePt t="137816" x="5364163" y="4479925"/>
          <p14:tracePt t="137857" x="5356225" y="4473575"/>
          <p14:tracePt t="137876" x="5341938" y="4473575"/>
          <p14:tracePt t="137896" x="5334000" y="4465638"/>
          <p14:tracePt t="137917" x="5326063" y="4465638"/>
          <p14:tracePt t="137936" x="5311775" y="4465638"/>
          <p14:tracePt t="137956" x="5303838" y="4465638"/>
          <p14:tracePt t="137997" x="5295900" y="4465638"/>
          <p14:tracePt t="138017" x="5287963" y="4465638"/>
          <p14:tracePt t="138039" x="5280025" y="4465638"/>
          <p14:tracePt t="138057" x="5273675" y="4473575"/>
          <p14:tracePt t="138077" x="5265738" y="4473575"/>
          <p14:tracePt t="138097" x="5257800" y="4479925"/>
          <p14:tracePt t="138138" x="5257800" y="4487863"/>
          <p14:tracePt t="138157" x="5249863" y="4495800"/>
          <p14:tracePt t="138177" x="5241925" y="4495800"/>
          <p14:tracePt t="138197" x="5241925" y="4503738"/>
          <p14:tracePt t="138248" x="5241925" y="4511675"/>
          <p14:tracePt t="138273" x="5249863" y="4511675"/>
          <p14:tracePt t="138296" x="5257800" y="4518025"/>
          <p14:tracePt t="138321" x="5265738" y="4518025"/>
          <p14:tracePt t="138336" x="5265738" y="4525963"/>
          <p14:tracePt t="138346" x="5273675" y="4525963"/>
          <p14:tracePt t="138362" x="5280025" y="4533900"/>
          <p14:tracePt t="138386" x="5287963" y="4533900"/>
          <p14:tracePt t="138419" x="5295900" y="4533900"/>
          <p14:tracePt t="138442" x="5303838" y="4533900"/>
          <p14:tracePt t="138467" x="5311775" y="4525963"/>
          <p14:tracePt t="138482" x="5318125" y="4525963"/>
          <p14:tracePt t="138594" x="5318125" y="4518025"/>
          <p14:tracePt t="141810" x="5311775" y="4511675"/>
          <p14:tracePt t="141817" x="5287963" y="4487863"/>
          <p14:tracePt t="141826" x="5227638" y="4427538"/>
          <p14:tracePt t="141844" x="5097463" y="4313238"/>
          <p14:tracePt t="141864" x="4983163" y="4237038"/>
          <p14:tracePt t="141884" x="4746625" y="4076700"/>
          <p14:tracePt t="141904" x="4419600" y="3894138"/>
          <p14:tracePt t="141924" x="3978275" y="3627438"/>
          <p14:tracePt t="141944" x="3840163" y="3573463"/>
          <p14:tracePt t="141964" x="3703638" y="3527425"/>
          <p14:tracePt t="141984" x="3657600" y="3497263"/>
          <p14:tracePt t="142004" x="3573463" y="3467100"/>
          <p14:tracePt t="142024" x="3451225" y="3406775"/>
          <p14:tracePt t="142044" x="3330575" y="3360738"/>
          <p14:tracePt t="142064" x="3254375" y="3352800"/>
          <p14:tracePt t="142084" x="3222625" y="3360738"/>
          <p14:tracePt t="142124" x="3216275" y="3360738"/>
          <p14:tracePt t="142144" x="3208338" y="3344863"/>
          <p14:tracePt t="142165" x="3170238" y="3314700"/>
          <p14:tracePt t="142185" x="3162300" y="3298825"/>
          <p14:tracePt t="142205" x="3154363" y="3298825"/>
          <p14:tracePt t="142294" x="3154363" y="3292475"/>
        </p14:tracePtLst>
      </p14:laserTraceLst>
    </p:ext>
  </p:extLs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dirty="0" smtClean="0"/>
              <a:t>常见氧化物的半导体类型</a:t>
            </a:r>
            <a:endParaRPr lang="zh-CN" altLang="zh-CN" sz="4000" dirty="0" smtClean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349500"/>
            <a:ext cx="77724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i="1" dirty="0" smtClean="0"/>
              <a:t>n</a:t>
            </a:r>
            <a:r>
              <a:rPr lang="en-US" altLang="zh-CN" dirty="0" smtClean="0"/>
              <a:t>-</a:t>
            </a:r>
            <a:r>
              <a:rPr lang="zh-CN" altLang="en-US" dirty="0" smtClean="0">
                <a:latin typeface="Times New Roman" panose="02020603050405020304" pitchFamily="18" charset="0"/>
              </a:rPr>
              <a:t>型半导体的有</a:t>
            </a:r>
            <a:r>
              <a:rPr lang="en-US" altLang="zh-CN" dirty="0" smtClean="0">
                <a:latin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Zn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Fe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O</a:t>
            </a:r>
            <a:r>
              <a:rPr lang="en-US" altLang="zh-CN" baseline="-30000" dirty="0" smtClean="0"/>
              <a:t>3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TiO</a:t>
            </a:r>
            <a:r>
              <a:rPr lang="en-US" altLang="zh-CN" baseline="-30000" dirty="0" smtClean="0"/>
              <a:t>2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err="1" smtClean="0"/>
              <a:t>Cd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V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O</a:t>
            </a:r>
            <a:r>
              <a:rPr lang="en-US" altLang="zh-CN" baseline="-30000" dirty="0" smtClean="0"/>
              <a:t>5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CrO</a:t>
            </a:r>
            <a:r>
              <a:rPr lang="en-US" altLang="zh-CN" baseline="-30000" dirty="0" smtClean="0"/>
              <a:t>3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err="1" smtClean="0"/>
              <a:t>CuO</a:t>
            </a:r>
            <a:r>
              <a:rPr lang="zh-CN" altLang="en-US" dirty="0" smtClean="0">
                <a:latin typeface="Times New Roman" panose="02020603050405020304" pitchFamily="18" charset="0"/>
              </a:rPr>
              <a:t>等，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latin typeface="Times New Roman" panose="02020603050405020304" pitchFamily="18" charset="0"/>
              </a:rPr>
              <a:t>属于</a:t>
            </a:r>
            <a:r>
              <a:rPr lang="en-US" altLang="zh-CN" i="1" dirty="0" smtClean="0"/>
              <a:t>p</a:t>
            </a:r>
            <a:r>
              <a:rPr lang="en-US" altLang="zh-CN" dirty="0" smtClean="0"/>
              <a:t>-</a:t>
            </a:r>
            <a:r>
              <a:rPr lang="zh-CN" altLang="en-US" dirty="0" smtClean="0">
                <a:latin typeface="Times New Roman" panose="02020603050405020304" pitchFamily="18" charset="0"/>
              </a:rPr>
              <a:t>型半导体的有</a:t>
            </a:r>
            <a:r>
              <a:rPr lang="en-US" altLang="zh-CN" dirty="0" smtClean="0">
                <a:latin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 err="1" smtClean="0">
                <a:solidFill>
                  <a:srgbClr val="FF0000"/>
                </a:solidFill>
              </a:rPr>
              <a:t>Ni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err="1" smtClean="0"/>
              <a:t>Co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Cu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err="1" smtClean="0"/>
              <a:t>PbO</a:t>
            </a:r>
            <a:r>
              <a:rPr lang="zh-CN" altLang="en-US" dirty="0" smtClean="0">
                <a:latin typeface="Times New Roman" panose="02020603050405020304" pitchFamily="18" charset="0"/>
              </a:rPr>
              <a:t>、</a:t>
            </a:r>
            <a:r>
              <a:rPr lang="en-US" altLang="zh-CN" dirty="0" smtClean="0"/>
              <a:t>Cr</a:t>
            </a:r>
            <a:r>
              <a:rPr lang="en-US" altLang="zh-CN" baseline="-30000" dirty="0" smtClean="0"/>
              <a:t>2</a:t>
            </a:r>
            <a:r>
              <a:rPr lang="en-US" altLang="zh-CN" dirty="0" smtClean="0"/>
              <a:t>O</a:t>
            </a:r>
            <a:r>
              <a:rPr lang="en-US" altLang="zh-CN" baseline="-30000" dirty="0" smtClean="0"/>
              <a:t>3</a:t>
            </a:r>
            <a:r>
              <a:rPr lang="zh-CN" altLang="en-US" dirty="0" smtClean="0">
                <a:latin typeface="Times New Roman" panose="02020603050405020304" pitchFamily="18" charset="0"/>
              </a:rPr>
              <a:t>等</a:t>
            </a:r>
          </a:p>
        </p:txBody>
      </p:sp>
    </p:spTree>
    <p:extLst>
      <p:ext uri="{BB962C8B-B14F-4D97-AF65-F5344CB8AC3E}">
        <p14:creationId xmlns:p14="http://schemas.microsoft.com/office/powerpoint/2010/main" val="1982693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030"/>
    </mc:Choice>
    <mc:Fallback xmlns="">
      <p:transition spd="slow" advTm="8203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9" x="5562600" y="3200400"/>
          <p14:tracePt t="117" x="5562600" y="3192463"/>
          <p14:tracePt t="133" x="5562600" y="3184525"/>
          <p14:tracePt t="157" x="5562600" y="3178175"/>
          <p14:tracePt t="1604" x="5524500" y="3146425"/>
          <p14:tracePt t="1612" x="5440363" y="3094038"/>
          <p14:tracePt t="1620" x="5341938" y="3040063"/>
          <p14:tracePt t="1630" x="5181600" y="2955925"/>
          <p14:tracePt t="1650" x="4914900" y="2873375"/>
          <p14:tracePt t="1670" x="4702175" y="2827338"/>
          <p14:tracePt t="1690" x="4610100" y="2797175"/>
          <p14:tracePt t="1710" x="4572000" y="2789238"/>
          <p14:tracePt t="1750" x="4533900" y="2759075"/>
          <p14:tracePt t="1770" x="4465638" y="2720975"/>
          <p14:tracePt t="1790" x="4411663" y="2705100"/>
          <p14:tracePt t="1811" x="4403725" y="2697163"/>
          <p14:tracePt t="1851" x="4397375" y="2697163"/>
          <p14:tracePt t="1897" x="4397375" y="2689225"/>
          <p14:tracePt t="1921" x="4397375" y="2682875"/>
          <p14:tracePt t="1938" x="4389438" y="2682875"/>
          <p14:tracePt t="1986" x="4389438" y="2667000"/>
          <p14:tracePt t="1994" x="4381500" y="2667000"/>
          <p14:tracePt t="2009" x="4381500" y="2659063"/>
          <p14:tracePt t="2018" x="4381500" y="2651125"/>
          <p14:tracePt t="2031" x="4373563" y="2651125"/>
          <p14:tracePt t="2051" x="4365625" y="2636838"/>
          <p14:tracePt t="2091" x="4335463" y="2606675"/>
          <p14:tracePt t="2111" x="4251325" y="2530475"/>
          <p14:tracePt t="2131" x="4106863" y="2430463"/>
          <p14:tracePt t="2151" x="4046538" y="2392363"/>
          <p14:tracePt t="2171" x="3962400" y="2339975"/>
          <p14:tracePt t="2191" x="3940175" y="2324100"/>
          <p14:tracePt t="2211" x="3908425" y="2308225"/>
          <p14:tracePt t="2231" x="3902075" y="2301875"/>
          <p14:tracePt t="2253" x="3878263" y="2286000"/>
          <p14:tracePt t="2271" x="3870325" y="2286000"/>
          <p14:tracePt t="2291" x="3863975" y="2278063"/>
          <p14:tracePt t="7001" x="3856038" y="2278063"/>
          <p14:tracePt t="7017" x="3848100" y="2278063"/>
          <p14:tracePt t="7025" x="3840163" y="2286000"/>
          <p14:tracePt t="7040" x="3832225" y="2293938"/>
          <p14:tracePt t="7061" x="3794125" y="2308225"/>
          <p14:tracePt t="7080" x="3779838" y="2332038"/>
          <p14:tracePt t="7100" x="3725863" y="2362200"/>
          <p14:tracePt t="7121" x="3695700" y="2392363"/>
          <p14:tracePt t="7141" x="3603625" y="2468563"/>
          <p14:tracePt t="7161" x="3565525" y="2506663"/>
          <p14:tracePt t="7181" x="3505200" y="2544763"/>
          <p14:tracePt t="7201" x="3451225" y="2598738"/>
          <p14:tracePt t="7221" x="3336925" y="2682875"/>
          <p14:tracePt t="7241" x="3260725" y="2743200"/>
          <p14:tracePt t="7261" x="3170238" y="2811463"/>
          <p14:tracePt t="7281" x="3124200" y="2857500"/>
          <p14:tracePt t="7301" x="3063875" y="2917825"/>
          <p14:tracePt t="7321" x="3025775" y="2955925"/>
          <p14:tracePt t="7341" x="2979738" y="3001963"/>
          <p14:tracePt t="7361" x="2963863" y="3009900"/>
          <p14:tracePt t="7381" x="2917825" y="3048000"/>
          <p14:tracePt t="7401" x="2873375" y="3101975"/>
          <p14:tracePt t="7421" x="2743200" y="3230563"/>
          <p14:tracePt t="7441" x="2713038" y="3260725"/>
          <p14:tracePt t="7461" x="2659063" y="3306763"/>
          <p14:tracePt t="7482" x="2651125" y="3322638"/>
          <p14:tracePt t="7502" x="2598738" y="3360738"/>
          <p14:tracePt t="7521" x="2536825" y="3398838"/>
          <p14:tracePt t="7541" x="2476500" y="3436938"/>
          <p14:tracePt t="7562" x="2460625" y="3451225"/>
          <p14:tracePt t="7581" x="2430463" y="3482975"/>
          <p14:tracePt t="7601" x="2408238" y="3497263"/>
          <p14:tracePt t="7622" x="2339975" y="3559175"/>
          <p14:tracePt t="7642" x="2301875" y="3589338"/>
          <p14:tracePt t="7661" x="2270125" y="3619500"/>
          <p14:tracePt t="7681" x="2255838" y="3627438"/>
          <p14:tracePt t="7702" x="2232025" y="3649663"/>
          <p14:tracePt t="7722" x="2217738" y="3657600"/>
          <p14:tracePt t="7742" x="2209800" y="3665538"/>
          <p14:tracePt t="7762" x="2193925" y="3679825"/>
          <p14:tracePt t="7782" x="2187575" y="3687763"/>
          <p14:tracePt t="7802" x="2187575" y="3695700"/>
          <p14:tracePt t="7822" x="2179638" y="3695700"/>
          <p14:tracePt t="7862" x="2179638" y="3703638"/>
          <p14:tracePt t="8616" x="2187575" y="3703638"/>
          <p14:tracePt t="8632" x="2193925" y="3703638"/>
          <p14:tracePt t="8640" x="2201863" y="3711575"/>
          <p14:tracePt t="8658" x="2209800" y="3711575"/>
          <p14:tracePt t="8674" x="2225675" y="3711575"/>
          <p14:tracePt t="8683" x="2225675" y="3717925"/>
          <p14:tracePt t="8703" x="2232025" y="3717925"/>
          <p14:tracePt t="8724" x="2239963" y="3717925"/>
          <p14:tracePt t="8744" x="2247900" y="3717925"/>
          <p14:tracePt t="8764" x="2263775" y="3717925"/>
          <p14:tracePt t="8784" x="2270125" y="3717925"/>
          <p14:tracePt t="8804" x="2278063" y="3725863"/>
          <p14:tracePt t="8824" x="2286000" y="3725863"/>
          <p14:tracePt t="8844" x="2293938" y="3725863"/>
          <p14:tracePt t="8884" x="2301875" y="3725863"/>
          <p14:tracePt t="8904" x="2308225" y="3725863"/>
          <p14:tracePt t="8924" x="2324100" y="3725863"/>
          <p14:tracePt t="8944" x="2332038" y="3725863"/>
          <p14:tracePt t="8964" x="2346325" y="3725863"/>
          <p14:tracePt t="8984" x="2362200" y="3725863"/>
          <p14:tracePt t="9004" x="2384425" y="3725863"/>
          <p14:tracePt t="9024" x="2400300" y="3725863"/>
          <p14:tracePt t="9044" x="2484438" y="3725863"/>
          <p14:tracePt t="9064" x="2522538" y="3725863"/>
          <p14:tracePt t="9084" x="2582863" y="3733800"/>
          <p14:tracePt t="9104" x="2613025" y="3741738"/>
          <p14:tracePt t="9125" x="2628900" y="3741738"/>
          <p14:tracePt t="9145" x="2644775" y="3741738"/>
          <p14:tracePt t="9164" x="2697163" y="3733800"/>
          <p14:tracePt t="9184" x="2720975" y="3725863"/>
          <p14:tracePt t="9205" x="2773363" y="3725863"/>
          <p14:tracePt t="9224" x="2781300" y="3725863"/>
          <p14:tracePt t="9245" x="2797175" y="3725863"/>
          <p14:tracePt t="9265" x="2819400" y="3725863"/>
          <p14:tracePt t="9285" x="2857500" y="3717925"/>
          <p14:tracePt t="9305" x="2865438" y="3717925"/>
          <p14:tracePt t="9325" x="2873375" y="3717925"/>
          <p14:tracePt t="10212" x="2879725" y="3717925"/>
          <p14:tracePt t="10228" x="2887663" y="3717925"/>
          <p14:tracePt t="10244" x="2895600" y="3717925"/>
          <p14:tracePt t="10260" x="2903538" y="3717925"/>
          <p14:tracePt t="10276" x="2917825" y="3717925"/>
          <p14:tracePt t="10286" x="2925763" y="3717925"/>
          <p14:tracePt t="10307" x="2949575" y="3717925"/>
          <p14:tracePt t="10327" x="2994025" y="3733800"/>
          <p14:tracePt t="10347" x="3070225" y="3741738"/>
          <p14:tracePt t="10367" x="3170238" y="3749675"/>
          <p14:tracePt t="10387" x="3216275" y="3749675"/>
          <p14:tracePt t="10407" x="3254375" y="3756025"/>
          <p14:tracePt t="10427" x="3260725" y="3756025"/>
          <p14:tracePt t="10447" x="3276600" y="3756025"/>
          <p14:tracePt t="10467" x="3298825" y="3756025"/>
          <p14:tracePt t="10487" x="3330575" y="3756025"/>
          <p14:tracePt t="10507" x="3360738" y="3756025"/>
          <p14:tracePt t="10527" x="3413125" y="3756025"/>
          <p14:tracePt t="10547" x="3444875" y="3756025"/>
          <p14:tracePt t="10567" x="3505200" y="3756025"/>
          <p14:tracePt t="10587" x="3559175" y="3756025"/>
          <p14:tracePt t="10607" x="3673475" y="3756025"/>
          <p14:tracePt t="10627" x="3711575" y="3756025"/>
          <p14:tracePt t="10647" x="3787775" y="3756025"/>
          <p14:tracePt t="10667" x="3810000" y="3756025"/>
          <p14:tracePt t="10687" x="3840163" y="3756025"/>
          <p14:tracePt t="10707" x="3856038" y="3756025"/>
          <p14:tracePt t="10727" x="3878263" y="3756025"/>
          <p14:tracePt t="10747" x="3902075" y="3756025"/>
          <p14:tracePt t="10768" x="3908425" y="3756025"/>
          <p14:tracePt t="10788" x="3916363" y="3756025"/>
          <p14:tracePt t="10828" x="3932238" y="3756025"/>
          <p14:tracePt t="10848" x="3940175" y="3756025"/>
          <p14:tracePt t="12541" x="3940175" y="3763963"/>
          <p14:tracePt t="12557" x="3924300" y="3763963"/>
          <p14:tracePt t="12573" x="3908425" y="3771900"/>
          <p14:tracePt t="12581" x="3886200" y="3779838"/>
          <p14:tracePt t="12591" x="3863975" y="3787775"/>
          <p14:tracePt t="12611" x="3787775" y="3794125"/>
          <p14:tracePt t="12631" x="3649663" y="3817938"/>
          <p14:tracePt t="12651" x="3573463" y="3825875"/>
          <p14:tracePt t="12671" x="3505200" y="3825875"/>
          <p14:tracePt t="12691" x="3429000" y="3817938"/>
          <p14:tracePt t="12711" x="3254375" y="3771900"/>
          <p14:tracePt t="12731" x="3070225" y="3733800"/>
          <p14:tracePt t="12753" x="2911475" y="3717925"/>
          <p14:tracePt t="12771" x="2857500" y="3711575"/>
          <p14:tracePt t="12791" x="2827338" y="3703638"/>
          <p14:tracePt t="12812" x="2797175" y="3687763"/>
          <p14:tracePt t="12831" x="2644775" y="3597275"/>
          <p14:tracePt t="12851" x="2492375" y="3513138"/>
          <p14:tracePt t="12871" x="2346325" y="3467100"/>
          <p14:tracePt t="12892" x="2301875" y="3436938"/>
          <p14:tracePt t="12911" x="2232025" y="3406775"/>
          <p14:tracePt t="12932" x="2193925" y="3382963"/>
          <p14:tracePt t="12952" x="2079625" y="3306763"/>
          <p14:tracePt t="12972" x="2011363" y="3246438"/>
          <p14:tracePt t="12992" x="1943100" y="3192463"/>
          <p14:tracePt t="13012" x="1889125" y="3146425"/>
          <p14:tracePt t="13032" x="1858963" y="3124200"/>
          <p14:tracePt t="13052" x="1858963" y="3116263"/>
          <p14:tracePt t="13072" x="1844675" y="3108325"/>
          <p14:tracePt t="13092" x="1820863" y="3055938"/>
          <p14:tracePt t="13112" x="1798638" y="3017838"/>
          <p14:tracePt t="13132" x="1760538" y="2963863"/>
          <p14:tracePt t="13152" x="1744663" y="2941638"/>
          <p14:tracePt t="13172" x="1714500" y="2903538"/>
          <p14:tracePt t="13192" x="1692275" y="2865438"/>
          <p14:tracePt t="13212" x="1638300" y="2797175"/>
          <p14:tracePt t="13232" x="1608138" y="2759075"/>
          <p14:tracePt t="13252" x="1577975" y="2727325"/>
          <p14:tracePt t="13273" x="1562100" y="2713038"/>
          <p14:tracePt t="13292" x="1539875" y="2697163"/>
          <p14:tracePt t="13313" x="1531938" y="2697163"/>
          <p14:tracePt t="13333" x="1501775" y="2682875"/>
          <p14:tracePt t="13352" x="1477963" y="2674938"/>
          <p14:tracePt t="13372" x="1455738" y="2674938"/>
          <p14:tracePt t="13392" x="1409700" y="2674938"/>
          <p14:tracePt t="13413" x="1363663" y="2674938"/>
          <p14:tracePt t="13433" x="1311275" y="2682875"/>
          <p14:tracePt t="13453" x="1265238" y="2697163"/>
          <p14:tracePt t="13473" x="1211263" y="2727325"/>
          <p14:tracePt t="13493" x="1173163" y="2759075"/>
          <p14:tracePt t="13513" x="1158875" y="2773363"/>
          <p14:tracePt t="13533" x="1135063" y="2797175"/>
          <p14:tracePt t="13553" x="1120775" y="2811463"/>
          <p14:tracePt t="13573" x="1112838" y="2827338"/>
          <p14:tracePt t="13593" x="1104900" y="2835275"/>
          <p14:tracePt t="13613" x="1096963" y="2865438"/>
          <p14:tracePt t="13633" x="1089025" y="2879725"/>
          <p14:tracePt t="13653" x="1082675" y="2941638"/>
          <p14:tracePt t="13673" x="1082675" y="2979738"/>
          <p14:tracePt t="13693" x="1082675" y="3025775"/>
          <p14:tracePt t="13713" x="1089025" y="3055938"/>
          <p14:tracePt t="13733" x="1104900" y="3101975"/>
          <p14:tracePt t="13754" x="1112838" y="3124200"/>
          <p14:tracePt t="13773" x="1127125" y="3140075"/>
          <p14:tracePt t="13793" x="1165225" y="3178175"/>
          <p14:tracePt t="13813" x="1196975" y="3200400"/>
          <p14:tracePt t="13833" x="1257300" y="3230563"/>
          <p14:tracePt t="13853" x="1287463" y="3246438"/>
          <p14:tracePt t="13873" x="1325563" y="3260725"/>
          <p14:tracePt t="13894" x="1349375" y="3268663"/>
          <p14:tracePt t="13913" x="1355725" y="3268663"/>
          <p14:tracePt t="13934" x="1363663" y="3276600"/>
          <p14:tracePt t="13953" x="1379538" y="3276600"/>
          <p14:tracePt t="13974" x="1393825" y="3276600"/>
          <p14:tracePt t="13975" x="1401763" y="3276600"/>
          <p14:tracePt t="13994" x="1425575" y="3284538"/>
          <p14:tracePt t="14014" x="1455738" y="3284538"/>
          <p14:tracePt t="14034" x="1508125" y="3306763"/>
          <p14:tracePt t="14054" x="1546225" y="3314700"/>
          <p14:tracePt t="14074" x="1592263" y="3322638"/>
          <p14:tracePt t="14094" x="1608138" y="3322638"/>
          <p14:tracePt t="14114" x="1668463" y="3322638"/>
          <p14:tracePt t="14134" x="1730375" y="3330575"/>
          <p14:tracePt t="14154" x="1858963" y="3344863"/>
          <p14:tracePt t="14174" x="1951038" y="3368675"/>
          <p14:tracePt t="14194" x="2049463" y="3382963"/>
          <p14:tracePt t="14214" x="2087563" y="3382963"/>
          <p14:tracePt t="14234" x="2179638" y="3382963"/>
          <p14:tracePt t="14256" x="2263775" y="3375025"/>
          <p14:tracePt t="14274" x="2324100" y="3368675"/>
          <p14:tracePt t="14294" x="2370138" y="3360738"/>
          <p14:tracePt t="14315" x="2416175" y="3344863"/>
          <p14:tracePt t="14334" x="2438400" y="3344863"/>
          <p14:tracePt t="14354" x="2454275" y="3330575"/>
          <p14:tracePt t="14375" x="2468563" y="3322638"/>
          <p14:tracePt t="14395" x="2476500" y="3314700"/>
          <p14:tracePt t="14415" x="2492375" y="3306763"/>
          <p14:tracePt t="14434" x="2530475" y="3268663"/>
          <p14:tracePt t="14454" x="2560638" y="3238500"/>
          <p14:tracePt t="14474" x="2590800" y="3192463"/>
          <p14:tracePt t="14494" x="2613025" y="3146425"/>
          <p14:tracePt t="14515" x="2628900" y="3132138"/>
          <p14:tracePt t="14535" x="2628900" y="3070225"/>
          <p14:tracePt t="14555" x="2628900" y="3048000"/>
          <p14:tracePt t="14575" x="2628900" y="2987675"/>
          <p14:tracePt t="14595" x="2628900" y="2955925"/>
          <p14:tracePt t="14615" x="2613025" y="2903538"/>
          <p14:tracePt t="14635" x="2598738" y="2887663"/>
          <p14:tracePt t="14655" x="2590800" y="2849563"/>
          <p14:tracePt t="14675" x="2568575" y="2819400"/>
          <p14:tracePt t="14695" x="2530475" y="2765425"/>
          <p14:tracePt t="14715" x="2476500" y="2720975"/>
          <p14:tracePt t="14735" x="2430463" y="2674938"/>
          <p14:tracePt t="14755" x="2384425" y="2651125"/>
          <p14:tracePt t="14775" x="2346325" y="2636838"/>
          <p14:tracePt t="14795" x="2293938" y="2620963"/>
          <p14:tracePt t="14816" x="2232025" y="2598738"/>
          <p14:tracePt t="14835" x="2141538" y="2574925"/>
          <p14:tracePt t="14855" x="2087563" y="2568575"/>
          <p14:tracePt t="14876" x="2049463" y="2568575"/>
          <p14:tracePt t="14896" x="1973263" y="2568575"/>
          <p14:tracePt t="14915" x="1897063" y="2568575"/>
          <p14:tracePt t="14935" x="1790700" y="2568575"/>
          <p14:tracePt t="14956" x="1736725" y="2568575"/>
          <p14:tracePt t="14976" x="1668463" y="2574925"/>
          <p14:tracePt t="14995" x="1646238" y="2582863"/>
          <p14:tracePt t="15016" x="1608138" y="2598738"/>
          <p14:tracePt t="15036" x="1600200" y="2606675"/>
          <p14:tracePt t="15056" x="1584325" y="2613025"/>
          <p14:tracePt t="15076" x="1570038" y="2620963"/>
          <p14:tracePt t="15096" x="1539875" y="2636838"/>
          <p14:tracePt t="15116" x="1516063" y="2651125"/>
          <p14:tracePt t="15136" x="1493838" y="2674938"/>
          <p14:tracePt t="15156" x="1470025" y="2705100"/>
          <p14:tracePt t="15176" x="1431925" y="2751138"/>
          <p14:tracePt t="15196" x="1417638" y="2765425"/>
          <p14:tracePt t="15216" x="1409700" y="2781300"/>
          <p14:tracePt t="15236" x="1409700" y="2789238"/>
          <p14:tracePt t="15256" x="1409700" y="2797175"/>
          <p14:tracePt t="15276" x="1401763" y="2803525"/>
          <p14:tracePt t="15296" x="1393825" y="2819400"/>
          <p14:tracePt t="15317" x="1393825" y="2835275"/>
          <p14:tracePt t="15336" x="1393825" y="2857500"/>
          <p14:tracePt t="15356" x="1393825" y="2865438"/>
          <p14:tracePt t="15376" x="1393825" y="2873375"/>
          <p14:tracePt t="15397" x="1393825" y="2887663"/>
          <p14:tracePt t="15416" x="1393825" y="2903538"/>
          <p14:tracePt t="15437" x="1393825" y="2917825"/>
          <p14:tracePt t="15457" x="1401763" y="2925763"/>
          <p14:tracePt t="15476" x="1401763" y="2941638"/>
          <p14:tracePt t="15496" x="1409700" y="2949575"/>
          <p14:tracePt t="15517" x="1409700" y="2955925"/>
          <p14:tracePt t="15537" x="1417638" y="2971800"/>
          <p14:tracePt t="15556" x="1431925" y="2994025"/>
          <p14:tracePt t="15577" x="1447800" y="3017838"/>
          <p14:tracePt t="15597" x="1477963" y="3040063"/>
          <p14:tracePt t="15617" x="1485900" y="3055938"/>
          <p14:tracePt t="15637" x="1501775" y="3063875"/>
          <p14:tracePt t="15657" x="1508125" y="3063875"/>
          <p14:tracePt t="15677" x="1516063" y="3070225"/>
          <p14:tracePt t="15697" x="1539875" y="3078163"/>
          <p14:tracePt t="15717" x="1570038" y="3078163"/>
          <p14:tracePt t="15737" x="1600200" y="3094038"/>
          <p14:tracePt t="15757" x="1654175" y="3116263"/>
          <p14:tracePt t="15777" x="1698625" y="3132138"/>
          <p14:tracePt t="15797" x="1768475" y="3146425"/>
          <p14:tracePt t="15817" x="1820863" y="3146425"/>
          <p14:tracePt t="15837" x="1882775" y="3146425"/>
          <p14:tracePt t="15857" x="1958975" y="3146425"/>
          <p14:tracePt t="15878" x="2019300" y="3146425"/>
          <p14:tracePt t="15897" x="2049463" y="3146425"/>
          <p14:tracePt t="15917" x="2079625" y="3140075"/>
          <p14:tracePt t="15938" x="2095500" y="3124200"/>
          <p14:tracePt t="15958" x="2117725" y="3108325"/>
          <p14:tracePt t="15977" x="2171700" y="3063875"/>
          <p14:tracePt t="15997" x="2217738" y="3017838"/>
          <p14:tracePt t="16018" x="2255838" y="2971800"/>
          <p14:tracePt t="16038" x="2255838" y="2963863"/>
          <p14:tracePt t="16057" x="2263775" y="2955925"/>
          <p14:tracePt t="16841" x="2263775" y="2963863"/>
          <p14:tracePt t="16849" x="2263775" y="2971800"/>
          <p14:tracePt t="16859" x="2270125" y="2994025"/>
          <p14:tracePt t="16879" x="2286000" y="3063875"/>
          <p14:tracePt t="16899" x="2286000" y="3216275"/>
          <p14:tracePt t="16919" x="2286000" y="3276600"/>
          <p14:tracePt t="16940" x="2278063" y="3344863"/>
          <p14:tracePt t="16959" x="2270125" y="3444875"/>
          <p14:tracePt t="16979" x="2247900" y="3703638"/>
          <p14:tracePt t="16999" x="2201863" y="3940175"/>
          <p14:tracePt t="17020" x="2125663" y="4144963"/>
          <p14:tracePt t="17040" x="2103438" y="4221163"/>
          <p14:tracePt t="17059" x="2079625" y="4321175"/>
          <p14:tracePt t="17080" x="2073275" y="4427538"/>
          <p14:tracePt t="17099" x="2057400" y="4541838"/>
          <p14:tracePt t="17119" x="2035175" y="4610100"/>
          <p14:tracePt t="17140" x="1997075" y="4732338"/>
          <p14:tracePt t="17160" x="1981200" y="4800600"/>
          <p14:tracePt t="17180" x="1951038" y="4930775"/>
          <p14:tracePt t="17200" x="1912938" y="5067300"/>
          <p14:tracePt t="17220" x="1866900" y="5241925"/>
          <p14:tracePt t="17240" x="1836738" y="5326063"/>
          <p14:tracePt t="17260" x="1812925" y="5387975"/>
          <p14:tracePt t="17280" x="1798638" y="5418138"/>
          <p14:tracePt t="17300" x="1790700" y="5456238"/>
          <p14:tracePt t="17320" x="1774825" y="5494338"/>
          <p14:tracePt t="17340" x="1760538" y="5562600"/>
          <p14:tracePt t="17360" x="1744663" y="5584825"/>
          <p14:tracePt t="17380" x="1736725" y="5616575"/>
          <p14:tracePt t="17400" x="1730375" y="5646738"/>
          <p14:tracePt t="17420" x="1722438" y="5692775"/>
          <p14:tracePt t="17440" x="1706563" y="5745163"/>
          <p14:tracePt t="17460" x="1706563" y="5761038"/>
          <p14:tracePt t="17480" x="1706563" y="5775325"/>
          <p14:tracePt t="17545" x="1706563" y="5783263"/>
          <p14:tracePt t="17887" x="1714500" y="5783263"/>
          <p14:tracePt t="17903" x="1722438" y="5783263"/>
          <p14:tracePt t="17911" x="1730375" y="5783263"/>
          <p14:tracePt t="17921" x="1736725" y="5783263"/>
          <p14:tracePt t="17941" x="1752600" y="5783263"/>
          <p14:tracePt t="17961" x="1768475" y="5783263"/>
          <p14:tracePt t="17981" x="1782763" y="5783263"/>
          <p14:tracePt t="18002" x="1806575" y="5783263"/>
          <p14:tracePt t="18021" x="1812925" y="5783263"/>
          <p14:tracePt t="18041" x="1851025" y="5791200"/>
          <p14:tracePt t="18061" x="1905000" y="5799138"/>
          <p14:tracePt t="18082" x="1951038" y="5807075"/>
          <p14:tracePt t="18101" x="1965325" y="5807075"/>
          <p14:tracePt t="18121" x="1997075" y="5813425"/>
          <p14:tracePt t="18142" x="2019300" y="5813425"/>
          <p14:tracePt t="18161" x="2041525" y="5821363"/>
          <p14:tracePt t="18182" x="2065338" y="5821363"/>
          <p14:tracePt t="18201" x="2103438" y="5821363"/>
          <p14:tracePt t="18222" x="2149475" y="5821363"/>
          <p14:tracePt t="18242" x="2187575" y="5829300"/>
          <p14:tracePt t="18262" x="2209800" y="5837238"/>
          <p14:tracePt t="18282" x="2225675" y="5837238"/>
          <p14:tracePt t="18302" x="2247900" y="5845175"/>
          <p14:tracePt t="18322" x="2270125" y="5851525"/>
          <p14:tracePt t="18342" x="2316163" y="5851525"/>
          <p14:tracePt t="18362" x="2354263" y="5851525"/>
          <p14:tracePt t="18382" x="2400300" y="5859463"/>
          <p14:tracePt t="18402" x="2416175" y="5859463"/>
          <p14:tracePt t="18422" x="2460625" y="5859463"/>
          <p14:tracePt t="18443" x="2498725" y="5867400"/>
          <p14:tracePt t="18462" x="2522538" y="5875338"/>
          <p14:tracePt t="18482" x="2530475" y="5875338"/>
          <p14:tracePt t="18538" x="2536825" y="5875338"/>
          <p14:tracePt t="19270" x="2544763" y="5875338"/>
          <p14:tracePt t="19293" x="2552700" y="5875338"/>
          <p14:tracePt t="19309" x="2560638" y="5875338"/>
          <p14:tracePt t="19318" x="2560638" y="5883275"/>
          <p14:tracePt t="19328" x="2568575" y="5883275"/>
          <p14:tracePt t="19344" x="2590800" y="5889625"/>
          <p14:tracePt t="19364" x="2613025" y="5889625"/>
          <p14:tracePt t="19384" x="2682875" y="5905500"/>
          <p14:tracePt t="19404" x="2727325" y="5913438"/>
          <p14:tracePt t="19424" x="2797175" y="5921375"/>
          <p14:tracePt t="19444" x="2827338" y="5921375"/>
          <p14:tracePt t="19464" x="2879725" y="5921375"/>
          <p14:tracePt t="19484" x="2917825" y="5905500"/>
          <p14:tracePt t="19504" x="2987675" y="5889625"/>
          <p14:tracePt t="19524" x="2994025" y="5889625"/>
          <p14:tracePt t="19544" x="3048000" y="5883275"/>
          <p14:tracePt t="19565" x="3055938" y="5883275"/>
          <p14:tracePt t="19584" x="3086100" y="5883275"/>
          <p14:tracePt t="19604" x="3101975" y="5883275"/>
          <p14:tracePt t="19624" x="3154363" y="5883275"/>
          <p14:tracePt t="19644" x="3200400" y="5883275"/>
          <p14:tracePt t="19664" x="3254375" y="5883275"/>
          <p14:tracePt t="19684" x="3322638" y="5883275"/>
          <p14:tracePt t="19705" x="3475038" y="5897563"/>
          <p14:tracePt t="19724" x="3573463" y="5897563"/>
          <p14:tracePt t="19744" x="3657600" y="5905500"/>
          <p14:tracePt t="19765" x="3733800" y="5905500"/>
          <p14:tracePt t="19785" x="3756025" y="5905500"/>
          <p14:tracePt t="19805" x="3763963" y="5905500"/>
          <p14:tracePt t="21010" x="3771900" y="5905500"/>
          <p14:tracePt t="21196" x="3771900" y="5897563"/>
          <p14:tracePt t="21228" x="3771900" y="5889625"/>
          <p14:tracePt t="21258" x="3771900" y="5883275"/>
          <p14:tracePt t="21280" x="3771900" y="5875338"/>
          <p14:tracePt t="21289" x="3771900" y="5867400"/>
          <p14:tracePt t="21296" x="3763963" y="5851525"/>
          <p14:tracePt t="21307" x="3749675" y="5845175"/>
          <p14:tracePt t="21328" x="3733800" y="5821363"/>
          <p14:tracePt t="21348" x="3679825" y="5768975"/>
          <p14:tracePt t="21368" x="3657600" y="5737225"/>
          <p14:tracePt t="21388" x="3641725" y="5715000"/>
          <p14:tracePt t="21408" x="3641725" y="5707063"/>
          <p14:tracePt t="21428" x="3635375" y="5676900"/>
          <p14:tracePt t="21448" x="3589338" y="5608638"/>
          <p14:tracePt t="21468" x="3573463" y="5592763"/>
          <p14:tracePt t="21488" x="3543300" y="5562600"/>
          <p14:tracePt t="21508" x="3521075" y="5532438"/>
          <p14:tracePt t="21528" x="3497263" y="5508625"/>
          <p14:tracePt t="21548" x="3459163" y="5464175"/>
          <p14:tracePt t="21568" x="3413125" y="5418138"/>
          <p14:tracePt t="21588" x="3382963" y="5387975"/>
          <p14:tracePt t="21608" x="3352800" y="5364163"/>
          <p14:tracePt t="21628" x="3336925" y="5349875"/>
          <p14:tracePt t="21648" x="3306763" y="5318125"/>
          <p14:tracePt t="21668" x="3254375" y="5273675"/>
          <p14:tracePt t="21688" x="3222625" y="5235575"/>
          <p14:tracePt t="21709" x="3132138" y="5159375"/>
          <p14:tracePt t="21728" x="3078163" y="5121275"/>
          <p14:tracePt t="21748" x="3001963" y="5059363"/>
          <p14:tracePt t="21769" x="2925763" y="5006975"/>
          <p14:tracePt t="21788" x="2759075" y="4914900"/>
          <p14:tracePt t="21808" x="2689225" y="4884738"/>
          <p14:tracePt t="21828" x="2582863" y="4846638"/>
          <p14:tracePt t="21849" x="2560638" y="4838700"/>
          <p14:tracePt t="21869" x="2498725" y="4830763"/>
          <p14:tracePt t="21889" x="2484438" y="4830763"/>
          <p14:tracePt t="21909" x="2416175" y="4816475"/>
          <p14:tracePt t="21929" x="2378075" y="4816475"/>
          <p14:tracePt t="21949" x="2301875" y="4808538"/>
          <p14:tracePt t="21969" x="2247900" y="4808538"/>
          <p14:tracePt t="21989" x="2149475" y="4808538"/>
          <p14:tracePt t="22009" x="2111375" y="4808538"/>
          <p14:tracePt t="22029" x="2049463" y="4808538"/>
          <p14:tracePt t="22049" x="2035175" y="4816475"/>
          <p14:tracePt t="22069" x="2003425" y="4816475"/>
          <p14:tracePt t="22089" x="1997075" y="4822825"/>
          <p14:tracePt t="22109" x="1965325" y="4830763"/>
          <p14:tracePt t="22129" x="1882775" y="4860925"/>
          <p14:tracePt t="22149" x="1851025" y="4876800"/>
          <p14:tracePt t="22169" x="1812925" y="4892675"/>
          <p14:tracePt t="22189" x="1798638" y="4899025"/>
          <p14:tracePt t="22209" x="1774825" y="4914900"/>
          <p14:tracePt t="22229" x="1736725" y="4937125"/>
          <p14:tracePt t="22249" x="1706563" y="4975225"/>
          <p14:tracePt t="22270" x="1684338" y="4991100"/>
          <p14:tracePt t="22290" x="1676400" y="5006975"/>
          <p14:tracePt t="22309" x="1668463" y="5013325"/>
          <p14:tracePt t="22330" x="1660525" y="5021263"/>
          <p14:tracePt t="22350" x="1660525" y="5037138"/>
          <p14:tracePt t="22369" x="1654175" y="5045075"/>
          <p14:tracePt t="22390" x="1646238" y="5067300"/>
          <p14:tracePt t="22410" x="1646238" y="5083175"/>
          <p14:tracePt t="22430" x="1638300" y="5089525"/>
          <p14:tracePt t="22450" x="1638300" y="5097463"/>
          <p14:tracePt t="22470" x="1638300" y="5113338"/>
          <p14:tracePt t="22490" x="1638300" y="5121275"/>
          <p14:tracePt t="22510" x="1638300" y="5127625"/>
          <p14:tracePt t="22530" x="1638300" y="5143500"/>
          <p14:tracePt t="22550" x="1638300" y="5159375"/>
          <p14:tracePt t="22570" x="1638300" y="5197475"/>
          <p14:tracePt t="22590" x="1638300" y="5219700"/>
          <p14:tracePt t="22610" x="1638300" y="5235575"/>
          <p14:tracePt t="22630" x="1638300" y="5241925"/>
          <p14:tracePt t="22650" x="1638300" y="5257800"/>
          <p14:tracePt t="22670" x="1654175" y="5280025"/>
          <p14:tracePt t="22690" x="1668463" y="5311775"/>
          <p14:tracePt t="22710" x="1668463" y="5318125"/>
          <p14:tracePt t="22730" x="1676400" y="5326063"/>
          <p14:tracePt t="22771" x="1684338" y="5334000"/>
          <p14:tracePt t="22791" x="1692275" y="5349875"/>
          <p14:tracePt t="22810" x="1698625" y="5356225"/>
          <p14:tracePt t="22831" x="1706563" y="5356225"/>
          <p14:tracePt t="22851" x="1706563" y="5364163"/>
          <p14:tracePt t="22925" x="1714500" y="5364163"/>
          <p14:tracePt t="23033" x="1722438" y="5364163"/>
          <p14:tracePt t="23057" x="1730375" y="5372100"/>
          <p14:tracePt t="23073" x="1736725" y="5372100"/>
          <p14:tracePt t="23097" x="1744663" y="5380038"/>
          <p14:tracePt t="23137" x="1752600" y="5380038"/>
          <p14:tracePt t="23153" x="1760538" y="5380038"/>
          <p14:tracePt t="23187" x="1768475" y="5380038"/>
          <p14:tracePt t="23203" x="1768475" y="5387975"/>
          <p14:tracePt t="23219" x="1774825" y="5387975"/>
          <p14:tracePt t="23227" x="1782763" y="5387975"/>
          <p14:tracePt t="23235" x="1790700" y="5387975"/>
          <p14:tracePt t="23251" x="1806575" y="5387975"/>
          <p14:tracePt t="23271" x="1820863" y="5387975"/>
          <p14:tracePt t="23292" x="1844675" y="5387975"/>
          <p14:tracePt t="23311" x="1858963" y="5387975"/>
          <p14:tracePt t="23332" x="1866900" y="5387975"/>
          <p14:tracePt t="23371" x="1874838" y="5387975"/>
          <p14:tracePt t="23391" x="1882775" y="5387975"/>
          <p14:tracePt t="23419" x="1889125" y="5387975"/>
          <p14:tracePt t="23445" x="1897063" y="5380038"/>
          <p14:tracePt t="23461" x="1905000" y="5372100"/>
          <p14:tracePt t="23472" x="1912938" y="5372100"/>
          <p14:tracePt t="23493" x="1920875" y="5364163"/>
          <p14:tracePt t="23512" x="1927225" y="5364163"/>
          <p14:tracePt t="23532" x="1927225" y="5356225"/>
          <p14:tracePt t="23552" x="1943100" y="5356225"/>
          <p14:tracePt t="23572" x="1951038" y="5341938"/>
          <p14:tracePt t="23592" x="1958975" y="5341938"/>
          <p14:tracePt t="23612" x="1965325" y="5334000"/>
          <p14:tracePt t="23632" x="1973263" y="5326063"/>
          <p14:tracePt t="23652" x="1981200" y="5311775"/>
          <p14:tracePt t="23672" x="1989138" y="5303838"/>
          <p14:tracePt t="23693" x="1997075" y="5287963"/>
          <p14:tracePt t="23712" x="2011363" y="5273675"/>
          <p14:tracePt t="23732" x="2011363" y="5265738"/>
          <p14:tracePt t="23754" x="2019300" y="5249863"/>
          <p14:tracePt t="23772" x="2035175" y="5219700"/>
          <p14:tracePt t="23792" x="2041525" y="5189538"/>
          <p14:tracePt t="23812" x="2057400" y="5165725"/>
          <p14:tracePt t="23832" x="2073275" y="5135563"/>
          <p14:tracePt t="23852" x="2073275" y="5121275"/>
          <p14:tracePt t="23872" x="2079625" y="5105400"/>
          <p14:tracePt t="23892" x="2087563" y="5097463"/>
          <p14:tracePt t="23912" x="2087563" y="5075238"/>
          <p14:tracePt t="23932" x="2087563" y="5051425"/>
          <p14:tracePt t="23952" x="2095500" y="5021263"/>
          <p14:tracePt t="23973" x="2095500" y="5006975"/>
          <p14:tracePt t="23993" x="2095500" y="4968875"/>
          <p14:tracePt t="24013" x="2095500" y="4960938"/>
          <p14:tracePt t="24033" x="2095500" y="4945063"/>
          <p14:tracePt t="24053" x="2095500" y="4937125"/>
          <p14:tracePt t="24073" x="2087563" y="4930775"/>
          <p14:tracePt t="24093" x="2079625" y="4914900"/>
          <p14:tracePt t="24113" x="2073275" y="4906963"/>
          <p14:tracePt t="24153" x="2065338" y="4899025"/>
          <p14:tracePt t="24197" x="2057400" y="4899025"/>
          <p14:tracePt t="24213" x="2049463" y="4884738"/>
          <p14:tracePt t="24233" x="2041525" y="4884738"/>
          <p14:tracePt t="24255" x="2041525" y="4876800"/>
          <p14:tracePt t="24273" x="2035175" y="4876800"/>
          <p14:tracePt t="24313" x="2019300" y="4876800"/>
          <p14:tracePt t="24353" x="2011363" y="4876800"/>
          <p14:tracePt t="24373" x="2003425" y="4876800"/>
          <p14:tracePt t="24394" x="1997075" y="4876800"/>
          <p14:tracePt t="24413" x="1989138" y="4876800"/>
          <p14:tracePt t="24433" x="1981200" y="4876800"/>
          <p14:tracePt t="24453" x="1973263" y="4876800"/>
          <p14:tracePt t="24474" x="1958975" y="4876800"/>
          <p14:tracePt t="24493" x="1951038" y="4876800"/>
          <p14:tracePt t="24514" x="1927225" y="4892675"/>
          <p14:tracePt t="24534" x="1912938" y="4899025"/>
          <p14:tracePt t="24554" x="1905000" y="4906963"/>
          <p14:tracePt t="24574" x="1897063" y="4914900"/>
          <p14:tracePt t="24594" x="1882775" y="4914900"/>
          <p14:tracePt t="24614" x="1874838" y="4922838"/>
          <p14:tracePt t="24634" x="1866900" y="4930775"/>
          <p14:tracePt t="24654" x="1858963" y="4937125"/>
          <p14:tracePt t="24674" x="1851025" y="4953000"/>
          <p14:tracePt t="24694" x="1844675" y="4960938"/>
          <p14:tracePt t="24714" x="1828800" y="4975225"/>
          <p14:tracePt t="24755" x="1820863" y="4983163"/>
          <p14:tracePt t="24774" x="1812925" y="4991100"/>
          <p14:tracePt t="24794" x="1812925" y="5006975"/>
          <p14:tracePt t="24814" x="1812925" y="5013325"/>
          <p14:tracePt t="24835" x="1806575" y="5021263"/>
          <p14:tracePt t="24855" x="1798638" y="5029200"/>
          <p14:tracePt t="24874" x="1798638" y="5045075"/>
          <p14:tracePt t="24894" x="1798638" y="5051425"/>
          <p14:tracePt t="24915" x="1790700" y="5067300"/>
          <p14:tracePt t="24934" x="1790700" y="5083175"/>
          <p14:tracePt t="24954" x="1790700" y="5089525"/>
          <p14:tracePt t="24975" x="1790700" y="5105400"/>
          <p14:tracePt t="24995" x="1790700" y="5113338"/>
          <p14:tracePt t="25014" x="1790700" y="5127625"/>
          <p14:tracePt t="25035" x="1790700" y="5135563"/>
          <p14:tracePt t="25055" x="1790700" y="5143500"/>
          <p14:tracePt t="25075" x="1790700" y="5151438"/>
          <p14:tracePt t="25095" x="1790700" y="5159375"/>
          <p14:tracePt t="25135" x="1790700" y="5165725"/>
          <p14:tracePt t="25158" x="1790700" y="5173663"/>
          <p14:tracePt t="25217" x="1798638" y="5173663"/>
          <p14:tracePt t="25233" x="1798638" y="5181600"/>
          <p14:tracePt t="25262" x="1806575" y="5189538"/>
          <p14:tracePt t="25310" x="1806575" y="5197475"/>
          <p14:tracePt t="25326" x="1812925" y="5197475"/>
          <p14:tracePt t="25342" x="1812925" y="5203825"/>
          <p14:tracePt t="25368" x="1820863" y="5203825"/>
          <p14:tracePt t="25392" x="1820863" y="5211763"/>
          <p14:tracePt t="25399" x="1828800" y="5211763"/>
          <p14:tracePt t="25424" x="1836738" y="5211763"/>
          <p14:tracePt t="25440" x="1836738" y="5219700"/>
          <p14:tracePt t="25456" x="1844675" y="5219700"/>
          <p14:tracePt t="25476" x="1851025" y="5219700"/>
          <p14:tracePt t="25504" x="1858963" y="5219700"/>
          <p14:tracePt t="25520" x="1866900" y="5227638"/>
          <p14:tracePt t="25544" x="1874838" y="5227638"/>
          <p14:tracePt t="25555" x="1882775" y="5227638"/>
          <p14:tracePt t="25576" x="1897063" y="5227638"/>
          <p14:tracePt t="25596" x="1905000" y="5227638"/>
          <p14:tracePt t="25616" x="1920875" y="5227638"/>
          <p14:tracePt t="25636" x="1927225" y="5227638"/>
          <p14:tracePt t="25656" x="1935163" y="5227638"/>
          <p14:tracePt t="25676" x="1951038" y="5227638"/>
          <p14:tracePt t="25696" x="1958975" y="5227638"/>
          <p14:tracePt t="25716" x="1965325" y="5211763"/>
          <p14:tracePt t="25736" x="1981200" y="5211763"/>
          <p14:tracePt t="25757" x="1989138" y="5203825"/>
          <p14:tracePt t="25776" x="1997075" y="5197475"/>
          <p14:tracePt t="25796" x="2011363" y="5181600"/>
          <p14:tracePt t="25816" x="2019300" y="5181600"/>
          <p14:tracePt t="25836" x="2027238" y="5173663"/>
          <p14:tracePt t="25856" x="2035175" y="5165725"/>
          <p14:tracePt t="25876" x="2041525" y="5151438"/>
          <p14:tracePt t="25896" x="2049463" y="5143500"/>
          <p14:tracePt t="25916" x="2057400" y="5127625"/>
          <p14:tracePt t="25936" x="2065338" y="5105400"/>
          <p14:tracePt t="25956" x="2079625" y="5083175"/>
          <p14:tracePt t="25976" x="2079625" y="5075238"/>
          <p14:tracePt t="25996" x="2095500" y="5045075"/>
          <p14:tracePt t="26037" x="2095500" y="5021263"/>
          <p14:tracePt t="26056" x="2095500" y="5006975"/>
          <p14:tracePt t="26076" x="2095500" y="4999038"/>
          <p14:tracePt t="26097" x="2103438" y="4991100"/>
          <p14:tracePt t="26117" x="2103438" y="4983163"/>
          <p14:tracePt t="26137" x="2103438" y="4975225"/>
          <p14:tracePt t="26157" x="2103438" y="4968875"/>
          <p14:tracePt t="26177" x="2103438" y="4960938"/>
          <p14:tracePt t="26197" x="2103438" y="4953000"/>
          <p14:tracePt t="26250" x="2103438" y="4945063"/>
          <p14:tracePt t="26282" x="2095500" y="4945063"/>
          <p14:tracePt t="26299" x="2095500" y="4937125"/>
          <p14:tracePt t="26306" x="2095500" y="4930775"/>
          <p14:tracePt t="26317" x="2095500" y="4922838"/>
          <p14:tracePt t="26337" x="2087563" y="4922838"/>
          <p14:tracePt t="26357" x="2079625" y="4914900"/>
          <p14:tracePt t="26402" x="2073275" y="4914900"/>
          <p14:tracePt t="26434" x="2073275" y="4906963"/>
          <p14:tracePt t="26450" x="2065338" y="4906963"/>
          <p14:tracePt t="26468" x="2057400" y="4906963"/>
          <p14:tracePt t="26482" x="2049463" y="4906963"/>
          <p14:tracePt t="26500" x="2049463" y="4899025"/>
          <p14:tracePt t="26556" x="2041525" y="4899025"/>
          <p14:tracePt t="29665" x="2041525" y="4892675"/>
          <p14:tracePt t="29689" x="2049463" y="4892675"/>
          <p14:tracePt t="29697" x="2057400" y="4884738"/>
          <p14:tracePt t="29835" x="2057400" y="4876800"/>
          <p14:tracePt t="29852" x="2057400" y="4868863"/>
          <p14:tracePt t="29859" x="2065338" y="4860925"/>
          <p14:tracePt t="29875" x="2065338" y="4846638"/>
          <p14:tracePt t="29884" x="2065338" y="4838700"/>
          <p14:tracePt t="29904" x="2065338" y="4800600"/>
          <p14:tracePt t="29924" x="2049463" y="4740275"/>
          <p14:tracePt t="29944" x="2035175" y="4670425"/>
          <p14:tracePt t="29964" x="2003425" y="4572000"/>
          <p14:tracePt t="29984" x="1981200" y="4487863"/>
          <p14:tracePt t="30004" x="1943100" y="4403725"/>
          <p14:tracePt t="30024" x="1935163" y="4373563"/>
          <p14:tracePt t="30044" x="1920875" y="4343400"/>
          <p14:tracePt t="30064" x="1912938" y="4321175"/>
          <p14:tracePt t="30084" x="1889125" y="4283075"/>
          <p14:tracePt t="30104" x="1882775" y="4244975"/>
          <p14:tracePt t="30124" x="1866900" y="4206875"/>
          <p14:tracePt t="30144" x="1844675" y="4168775"/>
          <p14:tracePt t="30165" x="1836738" y="4144963"/>
          <p14:tracePt t="30184" x="1820863" y="4114800"/>
          <p14:tracePt t="30205" x="1812925" y="4092575"/>
          <p14:tracePt t="30224" x="1782763" y="4016375"/>
          <p14:tracePt t="30245" x="1752600" y="3932238"/>
          <p14:tracePt t="30265" x="1698625" y="3817938"/>
          <p14:tracePt t="30285" x="1668463" y="3741738"/>
          <p14:tracePt t="30304" x="1630363" y="3649663"/>
          <p14:tracePt t="30325" x="1616075" y="3597275"/>
          <p14:tracePt t="30345" x="1600200" y="3535363"/>
          <p14:tracePt t="30365" x="1592263" y="3482975"/>
          <p14:tracePt t="30385" x="1570038" y="3429000"/>
          <p14:tracePt t="30405" x="1546225" y="3375025"/>
          <p14:tracePt t="30425" x="1531938" y="3344863"/>
          <p14:tracePt t="30445" x="1516063" y="3322638"/>
          <p14:tracePt t="30465" x="1501775" y="3284538"/>
          <p14:tracePt t="30485" x="1485900" y="3268663"/>
          <p14:tracePt t="30487" x="1485900" y="3260725"/>
          <p14:tracePt t="30505" x="1477963" y="3246438"/>
          <p14:tracePt t="30525" x="1470025" y="3238500"/>
          <p14:tracePt t="30545" x="1447800" y="3230563"/>
          <p14:tracePt t="30565" x="1439863" y="3230563"/>
          <p14:tracePt t="30585" x="1431925" y="3222625"/>
          <p14:tracePt t="30605" x="1425575" y="3222625"/>
          <p14:tracePt t="30625" x="1387475" y="3230563"/>
          <p14:tracePt t="30645" x="1363663" y="3238500"/>
          <p14:tracePt t="30665" x="1333500" y="3246438"/>
          <p14:tracePt t="30685" x="1317625" y="3260725"/>
          <p14:tracePt t="30705" x="1303338" y="3268663"/>
          <p14:tracePt t="30725" x="1295400" y="3268663"/>
          <p14:tracePt t="30745" x="1287463" y="3284538"/>
          <p14:tracePt t="30785" x="1273175" y="3298825"/>
          <p14:tracePt t="30806" x="1265238" y="3306763"/>
          <p14:tracePt t="30826" x="1257300" y="3330575"/>
          <p14:tracePt t="30846" x="1257300" y="3344863"/>
          <p14:tracePt t="30866" x="1249363" y="3360738"/>
          <p14:tracePt t="30886" x="1241425" y="3375025"/>
          <p14:tracePt t="30906" x="1241425" y="3398838"/>
          <p14:tracePt t="30926" x="1235075" y="3406775"/>
          <p14:tracePt t="30966" x="1235075" y="3413125"/>
          <p14:tracePt t="30986" x="1235075" y="3421063"/>
          <p14:tracePt t="31006" x="1235075" y="3429000"/>
          <p14:tracePt t="31238" x="1235075" y="3436938"/>
          <p14:tracePt t="31254" x="1235075" y="3444875"/>
          <p14:tracePt t="31262" x="1241425" y="3451225"/>
          <p14:tracePt t="31271" x="1249363" y="3459163"/>
          <p14:tracePt t="31287" x="1249363" y="3475038"/>
          <p14:tracePt t="31306" x="1257300" y="3489325"/>
          <p14:tracePt t="31327" x="1265238" y="3513138"/>
          <p14:tracePt t="31346" x="1279525" y="3535363"/>
          <p14:tracePt t="31367" x="1303338" y="3573463"/>
          <p14:tracePt t="31387" x="1317625" y="3603625"/>
          <p14:tracePt t="31407" x="1333500" y="3635375"/>
          <p14:tracePt t="31427" x="1355725" y="3649663"/>
          <p14:tracePt t="31447" x="1363663" y="3665538"/>
          <p14:tracePt t="31467" x="1379538" y="3673475"/>
          <p14:tracePt t="31487" x="1387475" y="3679825"/>
          <p14:tracePt t="31507" x="1393825" y="3687763"/>
          <p14:tracePt t="31527" x="1401763" y="3687763"/>
          <p14:tracePt t="31547" x="1409700" y="3695700"/>
          <p14:tracePt t="31567" x="1417638" y="3703638"/>
          <p14:tracePt t="31587" x="1431925" y="3717925"/>
          <p14:tracePt t="31607" x="1447800" y="3717925"/>
          <p14:tracePt t="31627" x="1455738" y="3725863"/>
          <p14:tracePt t="31647" x="1463675" y="3733800"/>
          <p14:tracePt t="31667" x="1470025" y="3741738"/>
          <p14:tracePt t="31687" x="1485900" y="3741738"/>
          <p14:tracePt t="31707" x="1493838" y="3749675"/>
          <p14:tracePt t="31727" x="1516063" y="3749675"/>
          <p14:tracePt t="31747" x="1524000" y="3756025"/>
          <p14:tracePt t="31767" x="1546225" y="3763963"/>
          <p14:tracePt t="31788" x="1562100" y="3771900"/>
          <p14:tracePt t="31808" x="1570038" y="3771900"/>
          <p14:tracePt t="31827" x="1600200" y="3779838"/>
          <p14:tracePt t="31848" x="1608138" y="3779838"/>
          <p14:tracePt t="31868" x="1630363" y="3787775"/>
          <p14:tracePt t="31888" x="1646238" y="3787775"/>
          <p14:tracePt t="31908" x="1668463" y="3794125"/>
          <p14:tracePt t="31928" x="1692275" y="3794125"/>
          <p14:tracePt t="31948" x="1706563" y="3794125"/>
          <p14:tracePt t="31968" x="1730375" y="3794125"/>
          <p14:tracePt t="31988" x="1752600" y="3794125"/>
          <p14:tracePt t="32008" x="1760538" y="3794125"/>
          <p14:tracePt t="32028" x="1768475" y="3794125"/>
          <p14:tracePt t="32050" x="1774825" y="3794125"/>
          <p14:tracePt t="32068" x="1782763" y="3794125"/>
          <p14:tracePt t="32088" x="1798638" y="3787775"/>
          <p14:tracePt t="32108" x="1828800" y="3779838"/>
          <p14:tracePt t="32128" x="1836738" y="3763963"/>
          <p14:tracePt t="32148" x="1851025" y="3763963"/>
          <p14:tracePt t="32168" x="1851025" y="3756025"/>
          <p14:tracePt t="32188" x="1866900" y="3749675"/>
          <p14:tracePt t="32208" x="1874838" y="3741738"/>
          <p14:tracePt t="32228" x="1920875" y="3711575"/>
          <p14:tracePt t="32248" x="1935163" y="3703638"/>
          <p14:tracePt t="32268" x="1965325" y="3679825"/>
          <p14:tracePt t="32289" x="1981200" y="3673475"/>
          <p14:tracePt t="32309" x="1981200" y="3665538"/>
          <p14:tracePt t="32328" x="1989138" y="3657600"/>
          <p14:tracePt t="32348" x="1989138" y="3649663"/>
          <p14:tracePt t="32368" x="1997075" y="3641725"/>
          <p14:tracePt t="32388" x="1997075" y="3635375"/>
          <p14:tracePt t="32408" x="1997075" y="3627438"/>
          <p14:tracePt t="32430" x="1997075" y="3619500"/>
          <p14:tracePt t="32449" x="1997075" y="3603625"/>
          <p14:tracePt t="32469" x="1997075" y="3589338"/>
          <p14:tracePt t="32489" x="1997075" y="3565525"/>
          <p14:tracePt t="32509" x="1997075" y="3543300"/>
          <p14:tracePt t="32529" x="1981200" y="3513138"/>
          <p14:tracePt t="32549" x="1965325" y="3489325"/>
          <p14:tracePt t="32569" x="1920875" y="3451225"/>
          <p14:tracePt t="32589" x="1897063" y="3413125"/>
          <p14:tracePt t="32609" x="1851025" y="3368675"/>
          <p14:tracePt t="32629" x="1798638" y="3330575"/>
          <p14:tracePt t="32649" x="1768475" y="3298825"/>
          <p14:tracePt t="32669" x="1744663" y="3284538"/>
          <p14:tracePt t="32689" x="1722438" y="3268663"/>
          <p14:tracePt t="32709" x="1698625" y="3254375"/>
          <p14:tracePt t="32729" x="1654175" y="3230563"/>
          <p14:tracePt t="32749" x="1630363" y="3216275"/>
          <p14:tracePt t="32769" x="1562100" y="3178175"/>
          <p14:tracePt t="32790" x="1539875" y="3178175"/>
          <p14:tracePt t="32809" x="1516063" y="3170238"/>
          <p14:tracePt t="32829" x="1501775" y="3154363"/>
          <p14:tracePt t="32849" x="1470025" y="3146425"/>
          <p14:tracePt t="32870" x="1447800" y="3140075"/>
          <p14:tracePt t="32890" x="1431925" y="3132138"/>
          <p14:tracePt t="32910" x="1425575" y="3132138"/>
          <p14:tracePt t="32930" x="1425575" y="3124200"/>
          <p14:tracePt t="33042" x="1431925" y="3124200"/>
          <p14:tracePt t="33058" x="1447800" y="3124200"/>
          <p14:tracePt t="33066" x="1455738" y="3124200"/>
          <p14:tracePt t="33074" x="1463675" y="3124200"/>
          <p14:tracePt t="33090" x="1477963" y="3124200"/>
          <p14:tracePt t="33110" x="1493838" y="3124200"/>
          <p14:tracePt t="33130" x="1508125" y="3124200"/>
          <p14:tracePt t="33150" x="1524000" y="3124200"/>
          <p14:tracePt t="33170" x="1592263" y="3124200"/>
          <p14:tracePt t="33190" x="1654175" y="3124200"/>
          <p14:tracePt t="33210" x="1730375" y="3124200"/>
          <p14:tracePt t="33230" x="1844675" y="3124200"/>
          <p14:tracePt t="33250" x="1905000" y="3124200"/>
          <p14:tracePt t="33270" x="1989138" y="3124200"/>
          <p14:tracePt t="33290" x="2027238" y="3124200"/>
          <p14:tracePt t="33310" x="2125663" y="3124200"/>
          <p14:tracePt t="33330" x="2187575" y="3124200"/>
          <p14:tracePt t="33351" x="2232025" y="3124200"/>
          <p14:tracePt t="33370" x="2247900" y="3124200"/>
          <p14:tracePt t="33410" x="2255838" y="3124200"/>
          <p14:tracePt t="33455" x="2263775" y="3124200"/>
          <p14:tracePt t="33562" x="2270125" y="3124200"/>
          <p14:tracePt t="33579" x="2278063" y="3124200"/>
          <p14:tracePt t="33603" x="2286000" y="3124200"/>
          <p14:tracePt t="33618" x="2301875" y="3124200"/>
          <p14:tracePt t="33635" x="2308225" y="3124200"/>
          <p14:tracePt t="33643" x="2332038" y="3124200"/>
          <p14:tracePt t="33651" x="2346325" y="3124200"/>
          <p14:tracePt t="33671" x="2392363" y="3124200"/>
          <p14:tracePt t="33691" x="2430463" y="3124200"/>
          <p14:tracePt t="33711" x="2446338" y="3116263"/>
          <p14:tracePt t="33731" x="2484438" y="3116263"/>
          <p14:tracePt t="33751" x="2514600" y="3108325"/>
          <p14:tracePt t="33771" x="2544763" y="3108325"/>
          <p14:tracePt t="33791" x="2582863" y="3108325"/>
          <p14:tracePt t="33811" x="2606675" y="3108325"/>
          <p14:tracePt t="33831" x="2613025" y="3108325"/>
          <p14:tracePt t="34271" x="2598738" y="3116263"/>
          <p14:tracePt t="34279" x="2560638" y="3146425"/>
          <p14:tracePt t="34292" x="2536825" y="3184525"/>
          <p14:tracePt t="34312" x="2324100" y="3475038"/>
          <p14:tracePt t="34332" x="2201863" y="3679825"/>
          <p14:tracePt t="34352" x="2057400" y="3940175"/>
          <p14:tracePt t="34372" x="1973263" y="4084638"/>
          <p14:tracePt t="34392" x="1912938" y="4221163"/>
          <p14:tracePt t="34413" x="1828800" y="4359275"/>
          <p14:tracePt t="34432" x="1730375" y="4556125"/>
          <p14:tracePt t="34452" x="1684338" y="4656138"/>
          <p14:tracePt t="34473" x="1654175" y="4784725"/>
          <p14:tracePt t="34493" x="1638300" y="4830763"/>
          <p14:tracePt t="34513" x="1638300" y="4884738"/>
          <p14:tracePt t="34533" x="1616075" y="4975225"/>
          <p14:tracePt t="34553" x="1584325" y="5097463"/>
          <p14:tracePt t="34573" x="1562100" y="5159375"/>
          <p14:tracePt t="34593" x="1554163" y="5189538"/>
          <p14:tracePt t="34613" x="1554163" y="5197475"/>
          <p14:tracePt t="34633" x="1554163" y="5211763"/>
          <p14:tracePt t="34653" x="1539875" y="5249863"/>
          <p14:tracePt t="34673" x="1501775" y="5341938"/>
          <p14:tracePt t="34693" x="1439863" y="5494338"/>
          <p14:tracePt t="34713" x="1431925" y="5524500"/>
          <p14:tracePt t="34733" x="1431925" y="5532438"/>
          <p14:tracePt t="34891" x="1431925" y="5524500"/>
          <p14:tracePt t="35379" x="1431925" y="5532438"/>
          <p14:tracePt t="35387" x="1431925" y="5540375"/>
          <p14:tracePt t="35396" x="1431925" y="5546725"/>
          <p14:tracePt t="35414" x="1431925" y="5570538"/>
          <p14:tracePt t="35434" x="1431925" y="5608638"/>
          <p14:tracePt t="35454" x="1425575" y="5676900"/>
          <p14:tracePt t="35474" x="1417638" y="5707063"/>
          <p14:tracePt t="35495" x="1417638" y="5730875"/>
          <p14:tracePt t="35514" x="1417638" y="5737225"/>
          <p14:tracePt t="35534" x="1417638" y="5745163"/>
          <p14:tracePt t="35555" x="1417638" y="5761038"/>
          <p14:tracePt t="35575" x="1409700" y="5783263"/>
          <p14:tracePt t="35595" x="1409700" y="5791200"/>
          <p14:tracePt t="35615" x="1409700" y="5813425"/>
          <p14:tracePt t="35635" x="1409700" y="5829300"/>
          <p14:tracePt t="35655" x="1409700" y="5851525"/>
          <p14:tracePt t="35675" x="1409700" y="5867400"/>
          <p14:tracePt t="35695" x="1409700" y="5897563"/>
          <p14:tracePt t="35715" x="1409700" y="5913438"/>
          <p14:tracePt t="35735" x="1417638" y="5927725"/>
          <p14:tracePt t="35755" x="1417638" y="5935663"/>
          <p14:tracePt t="35775" x="1417638" y="5943600"/>
          <p14:tracePt t="35795" x="1431925" y="5959475"/>
          <p14:tracePt t="35815" x="1447800" y="5989638"/>
          <p14:tracePt t="35835" x="1455738" y="6003925"/>
          <p14:tracePt t="35855" x="1463675" y="6011863"/>
          <p14:tracePt t="35875" x="1463675" y="6019800"/>
          <p14:tracePt t="35895" x="1470025" y="6027738"/>
          <p14:tracePt t="35916" x="1477963" y="6035675"/>
          <p14:tracePt t="35935" x="1485900" y="6042025"/>
          <p14:tracePt t="35955" x="1493838" y="6049963"/>
          <p14:tracePt t="35975" x="1501775" y="6049963"/>
          <p14:tracePt t="35995" x="1508125" y="6057900"/>
          <p14:tracePt t="36016" x="1524000" y="6065838"/>
          <p14:tracePt t="36035" x="1531938" y="6065838"/>
          <p14:tracePt t="36056" x="1539875" y="6073775"/>
          <p14:tracePt t="36076" x="1554163" y="6080125"/>
          <p14:tracePt t="36095" x="1562100" y="6080125"/>
          <p14:tracePt t="36116" x="1577975" y="6080125"/>
          <p14:tracePt t="36136" x="1584325" y="6080125"/>
          <p14:tracePt t="36156" x="1608138" y="6080125"/>
          <p14:tracePt t="36176" x="1622425" y="6088063"/>
          <p14:tracePt t="36196" x="1668463" y="6088063"/>
          <p14:tracePt t="36216" x="1684338" y="6088063"/>
          <p14:tracePt t="36236" x="1706563" y="6088063"/>
          <p14:tracePt t="36256" x="1714500" y="6096000"/>
          <p14:tracePt t="36276" x="1730375" y="6096000"/>
          <p14:tracePt t="36296" x="1744663" y="6096000"/>
          <p14:tracePt t="36316" x="1768475" y="6096000"/>
          <p14:tracePt t="36336" x="1774825" y="6096000"/>
          <p14:tracePt t="36356" x="1782763" y="6096000"/>
          <p14:tracePt t="36376" x="1798638" y="6096000"/>
          <p14:tracePt t="36396" x="1806575" y="6096000"/>
          <p14:tracePt t="36416" x="1820863" y="6080125"/>
          <p14:tracePt t="36436" x="1844675" y="6073775"/>
          <p14:tracePt t="36456" x="1866900" y="6065838"/>
          <p14:tracePt t="36477" x="1882775" y="6057900"/>
          <p14:tracePt t="36496" x="1889125" y="6057900"/>
          <p14:tracePt t="36516" x="1912938" y="6042025"/>
          <p14:tracePt t="36536" x="1920875" y="6027738"/>
          <p14:tracePt t="36556" x="1927225" y="6019800"/>
          <p14:tracePt t="36577" x="1943100" y="6011863"/>
          <p14:tracePt t="36597" x="1951038" y="5997575"/>
          <p14:tracePt t="36617" x="1958975" y="5989638"/>
          <p14:tracePt t="36637" x="1965325" y="5973763"/>
          <p14:tracePt t="36657" x="1973263" y="5965825"/>
          <p14:tracePt t="36677" x="1981200" y="5951538"/>
          <p14:tracePt t="36697" x="1989138" y="5943600"/>
          <p14:tracePt t="36717" x="1989138" y="5927725"/>
          <p14:tracePt t="36737" x="2003425" y="5913438"/>
          <p14:tracePt t="36758" x="2019300" y="5875338"/>
          <p14:tracePt t="36777" x="2019300" y="5859463"/>
          <p14:tracePt t="36797" x="2019300" y="5851525"/>
          <p14:tracePt t="36837" x="2019300" y="5845175"/>
          <p14:tracePt t="36888" x="2019300" y="5837238"/>
          <p14:tracePt t="36904" x="2027238" y="5829300"/>
          <p14:tracePt t="36956" x="2027238" y="5821363"/>
          <p14:tracePt t="36981" x="2027238" y="5813425"/>
          <p14:tracePt t="36988" x="2035175" y="5799138"/>
          <p14:tracePt t="37012" x="2041525" y="5783263"/>
          <p14:tracePt t="37044" x="2041525" y="5775325"/>
          <p14:tracePt t="37088" x="2041525" y="5761038"/>
          <p14:tracePt t="37096" x="2041525" y="5745163"/>
          <p14:tracePt t="37104" x="2041525" y="5737225"/>
          <p14:tracePt t="37118" x="2041525" y="5730875"/>
          <p14:tracePt t="37138" x="2041525" y="5699125"/>
          <p14:tracePt t="37157" x="2041525" y="5676900"/>
          <p14:tracePt t="37178" x="2041525" y="5654675"/>
          <p14:tracePt t="37198" x="2041525" y="5622925"/>
          <p14:tracePt t="37218" x="2041525" y="5584825"/>
          <p14:tracePt t="37238" x="2041525" y="5554663"/>
          <p14:tracePt t="37259" x="2035175" y="5524500"/>
          <p14:tracePt t="37278" x="2035175" y="5508625"/>
          <p14:tracePt t="37298" x="2035175" y="5494338"/>
          <p14:tracePt t="37318" x="2027238" y="5470525"/>
          <p14:tracePt t="37338" x="2019300" y="5448300"/>
          <p14:tracePt t="37358" x="2011363" y="5432425"/>
          <p14:tracePt t="37378" x="2003425" y="5410200"/>
          <p14:tracePt t="37398" x="2003425" y="5402263"/>
          <p14:tracePt t="37418" x="2003425" y="5394325"/>
          <p14:tracePt t="37438" x="1997075" y="5387975"/>
          <p14:tracePt t="37458" x="1997075" y="5380038"/>
          <p14:tracePt t="37478" x="1989138" y="5364163"/>
          <p14:tracePt t="37498" x="1989138" y="5349875"/>
          <p14:tracePt t="37590" x="1989138" y="5341938"/>
          <p14:tracePt t="37782" x="1989138" y="5334000"/>
          <p14:tracePt t="37790" x="1997075" y="5334000"/>
          <p14:tracePt t="37814" x="2003425" y="5334000"/>
          <p14:tracePt t="37823" x="2011363" y="5334000"/>
          <p14:tracePt t="37839" x="2019300" y="5326063"/>
          <p14:tracePt t="37859" x="2041525" y="5318125"/>
          <p14:tracePt t="37879" x="2065338" y="5318125"/>
          <p14:tracePt t="37899" x="2079625" y="5303838"/>
          <p14:tracePt t="37919" x="2117725" y="5303838"/>
          <p14:tracePt t="37939" x="2163763" y="5303838"/>
          <p14:tracePt t="37959" x="2232025" y="5295900"/>
          <p14:tracePt t="37979" x="2301875" y="5295900"/>
          <p14:tracePt t="37999" x="2354263" y="5287963"/>
          <p14:tracePt t="38019" x="2416175" y="5287963"/>
          <p14:tracePt t="38040" x="2438400" y="5287963"/>
          <p14:tracePt t="38059" x="2476500" y="5287963"/>
          <p14:tracePt t="38079" x="2492375" y="5287963"/>
          <p14:tracePt t="38099" x="2544763" y="5280025"/>
          <p14:tracePt t="38120" x="2606675" y="5280025"/>
          <p14:tracePt t="38140" x="2659063" y="5273675"/>
          <p14:tracePt t="38160" x="2689225" y="5265738"/>
          <p14:tracePt t="38180" x="2720975" y="5265738"/>
          <p14:tracePt t="38200" x="2735263" y="5265738"/>
          <p14:tracePt t="38220" x="2811463" y="5241925"/>
          <p14:tracePt t="38240" x="2849563" y="5241925"/>
          <p14:tracePt t="38261" x="2865438" y="5241925"/>
          <p14:tracePt t="38280" x="2879725" y="5241925"/>
          <p14:tracePt t="38300" x="2895600" y="5235575"/>
          <p14:tracePt t="38320" x="2911475" y="5235575"/>
          <p14:tracePt t="38340" x="2925763" y="5235575"/>
          <p14:tracePt t="38360" x="2933700" y="5227638"/>
          <p14:tracePt t="42858" x="2941638" y="5219700"/>
          <p14:tracePt t="42866" x="2955925" y="5203825"/>
          <p14:tracePt t="42874" x="2963863" y="5197475"/>
          <p14:tracePt t="42888" x="2971800" y="5189538"/>
          <p14:tracePt t="42908" x="2979738" y="5181600"/>
          <p14:tracePt t="42930" x="2987675" y="5173663"/>
          <p14:tracePt t="42949" x="2994025" y="5173663"/>
          <p14:tracePt t="42969" x="3017838" y="5151438"/>
          <p14:tracePt t="42989" x="3063875" y="5113338"/>
          <p14:tracePt t="43009" x="3086100" y="5089525"/>
          <p14:tracePt t="43029" x="3124200" y="5059363"/>
          <p14:tracePt t="43049" x="3140075" y="5037138"/>
          <p14:tracePt t="43069" x="3184525" y="4999038"/>
          <p14:tracePt t="43089" x="3208338" y="4960938"/>
          <p14:tracePt t="43109" x="3260725" y="4899025"/>
          <p14:tracePt t="43129" x="3292475" y="4860925"/>
          <p14:tracePt t="43149" x="3322638" y="4816475"/>
          <p14:tracePt t="43169" x="3344863" y="4778375"/>
          <p14:tracePt t="43189" x="3406775" y="4708525"/>
          <p14:tracePt t="43209" x="3451225" y="4648200"/>
          <p14:tracePt t="43229" x="3565525" y="4511675"/>
          <p14:tracePt t="43249" x="3635375" y="4411663"/>
          <p14:tracePt t="43269" x="3741738" y="4305300"/>
          <p14:tracePt t="43289" x="3756025" y="4283075"/>
          <p14:tracePt t="43310" x="3802063" y="4237038"/>
          <p14:tracePt t="43330" x="3817938" y="4221163"/>
          <p14:tracePt t="43349" x="3856038" y="4191000"/>
          <p14:tracePt t="43370" x="3894138" y="4168775"/>
          <p14:tracePt t="43390" x="3924300" y="4152900"/>
          <p14:tracePt t="43409" x="3932238" y="4144963"/>
          <p14:tracePt t="43429" x="3962400" y="4137025"/>
          <p14:tracePt t="43450" x="3984625" y="4130675"/>
          <p14:tracePt t="43470" x="4046538" y="4130675"/>
          <p14:tracePt t="43490" x="4076700" y="4130675"/>
          <p14:tracePt t="43510" x="4137025" y="4130675"/>
          <p14:tracePt t="43530" x="4152900" y="4130675"/>
          <p14:tracePt t="43550" x="4251325" y="4168775"/>
          <p14:tracePt t="43570" x="4283075" y="4198938"/>
          <p14:tracePt t="43590" x="4321175" y="4237038"/>
          <p14:tracePt t="43610" x="4335463" y="4259263"/>
          <p14:tracePt t="43630" x="4351338" y="4305300"/>
          <p14:tracePt t="43650" x="4359275" y="4335463"/>
          <p14:tracePt t="43670" x="4373563" y="4427538"/>
          <p14:tracePt t="43690" x="4373563" y="4465638"/>
          <p14:tracePt t="43710" x="4373563" y="4495800"/>
          <p14:tracePt t="43730" x="4373563" y="4518025"/>
          <p14:tracePt t="43750" x="4373563" y="4533900"/>
          <p14:tracePt t="43770" x="4373563" y="4556125"/>
          <p14:tracePt t="43790" x="4373563" y="4564063"/>
          <p14:tracePt t="43810" x="4373563" y="4602163"/>
          <p14:tracePt t="43830" x="4373563" y="4625975"/>
          <p14:tracePt t="43850" x="4373563" y="4648200"/>
          <p14:tracePt t="43871" x="4373563" y="4664075"/>
          <p14:tracePt t="43891" x="4373563" y="4670425"/>
          <p14:tracePt t="43931" x="4365625" y="4678363"/>
          <p14:tracePt t="53992" x="4373563" y="4678363"/>
          <p14:tracePt t="54002" x="4373563" y="4664075"/>
          <p14:tracePt t="54010" x="4381500" y="4664075"/>
          <p14:tracePt t="54030" x="4381500" y="4656138"/>
          <p14:tracePt t="54050" x="4389438" y="4656138"/>
          <p14:tracePt t="54504" x="4397375" y="4656138"/>
          <p14:tracePt t="54512" x="4419600" y="4640263"/>
          <p14:tracePt t="54520" x="4435475" y="4632325"/>
          <p14:tracePt t="54531" x="4457700" y="4632325"/>
          <p14:tracePt t="54551" x="4564063" y="4618038"/>
          <p14:tracePt t="54571" x="4762500" y="4587875"/>
          <p14:tracePt t="54591" x="4884738" y="4572000"/>
          <p14:tracePt t="54611" x="4991100" y="4556125"/>
          <p14:tracePt t="54631" x="5037138" y="4541838"/>
          <p14:tracePt t="54651" x="5159375" y="4503738"/>
          <p14:tracePt t="54671" x="5273675" y="4479925"/>
          <p14:tracePt t="54691" x="5440363" y="4449763"/>
          <p14:tracePt t="54711" x="5546725" y="4427538"/>
          <p14:tracePt t="54731" x="5768975" y="4381500"/>
          <p14:tracePt t="54751" x="5913438" y="4343400"/>
          <p14:tracePt t="54772" x="6164263" y="4289425"/>
          <p14:tracePt t="54791" x="6264275" y="4267200"/>
          <p14:tracePt t="54812" x="6438900" y="4237038"/>
          <p14:tracePt t="54832" x="6523038" y="4213225"/>
          <p14:tracePt t="54851" x="6583363" y="4198938"/>
          <p14:tracePt t="54871" x="6675438" y="4160838"/>
          <p14:tracePt t="54892" x="6751638" y="4122738"/>
          <p14:tracePt t="54912" x="6865938" y="4076700"/>
          <p14:tracePt t="54931" x="6942138" y="4038600"/>
          <p14:tracePt t="54952" x="7002463" y="4000500"/>
          <p14:tracePt t="54972" x="7048500" y="3962400"/>
          <p14:tracePt t="54991" x="7108825" y="3902075"/>
          <p14:tracePt t="55012" x="7170738" y="3848100"/>
          <p14:tracePt t="55032" x="7200900" y="3817938"/>
          <p14:tracePt t="55052" x="7231063" y="3787775"/>
          <p14:tracePt t="55072" x="7231063" y="3779838"/>
          <p14:tracePt t="55112" x="7239000" y="3771900"/>
          <p14:tracePt t="55132" x="7239000" y="3763963"/>
          <p14:tracePt t="55152" x="7239000" y="3756025"/>
          <p14:tracePt t="55192" x="7239000" y="3749675"/>
          <p14:tracePt t="55212" x="7231063" y="3733800"/>
          <p14:tracePt t="55232" x="7223125" y="3711575"/>
          <p14:tracePt t="55252" x="7208838" y="3695700"/>
          <p14:tracePt t="55272" x="7200900" y="3687763"/>
          <p14:tracePt t="55312" x="7192963" y="3665538"/>
          <p14:tracePt t="55333" x="7185025" y="3657600"/>
          <p14:tracePt t="55352" x="7170738" y="3641725"/>
          <p14:tracePt t="55393" x="7162800" y="3641725"/>
          <p14:tracePt t="55412" x="7154863" y="3641725"/>
          <p14:tracePt t="55432" x="7032625" y="3641725"/>
          <p14:tracePt t="55453" x="6172200" y="3535363"/>
          <p14:tracePt t="55838" x="6172200" y="3527425"/>
          <p14:tracePt t="55846" x="6172200" y="3521075"/>
          <p14:tracePt t="55855" x="6194425" y="3497263"/>
          <p14:tracePt t="55873" x="6316663" y="3451225"/>
          <p14:tracePt t="55894" x="6492875" y="3436938"/>
          <p14:tracePt t="55913" x="6751638" y="3467100"/>
          <p14:tracePt t="55933" x="6858000" y="3513138"/>
          <p14:tracePt t="55953" x="6896100" y="3535363"/>
          <p14:tracePt t="55993" x="6904038" y="3527425"/>
          <p14:tracePt t="56013" x="6904038" y="3513138"/>
          <p14:tracePt t="56034" x="6918325" y="3513138"/>
          <p14:tracePt t="56054" x="6926263" y="3513138"/>
          <p14:tracePt t="56074" x="6972300" y="3513138"/>
          <p14:tracePt t="56094" x="7032625" y="3513138"/>
          <p14:tracePt t="56114" x="7124700" y="3497263"/>
          <p14:tracePt t="56134" x="7192963" y="3482975"/>
          <p14:tracePt t="56154" x="7292975" y="3467100"/>
          <p14:tracePt t="56174" x="7331075" y="3467100"/>
          <p14:tracePt t="56194" x="7337425" y="3459163"/>
          <p14:tracePt t="56214" x="7331075" y="3444875"/>
          <p14:tracePt t="56235" x="7239000" y="3368675"/>
          <p14:tracePt t="56254" x="7154863" y="3284538"/>
          <p14:tracePt t="56274" x="7078663" y="3222625"/>
          <p14:tracePt t="56294" x="7048500" y="3200400"/>
          <p14:tracePt t="56314" x="7010400" y="3184525"/>
          <p14:tracePt t="56334" x="6994525" y="3184525"/>
          <p14:tracePt t="56354" x="6980238" y="3184525"/>
          <p14:tracePt t="56395" x="6972300" y="3184525"/>
          <p14:tracePt t="56414" x="6964363" y="3192463"/>
          <p14:tracePt t="56434" x="6942138" y="3208338"/>
          <p14:tracePt t="56455" x="6934200" y="3222625"/>
          <p14:tracePt t="56474" x="6904038" y="3254375"/>
          <p14:tracePt t="56494" x="6880225" y="3276600"/>
          <p14:tracePt t="56515" x="6873875" y="3298825"/>
          <p14:tracePt t="56534" x="6873875" y="3314700"/>
          <p14:tracePt t="56554" x="6865938" y="3336925"/>
          <p14:tracePt t="56575" x="6835775" y="3421063"/>
          <p14:tracePt t="56594" x="6811963" y="3475038"/>
          <p14:tracePt t="56615" x="6797675" y="3521075"/>
          <p14:tracePt t="56635" x="6797675" y="3527425"/>
          <p14:tracePt t="56655" x="6797675" y="3543300"/>
          <p14:tracePt t="56675" x="6797675" y="3551238"/>
          <p14:tracePt t="56695" x="6789738" y="3611563"/>
          <p14:tracePt t="56715" x="6789738" y="3649663"/>
          <p14:tracePt t="56735" x="6789738" y="3687763"/>
          <p14:tracePt t="56755" x="6789738" y="3717925"/>
          <p14:tracePt t="56775" x="6797675" y="3733800"/>
          <p14:tracePt t="56795" x="6797675" y="3741738"/>
          <p14:tracePt t="56815" x="6804025" y="3763963"/>
          <p14:tracePt t="56835" x="6811963" y="3787775"/>
          <p14:tracePt t="56855" x="6827838" y="3802063"/>
          <p14:tracePt t="56875" x="6835775" y="3810000"/>
          <p14:tracePt t="56896" x="6850063" y="3817938"/>
          <p14:tracePt t="56915" x="6873875" y="3840163"/>
          <p14:tracePt t="56935" x="6904038" y="3856038"/>
          <p14:tracePt t="56956" x="6934200" y="3870325"/>
          <p14:tracePt t="56975" x="6972300" y="3894138"/>
          <p14:tracePt t="56995" x="6994525" y="3902075"/>
          <p14:tracePt t="57016" x="7064375" y="3916363"/>
          <p14:tracePt t="57036" x="7116763" y="3932238"/>
          <p14:tracePt t="57055" x="7162800" y="3940175"/>
          <p14:tracePt t="57075" x="7192963" y="3946525"/>
          <p14:tracePt t="57095" x="7216775" y="3946525"/>
          <p14:tracePt t="57115" x="7239000" y="3946525"/>
          <p14:tracePt t="57136" x="7269163" y="3940175"/>
          <p14:tracePt t="57156" x="7315200" y="3916363"/>
          <p14:tracePt t="57176" x="7337425" y="3908425"/>
          <p14:tracePt t="57196" x="7383463" y="3886200"/>
          <p14:tracePt t="57216" x="7429500" y="3863975"/>
          <p14:tracePt t="57236" x="7445375" y="3848100"/>
          <p14:tracePt t="57256" x="7459663" y="3840163"/>
          <p14:tracePt t="57276" x="7475538" y="3825875"/>
          <p14:tracePt t="57296" x="7475538" y="3817938"/>
          <p14:tracePt t="57316" x="7483475" y="3794125"/>
          <p14:tracePt t="57336" x="7497763" y="3779838"/>
          <p14:tracePt t="57356" x="7497763" y="3733800"/>
          <p14:tracePt t="57376" x="7505700" y="3703638"/>
          <p14:tracePt t="57396" x="7505700" y="3635375"/>
          <p14:tracePt t="57416" x="7505700" y="3603625"/>
          <p14:tracePt t="57436" x="7505700" y="3551238"/>
          <p14:tracePt t="57457" x="7497763" y="3513138"/>
          <p14:tracePt t="57476" x="7459663" y="3444875"/>
          <p14:tracePt t="57496" x="7429500" y="3406775"/>
          <p14:tracePt t="57498" x="7421563" y="3382963"/>
          <p14:tracePt t="57517" x="7399338" y="3368675"/>
          <p14:tracePt t="57536" x="7375525" y="3352800"/>
          <p14:tracePt t="57556" x="7323138" y="3322638"/>
          <p14:tracePt t="57576" x="7285038" y="3298825"/>
          <p14:tracePt t="57597" x="7246938" y="3284538"/>
          <p14:tracePt t="57617" x="7231063" y="3276600"/>
          <p14:tracePt t="57636" x="7200900" y="3276600"/>
          <p14:tracePt t="57657" x="7170738" y="3268663"/>
          <p14:tracePt t="57677" x="7132638" y="3260725"/>
          <p14:tracePt t="57697" x="7108825" y="3260725"/>
          <p14:tracePt t="57717" x="7056438" y="3254375"/>
          <p14:tracePt t="57737" x="7048500" y="3254375"/>
          <p14:tracePt t="57757" x="7032625" y="3254375"/>
          <p14:tracePt t="57777" x="7026275" y="3260725"/>
          <p14:tracePt t="57797" x="6994525" y="3268663"/>
          <p14:tracePt t="57817" x="6972300" y="3284538"/>
          <p14:tracePt t="57837" x="6950075" y="3306763"/>
          <p14:tracePt t="57857" x="6934200" y="3322638"/>
          <p14:tracePt t="57877" x="6918325" y="3330575"/>
          <p14:tracePt t="57897" x="6911975" y="3344863"/>
          <p14:tracePt t="57917" x="6896100" y="3368675"/>
          <p14:tracePt t="57937" x="6888163" y="3375025"/>
          <p14:tracePt t="57957" x="6873875" y="3390900"/>
          <p14:tracePt t="57977" x="6873875" y="3398838"/>
          <p14:tracePt t="57997" x="6858000" y="3421063"/>
          <p14:tracePt t="57999" x="6858000" y="3436938"/>
          <p14:tracePt t="58018" x="6842125" y="3451225"/>
          <p14:tracePt t="58037" x="6835775" y="3475038"/>
          <p14:tracePt t="58057" x="6819900" y="3497263"/>
          <p14:tracePt t="58078" x="6819900" y="3505200"/>
          <p14:tracePt t="58097" x="6804025" y="3521075"/>
          <p14:tracePt t="58118" x="6797675" y="3527425"/>
          <p14:tracePt t="58137" x="6789738" y="3551238"/>
          <p14:tracePt t="58158" x="6781800" y="3573463"/>
          <p14:tracePt t="58177" x="6781800" y="3603625"/>
          <p14:tracePt t="58198" x="6773863" y="3619500"/>
          <p14:tracePt t="58218" x="6765925" y="3649663"/>
          <p14:tracePt t="58238" x="6765925" y="3657600"/>
          <p14:tracePt t="58258" x="6765925" y="3679825"/>
          <p14:tracePt t="58298" x="6765925" y="3687763"/>
          <p14:tracePt t="58318" x="6765925" y="3703638"/>
          <p14:tracePt t="58338" x="6765925" y="3725863"/>
          <p14:tracePt t="58358" x="6773863" y="3733800"/>
          <p14:tracePt t="58378" x="6781800" y="3763963"/>
          <p14:tracePt t="58398" x="6789738" y="3771900"/>
          <p14:tracePt t="58418" x="6797675" y="3794125"/>
          <p14:tracePt t="58438" x="6804025" y="3802063"/>
          <p14:tracePt t="58458" x="6804025" y="3810000"/>
          <p14:tracePt t="58478" x="6811963" y="3817938"/>
          <p14:tracePt t="58498" x="6819900" y="3817938"/>
          <p14:tracePt t="58529" x="6819900" y="3825875"/>
          <p14:tracePt t="58538" x="6827838" y="3825875"/>
          <p14:tracePt t="58558" x="6835775" y="3832225"/>
          <p14:tracePt t="58578" x="6842125" y="3840163"/>
          <p14:tracePt t="58598" x="6880225" y="3870325"/>
          <p14:tracePt t="58619" x="6896100" y="3886200"/>
          <p14:tracePt t="58638" x="6918325" y="3902075"/>
          <p14:tracePt t="58659" x="6950075" y="3916363"/>
          <p14:tracePt t="58678" x="6980238" y="3924300"/>
          <p14:tracePt t="58699" x="6994525" y="3924300"/>
          <p14:tracePt t="58719" x="7018338" y="3932238"/>
          <p14:tracePt t="58739" x="7032625" y="3932238"/>
          <p14:tracePt t="58759" x="7078663" y="3932238"/>
          <p14:tracePt t="58779" x="7102475" y="3932238"/>
          <p14:tracePt t="58799" x="7140575" y="3932238"/>
          <p14:tracePt t="58819" x="7154863" y="3932238"/>
          <p14:tracePt t="58839" x="7170738" y="3932238"/>
          <p14:tracePt t="58859" x="7185025" y="3932238"/>
          <p14:tracePt t="58879" x="7208838" y="3932238"/>
          <p14:tracePt t="58899" x="7223125" y="3924300"/>
          <p14:tracePt t="58919" x="7246938" y="3916363"/>
          <p14:tracePt t="58939" x="7261225" y="3908425"/>
          <p14:tracePt t="58959" x="7285038" y="3894138"/>
          <p14:tracePt t="58979" x="7299325" y="3886200"/>
          <p14:tracePt t="58999" x="7331075" y="3863975"/>
          <p14:tracePt t="59019" x="7369175" y="3832225"/>
          <p14:tracePt t="59039" x="7383463" y="3810000"/>
          <p14:tracePt t="59059" x="7407275" y="3779838"/>
          <p14:tracePt t="59080" x="7413625" y="3763963"/>
          <p14:tracePt t="59099" x="7421563" y="3749675"/>
          <p14:tracePt t="59119" x="7445375" y="3695700"/>
          <p14:tracePt t="59139" x="7451725" y="3665538"/>
          <p14:tracePt t="59160" x="7451725" y="3635375"/>
          <p14:tracePt t="59179" x="7459663" y="3611563"/>
          <p14:tracePt t="59199" x="7459663" y="3597275"/>
          <p14:tracePt t="59220" x="7459663" y="3581400"/>
          <p14:tracePt t="59240" x="7459663" y="3559175"/>
          <p14:tracePt t="59260" x="7459663" y="3535363"/>
          <p14:tracePt t="59280" x="7451725" y="3505200"/>
          <p14:tracePt t="59300" x="7445375" y="3497263"/>
          <p14:tracePt t="59320" x="7437438" y="3475038"/>
          <p14:tracePt t="59340" x="7429500" y="3467100"/>
          <p14:tracePt t="59360" x="7413625" y="3451225"/>
          <p14:tracePt t="59380" x="7399338" y="3436938"/>
          <p14:tracePt t="59400" x="7361238" y="3413125"/>
          <p14:tracePt t="59420" x="7337425" y="3398838"/>
          <p14:tracePt t="59440" x="7307263" y="3390900"/>
          <p14:tracePt t="59460" x="7285038" y="3375025"/>
          <p14:tracePt t="59500" x="7261225" y="3368675"/>
          <p14:tracePt t="59521" x="7246938" y="3368675"/>
          <p14:tracePt t="59540" x="7216775" y="3368675"/>
          <p14:tracePt t="59560" x="7185025" y="3368675"/>
          <p14:tracePt t="59581" x="7154863" y="3368675"/>
          <p14:tracePt t="59600" x="7146925" y="3368675"/>
          <p14:tracePt t="59620" x="7132638" y="3368675"/>
          <p14:tracePt t="59641" x="7108825" y="3375025"/>
          <p14:tracePt t="59660" x="7094538" y="3382963"/>
          <p14:tracePt t="59680" x="7070725" y="3390900"/>
          <p14:tracePt t="59700" x="7040563" y="3413125"/>
          <p14:tracePt t="59721" x="7026275" y="3421063"/>
          <p14:tracePt t="59740" x="7018338" y="3444875"/>
          <p14:tracePt t="59761" x="7010400" y="3451225"/>
          <p14:tracePt t="59781" x="6994525" y="3459163"/>
          <p14:tracePt t="59801" x="6988175" y="3467100"/>
          <p14:tracePt t="59821" x="6972300" y="3482975"/>
          <p14:tracePt t="59841" x="6964363" y="3489325"/>
          <p14:tracePt t="59861" x="6950075" y="3513138"/>
          <p14:tracePt t="59881" x="6934200" y="3551238"/>
          <p14:tracePt t="59901" x="6918325" y="3573463"/>
          <p14:tracePt t="59921" x="6911975" y="3581400"/>
          <p14:tracePt t="59941" x="6911975" y="3589338"/>
          <p14:tracePt t="59961" x="6911975" y="3597275"/>
          <p14:tracePt t="59981" x="6904038" y="3611563"/>
          <p14:tracePt t="60001" x="6896100" y="3641725"/>
          <p14:tracePt t="60021" x="6896100" y="3649663"/>
          <p14:tracePt t="60041" x="6896100" y="3665538"/>
          <p14:tracePt t="60061" x="6896100" y="3673475"/>
          <p14:tracePt t="60082" x="6896100" y="3679825"/>
          <p14:tracePt t="60101" x="6896100" y="3687763"/>
          <p14:tracePt t="60121" x="6896100" y="3695700"/>
          <p14:tracePt t="60142" x="6896100" y="3703638"/>
          <p14:tracePt t="60161" x="6896100" y="3711575"/>
          <p14:tracePt t="60181" x="6904038" y="3717925"/>
          <p14:tracePt t="60201" x="6911975" y="3725863"/>
          <p14:tracePt t="60222" x="6918325" y="3733800"/>
          <p14:tracePt t="60241" x="6926263" y="3741738"/>
          <p14:tracePt t="60261" x="6926263" y="3749675"/>
          <p14:tracePt t="60282" x="6934200" y="3749675"/>
          <p14:tracePt t="60302" x="6934200" y="3756025"/>
          <p14:tracePt t="60322" x="6950075" y="3771900"/>
          <p14:tracePt t="60342" x="6964363" y="3771900"/>
          <p14:tracePt t="60362" x="6980238" y="3787775"/>
          <p14:tracePt t="60382" x="6994525" y="3787775"/>
          <p14:tracePt t="60402" x="7018338" y="3794125"/>
          <p14:tracePt t="60422" x="7032625" y="3802063"/>
          <p14:tracePt t="60442" x="7078663" y="3810000"/>
          <p14:tracePt t="60462" x="7108825" y="3810000"/>
          <p14:tracePt t="60482" x="7132638" y="3810000"/>
          <p14:tracePt t="60502" x="7140575" y="3810000"/>
          <p14:tracePt t="60504" x="7146925" y="3810000"/>
          <p14:tracePt t="60522" x="7170738" y="3810000"/>
          <p14:tracePt t="60542" x="7192963" y="3810000"/>
          <p14:tracePt t="60562" x="7231063" y="3810000"/>
          <p14:tracePt t="60582" x="7246938" y="3802063"/>
          <p14:tracePt t="60602" x="7254875" y="3802063"/>
          <p14:tracePt t="60622" x="7261225" y="3794125"/>
          <p14:tracePt t="60643" x="7292975" y="3787775"/>
          <p14:tracePt t="60663" x="7315200" y="3771900"/>
          <p14:tracePt t="60682" x="7337425" y="3749675"/>
          <p14:tracePt t="60702" x="7345363" y="3725863"/>
          <p14:tracePt t="60723" x="7353300" y="3717925"/>
          <p14:tracePt t="60742" x="7353300" y="3703638"/>
          <p14:tracePt t="60762" x="7353300" y="3695700"/>
          <p14:tracePt t="60948" x="7353300" y="3687763"/>
          <p14:tracePt t="60956" x="7337425" y="3687763"/>
          <p14:tracePt t="60964" x="7315200" y="3679825"/>
          <p14:tracePt t="60983" x="7231063" y="3665538"/>
          <p14:tracePt t="61003" x="7048500" y="3641725"/>
          <p14:tracePt t="61004" x="6842125" y="3603625"/>
          <p14:tracePt t="61023" x="6392863" y="3559175"/>
          <p14:tracePt t="61043" x="5753100" y="3489325"/>
          <p14:tracePt t="61063" x="5006975" y="3413125"/>
          <p14:tracePt t="61083" x="4686300" y="3375025"/>
          <p14:tracePt t="61103" x="4335463" y="3330575"/>
          <p14:tracePt t="61123" x="4244975" y="3306763"/>
          <p14:tracePt t="61144" x="4144963" y="3276600"/>
          <p14:tracePt t="61163" x="4092575" y="3254375"/>
          <p14:tracePt t="61183" x="3984625" y="3246438"/>
          <p14:tracePt t="61203" x="3946525" y="3246438"/>
          <p14:tracePt t="61223" x="3908425" y="3246438"/>
          <p14:tracePt t="61243" x="3894138" y="3246438"/>
          <p14:tracePt t="61263" x="3848100" y="3246438"/>
          <p14:tracePt t="61284" x="3794125" y="3254375"/>
          <p14:tracePt t="61304" x="3749675" y="3276600"/>
          <p14:tracePt t="61324" x="3741738" y="3276600"/>
          <p14:tracePt t="61388" x="3733800" y="3276600"/>
          <p14:tracePt t="62467" x="3749675" y="3276600"/>
          <p14:tracePt t="62474" x="3763963" y="3276600"/>
          <p14:tracePt t="62486" x="3771900" y="3268663"/>
          <p14:tracePt t="62883" x="3787775" y="3260725"/>
          <p14:tracePt t="62891" x="3794125" y="3254375"/>
          <p14:tracePt t="62906" x="3825875" y="3238500"/>
          <p14:tracePt t="62946" x="3832225" y="3238500"/>
          <p14:tracePt t="62971" x="3840163" y="3238500"/>
          <p14:tracePt t="62987" x="3856038" y="3238500"/>
          <p14:tracePt t="63007" x="3902075" y="3268663"/>
          <p14:tracePt t="63027" x="4038600" y="3360738"/>
          <p14:tracePt t="63047" x="4160838" y="3421063"/>
          <p14:tracePt t="63067" x="4435475" y="3603625"/>
          <p14:tracePt t="63087" x="4678363" y="3779838"/>
          <p14:tracePt t="63107" x="4975225" y="3992563"/>
          <p14:tracePt t="63127" x="5165725" y="4175125"/>
          <p14:tracePt t="63147" x="5311775" y="4343400"/>
          <p14:tracePt t="63167" x="5364163" y="4381500"/>
          <p14:tracePt t="63187" x="5387975" y="4419600"/>
          <p14:tracePt t="63207" x="5418138" y="4473575"/>
          <p14:tracePt t="63227" x="5448300" y="4549775"/>
          <p14:tracePt t="63247" x="5540375" y="4716463"/>
          <p14:tracePt t="63269" x="5638800" y="4854575"/>
          <p14:tracePt t="63288" x="5684838" y="4906963"/>
          <p14:tracePt t="63307" x="5707063" y="4937125"/>
          <p14:tracePt t="63327" x="5730875" y="4983163"/>
          <p14:tracePt t="63348" x="5753100" y="5013325"/>
          <p14:tracePt t="63368" x="5775325" y="5067300"/>
          <p14:tracePt t="63387" x="5791200" y="5097463"/>
          <p14:tracePt t="63408" x="5813425" y="5143500"/>
          <p14:tracePt t="63427" x="5821363" y="5159375"/>
          <p14:tracePt t="63448" x="5845175" y="5197475"/>
          <p14:tracePt t="63468" x="5851525" y="5241925"/>
          <p14:tracePt t="63488" x="5875338" y="5318125"/>
          <p14:tracePt t="63508" x="5883275" y="5387975"/>
          <p14:tracePt t="63528" x="5913438" y="5448300"/>
          <p14:tracePt t="63881" x="5913438" y="5456238"/>
          <p14:tracePt t="63890" x="5913438" y="5464175"/>
          <p14:tracePt t="63921" x="5913438" y="5470525"/>
          <p14:tracePt t="63953" x="5913438" y="5478463"/>
          <p14:tracePt t="63970" x="5905500" y="5478463"/>
          <p14:tracePt t="64111" x="5897563" y="5478463"/>
          <p14:tracePt t="64135" x="5889625" y="5478463"/>
          <p14:tracePt t="64160" x="5883275" y="5478463"/>
          <p14:tracePt t="64175" x="5875338" y="5478463"/>
          <p14:tracePt t="64192" x="5867400" y="5478463"/>
          <p14:tracePt t="64199" x="5859463" y="5486400"/>
          <p14:tracePt t="64209" x="5851525" y="5486400"/>
          <p14:tracePt t="64229" x="5799138" y="5502275"/>
          <p14:tracePt t="64249" x="5745163" y="5516563"/>
          <p14:tracePt t="64270" x="5699125" y="5532438"/>
          <p14:tracePt t="64289" x="5661025" y="5546725"/>
          <p14:tracePt t="64311" x="5654675" y="5554663"/>
          <p14:tracePt t="64329" x="5646738" y="5570538"/>
          <p14:tracePt t="64350" x="5630863" y="5584825"/>
          <p14:tracePt t="64369" x="5616575" y="5608638"/>
          <p14:tracePt t="64389" x="5616575" y="5616575"/>
          <p14:tracePt t="64410" x="5600700" y="5638800"/>
          <p14:tracePt t="64430" x="5592763" y="5654675"/>
          <p14:tracePt t="64449" x="5584825" y="5676900"/>
          <p14:tracePt t="64469" x="5578475" y="5699125"/>
          <p14:tracePt t="64490" x="5570538" y="5730875"/>
          <p14:tracePt t="64509" x="5562600" y="5745163"/>
          <p14:tracePt t="64530" x="5562600" y="5761038"/>
          <p14:tracePt t="64570" x="5562600" y="5783263"/>
          <p14:tracePt t="64590" x="5562600" y="5837238"/>
          <p14:tracePt t="64610" x="5562600" y="5867400"/>
          <p14:tracePt t="64630" x="5570538" y="5897563"/>
          <p14:tracePt t="64650" x="5570538" y="5913438"/>
          <p14:tracePt t="64670" x="5570538" y="5927725"/>
          <p14:tracePt t="64690" x="5578475" y="5935663"/>
          <p14:tracePt t="64710" x="5592763" y="5989638"/>
          <p14:tracePt t="64730" x="5608638" y="6019800"/>
          <p14:tracePt t="64750" x="5622925" y="6057900"/>
          <p14:tracePt t="64771" x="5638800" y="6073775"/>
          <p14:tracePt t="64790" x="5646738" y="6080125"/>
          <p14:tracePt t="64810" x="5654675" y="6096000"/>
          <p14:tracePt t="64831" x="5684838" y="6126163"/>
          <p14:tracePt t="64851" x="5699125" y="6142038"/>
          <p14:tracePt t="64870" x="5722938" y="6156325"/>
          <p14:tracePt t="64910" x="5730875" y="6164263"/>
          <p14:tracePt t="64930" x="5737225" y="6164263"/>
          <p14:tracePt t="64950" x="5775325" y="6180138"/>
          <p14:tracePt t="64971" x="5791200" y="6194425"/>
          <p14:tracePt t="64991" x="5829300" y="6202363"/>
          <p14:tracePt t="65011" x="5851525" y="6202363"/>
          <p14:tracePt t="65031" x="5905500" y="6210300"/>
          <p14:tracePt t="65051" x="5935663" y="6218238"/>
          <p14:tracePt t="65071" x="5989638" y="6218238"/>
          <p14:tracePt t="65091" x="6003925" y="6218238"/>
          <p14:tracePt t="65111" x="6011863" y="6218238"/>
          <p14:tracePt t="65131" x="6019800" y="6218238"/>
          <p14:tracePt t="65151" x="6042025" y="6202363"/>
          <p14:tracePt t="65171" x="6065838" y="6188075"/>
          <p14:tracePt t="65191" x="6088063" y="6188075"/>
          <p14:tracePt t="65211" x="6118225" y="6172200"/>
          <p14:tracePt t="65231" x="6118225" y="6164263"/>
          <p14:tracePt t="65251" x="6134100" y="6156325"/>
          <p14:tracePt t="65273" x="6149975" y="6149975"/>
          <p14:tracePt t="65291" x="6164263" y="6134100"/>
          <p14:tracePt t="65311" x="6172200" y="6118225"/>
          <p14:tracePt t="65331" x="6188075" y="6103938"/>
          <p14:tracePt t="65351" x="6194425" y="6080125"/>
          <p14:tracePt t="65371" x="6210300" y="6042025"/>
          <p14:tracePt t="65391" x="6218238" y="6003925"/>
          <p14:tracePt t="65412" x="6226175" y="5959475"/>
          <p14:tracePt t="65432" x="6232525" y="5913438"/>
          <p14:tracePt t="65451" x="6232525" y="5889625"/>
          <p14:tracePt t="65471" x="6226175" y="5845175"/>
          <p14:tracePt t="65491" x="6218238" y="5821363"/>
          <p14:tracePt t="65511" x="6218238" y="5807075"/>
          <p14:tracePt t="65531" x="6210300" y="5791200"/>
          <p14:tracePt t="65572" x="6202363" y="5783263"/>
          <p14:tracePt t="65614" x="6194425" y="5783263"/>
          <p14:tracePt t="65632" x="6188075" y="5775325"/>
          <p14:tracePt t="65652" x="6180138" y="5775325"/>
          <p14:tracePt t="65672" x="6164263" y="5768975"/>
          <p14:tracePt t="65712" x="6134100" y="5761038"/>
          <p14:tracePt t="65732" x="6111875" y="5753100"/>
          <p14:tracePt t="65752" x="6088063" y="5745163"/>
          <p14:tracePt t="65772" x="6065838" y="5745163"/>
          <p14:tracePt t="65792" x="5997575" y="5737225"/>
          <p14:tracePt t="65812" x="5921375" y="5730875"/>
          <p14:tracePt t="65833" x="5813425" y="5722938"/>
          <p14:tracePt t="65852" x="5775325" y="5715000"/>
          <p14:tracePt t="65872" x="5707063" y="5707063"/>
          <p14:tracePt t="65892" x="5646738" y="5707063"/>
          <p14:tracePt t="65913" x="5486400" y="5692775"/>
          <p14:tracePt t="65933" x="5356225" y="5684838"/>
          <p14:tracePt t="65952" x="5181600" y="5676900"/>
          <p14:tracePt t="65973" x="5143500" y="5676900"/>
          <p14:tracePt t="65993" x="5113338" y="5676900"/>
          <p14:tracePt t="66012" x="5083175" y="5676900"/>
          <p14:tracePt t="66032" x="4991100" y="5661025"/>
          <p14:tracePt t="66053" x="4892675" y="5646738"/>
          <p14:tracePt t="66073" x="4792663" y="5630863"/>
          <p14:tracePt t="66093" x="4740275" y="5622925"/>
          <p14:tracePt t="66113" x="4724400" y="5622925"/>
          <p14:tracePt t="66133" x="4686300" y="5608638"/>
          <p14:tracePt t="66153" x="4602163" y="5584825"/>
          <p14:tracePt t="66173" x="4435475" y="5546725"/>
          <p14:tracePt t="66193" x="4351338" y="5524500"/>
          <p14:tracePt t="66213" x="4305300" y="5508625"/>
          <p14:tracePt t="66233" x="4289425" y="5508625"/>
          <p14:tracePt t="66253" x="4244975" y="5478463"/>
          <p14:tracePt t="66274" x="4198938" y="5464175"/>
          <p14:tracePt t="66293" x="4114800" y="5426075"/>
          <p14:tracePt t="66313" x="4076700" y="5426075"/>
          <p14:tracePt t="66333" x="4068763" y="5426075"/>
          <p14:tracePt t="66396" x="4068763" y="5418138"/>
          <p14:tracePt t="66454" x="4060825" y="5418138"/>
          <p14:tracePt t="68583" x="4060825" y="5410200"/>
          <p14:tracePt t="68591" x="4046538" y="5410200"/>
          <p14:tracePt t="68599" x="4022725" y="5402263"/>
          <p14:tracePt t="68617" x="3954463" y="5356225"/>
          <p14:tracePt t="68637" x="3840163" y="5311775"/>
          <p14:tracePt t="68657" x="3627438" y="5235575"/>
          <p14:tracePt t="68678" x="3467100" y="5189538"/>
          <p14:tracePt t="68698" x="3314700" y="5151438"/>
          <p14:tracePt t="68718" x="3268663" y="5135563"/>
          <p14:tracePt t="68738" x="3200400" y="5113338"/>
          <p14:tracePt t="68758" x="3146425" y="5097463"/>
          <p14:tracePt t="68778" x="3009900" y="5045075"/>
          <p14:tracePt t="68798" x="2925763" y="5013325"/>
          <p14:tracePt t="68818" x="2803525" y="4983163"/>
          <p14:tracePt t="68838" x="2735263" y="4968875"/>
          <p14:tracePt t="68858" x="2598738" y="4930775"/>
          <p14:tracePt t="68878" x="2536825" y="4906963"/>
          <p14:tracePt t="68898" x="2408238" y="4854575"/>
          <p14:tracePt t="68918" x="2339975" y="4816475"/>
          <p14:tracePt t="68938" x="2247900" y="4770438"/>
          <p14:tracePt t="68958" x="2187575" y="4732338"/>
          <p14:tracePt t="68978" x="1981200" y="4648200"/>
          <p14:tracePt t="68998" x="1882775" y="4610100"/>
          <p14:tracePt t="69018" x="1812925" y="4594225"/>
          <p14:tracePt t="69038" x="1744663" y="4579938"/>
          <p14:tracePt t="69058" x="1730375" y="4564063"/>
          <p14:tracePt t="69078" x="1698625" y="4549775"/>
          <p14:tracePt t="69099" x="1660525" y="4533900"/>
          <p14:tracePt t="69119" x="1622425" y="4511675"/>
          <p14:tracePt t="69175" x="1616075" y="4511675"/>
          <p14:tracePt t="69183" x="1616075" y="4503738"/>
          <p14:tracePt t="69198" x="1608138" y="4503738"/>
          <p14:tracePt t="69218" x="1600200" y="4495800"/>
          <p14:tracePt t="69239" x="1592263" y="4487863"/>
          <p14:tracePt t="69287" x="1592263" y="4479925"/>
          <p14:tracePt t="69305" x="1592263" y="4473575"/>
          <p14:tracePt t="69321" x="1592263" y="4465638"/>
          <p14:tracePt t="69339" x="1592263" y="4449763"/>
          <p14:tracePt t="69359" x="1608138" y="4435475"/>
          <p14:tracePt t="69379" x="1630363" y="4411663"/>
          <p14:tracePt t="69399" x="1638300" y="4403725"/>
          <p14:tracePt t="69419" x="1646238" y="4397375"/>
          <p14:tracePt t="69439" x="1660525" y="4381500"/>
          <p14:tracePt t="69459" x="1676400" y="4365625"/>
          <p14:tracePt t="69479" x="1684338" y="4343400"/>
          <p14:tracePt t="69499" x="1692275" y="4321175"/>
          <p14:tracePt t="69519" x="1698625" y="4313238"/>
          <p14:tracePt t="69539" x="1706563" y="4297363"/>
          <p14:tracePt t="69559" x="1714500" y="4275138"/>
          <p14:tracePt t="69579" x="1722438" y="4244975"/>
          <p14:tracePt t="69599" x="1722438" y="4198938"/>
          <p14:tracePt t="69619" x="1722438" y="4144963"/>
          <p14:tracePt t="69639" x="1722438" y="4122738"/>
          <p14:tracePt t="69660" x="1722438" y="4092575"/>
          <p14:tracePt t="69679" x="1722438" y="4054475"/>
          <p14:tracePt t="69699" x="1714500" y="4030663"/>
          <p14:tracePt t="69719" x="1698625" y="4016375"/>
          <p14:tracePt t="69739" x="1684338" y="4000500"/>
          <p14:tracePt t="69760" x="1660525" y="3992563"/>
          <p14:tracePt t="69780" x="1630363" y="3984625"/>
          <p14:tracePt t="69800" x="1616075" y="3978275"/>
          <p14:tracePt t="69820" x="1584325" y="3978275"/>
          <p14:tracePt t="69840" x="1570038" y="3978275"/>
          <p14:tracePt t="69860" x="1562100" y="3970338"/>
          <p14:tracePt t="69880" x="1539875" y="3970338"/>
          <p14:tracePt t="69900" x="1531938" y="3970338"/>
          <p14:tracePt t="69920" x="1501775" y="3970338"/>
          <p14:tracePt t="69940" x="1477963" y="3970338"/>
          <p14:tracePt t="69960" x="1447800" y="3984625"/>
          <p14:tracePt t="69980" x="1439863" y="3984625"/>
          <p14:tracePt t="70000" x="1425575" y="4000500"/>
          <p14:tracePt t="70020" x="1417638" y="4000500"/>
          <p14:tracePt t="70040" x="1393825" y="4022725"/>
          <p14:tracePt t="70060" x="1379538" y="4046538"/>
          <p14:tracePt t="70080" x="1363663" y="4060825"/>
          <p14:tracePt t="70100" x="1363663" y="4076700"/>
          <p14:tracePt t="70121" x="1349375" y="4092575"/>
          <p14:tracePt t="70140" x="1341438" y="4106863"/>
          <p14:tracePt t="70160" x="1333500" y="4114800"/>
          <p14:tracePt t="70180" x="1333500" y="4122738"/>
          <p14:tracePt t="70200" x="1333500" y="4137025"/>
          <p14:tracePt t="70220" x="1325563" y="4152900"/>
          <p14:tracePt t="70240" x="1317625" y="4175125"/>
          <p14:tracePt t="70260" x="1317625" y="4198938"/>
          <p14:tracePt t="70281" x="1317625" y="4213225"/>
          <p14:tracePt t="70301" x="1317625" y="4221163"/>
          <p14:tracePt t="70321" x="1317625" y="4244975"/>
          <p14:tracePt t="70341" x="1317625" y="4259263"/>
          <p14:tracePt t="70361" x="1317625" y="4275138"/>
          <p14:tracePt t="70381" x="1317625" y="4289425"/>
          <p14:tracePt t="70401" x="1317625" y="4305300"/>
          <p14:tracePt t="70421" x="1325563" y="4313238"/>
          <p14:tracePt t="70461" x="1333500" y="4327525"/>
          <p14:tracePt t="70481" x="1333500" y="4335463"/>
          <p14:tracePt t="70501" x="1341438" y="4359275"/>
          <p14:tracePt t="70521" x="1349375" y="4365625"/>
          <p14:tracePt t="70561" x="1355725" y="4373563"/>
          <p14:tracePt t="70581" x="1355725" y="4381500"/>
          <p14:tracePt t="70602" x="1363663" y="4397375"/>
          <p14:tracePt t="70621" x="1379538" y="4411663"/>
          <p14:tracePt t="70641" x="1393825" y="4427538"/>
          <p14:tracePt t="70662" x="1409700" y="4435475"/>
          <p14:tracePt t="70681" x="1417638" y="4441825"/>
          <p14:tracePt t="70701" x="1425575" y="4449763"/>
          <p14:tracePt t="70721" x="1431925" y="4457700"/>
          <p14:tracePt t="70741" x="1455738" y="4465638"/>
          <p14:tracePt t="70761" x="1477963" y="4473575"/>
          <p14:tracePt t="70781" x="1546225" y="4495800"/>
          <p14:tracePt t="70801" x="1570038" y="4511675"/>
          <p14:tracePt t="70822" x="1584325" y="4511675"/>
          <p14:tracePt t="70842" x="1592263" y="4511675"/>
          <p14:tracePt t="70862" x="1616075" y="4525963"/>
          <p14:tracePt t="70882" x="1646238" y="4525963"/>
          <p14:tracePt t="70902" x="1692275" y="4541838"/>
          <p14:tracePt t="70922" x="1706563" y="4541838"/>
          <p14:tracePt t="70942" x="1736725" y="4541838"/>
          <p14:tracePt t="70962" x="1760538" y="4541838"/>
          <p14:tracePt t="70982" x="1806575" y="4541838"/>
          <p14:tracePt t="71002" x="1851025" y="4549775"/>
          <p14:tracePt t="71022" x="1905000" y="4549775"/>
          <p14:tracePt t="71042" x="1927225" y="4549775"/>
          <p14:tracePt t="71062" x="1958975" y="4549775"/>
          <p14:tracePt t="71082" x="1965325" y="4549775"/>
          <p14:tracePt t="71102" x="1981200" y="4541838"/>
          <p14:tracePt t="71122" x="2003425" y="4525963"/>
          <p14:tracePt t="71142" x="2027238" y="4511675"/>
          <p14:tracePt t="71162" x="2035175" y="4503738"/>
          <p14:tracePt t="71182" x="2049463" y="4487863"/>
          <p14:tracePt t="71202" x="2057400" y="4473575"/>
          <p14:tracePt t="71222" x="2087563" y="4427538"/>
          <p14:tracePt t="71242" x="2103438" y="4397375"/>
          <p14:tracePt t="71262" x="2117725" y="4351338"/>
          <p14:tracePt t="71282" x="2125663" y="4327525"/>
          <p14:tracePt t="71303" x="2125663" y="4283075"/>
          <p14:tracePt t="71323" x="2125663" y="4244975"/>
          <p14:tracePt t="71342" x="2125663" y="4213225"/>
          <p14:tracePt t="71362" x="2117725" y="4183063"/>
          <p14:tracePt t="71383" x="2111375" y="4160838"/>
          <p14:tracePt t="71403" x="2087563" y="4130675"/>
          <p14:tracePt t="71423" x="2065338" y="4114800"/>
          <p14:tracePt t="71443" x="1981200" y="4054475"/>
          <p14:tracePt t="71463" x="1951038" y="4030663"/>
          <p14:tracePt t="71483" x="1882775" y="3992563"/>
          <p14:tracePt t="71503" x="1858963" y="3984625"/>
          <p14:tracePt t="71505" x="1844675" y="3978275"/>
          <p14:tracePt t="71523" x="1828800" y="3970338"/>
          <p14:tracePt t="71543" x="1774825" y="3954463"/>
          <p14:tracePt t="71563" x="1714500" y="3946525"/>
          <p14:tracePt t="71583" x="1676400" y="3946525"/>
          <p14:tracePt t="71603" x="1654175" y="3946525"/>
          <p14:tracePt t="71623" x="1638300" y="3946525"/>
          <p14:tracePt t="71643" x="1616075" y="3946525"/>
          <p14:tracePt t="71663" x="1584325" y="3954463"/>
          <p14:tracePt t="71683" x="1562100" y="3962400"/>
          <p14:tracePt t="71703" x="1554163" y="3970338"/>
          <p14:tracePt t="71724" x="1546225" y="3984625"/>
          <p14:tracePt t="71743" x="1539875" y="3992563"/>
          <p14:tracePt t="71763" x="1524000" y="4016375"/>
          <p14:tracePt t="71783" x="1516063" y="4030663"/>
          <p14:tracePt t="71803" x="1501775" y="4060825"/>
          <p14:tracePt t="71824" x="1501775" y="4076700"/>
          <p14:tracePt t="71843" x="1493838" y="4114800"/>
          <p14:tracePt t="71864" x="1493838" y="4168775"/>
          <p14:tracePt t="71884" x="1477963" y="4229100"/>
          <p14:tracePt t="71904" x="1477963" y="4259263"/>
          <p14:tracePt t="71924" x="1477963" y="4297363"/>
          <p14:tracePt t="71944" x="1477963" y="4321175"/>
          <p14:tracePt t="71964" x="1477963" y="4359275"/>
          <p14:tracePt t="71984" x="1477963" y="4373563"/>
          <p14:tracePt t="72004" x="1493838" y="4403725"/>
          <p14:tracePt t="72024" x="1493838" y="4419600"/>
          <p14:tracePt t="72044" x="1501775" y="4427538"/>
          <p14:tracePt t="72064" x="1508125" y="4435475"/>
          <p14:tracePt t="72104" x="1508125" y="4441825"/>
          <p14:tracePt t="72124" x="1516063" y="4449763"/>
          <p14:tracePt t="72144" x="1524000" y="4449763"/>
          <p14:tracePt t="72164" x="1554163" y="4465638"/>
          <p14:tracePt t="72184" x="1584325" y="4479925"/>
          <p14:tracePt t="72204" x="1616075" y="4495800"/>
          <p14:tracePt t="72224" x="1646238" y="4503738"/>
          <p14:tracePt t="72244" x="1684338" y="4511675"/>
          <p14:tracePt t="72264" x="1698625" y="4518025"/>
          <p14:tracePt t="72284" x="1730375" y="4525963"/>
          <p14:tracePt t="72304" x="1752600" y="4533900"/>
          <p14:tracePt t="72324" x="1774825" y="4533900"/>
          <p14:tracePt t="72344" x="1790700" y="4533900"/>
          <p14:tracePt t="72365" x="1798638" y="4533900"/>
          <p14:tracePt t="72385" x="1828800" y="4533900"/>
          <p14:tracePt t="72405" x="1874838" y="4525963"/>
          <p14:tracePt t="72425" x="1912938" y="4518025"/>
          <p14:tracePt t="72445" x="1943100" y="4511675"/>
          <p14:tracePt t="72465" x="1958975" y="4503738"/>
          <p14:tracePt t="72485" x="1973263" y="4479925"/>
          <p14:tracePt t="72505" x="1981200" y="4473575"/>
          <p14:tracePt t="72525" x="1997075" y="4457700"/>
          <p14:tracePt t="72545" x="2003425" y="4435475"/>
          <p14:tracePt t="72565" x="2019300" y="4411663"/>
          <p14:tracePt t="72585" x="2019300" y="4403725"/>
          <p14:tracePt t="72605" x="2035175" y="4373563"/>
          <p14:tracePt t="72625" x="2035175" y="4359275"/>
          <p14:tracePt t="72645" x="2035175" y="4327525"/>
          <p14:tracePt t="72665" x="2035175" y="4305300"/>
          <p14:tracePt t="72685" x="2035175" y="4289425"/>
          <p14:tracePt t="72705" x="2035175" y="4283075"/>
          <p14:tracePt t="72726" x="2035175" y="4251325"/>
          <p14:tracePt t="72745" x="2019300" y="4221163"/>
          <p14:tracePt t="72766" x="2011363" y="4206875"/>
          <p14:tracePt t="72785" x="1997075" y="4183063"/>
          <p14:tracePt t="72806" x="1989138" y="4168775"/>
          <p14:tracePt t="72825" x="1981200" y="4160838"/>
          <p14:tracePt t="72846" x="1973263" y="4152900"/>
          <p14:tracePt t="72865" x="1951038" y="4130675"/>
          <p14:tracePt t="72886" x="1927225" y="4122738"/>
          <p14:tracePt t="72905" x="1897063" y="4106863"/>
          <p14:tracePt t="72926" x="1874838" y="4092575"/>
          <p14:tracePt t="72946" x="1851025" y="4076700"/>
          <p14:tracePt t="72966" x="1844675" y="4076700"/>
          <p14:tracePt t="72986" x="1828800" y="4068763"/>
          <p14:tracePt t="73057" x="1820863" y="4068763"/>
          <p14:tracePt t="73104" x="1812925" y="4068763"/>
          <p14:tracePt t="73137" x="1806575" y="4068763"/>
          <p14:tracePt t="73168" x="1798638" y="4068763"/>
          <p14:tracePt t="73201" x="1790700" y="4068763"/>
          <p14:tracePt t="73209" x="1782763" y="4076700"/>
          <p14:tracePt t="73216" x="1774825" y="4084638"/>
          <p14:tracePt t="73234" x="1760538" y="4084638"/>
          <p14:tracePt t="73251" x="1752600" y="4092575"/>
          <p14:tracePt t="73266" x="1736725" y="4098925"/>
          <p14:tracePt t="73287" x="1730375" y="4098925"/>
          <p14:tracePt t="73307" x="1722438" y="4106863"/>
          <p14:tracePt t="73346" x="1714500" y="4114800"/>
          <p14:tracePt t="73386" x="1706563" y="4114800"/>
          <p14:tracePt t="73683" x="1698625" y="4114800"/>
          <p14:tracePt t="73741" x="1692275" y="4098925"/>
          <p14:tracePt t="73749" x="1684338" y="4084638"/>
          <p14:tracePt t="73757" x="1668463" y="4060825"/>
          <p14:tracePt t="73767" x="1660525" y="4046538"/>
          <p14:tracePt t="73788" x="1600200" y="3954463"/>
          <p14:tracePt t="73807" x="1477963" y="3779838"/>
          <p14:tracePt t="73827" x="1401763" y="3687763"/>
          <p14:tracePt t="73847" x="1311275" y="3589338"/>
          <p14:tracePt t="73868" x="1279525" y="3535363"/>
          <p14:tracePt t="73888" x="1265238" y="3513138"/>
          <p14:tracePt t="73907" x="1249363" y="3497263"/>
          <p14:tracePt t="73928" x="1235075" y="3467100"/>
          <p14:tracePt t="73947" x="1235075" y="3459163"/>
          <p14:tracePt t="73968" x="1227138" y="3444875"/>
          <p14:tracePt t="73988" x="1219200" y="3429000"/>
          <p14:tracePt t="74008" x="1211263" y="3398838"/>
          <p14:tracePt t="74028" x="1203325" y="3368675"/>
          <p14:tracePt t="74048" x="1181100" y="3298825"/>
          <p14:tracePt t="74068" x="1181100" y="3260725"/>
          <p14:tracePt t="74088" x="1173163" y="3230563"/>
          <p14:tracePt t="74108" x="1173163" y="3222625"/>
          <p14:tracePt t="74128" x="1173163" y="3216275"/>
          <p14:tracePt t="74148" x="1196975" y="3192463"/>
          <p14:tracePt t="74168" x="1196975" y="3184525"/>
          <p14:tracePt t="74188" x="1203325" y="3154363"/>
          <p14:tracePt t="74208" x="1211263" y="3132138"/>
          <p14:tracePt t="74228" x="1211263" y="3108325"/>
          <p14:tracePt t="74248" x="1211263" y="3101975"/>
          <p14:tracePt t="74905" x="1219200" y="3101975"/>
          <p14:tracePt t="75027" x="1219200" y="3108325"/>
          <p14:tracePt t="75035" x="1227138" y="3116263"/>
          <p14:tracePt t="75050" x="1241425" y="3146425"/>
          <p14:tracePt t="75070" x="1341438" y="3276600"/>
          <p14:tracePt t="75090" x="1463675" y="3413125"/>
          <p14:tracePt t="75110" x="1654175" y="3603625"/>
          <p14:tracePt t="75130" x="1851025" y="3771900"/>
          <p14:tracePt t="75150" x="2073275" y="3978275"/>
          <p14:tracePt t="75170" x="2187575" y="4114800"/>
          <p14:tracePt t="75190" x="2316163" y="4321175"/>
          <p14:tracePt t="75210" x="2392363" y="4465638"/>
          <p14:tracePt t="75230" x="2514600" y="4664075"/>
          <p14:tracePt t="75250" x="2582863" y="4740275"/>
          <p14:tracePt t="75270" x="2628900" y="4792663"/>
          <p14:tracePt t="75290" x="2644775" y="4830763"/>
          <p14:tracePt t="75310" x="2682875" y="4899025"/>
          <p14:tracePt t="75330" x="2713038" y="4945063"/>
          <p14:tracePt t="75350" x="2743200" y="4999038"/>
          <p14:tracePt t="75370" x="2773363" y="5021263"/>
          <p14:tracePt t="75390" x="2857500" y="5097463"/>
          <p14:tracePt t="75410" x="2925763" y="5173663"/>
          <p14:tracePt t="75431" x="2979738" y="5241925"/>
          <p14:tracePt t="75450" x="3017838" y="5295900"/>
          <p14:tracePt t="75470" x="3048000" y="5356225"/>
          <p14:tracePt t="75491" x="3078163" y="5380038"/>
          <p14:tracePt t="75511" x="3124200" y="5432425"/>
          <p14:tracePt t="75530" x="3146425" y="5448300"/>
          <p14:tracePt t="75551" x="3170238" y="5478463"/>
          <p14:tracePt t="75571" x="3192463" y="5502275"/>
          <p14:tracePt t="75591" x="3230563" y="5546725"/>
          <p14:tracePt t="75611" x="3352800" y="5699125"/>
          <p14:tracePt t="75631" x="3459163" y="5783263"/>
          <p14:tracePt t="75651" x="3505200" y="5813425"/>
          <p14:tracePt t="75692" x="3513138" y="5813425"/>
          <p14:tracePt t="75711" x="3521075" y="5813425"/>
          <p14:tracePt t="75731" x="3535363" y="5807075"/>
          <p14:tracePt t="75751" x="3543300" y="5799138"/>
          <p14:tracePt t="75773" x="3551238" y="5783263"/>
          <p14:tracePt t="75811" x="3551238" y="5768975"/>
          <p14:tracePt t="75831" x="3559175" y="5768975"/>
          <p14:tracePt t="75851" x="3559175" y="5753100"/>
          <p14:tracePt t="75891" x="3559175" y="5745163"/>
          <p14:tracePt t="75949" x="3543300" y="5753100"/>
          <p14:tracePt t="75957" x="3543300" y="5761038"/>
          <p14:tracePt t="75971" x="3521075" y="5775325"/>
          <p14:tracePt t="75992" x="3505200" y="5791200"/>
          <p14:tracePt t="76012" x="3497263" y="5791200"/>
          <p14:tracePt t="76031" x="3497263" y="5799138"/>
          <p14:tracePt t="76051" x="3489325" y="5807075"/>
          <p14:tracePt t="76072" x="3482975" y="5837238"/>
          <p14:tracePt t="76091" x="3482975" y="5851525"/>
          <p14:tracePt t="76112" x="3482975" y="5875338"/>
          <p14:tracePt t="76132" x="3482975" y="5883275"/>
          <p14:tracePt t="76152" x="3482975" y="5927725"/>
          <p14:tracePt t="76172" x="3482975" y="5951538"/>
          <p14:tracePt t="76192" x="3497263" y="5989638"/>
          <p14:tracePt t="76212" x="3505200" y="5997575"/>
          <p14:tracePt t="76232" x="3513138" y="6011863"/>
          <p14:tracePt t="76252" x="3527425" y="6019800"/>
          <p14:tracePt t="76273" x="3565525" y="6049963"/>
          <p14:tracePt t="76292" x="3597275" y="6065838"/>
          <p14:tracePt t="76312" x="3657600" y="6088063"/>
          <p14:tracePt t="76332" x="3673475" y="6088063"/>
          <p14:tracePt t="76352" x="3679825" y="6088063"/>
          <p14:tracePt t="76372" x="3687763" y="6088063"/>
          <p14:tracePt t="76392" x="3695700" y="6088063"/>
          <p14:tracePt t="76412" x="3703638" y="6073775"/>
          <p14:tracePt t="76452" x="3711575" y="6057900"/>
          <p14:tracePt t="76492" x="3725863" y="6042025"/>
          <p14:tracePt t="76512" x="3733800" y="6035675"/>
          <p14:tracePt t="76532" x="3733800" y="6027738"/>
          <p14:tracePt t="76552" x="3733800" y="6019800"/>
          <p14:tracePt t="76573" x="3741738" y="6003925"/>
          <p14:tracePt t="76593" x="3749675" y="5981700"/>
          <p14:tracePt t="76613" x="3749675" y="5951538"/>
          <p14:tracePt t="76633" x="3749675" y="5935663"/>
          <p14:tracePt t="76653" x="3749675" y="5921375"/>
          <p14:tracePt t="76673" x="3749675" y="5913438"/>
          <p14:tracePt t="76693" x="3749675" y="5897563"/>
          <p14:tracePt t="76713" x="3749675" y="5889625"/>
          <p14:tracePt t="77766" x="3749675" y="5883275"/>
          <p14:tracePt t="77776" x="3741738" y="5883275"/>
          <p14:tracePt t="77782" x="3733800" y="5875338"/>
          <p14:tracePt t="77795" x="3725863" y="5875338"/>
          <p14:tracePt t="77815" x="3695700" y="5867400"/>
          <p14:tracePt t="77835" x="3657600" y="5859463"/>
          <p14:tracePt t="77855" x="3619500" y="5859463"/>
          <p14:tracePt t="77875" x="3597275" y="5845175"/>
          <p14:tracePt t="77895" x="3565525" y="5837238"/>
          <p14:tracePt t="77915" x="3527425" y="5821363"/>
          <p14:tracePt t="77936" x="3521075" y="5821363"/>
          <p14:tracePt t="77955" x="3489325" y="5813425"/>
          <p14:tracePt t="77975" x="3482975" y="5807075"/>
          <p14:tracePt t="77995" x="3459163" y="5807075"/>
          <p14:tracePt t="78016" x="3451225" y="5799138"/>
          <p14:tracePt t="78035" x="3429000" y="5799138"/>
          <p14:tracePt t="78056" x="3413125" y="5791200"/>
          <p14:tracePt t="78076" x="3390900" y="5783263"/>
          <p14:tracePt t="78095" x="3375025" y="5775325"/>
          <p14:tracePt t="78115" x="3330575" y="5753100"/>
          <p14:tracePt t="78136" x="3298825" y="5745163"/>
          <p14:tracePt t="78155" x="3268663" y="5737225"/>
          <p14:tracePt t="78176" x="3254375" y="5730875"/>
          <p14:tracePt t="78196" x="3238500" y="5730875"/>
          <p14:tracePt t="78216" x="3216275" y="5722938"/>
          <p14:tracePt t="78236" x="3178175" y="5707063"/>
          <p14:tracePt t="78256" x="3146425" y="5699125"/>
          <p14:tracePt t="78277" x="3124200" y="5692775"/>
          <p14:tracePt t="78296" x="3116263" y="5684838"/>
          <p14:tracePt t="78316" x="3101975" y="5684838"/>
          <p14:tracePt t="78336" x="3086100" y="5676900"/>
          <p14:tracePt t="78356" x="3040063" y="5661025"/>
          <p14:tracePt t="78376" x="2979738" y="5646738"/>
          <p14:tracePt t="78396" x="2879725" y="5600700"/>
          <p14:tracePt t="78416" x="2865438" y="5592763"/>
          <p14:tracePt t="78436" x="2835275" y="5584825"/>
          <p14:tracePt t="78456" x="2803525" y="5570538"/>
          <p14:tracePt t="78476" x="2751138" y="5546725"/>
          <p14:tracePt t="78496" x="2682875" y="5502275"/>
          <p14:tracePt t="78516" x="2613025" y="5464175"/>
          <p14:tracePt t="78536" x="2598738" y="5448300"/>
          <p14:tracePt t="78557" x="2574925" y="5440363"/>
          <p14:tracePt t="78576" x="2568575" y="5426075"/>
          <p14:tracePt t="78596" x="2560638" y="5426075"/>
          <p14:tracePt t="78616" x="2544763" y="5418138"/>
        </p14:tracePtLst>
      </p14:laserTraceLst>
    </p:ext>
  </p:extLs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非化学计量化合物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936" y="1793181"/>
            <a:ext cx="7772400" cy="2283891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宋体" panose="02010600030101010101" pitchFamily="2" charset="-122"/>
              </a:rPr>
              <a:t>  ①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正离子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②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负离子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③ 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正离子缺位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④ 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负离子缺位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</p:txBody>
      </p:sp>
    </p:spTree>
    <p:extLst>
      <p:ext uri="{BB962C8B-B14F-4D97-AF65-F5344CB8AC3E}">
        <p14:creationId xmlns:p14="http://schemas.microsoft.com/office/powerpoint/2010/main" val="2668272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130"/>
    </mc:Choice>
    <mc:Fallback xmlns="">
      <p:transition spd="slow" advTm="3013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616" x="4511675" y="3832225"/>
          <p14:tracePt t="624" x="4511675" y="3825875"/>
          <p14:tracePt t="639" x="4495800" y="3817938"/>
          <p14:tracePt t="659" x="4381500" y="3703638"/>
          <p14:tracePt t="679" x="4297363" y="3627438"/>
          <p14:tracePt t="699" x="4191000" y="3521075"/>
          <p14:tracePt t="719" x="4114800" y="3429000"/>
          <p14:tracePt t="739" x="4016375" y="3322638"/>
          <p14:tracePt t="759" x="3932238" y="3238500"/>
          <p14:tracePt t="779" x="3756025" y="3032125"/>
          <p14:tracePt t="799" x="3489325" y="2735263"/>
          <p14:tracePt t="819" x="3208338" y="2530475"/>
          <p14:tracePt t="839" x="2873375" y="2308225"/>
          <p14:tracePt t="859" x="2689225" y="2155825"/>
          <p14:tracePt t="879" x="2644775" y="2117725"/>
          <p14:tracePt t="900" x="2598738" y="2073275"/>
          <p14:tracePt t="919" x="2574925" y="2035175"/>
          <p14:tracePt t="939" x="2544763" y="2003425"/>
          <p14:tracePt t="960" x="2536825" y="1997075"/>
          <p14:tracePt t="999" x="2530475" y="1981200"/>
          <p14:tracePt t="1020" x="2498725" y="1943100"/>
          <p14:tracePt t="1040" x="2416175" y="1828800"/>
          <p14:tracePt t="1060" x="2278063" y="1676400"/>
          <p14:tracePt t="1080" x="2255838" y="1660525"/>
          <p14:tracePt t="1120" x="2239963" y="1654175"/>
          <p14:tracePt t="1160" x="2232025" y="1654175"/>
          <p14:tracePt t="1230" x="2225675" y="1654175"/>
          <p14:tracePt t="3469" x="2232025" y="1654175"/>
          <p14:tracePt t="3477" x="2239963" y="1646238"/>
          <p14:tracePt t="3486" x="2247900" y="1646238"/>
          <p14:tracePt t="3504" x="2255838" y="1646238"/>
          <p14:tracePt t="3525" x="2270125" y="1646238"/>
          <p14:tracePt t="3544" x="2278063" y="1646238"/>
          <p14:tracePt t="3565" x="2286000" y="1646238"/>
          <p14:tracePt t="3585" x="2301875" y="1646238"/>
          <p14:tracePt t="3605" x="2324100" y="1646238"/>
          <p14:tracePt t="3624" x="2362200" y="1646238"/>
          <p14:tracePt t="3644" x="2408238" y="1654175"/>
          <p14:tracePt t="3665" x="2460625" y="1660525"/>
          <p14:tracePt t="3685" x="2506663" y="1676400"/>
          <p14:tracePt t="3705" x="2552700" y="1676400"/>
          <p14:tracePt t="3725" x="2582863" y="1692275"/>
          <p14:tracePt t="3745" x="2659063" y="1698625"/>
          <p14:tracePt t="3765" x="2682875" y="1706563"/>
          <p14:tracePt t="3785" x="2713038" y="1714500"/>
          <p14:tracePt t="3806" x="2720975" y="1714500"/>
          <p14:tracePt t="3825" x="2735263" y="1714500"/>
          <p14:tracePt t="3845" x="2743200" y="1714500"/>
          <p14:tracePt t="3885" x="2751138" y="1714500"/>
          <p14:tracePt t="3953" x="2759075" y="1714500"/>
          <p14:tracePt t="3981" x="2765425" y="1714500"/>
          <p14:tracePt t="4009" x="2765425" y="1722438"/>
          <p14:tracePt t="4025" x="2773363" y="1722438"/>
          <p14:tracePt t="4057" x="2781300" y="1722438"/>
          <p14:tracePt t="4101" x="2789238" y="1722438"/>
          <p14:tracePt t="4117" x="2797175" y="1722438"/>
          <p14:tracePt t="4133" x="2803525" y="1722438"/>
          <p14:tracePt t="4149" x="2811463" y="1722438"/>
          <p14:tracePt t="4165" x="2819400" y="1722438"/>
          <p14:tracePt t="4173" x="2827338" y="1730375"/>
          <p14:tracePt t="4185" x="2835275" y="1730375"/>
          <p14:tracePt t="4206" x="2841625" y="1730375"/>
          <p14:tracePt t="4226" x="2849563" y="1730375"/>
          <p14:tracePt t="4246" x="2857500" y="1730375"/>
          <p14:tracePt t="4266" x="2887663" y="1730375"/>
          <p14:tracePt t="4286" x="2911475" y="1730375"/>
          <p14:tracePt t="4307" x="2941638" y="1730375"/>
          <p14:tracePt t="4326" x="2963863" y="1730375"/>
          <p14:tracePt t="6006" x="2955925" y="1730375"/>
          <p14:tracePt t="6016" x="2955925" y="1736725"/>
          <p14:tracePt t="6029" x="2941638" y="1736725"/>
          <p14:tracePt t="6049" x="2873375" y="1768475"/>
          <p14:tracePt t="6070" x="2773363" y="1812925"/>
          <p14:tracePt t="6089" x="2667000" y="1851025"/>
          <p14:tracePt t="6109" x="2613025" y="1866900"/>
          <p14:tracePt t="6129" x="2560638" y="1874838"/>
          <p14:tracePt t="6150" x="2536825" y="1882775"/>
          <p14:tracePt t="6169" x="2506663" y="1889125"/>
          <p14:tracePt t="6189" x="2484438" y="1889125"/>
          <p14:tracePt t="6209" x="2416175" y="1905000"/>
          <p14:tracePt t="6230" x="2354263" y="1912938"/>
          <p14:tracePt t="6249" x="2286000" y="1927225"/>
          <p14:tracePt t="6270" x="2239963" y="1943100"/>
          <p14:tracePt t="6290" x="2171700" y="1958975"/>
          <p14:tracePt t="6310" x="2125663" y="1973263"/>
          <p14:tracePt t="6330" x="2041525" y="1997075"/>
          <p14:tracePt t="6350" x="1997075" y="2019300"/>
          <p14:tracePt t="6370" x="1935163" y="2035175"/>
          <p14:tracePt t="6390" x="1882775" y="2049463"/>
          <p14:tracePt t="6410" x="1790700" y="2065338"/>
          <p14:tracePt t="6430" x="1736725" y="2079625"/>
          <p14:tracePt t="6450" x="1698625" y="2087563"/>
          <p14:tracePt t="6470" x="1684338" y="2095500"/>
          <p14:tracePt t="6490" x="1638300" y="2111375"/>
          <p14:tracePt t="6510" x="1616075" y="2117725"/>
          <p14:tracePt t="6530" x="1577975" y="2125663"/>
          <p14:tracePt t="6550" x="1562100" y="2133600"/>
          <p14:tracePt t="6570" x="1546225" y="2141538"/>
          <p14:tracePt t="6590" x="1524000" y="2155825"/>
          <p14:tracePt t="6610" x="1516063" y="2163763"/>
          <p14:tracePt t="6631" x="1501775" y="2171700"/>
          <p14:tracePt t="6650" x="1501775" y="2179638"/>
          <p14:tracePt t="6670" x="1493838" y="2193925"/>
          <p14:tracePt t="6690" x="1493838" y="2201863"/>
          <p14:tracePt t="6710" x="1485900" y="2225675"/>
          <p14:tracePt t="6731" x="1485900" y="2232025"/>
          <p14:tracePt t="6751" x="1477963" y="2247900"/>
          <p14:tracePt t="6771" x="1477963" y="2278063"/>
          <p14:tracePt t="6791" x="1477963" y="2316163"/>
          <p14:tracePt t="6811" x="1470025" y="2354263"/>
          <p14:tracePt t="6831" x="1470025" y="2392363"/>
          <p14:tracePt t="6851" x="1463675" y="2422525"/>
          <p14:tracePt t="6871" x="1463675" y="2468563"/>
          <p14:tracePt t="6891" x="1463675" y="2492375"/>
          <p14:tracePt t="6911" x="1463675" y="2544763"/>
          <p14:tracePt t="6931" x="1470025" y="2590800"/>
          <p14:tracePt t="6951" x="1477963" y="2659063"/>
          <p14:tracePt t="6971" x="1477963" y="2689225"/>
          <p14:tracePt t="6991" x="1485900" y="2773363"/>
          <p14:tracePt t="7011" x="1485900" y="2803525"/>
          <p14:tracePt t="7031" x="1501775" y="2865438"/>
          <p14:tracePt t="7051" x="1501775" y="2887663"/>
          <p14:tracePt t="7071" x="1501775" y="2925763"/>
          <p14:tracePt t="7091" x="1501775" y="2955925"/>
          <p14:tracePt t="7111" x="1501775" y="3009900"/>
          <p14:tracePt t="7131" x="1508125" y="3048000"/>
          <p14:tracePt t="7151" x="1508125" y="3078163"/>
          <p14:tracePt t="7171" x="1508125" y="3086100"/>
          <p14:tracePt t="7191" x="1508125" y="3140075"/>
          <p14:tracePt t="7211" x="1516063" y="3216275"/>
          <p14:tracePt t="7232" x="1524000" y="3260725"/>
          <p14:tracePt t="7251" x="1524000" y="3284538"/>
          <p14:tracePt t="7272" x="1524000" y="3298825"/>
          <p14:tracePt t="7358" x="1524000" y="3306763"/>
          <p14:tracePt t="7380" x="1531938" y="3314700"/>
          <p14:tracePt t="7397" x="1531938" y="3322638"/>
          <p14:tracePt t="7404" x="1531938" y="3330575"/>
          <p14:tracePt t="7638" x="1531938" y="3322638"/>
          <p14:tracePt t="7655" x="1531938" y="3314700"/>
          <p14:tracePt t="7663" x="1539875" y="3292475"/>
          <p14:tracePt t="7672" x="1546225" y="3254375"/>
          <p14:tracePt t="7692" x="1554163" y="3200400"/>
          <p14:tracePt t="7712" x="1592263" y="3094038"/>
          <p14:tracePt t="7732" x="1608138" y="3032125"/>
          <p14:tracePt t="7752" x="1622425" y="2987675"/>
          <p14:tracePt t="7772" x="1638300" y="2933700"/>
          <p14:tracePt t="7792" x="1660525" y="2865438"/>
          <p14:tracePt t="7812" x="1684338" y="2827338"/>
          <p14:tracePt t="7833" x="1706563" y="2773363"/>
          <p14:tracePt t="7853" x="1714500" y="2743200"/>
          <p14:tracePt t="7873" x="1722438" y="2720975"/>
          <p14:tracePt t="7893" x="1730375" y="2697163"/>
          <p14:tracePt t="7913" x="1744663" y="2651125"/>
          <p14:tracePt t="7933" x="1752600" y="2598738"/>
          <p14:tracePt t="7953" x="1774825" y="2536825"/>
          <p14:tracePt t="7973" x="1782763" y="2498725"/>
          <p14:tracePt t="7993" x="1790700" y="2484438"/>
          <p14:tracePt t="8013" x="1798638" y="2454275"/>
          <p14:tracePt t="8033" x="1806575" y="2430463"/>
          <p14:tracePt t="8053" x="1812925" y="2400300"/>
          <p14:tracePt t="8073" x="1812925" y="2392363"/>
          <p14:tracePt t="8093" x="1820863" y="2370138"/>
          <p14:tracePt t="8113" x="1820863" y="2362200"/>
          <p14:tracePt t="8133" x="1820863" y="2339975"/>
          <p14:tracePt t="8153" x="1828800" y="2332038"/>
          <p14:tracePt t="8173" x="1828800" y="2324100"/>
          <p14:tracePt t="8193" x="1828800" y="2316163"/>
          <p14:tracePt t="8219" x="1828800" y="2308225"/>
          <p14:tracePt t="8245" x="1836738" y="2308225"/>
          <p14:tracePt t="8253" x="1836738" y="2301875"/>
          <p14:tracePt t="9087" x="1844675" y="2301875"/>
          <p14:tracePt t="9101" x="1844675" y="2293938"/>
          <p14:tracePt t="9109" x="1851025" y="2293938"/>
          <p14:tracePt t="9125" x="1858963" y="2293938"/>
          <p14:tracePt t="9135" x="1866900" y="2293938"/>
          <p14:tracePt t="9155" x="1874838" y="2293938"/>
          <p14:tracePt t="9175" x="1889125" y="2293938"/>
          <p14:tracePt t="9195" x="1897063" y="2293938"/>
          <p14:tracePt t="9215" x="1905000" y="2286000"/>
          <p14:tracePt t="9235" x="1920875" y="2286000"/>
          <p14:tracePt t="9255" x="1935163" y="2286000"/>
          <p14:tracePt t="9279" x="1943100" y="2286000"/>
          <p14:tracePt t="9295" x="1951038" y="2286000"/>
          <p14:tracePt t="9319" x="1958975" y="2286000"/>
          <p14:tracePt t="9343" x="1965325" y="2286000"/>
          <p14:tracePt t="9377" x="1973263" y="2286000"/>
          <p14:tracePt t="9405" x="1981200" y="2286000"/>
          <p14:tracePt t="9465" x="1989138" y="2286000"/>
          <p14:tracePt t="9667" x="1997075" y="2286000"/>
          <p14:tracePt t="10029" x="2003425" y="2286000"/>
          <p14:tracePt t="10070" x="2011363" y="2286000"/>
          <p14:tracePt t="10125" x="2019300" y="2286000"/>
          <p14:tracePt t="10149" x="2027238" y="2286000"/>
          <p14:tracePt t="10173" x="2041525" y="2286000"/>
          <p14:tracePt t="10197" x="2049463" y="2286000"/>
          <p14:tracePt t="10205" x="2073275" y="2286000"/>
          <p14:tracePt t="10217" x="2079625" y="2286000"/>
          <p14:tracePt t="10237" x="2117725" y="2286000"/>
          <p14:tracePt t="10257" x="2149475" y="2286000"/>
          <p14:tracePt t="10277" x="2171700" y="2286000"/>
          <p14:tracePt t="10297" x="2201863" y="2286000"/>
          <p14:tracePt t="10317" x="2225675" y="2286000"/>
          <p14:tracePt t="10338" x="2255838" y="2286000"/>
          <p14:tracePt t="10357" x="2270125" y="2286000"/>
          <p14:tracePt t="10377" x="2293938" y="2286000"/>
          <p14:tracePt t="10398" x="2308225" y="2286000"/>
          <p14:tracePt t="10417" x="2324100" y="2286000"/>
          <p14:tracePt t="10437" x="2339975" y="2286000"/>
          <p14:tracePt t="10457" x="2370138" y="2293938"/>
          <p14:tracePt t="10477" x="2392363" y="2293938"/>
          <p14:tracePt t="10498" x="2422525" y="2293938"/>
          <p14:tracePt t="10518" x="2438400" y="2293938"/>
          <p14:tracePt t="10538" x="2460625" y="2301875"/>
          <p14:tracePt t="10558" x="2476500" y="2301875"/>
          <p14:tracePt t="10578" x="2506663" y="2301875"/>
          <p14:tracePt t="10598" x="2514600" y="2301875"/>
          <p14:tracePt t="10618" x="2530475" y="2301875"/>
          <p14:tracePt t="10638" x="2544763" y="2301875"/>
          <p14:tracePt t="10658" x="2574925" y="2301875"/>
          <p14:tracePt t="10678" x="2582863" y="2301875"/>
          <p14:tracePt t="10698" x="2606675" y="2301875"/>
          <p14:tracePt t="10718" x="2628900" y="2308225"/>
          <p14:tracePt t="10738" x="2667000" y="2308225"/>
          <p14:tracePt t="10758" x="2697163" y="2308225"/>
          <p14:tracePt t="10778" x="2735263" y="2308225"/>
          <p14:tracePt t="10798" x="2765425" y="2316163"/>
          <p14:tracePt t="10818" x="2789238" y="2316163"/>
          <p14:tracePt t="10839" x="2803525" y="2316163"/>
          <p14:tracePt t="10858" x="2835275" y="2316163"/>
          <p14:tracePt t="10878" x="2879725" y="2316163"/>
          <p14:tracePt t="10899" x="2917825" y="2316163"/>
          <p14:tracePt t="10919" x="2987675" y="2316163"/>
          <p14:tracePt t="10938" x="3032125" y="2316163"/>
          <p14:tracePt t="10958" x="3078163" y="2316163"/>
          <p14:tracePt t="10979" x="3101975" y="2324100"/>
          <p14:tracePt t="10998" x="3124200" y="2324100"/>
          <p14:tracePt t="11018" x="3132138" y="2324100"/>
          <p14:tracePt t="11039" x="3162300" y="2324100"/>
          <p14:tracePt t="11059" x="3184525" y="2324100"/>
          <p14:tracePt t="11079" x="3222625" y="2324100"/>
          <p14:tracePt t="11099" x="3246438" y="2324100"/>
          <p14:tracePt t="11119" x="3292475" y="2324100"/>
          <p14:tracePt t="11139" x="3314700" y="2324100"/>
          <p14:tracePt t="11159" x="3344863" y="2324100"/>
          <p14:tracePt t="11179" x="3360738" y="2324100"/>
          <p14:tracePt t="11199" x="3382963" y="2324100"/>
          <p14:tracePt t="11219" x="3398838" y="2324100"/>
          <p14:tracePt t="11239" x="3421063" y="2324100"/>
          <p14:tracePt t="11259" x="3436938" y="2324100"/>
          <p14:tracePt t="11279" x="3489325" y="2324100"/>
          <p14:tracePt t="11299" x="3521075" y="2324100"/>
          <p14:tracePt t="11319" x="3573463" y="2324100"/>
          <p14:tracePt t="11340" x="3603625" y="2324100"/>
          <p14:tracePt t="11359" x="3611563" y="2324100"/>
          <p14:tracePt t="11379" x="3619500" y="2324100"/>
          <p14:tracePt t="11400" x="3657600" y="2324100"/>
          <p14:tracePt t="11419" x="3687763" y="2324100"/>
          <p14:tracePt t="11439" x="3741738" y="2324100"/>
          <p14:tracePt t="11460" x="3763963" y="2324100"/>
          <p14:tracePt t="11479" x="3787775" y="2324100"/>
          <p14:tracePt t="11500" x="3802063" y="2324100"/>
          <p14:tracePt t="11519" x="3856038" y="2316163"/>
          <p14:tracePt t="11539" x="3886200" y="2301875"/>
          <p14:tracePt t="11560" x="3908425" y="2301875"/>
          <p14:tracePt t="11580" x="3916363" y="2301875"/>
          <p14:tracePt t="11600" x="3924300" y="2293938"/>
          <p14:tracePt t="11620" x="3940175" y="2286000"/>
          <p14:tracePt t="11640" x="3978275" y="2278063"/>
          <p14:tracePt t="11660" x="3992563" y="2270125"/>
          <p14:tracePt t="11680" x="4008438" y="2270125"/>
          <p14:tracePt t="11720" x="4016375" y="2270125"/>
          <p14:tracePt t="11740" x="4030663" y="2263775"/>
          <p14:tracePt t="11760" x="4054475" y="2263775"/>
          <p14:tracePt t="11762" x="4060825" y="2263775"/>
          <p14:tracePt t="11780" x="4068763" y="2263775"/>
          <p14:tracePt t="11832" x="4068763" y="2255838"/>
          <p14:tracePt t="11838" x="4076700" y="2255838"/>
          <p14:tracePt t="11846" x="4084638" y="2255838"/>
          <p14:tracePt t="11862" x="4092575" y="2255838"/>
          <p14:tracePt t="11880" x="4098925" y="2255838"/>
          <p14:tracePt t="11901" x="4106863" y="2255838"/>
          <p14:tracePt t="11921" x="4114800" y="2255838"/>
          <p14:tracePt t="11952" x="4122738" y="2255838"/>
          <p14:tracePt t="11968" x="4130675" y="2255838"/>
          <p14:tracePt t="11980" x="4144963" y="2255838"/>
          <p14:tracePt t="12000" x="4183063" y="2255838"/>
          <p14:tracePt t="12020" x="4198938" y="2255838"/>
          <p14:tracePt t="12041" x="4221163" y="2255838"/>
          <p14:tracePt t="12061" x="4244975" y="2255838"/>
          <p14:tracePt t="12081" x="4283075" y="2255838"/>
          <p14:tracePt t="12101" x="4297363" y="2263775"/>
          <p14:tracePt t="12121" x="4321175" y="2263775"/>
          <p14:tracePt t="12141" x="4335463" y="2270125"/>
          <p14:tracePt t="12161" x="4365625" y="2270125"/>
          <p14:tracePt t="12181" x="4381500" y="2270125"/>
          <p14:tracePt t="12201" x="4419600" y="2270125"/>
          <p14:tracePt t="12221" x="4435475" y="2270125"/>
          <p14:tracePt t="12241" x="4449763" y="2270125"/>
          <p14:tracePt t="12261" x="4457700" y="2270125"/>
          <p14:tracePt t="12281" x="4465638" y="2270125"/>
          <p14:tracePt t="12301" x="4479925" y="2270125"/>
          <p14:tracePt t="12321" x="4511675" y="2270125"/>
          <p14:tracePt t="12341" x="4533900" y="2270125"/>
          <p14:tracePt t="12361" x="4564063" y="2278063"/>
          <p14:tracePt t="12381" x="4602163" y="2286000"/>
          <p14:tracePt t="12402" x="4618038" y="2286000"/>
          <p14:tracePt t="12421" x="4686300" y="2293938"/>
          <p14:tracePt t="12442" x="4732338" y="2293938"/>
          <p14:tracePt t="12461" x="4762500" y="2301875"/>
          <p14:tracePt t="12481" x="4770438" y="2301875"/>
          <p14:tracePt t="12501" x="4784725" y="2301875"/>
          <p14:tracePt t="12521" x="4800600" y="2301875"/>
          <p14:tracePt t="12541" x="4830763" y="2301875"/>
          <p14:tracePt t="12561" x="4846638" y="2301875"/>
          <p14:tracePt t="12581" x="4854575" y="2301875"/>
          <p14:tracePt t="12602" x="4860925" y="2301875"/>
          <p14:tracePt t="12622" x="4914900" y="2301875"/>
          <p14:tracePt t="12642" x="4975225" y="2308225"/>
          <p14:tracePt t="12662" x="5037138" y="2308225"/>
          <p14:tracePt t="12682" x="5051425" y="2308225"/>
          <p14:tracePt t="12702" x="5067300" y="2308225"/>
          <p14:tracePt t="12722" x="5097463" y="2308225"/>
          <p14:tracePt t="12742" x="5135563" y="2308225"/>
          <p14:tracePt t="12762" x="5165725" y="2316163"/>
          <p14:tracePt t="12782" x="5203825" y="2324100"/>
          <p14:tracePt t="12802" x="5235575" y="2324100"/>
          <p14:tracePt t="12822" x="5287963" y="2324100"/>
          <p14:tracePt t="12842" x="5311775" y="2324100"/>
          <p14:tracePt t="12862" x="5364163" y="2324100"/>
          <p14:tracePt t="12882" x="5387975" y="2324100"/>
          <p14:tracePt t="12902" x="5426075" y="2316163"/>
          <p14:tracePt t="12922" x="5456238" y="2316163"/>
          <p14:tracePt t="12942" x="5508625" y="2316163"/>
          <p14:tracePt t="12963" x="5540375" y="2308225"/>
          <p14:tracePt t="12982" x="5570538" y="2308225"/>
          <p14:tracePt t="13002" x="5584825" y="2308225"/>
          <p14:tracePt t="13022" x="5616575" y="2301875"/>
          <p14:tracePt t="13043" x="5630863" y="2301875"/>
          <p14:tracePt t="13062" x="5661025" y="2301875"/>
          <p14:tracePt t="13082" x="5676900" y="2301875"/>
          <p14:tracePt t="13103" x="5684838" y="2301875"/>
          <p14:tracePt t="13143" x="5692775" y="2301875"/>
          <p14:tracePt t="13733" x="5684838" y="2301875"/>
          <p14:tracePt t="13740" x="5676900" y="2301875"/>
          <p14:tracePt t="13749" x="5654675" y="2308225"/>
          <p14:tracePt t="13764" x="5616575" y="2308225"/>
          <p14:tracePt t="13784" x="5502275" y="2324100"/>
          <p14:tracePt t="13804" x="5394325" y="2332038"/>
          <p14:tracePt t="13824" x="5197475" y="2370138"/>
          <p14:tracePt t="13844" x="5051425" y="2408238"/>
          <p14:tracePt t="13864" x="4830763" y="2430463"/>
          <p14:tracePt t="13884" x="4716463" y="2446338"/>
          <p14:tracePt t="13904" x="4487863" y="2468563"/>
          <p14:tracePt t="13924" x="4365625" y="2492375"/>
          <p14:tracePt t="13944" x="4191000" y="2522538"/>
          <p14:tracePt t="13965" x="4122738" y="2536825"/>
          <p14:tracePt t="13984" x="3962400" y="2574925"/>
          <p14:tracePt t="14004" x="3840163" y="2598738"/>
          <p14:tracePt t="14024" x="3627438" y="2644775"/>
          <p14:tracePt t="14044" x="3521075" y="2667000"/>
          <p14:tracePt t="14064" x="3444875" y="2674938"/>
          <p14:tracePt t="14084" x="3406775" y="2674938"/>
          <p14:tracePt t="14105" x="3330575" y="2674938"/>
          <p14:tracePt t="14125" x="3268663" y="2674938"/>
          <p14:tracePt t="14145" x="3200400" y="2674938"/>
          <p14:tracePt t="14165" x="3184525" y="2674938"/>
          <p14:tracePt t="14185" x="3162300" y="2674938"/>
          <p14:tracePt t="14204" x="3132138" y="2674938"/>
          <p14:tracePt t="14225" x="3094038" y="2667000"/>
          <p14:tracePt t="14245" x="3040063" y="2667000"/>
          <p14:tracePt t="14265" x="3001963" y="2667000"/>
          <p14:tracePt t="14285" x="2971800" y="2667000"/>
          <p14:tracePt t="14306" x="2925763" y="2667000"/>
          <p14:tracePt t="14325" x="2887663" y="2667000"/>
          <p14:tracePt t="14345" x="2803525" y="2682875"/>
          <p14:tracePt t="14365" x="2751138" y="2689225"/>
          <p14:tracePt t="14385" x="2713038" y="2697163"/>
          <p14:tracePt t="14405" x="2705100" y="2697163"/>
          <p14:tracePt t="14425" x="2674938" y="2697163"/>
          <p14:tracePt t="14445" x="2667000" y="2697163"/>
          <p14:tracePt t="14465" x="2659063" y="2697163"/>
          <p14:tracePt t="14485" x="2636838" y="2705100"/>
          <p14:tracePt t="14505" x="2606675" y="2705100"/>
          <p14:tracePt t="14525" x="2590800" y="2705100"/>
          <p14:tracePt t="14545" x="2552700" y="2713038"/>
          <p14:tracePt t="14565" x="2530475" y="2720975"/>
          <p14:tracePt t="14586" x="2522538" y="2720975"/>
          <p14:tracePt t="14606" x="2498725" y="2720975"/>
          <p14:tracePt t="14625" x="2484438" y="2727325"/>
          <p14:tracePt t="14645" x="2468563" y="2727325"/>
          <p14:tracePt t="14666" x="2460625" y="2727325"/>
          <p14:tracePt t="14686" x="2454275" y="2727325"/>
          <p14:tracePt t="14706" x="2446338" y="2727325"/>
          <p14:tracePt t="14726" x="2438400" y="2735263"/>
          <p14:tracePt t="14746" x="2430463" y="2735263"/>
          <p14:tracePt t="14748" x="2422525" y="2735263"/>
          <p14:tracePt t="14766" x="2416175" y="2735263"/>
          <p14:tracePt t="14786" x="2408238" y="2735263"/>
          <p14:tracePt t="14806" x="2392363" y="2735263"/>
          <p14:tracePt t="14826" x="2370138" y="2743200"/>
          <p14:tracePt t="14846" x="2301875" y="2751138"/>
          <p14:tracePt t="14866" x="2255838" y="2759075"/>
          <p14:tracePt t="14886" x="2201863" y="2765425"/>
          <p14:tracePt t="14906" x="2193925" y="2765425"/>
          <p14:tracePt t="14957" x="2187575" y="2765425"/>
          <p14:tracePt t="14989" x="2179638" y="2765425"/>
          <p14:tracePt t="15005" x="2171700" y="2765425"/>
          <p14:tracePt t="15013" x="2163763" y="2765425"/>
          <p14:tracePt t="15037" x="2155825" y="2765425"/>
          <p14:tracePt t="15061" x="2149475" y="2765425"/>
          <p14:tracePt t="15077" x="2149475" y="2773363"/>
          <p14:tracePt t="15086" x="2141538" y="2773363"/>
          <p14:tracePt t="15107" x="2133600" y="2773363"/>
          <p14:tracePt t="15126" x="2133600" y="2781300"/>
          <p14:tracePt t="15146" x="2125663" y="2781300"/>
          <p14:tracePt t="15168" x="2117725" y="2781300"/>
          <p14:tracePt t="15191" x="2117725" y="2789238"/>
          <p14:tracePt t="15208" x="2111375" y="2789238"/>
          <p14:tracePt t="15261" x="2103438" y="2789238"/>
          <p14:tracePt t="15425" x="2103438" y="2797175"/>
          <p14:tracePt t="16021" x="2111375" y="2797175"/>
          <p14:tracePt t="16077" x="2117725" y="2797175"/>
          <p14:tracePt t="16109" x="2125663" y="2797175"/>
          <p14:tracePt t="16152" x="2133600" y="2797175"/>
          <p14:tracePt t="16157" x="2141538" y="2797175"/>
          <p14:tracePt t="16192" x="2149475" y="2797175"/>
          <p14:tracePt t="16214" x="2155825" y="2797175"/>
          <p14:tracePt t="16232" x="2171700" y="2797175"/>
          <p14:tracePt t="16248" x="2179638" y="2797175"/>
          <p14:tracePt t="16256" x="2187575" y="2797175"/>
          <p14:tracePt t="16268" x="2209800" y="2797175"/>
          <p14:tracePt t="16288" x="2247900" y="2797175"/>
          <p14:tracePt t="16310" x="2293938" y="2797175"/>
          <p14:tracePt t="16329" x="2332038" y="2797175"/>
          <p14:tracePt t="16349" x="2346325" y="2797175"/>
          <p14:tracePt t="16369" x="2378075" y="2797175"/>
          <p14:tracePt t="16389" x="2392363" y="2797175"/>
          <p14:tracePt t="16409" x="2408238" y="2797175"/>
          <p14:tracePt t="16429" x="2422525" y="2797175"/>
          <p14:tracePt t="16449" x="2446338" y="2797175"/>
          <p14:tracePt t="16469" x="2460625" y="2789238"/>
          <p14:tracePt t="16489" x="2484438" y="2789238"/>
          <p14:tracePt t="16509" x="2492375" y="2789238"/>
          <p14:tracePt t="16529" x="2498725" y="2789238"/>
          <p14:tracePt t="16549" x="2522538" y="2789238"/>
          <p14:tracePt t="16569" x="2568575" y="2789238"/>
          <p14:tracePt t="16590" x="2582863" y="2789238"/>
          <p14:tracePt t="16609" x="2620963" y="2789238"/>
          <p14:tracePt t="16629" x="2644775" y="2789238"/>
          <p14:tracePt t="16650" x="2667000" y="2789238"/>
          <p14:tracePt t="16669" x="2682875" y="2789238"/>
          <p14:tracePt t="16689" x="2720975" y="2789238"/>
          <p14:tracePt t="16709" x="2759075" y="2789238"/>
          <p14:tracePt t="16730" x="2811463" y="2789238"/>
          <p14:tracePt t="16750" x="2849563" y="2789238"/>
          <p14:tracePt t="16769" x="2903538" y="2789238"/>
          <p14:tracePt t="16789" x="2925763" y="2789238"/>
          <p14:tracePt t="16811" x="2955925" y="2789238"/>
          <p14:tracePt t="16830" x="3001963" y="2789238"/>
          <p14:tracePt t="16850" x="3032125" y="2789238"/>
          <p14:tracePt t="16870" x="3101975" y="2789238"/>
          <p14:tracePt t="16890" x="3132138" y="2789238"/>
          <p14:tracePt t="16910" x="3184525" y="2789238"/>
          <p14:tracePt t="16930" x="3230563" y="2789238"/>
          <p14:tracePt t="16950" x="3268663" y="2781300"/>
          <p14:tracePt t="16970" x="3284538" y="2781300"/>
          <p14:tracePt t="16990" x="3298825" y="2781300"/>
          <p14:tracePt t="17010" x="3314700" y="2781300"/>
          <p14:tracePt t="17030" x="3322638" y="2781300"/>
          <p14:tracePt t="17050" x="3330575" y="2781300"/>
          <p14:tracePt t="17070" x="3352800" y="2781300"/>
          <p14:tracePt t="17090" x="3360738" y="2781300"/>
          <p14:tracePt t="17130" x="3368675" y="2781300"/>
          <p14:tracePt t="17150" x="3375025" y="2781300"/>
          <p14:tracePt t="17182" x="3382963" y="2781300"/>
          <p14:tracePt t="17268" x="3390900" y="2781300"/>
          <p14:tracePt t="17960" x="3398838" y="2781300"/>
          <p14:tracePt t="17976" x="3406775" y="2781300"/>
          <p14:tracePt t="17992" x="3413125" y="2781300"/>
          <p14:tracePt t="18008" x="3421063" y="2781300"/>
          <p14:tracePt t="18024" x="3436938" y="2781300"/>
          <p14:tracePt t="18040" x="3444875" y="2781300"/>
          <p14:tracePt t="18056" x="3451225" y="2781300"/>
          <p14:tracePt t="18072" x="3459163" y="2781300"/>
          <p14:tracePt t="18092" x="3467100" y="2781300"/>
          <p14:tracePt t="18112" x="3475038" y="2789238"/>
          <p14:tracePt t="18132" x="3489325" y="2789238"/>
          <p14:tracePt t="18152" x="3497263" y="2789238"/>
          <p14:tracePt t="18206" x="3505200" y="2789238"/>
          <p14:tracePt t="19679" x="3497263" y="2789238"/>
          <p14:tracePt t="19689" x="3497263" y="2797175"/>
          <p14:tracePt t="19697" x="3489325" y="2797175"/>
          <p14:tracePt t="19715" x="3482975" y="2797175"/>
          <p14:tracePt t="19735" x="3475038" y="2803525"/>
          <p14:tracePt t="19755" x="3444875" y="2811463"/>
          <p14:tracePt t="19775" x="3375025" y="2827338"/>
          <p14:tracePt t="19795" x="3260725" y="2857500"/>
          <p14:tracePt t="19815" x="3184525" y="2865438"/>
          <p14:tracePt t="19835" x="3124200" y="2873375"/>
          <p14:tracePt t="19855" x="3101975" y="2873375"/>
          <p14:tracePt t="19875" x="3086100" y="2879725"/>
          <p14:tracePt t="19895" x="3063875" y="2887663"/>
          <p14:tracePt t="19915" x="3009900" y="2903538"/>
          <p14:tracePt t="19936" x="2963863" y="2925763"/>
          <p14:tracePt t="19955" x="2917825" y="2933700"/>
          <p14:tracePt t="19975" x="2895600" y="2941638"/>
          <p14:tracePt t="19996" x="2873375" y="2949575"/>
          <p14:tracePt t="20016" x="2841625" y="2949575"/>
          <p14:tracePt t="20036" x="2743200" y="3001963"/>
          <p14:tracePt t="20056" x="2667000" y="3025775"/>
          <p14:tracePt t="20076" x="2560638" y="3070225"/>
          <p14:tracePt t="20096" x="2536825" y="3078163"/>
          <p14:tracePt t="20116" x="2498725" y="3094038"/>
          <p14:tracePt t="20136" x="2468563" y="3094038"/>
          <p14:tracePt t="20156" x="2438400" y="3108325"/>
          <p14:tracePt t="20176" x="2422525" y="3124200"/>
          <p14:tracePt t="20196" x="2400300" y="3124200"/>
          <p14:tracePt t="20216" x="2370138" y="3140075"/>
          <p14:tracePt t="20236" x="2270125" y="3170238"/>
          <p14:tracePt t="20256" x="2163763" y="3208338"/>
          <p14:tracePt t="20276" x="2073275" y="3230563"/>
          <p14:tracePt t="20296" x="2041525" y="3246438"/>
          <p14:tracePt t="20316" x="2027238" y="3246438"/>
          <p14:tracePt t="20336" x="2011363" y="3246438"/>
          <p14:tracePt t="20357" x="1997075" y="3246438"/>
          <p14:tracePt t="20376" x="1981200" y="3254375"/>
          <p14:tracePt t="20396" x="1965325" y="3254375"/>
          <p14:tracePt t="20417" x="1927225" y="3254375"/>
          <p14:tracePt t="20437" x="1874838" y="3268663"/>
          <p14:tracePt t="20456" x="1844675" y="3276600"/>
          <p14:tracePt t="20476" x="1836738" y="3284538"/>
          <p14:tracePt t="20517" x="1812925" y="3292475"/>
          <p14:tracePt t="20557" x="1806575" y="3298825"/>
          <p14:tracePt t="20577" x="1798638" y="3298825"/>
          <p14:tracePt t="20597" x="1798638" y="3306763"/>
          <p14:tracePt t="20617" x="1790700" y="3306763"/>
          <p14:tracePt t="20637" x="1782763" y="3306763"/>
          <p14:tracePt t="21191" x="1790700" y="3306763"/>
          <p14:tracePt t="21231" x="1798638" y="3306763"/>
          <p14:tracePt t="21248" x="1812925" y="3314700"/>
          <p14:tracePt t="21255" x="1828800" y="3314700"/>
          <p14:tracePt t="21263" x="1844675" y="3314700"/>
          <p14:tracePt t="21278" x="1866900" y="3314700"/>
          <p14:tracePt t="21298" x="1927225" y="3314700"/>
          <p14:tracePt t="21318" x="1981200" y="3314700"/>
          <p14:tracePt t="21338" x="2041525" y="3314700"/>
          <p14:tracePt t="21359" x="2079625" y="3314700"/>
          <p14:tracePt t="21379" x="2133600" y="3314700"/>
          <p14:tracePt t="21398" x="2149475" y="3314700"/>
          <p14:tracePt t="21418" x="2171700" y="3314700"/>
          <p14:tracePt t="21439" x="2193925" y="3314700"/>
          <p14:tracePt t="21458" x="2239963" y="3314700"/>
          <p14:tracePt t="21478" x="2270125" y="3306763"/>
          <p14:tracePt t="21499" x="2301875" y="3306763"/>
          <p14:tracePt t="21518" x="2339975" y="3306763"/>
          <p14:tracePt t="21538" x="2408238" y="3306763"/>
          <p14:tracePt t="21559" x="2430463" y="3306763"/>
          <p14:tracePt t="21579" x="2460625" y="3298825"/>
          <p14:tracePt t="21599" x="2476500" y="3298825"/>
          <p14:tracePt t="21619" x="2492375" y="3298825"/>
          <p14:tracePt t="21639" x="2498725" y="3298825"/>
          <p14:tracePt t="21659" x="2536825" y="3298825"/>
          <p14:tracePt t="21679" x="2552700" y="3298825"/>
          <p14:tracePt t="21699" x="2590800" y="3298825"/>
          <p14:tracePt t="21719" x="2636838" y="3298825"/>
          <p14:tracePt t="21739" x="2651125" y="3298825"/>
          <p14:tracePt t="21759" x="2667000" y="3298825"/>
          <p14:tracePt t="21779" x="2689225" y="3298825"/>
          <p14:tracePt t="21799" x="2720975" y="3298825"/>
          <p14:tracePt t="21819" x="2751138" y="3298825"/>
          <p14:tracePt t="21839" x="2773363" y="3298825"/>
          <p14:tracePt t="21859" x="2811463" y="3298825"/>
          <p14:tracePt t="21879" x="2827338" y="3298825"/>
          <p14:tracePt t="21899" x="2857500" y="3306763"/>
          <p14:tracePt t="21919" x="2879725" y="3306763"/>
          <p14:tracePt t="21940" x="2887663" y="3306763"/>
          <p14:tracePt t="21959" x="2903538" y="3306763"/>
          <p14:tracePt t="21980" x="2933700" y="3306763"/>
          <p14:tracePt t="22000" x="3001963" y="3306763"/>
          <p14:tracePt t="22019" x="3025775" y="3306763"/>
          <p14:tracePt t="22039" x="3078163" y="3306763"/>
          <p14:tracePt t="22060" x="3101975" y="3306763"/>
          <p14:tracePt t="22080" x="3132138" y="3306763"/>
          <p14:tracePt t="22100" x="3146425" y="3306763"/>
          <p14:tracePt t="22120" x="3178175" y="3306763"/>
          <p14:tracePt t="22140" x="3192463" y="3306763"/>
          <p14:tracePt t="22160" x="3208338" y="3306763"/>
          <p14:tracePt t="22180" x="3222625" y="3306763"/>
          <p14:tracePt t="22200" x="3260725" y="3306763"/>
          <p14:tracePt t="22220" x="3276600" y="3306763"/>
          <p14:tracePt t="22240" x="3322638" y="3306763"/>
          <p14:tracePt t="22260" x="3344863" y="3306763"/>
          <p14:tracePt t="22261" x="3352800" y="3306763"/>
          <p14:tracePt t="22280" x="3382963" y="3306763"/>
          <p14:tracePt t="22300" x="3398838" y="3306763"/>
          <p14:tracePt t="22320" x="3421063" y="3306763"/>
          <p14:tracePt t="22340" x="3444875" y="3306763"/>
          <p14:tracePt t="22360" x="3467100" y="3306763"/>
          <p14:tracePt t="22380" x="3475038" y="3306763"/>
          <p14:tracePt t="22400" x="3497263" y="3306763"/>
          <p14:tracePt t="22420" x="3505200" y="3306763"/>
          <p14:tracePt t="22440" x="3527425" y="3306763"/>
          <p14:tracePt t="22481" x="3543300" y="3306763"/>
          <p14:tracePt t="22501" x="3559175" y="3306763"/>
          <p14:tracePt t="22520" x="3565525" y="3306763"/>
          <p14:tracePt t="22540" x="3573463" y="3306763"/>
          <p14:tracePt t="22561" x="3589338" y="3306763"/>
          <p14:tracePt t="22602" x="3597275" y="3306763"/>
          <p14:tracePt t="22621" x="3603625" y="3306763"/>
          <p14:tracePt t="22650" x="3611563" y="3306763"/>
          <p14:tracePt t="22666" x="3619500" y="3306763"/>
          <p14:tracePt t="22690" x="3627438" y="3306763"/>
          <p14:tracePt t="22701" x="3635375" y="3306763"/>
          <p14:tracePt t="22721" x="3657600" y="3306763"/>
          <p14:tracePt t="22741" x="3673475" y="3306763"/>
          <p14:tracePt t="22761" x="3679825" y="3306763"/>
          <p14:tracePt t="22763" x="3687763" y="3306763"/>
          <p14:tracePt t="22781" x="3695700" y="3306763"/>
          <p14:tracePt t="22801" x="3717925" y="3306763"/>
          <p14:tracePt t="22821" x="3741738" y="3306763"/>
          <p14:tracePt t="22841" x="3756025" y="3306763"/>
          <p14:tracePt t="22861" x="3771900" y="3306763"/>
          <p14:tracePt t="22881" x="3787775" y="3306763"/>
          <p14:tracePt t="22901" x="3810000" y="3306763"/>
          <p14:tracePt t="22922" x="3832225" y="3306763"/>
          <p14:tracePt t="22941" x="3848100" y="3306763"/>
          <p14:tracePt t="22961" x="3863975" y="3306763"/>
          <p14:tracePt t="22981" x="3886200" y="3306763"/>
          <p14:tracePt t="23001" x="3908425" y="3298825"/>
          <p14:tracePt t="23021" x="3932238" y="3298825"/>
          <p14:tracePt t="23041" x="3954463" y="3298825"/>
          <p14:tracePt t="23062" x="3962400" y="3298825"/>
          <p14:tracePt t="23082" x="3978275" y="3298825"/>
          <p14:tracePt t="23101" x="4008438" y="3298825"/>
          <p14:tracePt t="23121" x="4016375" y="3298825"/>
          <p14:tracePt t="23142" x="4060825" y="3298825"/>
          <p14:tracePt t="23162" x="4068763" y="3298825"/>
          <p14:tracePt t="23182" x="4084638" y="3298825"/>
          <p14:tracePt t="23202" x="4092575" y="3298825"/>
          <p14:tracePt t="23247" x="4098925" y="3298825"/>
          <p14:tracePt t="24116" x="4092575" y="3298825"/>
          <p14:tracePt t="24132" x="4084638" y="3298825"/>
          <p14:tracePt t="24140" x="4060825" y="3298825"/>
          <p14:tracePt t="24148" x="4038600" y="3298825"/>
          <p14:tracePt t="24163" x="4030663" y="3298825"/>
          <p14:tracePt t="24184" x="3970338" y="3306763"/>
          <p14:tracePt t="24204" x="3916363" y="3314700"/>
          <p14:tracePt t="24224" x="3870325" y="3322638"/>
          <p14:tracePt t="24244" x="3840163" y="3322638"/>
          <p14:tracePt t="24264" x="3794125" y="3322638"/>
          <p14:tracePt t="24284" x="3741738" y="3330575"/>
          <p14:tracePt t="24304" x="3641725" y="3344863"/>
          <p14:tracePt t="24324" x="3551238" y="3352800"/>
          <p14:tracePt t="24344" x="3421063" y="3368675"/>
          <p14:tracePt t="24364" x="3368675" y="3368675"/>
          <p14:tracePt t="24384" x="3276600" y="3368675"/>
          <p14:tracePt t="24404" x="3222625" y="3382963"/>
          <p14:tracePt t="24424" x="3094038" y="3421063"/>
          <p14:tracePt t="24444" x="3032125" y="3436938"/>
          <p14:tracePt t="24464" x="2903538" y="3467100"/>
          <p14:tracePt t="24484" x="2789238" y="3497263"/>
          <p14:tracePt t="24504" x="2636838" y="3527425"/>
          <p14:tracePt t="24524" x="2582863" y="3535363"/>
          <p14:tracePt t="24545" x="2514600" y="3551238"/>
          <p14:tracePt t="24565" x="2476500" y="3573463"/>
          <p14:tracePt t="24584" x="2400300" y="3597275"/>
          <p14:tracePt t="24604" x="2370138" y="3603625"/>
          <p14:tracePt t="24625" x="2354263" y="3611563"/>
          <p14:tracePt t="24644" x="2339975" y="3619500"/>
          <p14:tracePt t="24664" x="2301875" y="3635375"/>
          <p14:tracePt t="24685" x="2225675" y="3679825"/>
          <p14:tracePt t="24705" x="2117725" y="3733800"/>
          <p14:tracePt t="24725" x="2087563" y="3749675"/>
          <p14:tracePt t="24745" x="2049463" y="3771900"/>
          <p14:tracePt t="24765" x="2041525" y="3771900"/>
          <p14:tracePt t="24785" x="2011363" y="3787775"/>
          <p14:tracePt t="24805" x="2003425" y="3794125"/>
          <p14:tracePt t="24825" x="1989138" y="3802063"/>
          <p14:tracePt t="24845" x="1965325" y="3810000"/>
          <p14:tracePt t="24865" x="1927225" y="3817938"/>
          <p14:tracePt t="24885" x="1820863" y="3848100"/>
          <p14:tracePt t="24905" x="1760538" y="3863975"/>
          <p14:tracePt t="24925" x="1722438" y="3878263"/>
          <p14:tracePt t="25487" x="1730375" y="3878263"/>
          <p14:tracePt t="25495" x="1736725" y="3878263"/>
          <p14:tracePt t="25506" x="1744663" y="3878263"/>
          <p14:tracePt t="25526" x="1812925" y="3870325"/>
          <p14:tracePt t="25546" x="1858963" y="3870325"/>
          <p14:tracePt t="25566" x="1920875" y="3870325"/>
          <p14:tracePt t="25586" x="1951038" y="3870325"/>
          <p14:tracePt t="25607" x="1989138" y="3870325"/>
          <p14:tracePt t="25626" x="2049463" y="3870325"/>
          <p14:tracePt t="25646" x="2117725" y="3863975"/>
          <p14:tracePt t="25666" x="2141538" y="3856038"/>
          <p14:tracePt t="25687" x="2171700" y="3856038"/>
          <p14:tracePt t="25707" x="2187575" y="3856038"/>
          <p14:tracePt t="25726" x="2232025" y="3856038"/>
          <p14:tracePt t="25747" x="2247900" y="3856038"/>
          <p14:tracePt t="25767" x="2255838" y="3856038"/>
          <p14:tracePt t="25787" x="2301875" y="3848100"/>
          <p14:tracePt t="25807" x="2332038" y="3848100"/>
          <p14:tracePt t="25827" x="2400300" y="3840163"/>
          <p14:tracePt t="25847" x="2438400" y="3840163"/>
          <p14:tracePt t="25867" x="2468563" y="3840163"/>
          <p14:tracePt t="25887" x="2484438" y="3840163"/>
          <p14:tracePt t="25907" x="2498725" y="3840163"/>
          <p14:tracePt t="25927" x="2514600" y="3840163"/>
          <p14:tracePt t="25947" x="2552700" y="3840163"/>
          <p14:tracePt t="25967" x="2574925" y="3840163"/>
          <p14:tracePt t="25987" x="2644775" y="3832225"/>
          <p14:tracePt t="26007" x="2682875" y="3832225"/>
          <p14:tracePt t="26027" x="2743200" y="3832225"/>
          <p14:tracePt t="26047" x="2773363" y="3832225"/>
          <p14:tracePt t="26068" x="2803525" y="3832225"/>
          <p14:tracePt t="26087" x="2819400" y="3832225"/>
          <p14:tracePt t="26107" x="2841625" y="3832225"/>
          <p14:tracePt t="26127" x="2857500" y="3832225"/>
          <p14:tracePt t="26147" x="2879725" y="3832225"/>
          <p14:tracePt t="26167" x="2887663" y="3832225"/>
          <p14:tracePt t="26187" x="2917825" y="3832225"/>
          <p14:tracePt t="26208" x="2963863" y="3832225"/>
          <p14:tracePt t="26227" x="3009900" y="3832225"/>
          <p14:tracePt t="26248" x="3025775" y="3832225"/>
          <p14:tracePt t="26268" x="3040063" y="3832225"/>
          <p14:tracePt t="26287" x="3048000" y="3832225"/>
          <p14:tracePt t="26308" x="3055938" y="3832225"/>
          <p14:tracePt t="26328" x="3070225" y="3832225"/>
          <p14:tracePt t="26348" x="3094038" y="3832225"/>
          <p14:tracePt t="26368" x="3132138" y="3832225"/>
          <p14:tracePt t="26388" x="3178175" y="3832225"/>
          <p14:tracePt t="26408" x="3238500" y="3832225"/>
          <p14:tracePt t="26428" x="3254375" y="3832225"/>
          <p14:tracePt t="26448" x="3284538" y="3832225"/>
          <p14:tracePt t="26468" x="3306763" y="3832225"/>
          <p14:tracePt t="26488" x="3330575" y="3832225"/>
          <p14:tracePt t="26508" x="3344863" y="3825875"/>
          <p14:tracePt t="26528" x="3368675" y="3825875"/>
          <p14:tracePt t="26549" x="3375025" y="3825875"/>
          <p14:tracePt t="26568" x="3390900" y="3825875"/>
          <p14:tracePt t="26588" x="3413125" y="3825875"/>
          <p14:tracePt t="26608" x="3421063" y="3817938"/>
          <p14:tracePt t="26629" x="3429000" y="3817938"/>
          <p14:tracePt t="26648" x="3444875" y="3817938"/>
          <p14:tracePt t="26689" x="3459163" y="3817938"/>
          <p14:tracePt t="26709" x="3475038" y="3817938"/>
          <p14:tracePt t="26728" x="3489325" y="3817938"/>
          <p14:tracePt t="26748" x="3497263" y="3817938"/>
          <p14:tracePt t="26768" x="3513138" y="3817938"/>
          <p14:tracePt t="26788" x="3521075" y="3817938"/>
          <p14:tracePt t="26809" x="3551238" y="3817938"/>
          <p14:tracePt t="26829" x="3565525" y="3817938"/>
          <p14:tracePt t="26849" x="3597275" y="3817938"/>
          <p14:tracePt t="26869" x="3603625" y="3817938"/>
          <p14:tracePt t="26889" x="3611563" y="3817938"/>
          <p14:tracePt t="26909" x="3619500" y="3817938"/>
          <p14:tracePt t="26929" x="3641725" y="3817938"/>
          <p14:tracePt t="26949" x="3679825" y="3817938"/>
          <p14:tracePt t="26969" x="3725863" y="3817938"/>
          <p14:tracePt t="26989" x="3741738" y="3810000"/>
          <p14:tracePt t="27009" x="3756025" y="3810000"/>
          <p14:tracePt t="27029" x="3779838" y="3810000"/>
          <p14:tracePt t="27049" x="3802063" y="3810000"/>
          <p14:tracePt t="27069" x="3825875" y="3810000"/>
          <p14:tracePt t="27089" x="3856038" y="3810000"/>
          <p14:tracePt t="27109" x="3870325" y="3810000"/>
          <p14:tracePt t="27129" x="3908425" y="3810000"/>
          <p14:tracePt t="27149" x="3932238" y="3810000"/>
          <p14:tracePt t="27170" x="3946525" y="3810000"/>
          <p14:tracePt t="27190" x="3970338" y="3810000"/>
          <p14:tracePt t="27209" x="3984625" y="3810000"/>
          <p14:tracePt t="27229" x="3992563" y="3810000"/>
          <p14:tracePt t="27299" x="4000500" y="3810000"/>
          <p14:tracePt t="27317" x="4000500" y="3802063"/>
          <p14:tracePt t="27323" x="4008438" y="3802063"/>
          <p14:tracePt t="27331" x="4016375" y="3802063"/>
          <p14:tracePt t="27349" x="4022725" y="3802063"/>
          <p14:tracePt t="27369" x="4030663" y="3802063"/>
          <p14:tracePt t="27390" x="4046538" y="3794125"/>
          <p14:tracePt t="27410" x="4076700" y="3794125"/>
          <p14:tracePt t="27430" x="4130675" y="3794125"/>
          <p14:tracePt t="27450" x="4152900" y="3794125"/>
          <p14:tracePt t="27470" x="4183063" y="3794125"/>
          <p14:tracePt t="27490" x="4221163" y="3802063"/>
          <p14:tracePt t="27510" x="4283075" y="3810000"/>
          <p14:tracePt t="27530" x="4313238" y="3810000"/>
          <p14:tracePt t="27550" x="4335463" y="3810000"/>
          <p14:tracePt t="27570" x="4343400" y="3810000"/>
          <p14:tracePt t="27590" x="4359275" y="3810000"/>
          <p14:tracePt t="27610" x="4381500" y="3810000"/>
          <p14:tracePt t="27631" x="4411663" y="3810000"/>
          <p14:tracePt t="27650" x="4419600" y="3810000"/>
          <p14:tracePt t="27670" x="4441825" y="3810000"/>
          <p14:tracePt t="27690" x="4457700" y="3810000"/>
          <p14:tracePt t="27710" x="4473575" y="3810000"/>
          <p14:tracePt t="27730" x="4487863" y="3810000"/>
          <p14:tracePt t="27751" x="4495800" y="3810000"/>
          <p14:tracePt t="27770" x="4511675" y="3810000"/>
          <p14:tracePt t="27790" x="4518025" y="3810000"/>
          <p14:tracePt t="27812" x="4533900" y="3810000"/>
          <p14:tracePt t="27831" x="4541838" y="3810000"/>
          <p14:tracePt t="27850" x="4549775" y="3810000"/>
          <p14:tracePt t="27871" x="4579938" y="3817938"/>
          <p14:tracePt t="27891" x="4602163" y="3825875"/>
          <p14:tracePt t="27911" x="4632325" y="3825875"/>
          <p14:tracePt t="27931" x="4648200" y="3825875"/>
          <p14:tracePt t="27951" x="4656138" y="3825875"/>
          <p14:tracePt t="27971" x="4746625" y="3832225"/>
          <p14:tracePt t="27991" x="4838700" y="3840163"/>
          <p14:tracePt t="28011" x="4930775" y="3840163"/>
          <p14:tracePt t="28031" x="4937125" y="3840163"/>
          <p14:tracePt t="28051" x="4945063" y="3840163"/>
          <p14:tracePt t="28091" x="4960938" y="3848100"/>
          <p14:tracePt t="28131" x="4968875" y="3848100"/>
          <p14:tracePt t="28170" x="4975225" y="3848100"/>
          <p14:tracePt t="28202" x="4983163" y="3848100"/>
        </p14:tracePtLst>
      </p14:laserTraceLst>
    </p:ext>
  </p:extLs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非化学计量化合物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8936" y="1793181"/>
            <a:ext cx="7772400" cy="2283891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宋体" panose="02010600030101010101" pitchFamily="2" charset="-122"/>
              </a:rPr>
              <a:t>  ①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正离子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②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负离子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③ 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正离子缺位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宋体" panose="02010600030101010101" pitchFamily="2" charset="-122"/>
              </a:rPr>
              <a:t>  ④ 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负离子缺位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的非计量化合物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4539142" y="4933891"/>
            <a:ext cx="3384376" cy="1605816"/>
            <a:chOff x="2051720" y="4198755"/>
            <a:chExt cx="5389258" cy="2443345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4198755"/>
              <a:ext cx="5389258" cy="2443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4102920" y="5157192"/>
              <a:ext cx="936104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2627784" y="4440178"/>
            <a:ext cx="6767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 smtClean="0">
                <a:solidFill>
                  <a:srgbClr val="FF0000"/>
                </a:solidFill>
              </a:rPr>
              <a:t>O</a:t>
            </a:r>
            <a:r>
              <a:rPr lang="en-US" altLang="zh-CN" sz="2800" b="1" baseline="30000" dirty="0" smtClean="0">
                <a:solidFill>
                  <a:srgbClr val="FF0000"/>
                </a:solidFill>
              </a:rPr>
              <a:t>2-</a:t>
            </a:r>
            <a:endParaRPr lang="zh-CN" altLang="en-US" sz="2800" b="1" baseline="30000" dirty="0">
              <a:solidFill>
                <a:srgbClr val="FF0000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547936" y="4933891"/>
            <a:ext cx="3384376" cy="1605816"/>
            <a:chOff x="2051720" y="4198755"/>
            <a:chExt cx="5389258" cy="2443345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51720" y="4198755"/>
              <a:ext cx="5389258" cy="24433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矩形 12"/>
            <p:cNvSpPr/>
            <p:nvPr/>
          </p:nvSpPr>
          <p:spPr>
            <a:xfrm>
              <a:off x="4102920" y="5157192"/>
              <a:ext cx="936104" cy="4320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矩形 7"/>
          <p:cNvSpPr/>
          <p:nvPr/>
        </p:nvSpPr>
        <p:spPr>
          <a:xfrm>
            <a:off x="5325962" y="4871834"/>
            <a:ext cx="795234" cy="43204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23956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6086"/>
    </mc:Choice>
    <mc:Fallback xmlns="">
      <p:transition spd="slow" advTm="13608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71" x="4427538" y="3802063"/>
          <p14:tracePt t="186" x="4427538" y="3794125"/>
          <p14:tracePt t="218" x="4427538" y="3787775"/>
          <p14:tracePt t="234" x="4435475" y="3787775"/>
          <p14:tracePt t="258" x="4435475" y="3779838"/>
          <p14:tracePt t="274" x="4441825" y="3779838"/>
          <p14:tracePt t="404" x="4441825" y="3771900"/>
          <p14:tracePt t="420" x="4441825" y="3763963"/>
          <p14:tracePt t="436" x="4441825" y="3756025"/>
          <p14:tracePt t="445" x="4441825" y="3733800"/>
          <p14:tracePt t="463" x="4449763" y="3627438"/>
          <p14:tracePt t="483" x="4487863" y="3429000"/>
          <p14:tracePt t="503" x="4503738" y="3184525"/>
          <p14:tracePt t="523" x="4503738" y="3063875"/>
          <p14:tracePt t="544" x="4389438" y="2773363"/>
          <p14:tracePt t="563" x="4335463" y="2667000"/>
          <p14:tracePt t="584" x="4275138" y="2560638"/>
          <p14:tracePt t="603" x="4229100" y="2514600"/>
          <p14:tracePt t="623" x="4183063" y="2416175"/>
          <p14:tracePt t="643" x="4098925" y="2308225"/>
          <p14:tracePt t="664" x="3954463" y="2171700"/>
          <p14:tracePt t="684" x="3733800" y="1989138"/>
          <p14:tracePt t="704" x="3475038" y="1828800"/>
          <p14:tracePt t="724" x="3360738" y="1760538"/>
          <p14:tracePt t="744" x="3352800" y="1752600"/>
          <p14:tracePt t="1576" x="3344863" y="1752600"/>
          <p14:tracePt t="1593" x="3336925" y="1752600"/>
          <p14:tracePt t="1600" x="3322638" y="1752600"/>
          <p14:tracePt t="1609" x="3298825" y="1760538"/>
          <p14:tracePt t="1625" x="3216275" y="1812925"/>
          <p14:tracePt t="1645" x="3101975" y="1889125"/>
          <p14:tracePt t="1665" x="2911475" y="1989138"/>
          <p14:tracePt t="1686" x="2781300" y="2041525"/>
          <p14:tracePt t="1705" x="2568575" y="2111375"/>
          <p14:tracePt t="1726" x="2476500" y="2149475"/>
          <p14:tracePt t="1746" x="2416175" y="2171700"/>
          <p14:tracePt t="1766" x="2346325" y="2193925"/>
          <p14:tracePt t="1786" x="2263775" y="2239963"/>
          <p14:tracePt t="1806" x="2209800" y="2263775"/>
          <p14:tracePt t="1826" x="2179638" y="2286000"/>
          <p14:tracePt t="1846" x="2171700" y="2286000"/>
          <p14:tracePt t="1866" x="2155825" y="2286000"/>
          <p14:tracePt t="1886" x="2133600" y="2293938"/>
          <p14:tracePt t="1906" x="2117725" y="2301875"/>
          <p14:tracePt t="1926" x="2103438" y="2308225"/>
          <p14:tracePt t="1946" x="2095500" y="2308225"/>
          <p14:tracePt t="2527" x="2103438" y="2308225"/>
          <p14:tracePt t="2603" x="2111375" y="2308225"/>
          <p14:tracePt t="2639" x="2117725" y="2308225"/>
          <p14:tracePt t="2663" x="2125663" y="2308225"/>
          <p14:tracePt t="2689" x="2133600" y="2308225"/>
          <p14:tracePt t="2697" x="2141538" y="2308225"/>
          <p14:tracePt t="2713" x="2149475" y="2308225"/>
          <p14:tracePt t="2737" x="2155825" y="2308225"/>
          <p14:tracePt t="2753" x="2163763" y="2308225"/>
          <p14:tracePt t="2767" x="2171700" y="2308225"/>
          <p14:tracePt t="2788" x="2179638" y="2308225"/>
          <p14:tracePt t="2808" x="2187575" y="2308225"/>
          <p14:tracePt t="2828" x="2193925" y="2308225"/>
          <p14:tracePt t="2848" x="2201863" y="2308225"/>
          <p14:tracePt t="2868" x="2209800" y="2308225"/>
          <p14:tracePt t="2888" x="2217738" y="2308225"/>
          <p14:tracePt t="2908" x="2232025" y="2308225"/>
          <p14:tracePt t="2928" x="2239963" y="2308225"/>
          <p14:tracePt t="2948" x="2263775" y="2308225"/>
          <p14:tracePt t="2968" x="2286000" y="2308225"/>
          <p14:tracePt t="2988" x="2308225" y="2308225"/>
          <p14:tracePt t="3028" x="2324100" y="2308225"/>
          <p14:tracePt t="3049" x="2346325" y="2308225"/>
          <p14:tracePt t="3068" x="2384425" y="2308225"/>
          <p14:tracePt t="3088" x="2416175" y="2308225"/>
          <p14:tracePt t="3108" x="2446338" y="2316163"/>
          <p14:tracePt t="3129" x="2460625" y="2316163"/>
          <p14:tracePt t="3148" x="2476500" y="2324100"/>
          <p14:tracePt t="3169" x="2506663" y="2324100"/>
          <p14:tracePt t="3170" x="2522538" y="2324100"/>
          <p14:tracePt t="3189" x="2544763" y="2324100"/>
          <p14:tracePt t="3209" x="2574925" y="2324100"/>
          <p14:tracePt t="3228" x="2598738" y="2324100"/>
          <p14:tracePt t="3249" x="2606675" y="2324100"/>
          <p14:tracePt t="3268" x="2644775" y="2324100"/>
          <p14:tracePt t="3288" x="2667000" y="2324100"/>
          <p14:tracePt t="3309" x="2727325" y="2324100"/>
          <p14:tracePt t="3329" x="2765425" y="2324100"/>
          <p14:tracePt t="3349" x="2803525" y="2324100"/>
          <p14:tracePt t="3369" x="2827338" y="2324100"/>
          <p14:tracePt t="3389" x="2887663" y="2324100"/>
          <p14:tracePt t="3409" x="2925763" y="2324100"/>
          <p14:tracePt t="3429" x="2971800" y="2324100"/>
          <p14:tracePt t="3449" x="3001963" y="2324100"/>
          <p14:tracePt t="3469" x="3025775" y="2324100"/>
          <p14:tracePt t="3489" x="3040063" y="2324100"/>
          <p14:tracePt t="3509" x="3063875" y="2324100"/>
          <p14:tracePt t="3549" x="3070225" y="2324100"/>
          <p14:tracePt t="5694" x="3055938" y="2324100"/>
          <p14:tracePt t="5702" x="3040063" y="2324100"/>
          <p14:tracePt t="5713" x="3009900" y="2324100"/>
          <p14:tracePt t="5734" x="2857500" y="2324100"/>
          <p14:tracePt t="5753" x="2582863" y="2324100"/>
          <p14:tracePt t="5773" x="2384425" y="2316163"/>
          <p14:tracePt t="5793" x="2163763" y="2286000"/>
          <p14:tracePt t="5814" x="2103438" y="2270125"/>
          <p14:tracePt t="5833" x="2049463" y="2247900"/>
          <p14:tracePt t="5853" x="2035175" y="2247900"/>
          <p14:tracePt t="5874" x="2019300" y="2247900"/>
          <p14:tracePt t="5893" x="2003425" y="2239963"/>
          <p14:tracePt t="5913" x="1973263" y="2239963"/>
          <p14:tracePt t="5934" x="1927225" y="2232025"/>
          <p14:tracePt t="5954" x="1874838" y="2225675"/>
          <p14:tracePt t="5974" x="1828800" y="2217738"/>
          <p14:tracePt t="5994" x="1768475" y="2209800"/>
          <p14:tracePt t="6014" x="1736725" y="2209800"/>
          <p14:tracePt t="6034" x="1692275" y="2193925"/>
          <p14:tracePt t="6054" x="1654175" y="2187575"/>
          <p14:tracePt t="6074" x="1546225" y="2179638"/>
          <p14:tracePt t="6094" x="1447800" y="2179638"/>
          <p14:tracePt t="6114" x="1311275" y="2179638"/>
          <p14:tracePt t="6134" x="1273175" y="2179638"/>
          <p14:tracePt t="6154" x="1273175" y="2187575"/>
          <p14:tracePt t="6870" x="1273175" y="2193925"/>
          <p14:tracePt t="6886" x="1265238" y="2193925"/>
          <p14:tracePt t="6894" x="1265238" y="2201863"/>
          <p14:tracePt t="6911" x="1265238" y="2209800"/>
          <p14:tracePt t="6926" x="1265238" y="2217738"/>
          <p14:tracePt t="6942" x="1257300" y="2225675"/>
          <p14:tracePt t="6955" x="1257300" y="2232025"/>
          <p14:tracePt t="6976" x="1241425" y="2263775"/>
          <p14:tracePt t="6996" x="1235075" y="2301875"/>
          <p14:tracePt t="7016" x="1219200" y="2332038"/>
          <p14:tracePt t="7036" x="1203325" y="2346325"/>
          <p14:tracePt t="7056" x="1196975" y="2362200"/>
          <p14:tracePt t="7076" x="1181100" y="2378075"/>
          <p14:tracePt t="7096" x="1165225" y="2400300"/>
          <p14:tracePt t="7116" x="1158875" y="2422525"/>
          <p14:tracePt t="7136" x="1150938" y="2446338"/>
          <p14:tracePt t="7156" x="1135063" y="2484438"/>
          <p14:tracePt t="7176" x="1120775" y="2506663"/>
          <p14:tracePt t="7196" x="1112838" y="2522538"/>
          <p14:tracePt t="7216" x="1096963" y="2582863"/>
          <p14:tracePt t="7236" x="1089025" y="2620963"/>
          <p14:tracePt t="7256" x="1074738" y="2682875"/>
          <p14:tracePt t="7276" x="1058863" y="2720975"/>
          <p14:tracePt t="7296" x="1050925" y="2765425"/>
          <p14:tracePt t="7316" x="1044575" y="2781300"/>
          <p14:tracePt t="7336" x="1036638" y="2797175"/>
          <p14:tracePt t="7358" x="1036638" y="2819400"/>
          <p14:tracePt t="7376" x="1020763" y="2841625"/>
          <p14:tracePt t="7397" x="1020763" y="2873375"/>
          <p14:tracePt t="7416" x="1012825" y="2911475"/>
          <p14:tracePt t="7437" x="1012825" y="2933700"/>
          <p14:tracePt t="7457" x="1012825" y="2963863"/>
          <p14:tracePt t="7476" x="1012825" y="2994025"/>
          <p14:tracePt t="7496" x="1012825" y="3017838"/>
          <p14:tracePt t="7517" x="1012825" y="3048000"/>
          <p14:tracePt t="7537" x="1012825" y="3055938"/>
          <p14:tracePt t="7557" x="1012825" y="3086100"/>
          <p14:tracePt t="7577" x="1012825" y="3101975"/>
          <p14:tracePt t="7597" x="1012825" y="3132138"/>
          <p14:tracePt t="7617" x="1012825" y="3162300"/>
          <p14:tracePt t="7637" x="1012825" y="3178175"/>
          <p14:tracePt t="7657" x="1012825" y="3184525"/>
          <p14:tracePt t="7677" x="1012825" y="3192463"/>
          <p14:tracePt t="7697" x="1012825" y="3208338"/>
          <p14:tracePt t="7717" x="1020763" y="3230563"/>
          <p14:tracePt t="7737" x="1020763" y="3254375"/>
          <p14:tracePt t="7757" x="1020763" y="3276600"/>
          <p14:tracePt t="7777" x="1020763" y="3284538"/>
          <p14:tracePt t="7797" x="1020763" y="3306763"/>
          <p14:tracePt t="7817" x="1028700" y="3336925"/>
          <p14:tracePt t="7837" x="1036638" y="3360738"/>
          <p14:tracePt t="7858" x="1036638" y="3375025"/>
          <p14:tracePt t="7878" x="1036638" y="3390900"/>
          <p14:tracePt t="7897" x="1044575" y="3421063"/>
          <p14:tracePt t="7917" x="1050925" y="3467100"/>
          <p14:tracePt t="7938" x="1058863" y="3489325"/>
          <p14:tracePt t="7958" x="1058863" y="3497263"/>
          <p14:tracePt t="7977" x="1066800" y="3497263"/>
          <p14:tracePt t="7998" x="1074738" y="3505200"/>
          <p14:tracePt t="8018" x="1089025" y="3551238"/>
          <p14:tracePt t="8038" x="1104900" y="3581400"/>
          <p14:tracePt t="8058" x="1112838" y="3597275"/>
          <p14:tracePt t="9199" x="1120775" y="3597275"/>
          <p14:tracePt t="9215" x="1120775" y="3589338"/>
          <p14:tracePt t="9223" x="1120775" y="3581400"/>
          <p14:tracePt t="9240" x="1120775" y="3573463"/>
          <p14:tracePt t="9260" x="1127125" y="3565525"/>
          <p14:tracePt t="9280" x="1127125" y="3559175"/>
          <p14:tracePt t="9300" x="1135063" y="3551238"/>
          <p14:tracePt t="9320" x="1135063" y="3527425"/>
          <p14:tracePt t="9340" x="1135063" y="3521075"/>
          <p14:tracePt t="9362" x="1143000" y="3475038"/>
          <p14:tracePt t="9380" x="1143000" y="3451225"/>
          <p14:tracePt t="9400" x="1150938" y="3421063"/>
          <p14:tracePt t="9421" x="1150938" y="3390900"/>
          <p14:tracePt t="9440" x="1150938" y="3368675"/>
          <p14:tracePt t="9460" x="1158875" y="3336925"/>
          <p14:tracePt t="9481" x="1158875" y="3322638"/>
          <p14:tracePt t="9501" x="1158875" y="3314700"/>
          <p14:tracePt t="9521" x="1158875" y="3298825"/>
          <p14:tracePt t="9540" x="1181100" y="3246438"/>
          <p14:tracePt t="9561" x="1189038" y="3216275"/>
          <p14:tracePt t="9581" x="1196975" y="3192463"/>
          <p14:tracePt t="9601" x="1196975" y="3178175"/>
          <p14:tracePt t="9621" x="1196975" y="3154363"/>
          <p14:tracePt t="9641" x="1196975" y="3140075"/>
          <p14:tracePt t="9661" x="1203325" y="3094038"/>
          <p14:tracePt t="9681" x="1211263" y="3078163"/>
          <p14:tracePt t="9682" x="1211263" y="3070225"/>
          <p14:tracePt t="9701" x="1211263" y="3063875"/>
          <p14:tracePt t="9721" x="1219200" y="3040063"/>
          <p14:tracePt t="9741" x="1219200" y="3025775"/>
          <p14:tracePt t="9761" x="1219200" y="3017838"/>
          <p14:tracePt t="9781" x="1219200" y="3009900"/>
          <p14:tracePt t="9801" x="1227138" y="2994025"/>
          <p14:tracePt t="9821" x="1227138" y="2971800"/>
          <p14:tracePt t="9841" x="1235075" y="2955925"/>
          <p14:tracePt t="9861" x="1235075" y="2949575"/>
          <p14:tracePt t="9901" x="1235075" y="2933700"/>
          <p14:tracePt t="9921" x="1241425" y="2911475"/>
          <p14:tracePt t="9941" x="1241425" y="2887663"/>
          <p14:tracePt t="9961" x="1249363" y="2879725"/>
          <p14:tracePt t="9981" x="1257300" y="2865438"/>
          <p14:tracePt t="10001" x="1257300" y="2849563"/>
          <p14:tracePt t="10021" x="1265238" y="2819400"/>
          <p14:tracePt t="10041" x="1273175" y="2811463"/>
          <p14:tracePt t="10062" x="1279525" y="2811463"/>
          <p14:tracePt t="10082" x="1279525" y="2797175"/>
          <p14:tracePt t="10101" x="1279525" y="2789238"/>
          <p14:tracePt t="10122" x="1287463" y="2773363"/>
          <p14:tracePt t="10142" x="1287463" y="2759075"/>
          <p14:tracePt t="10182" x="1287463" y="2751138"/>
          <p14:tracePt t="10722" x="1287463" y="2759075"/>
          <p14:tracePt t="10746" x="1287463" y="2765425"/>
          <p14:tracePt t="10762" x="1279525" y="2773363"/>
          <p14:tracePt t="10770" x="1279525" y="2781300"/>
          <p14:tracePt t="10786" x="1273175" y="2781300"/>
          <p14:tracePt t="10803" x="1273175" y="2789238"/>
          <p14:tracePt t="10823" x="1273175" y="2797175"/>
          <p14:tracePt t="10852" x="1273175" y="2803525"/>
          <p14:tracePt t="10863" x="1265238" y="2803525"/>
          <p14:tracePt t="10883" x="1265238" y="2811463"/>
          <p14:tracePt t="10903" x="1265238" y="2819400"/>
          <p14:tracePt t="10923" x="1265238" y="2827338"/>
          <p14:tracePt t="10943" x="1265238" y="2841625"/>
          <p14:tracePt t="10963" x="1265238" y="2849563"/>
          <p14:tracePt t="10984" x="1265238" y="2857500"/>
          <p14:tracePt t="11003" x="1265238" y="2865438"/>
          <p14:tracePt t="11023" x="1265238" y="2879725"/>
          <p14:tracePt t="11043" x="1265238" y="2895600"/>
          <p14:tracePt t="11064" x="1265238" y="2911475"/>
          <p14:tracePt t="11083" x="1265238" y="2941638"/>
          <p14:tracePt t="11103" x="1265238" y="2955925"/>
          <p14:tracePt t="11124" x="1265238" y="2971800"/>
          <p14:tracePt t="11144" x="1265238" y="2979738"/>
          <p14:tracePt t="11163" x="1265238" y="2987675"/>
          <p14:tracePt t="11183" x="1265238" y="2994025"/>
          <p14:tracePt t="11222" x="1265238" y="3001963"/>
          <p14:tracePt t="11254" x="1265238" y="3009900"/>
          <p14:tracePt t="14831" x="1273175" y="3009900"/>
          <p14:tracePt t="14839" x="1279525" y="3009900"/>
          <p14:tracePt t="14850" x="1287463" y="3001963"/>
          <p14:tracePt t="14871" x="1303338" y="2994025"/>
          <p14:tracePt t="14891" x="1311275" y="2987675"/>
          <p14:tracePt t="14941" x="1317625" y="2987675"/>
          <p14:tracePt t="14965" x="1325563" y="2979738"/>
          <p14:tracePt t="14973" x="1333500" y="2979738"/>
          <p14:tracePt t="14991" x="1341438" y="2971800"/>
          <p14:tracePt t="15011" x="1355725" y="2963863"/>
          <p14:tracePt t="15031" x="1363663" y="2955925"/>
          <p14:tracePt t="15051" x="1371600" y="2955925"/>
          <p14:tracePt t="15071" x="1387475" y="2949575"/>
          <p14:tracePt t="15091" x="1409700" y="2933700"/>
          <p14:tracePt t="15111" x="1425575" y="2925763"/>
          <p14:tracePt t="15131" x="1431925" y="2925763"/>
          <p14:tracePt t="15171" x="1439863" y="2917825"/>
          <p14:tracePt t="15191" x="1463675" y="2903538"/>
          <p14:tracePt t="15211" x="1477963" y="2887663"/>
          <p14:tracePt t="15231" x="1508125" y="2873375"/>
          <p14:tracePt t="15252" x="1516063" y="2873375"/>
          <p14:tracePt t="15271" x="1524000" y="2865438"/>
          <p14:tracePt t="15291" x="1531938" y="2865438"/>
          <p14:tracePt t="15311" x="1546225" y="2857500"/>
          <p14:tracePt t="15331" x="1562100" y="2849563"/>
          <p14:tracePt t="15351" x="1577975" y="2841625"/>
          <p14:tracePt t="15372" x="1584325" y="2841625"/>
          <p14:tracePt t="15392" x="1600200" y="2841625"/>
          <p14:tracePt t="15412" x="1608138" y="2835275"/>
          <p14:tracePt t="15432" x="1622425" y="2835275"/>
          <p14:tracePt t="15452" x="1622425" y="2827338"/>
          <p14:tracePt t="15472" x="1630363" y="2827338"/>
          <p14:tracePt t="15545" x="1638300" y="2827338"/>
          <p14:tracePt t="15912" x="1646238" y="2827338"/>
          <p14:tracePt t="15944" x="1646238" y="2819400"/>
          <p14:tracePt t="15959" x="1654175" y="2819400"/>
          <p14:tracePt t="15983" x="1660525" y="2819400"/>
          <p14:tracePt t="16008" x="1668463" y="2819400"/>
          <p14:tracePt t="16039" x="1676400" y="2819400"/>
          <p14:tracePt t="16048" x="1684338" y="2819400"/>
          <p14:tracePt t="16072" x="1692275" y="2819400"/>
          <p14:tracePt t="16089" x="1698625" y="2819400"/>
          <p14:tracePt t="16096" x="1706563" y="2819400"/>
          <p14:tracePt t="16113" x="1714500" y="2819400"/>
          <p14:tracePt t="16133" x="1744663" y="2811463"/>
          <p14:tracePt t="16153" x="1768475" y="2811463"/>
          <p14:tracePt t="16173" x="1790700" y="2811463"/>
          <p14:tracePt t="16193" x="1806575" y="2811463"/>
          <p14:tracePt t="16213" x="1820863" y="2811463"/>
          <p14:tracePt t="16233" x="1836738" y="2811463"/>
          <p14:tracePt t="16253" x="1844675" y="2811463"/>
          <p14:tracePt t="16273" x="1858963" y="2811463"/>
          <p14:tracePt t="16293" x="1866900" y="2811463"/>
          <p14:tracePt t="16313" x="1897063" y="2811463"/>
          <p14:tracePt t="16333" x="1905000" y="2811463"/>
          <p14:tracePt t="16353" x="1927225" y="2811463"/>
          <p14:tracePt t="16373" x="1943100" y="2811463"/>
          <p14:tracePt t="16394" x="1965325" y="2811463"/>
          <p14:tracePt t="16414" x="1997075" y="2811463"/>
          <p14:tracePt t="16433" x="2041525" y="2811463"/>
          <p14:tracePt t="16454" x="2065338" y="2811463"/>
          <p14:tracePt t="16474" x="2073275" y="2811463"/>
          <p14:tracePt t="16494" x="2095500" y="2811463"/>
          <p14:tracePt t="16514" x="2111375" y="2811463"/>
          <p14:tracePt t="16534" x="2133600" y="2811463"/>
          <p14:tracePt t="16554" x="2141538" y="2811463"/>
          <p14:tracePt t="16574" x="2163763" y="2811463"/>
          <p14:tracePt t="16594" x="2179638" y="2811463"/>
          <p14:tracePt t="16614" x="2201863" y="2811463"/>
          <p14:tracePt t="16634" x="2225675" y="2811463"/>
          <p14:tracePt t="16654" x="2239963" y="2811463"/>
          <p14:tracePt t="16674" x="2255838" y="2811463"/>
          <p14:tracePt t="16694" x="2270125" y="2811463"/>
          <p14:tracePt t="16714" x="2278063" y="2811463"/>
          <p14:tracePt t="16734" x="2301875" y="2811463"/>
          <p14:tracePt t="16754" x="2316163" y="2811463"/>
          <p14:tracePt t="16774" x="2346325" y="2811463"/>
          <p14:tracePt t="16794" x="2354263" y="2811463"/>
          <p14:tracePt t="16814" x="2362200" y="2811463"/>
          <p14:tracePt t="16834" x="2370138" y="2803525"/>
          <p14:tracePt t="16854" x="2384425" y="2803525"/>
          <p14:tracePt t="16874" x="2400300" y="2797175"/>
          <p14:tracePt t="16894" x="2416175" y="2797175"/>
          <p14:tracePt t="16915" x="2422525" y="2797175"/>
          <p14:tracePt t="16934" x="2438400" y="2797175"/>
          <p14:tracePt t="16955" x="2454275" y="2797175"/>
          <p14:tracePt t="16975" x="2492375" y="2797175"/>
          <p14:tracePt t="16994" x="2506663" y="2797175"/>
          <p14:tracePt t="17015" x="2522538" y="2797175"/>
          <p14:tracePt t="17035" x="2552700" y="2789238"/>
          <p14:tracePt t="17055" x="2560638" y="2789238"/>
          <p14:tracePt t="17075" x="2598738" y="2789238"/>
          <p14:tracePt t="17095" x="2636838" y="2789238"/>
          <p14:tracePt t="17115" x="2674938" y="2789238"/>
          <p14:tracePt t="17135" x="2697163" y="2789238"/>
          <p14:tracePt t="17155" x="2727325" y="2789238"/>
          <p14:tracePt t="17175" x="2735263" y="2789238"/>
          <p14:tracePt t="17177" x="2751138" y="2789238"/>
          <p14:tracePt t="17195" x="2765425" y="2789238"/>
          <p14:tracePt t="17215" x="2789238" y="2789238"/>
          <p14:tracePt t="17235" x="2841625" y="2789238"/>
          <p14:tracePt t="17255" x="2879725" y="2789238"/>
          <p14:tracePt t="17275" x="2979738" y="2789238"/>
          <p14:tracePt t="17295" x="3017838" y="2789238"/>
          <p14:tracePt t="17315" x="3032125" y="2789238"/>
          <p14:tracePt t="17335" x="3048000" y="2789238"/>
          <p14:tracePt t="17355" x="3063875" y="2789238"/>
          <p14:tracePt t="17376" x="3070225" y="2789238"/>
          <p14:tracePt t="17396" x="3101975" y="2789238"/>
          <p14:tracePt t="17415" x="3116263" y="2789238"/>
          <p14:tracePt t="17435" x="3140075" y="2789238"/>
          <p14:tracePt t="17456" x="3146425" y="2789238"/>
          <p14:tracePt t="17475" x="3170238" y="2789238"/>
          <p14:tracePt t="17496" x="3178175" y="2789238"/>
          <p14:tracePt t="17515" x="3184525" y="2789238"/>
          <p14:tracePt t="17536" x="3192463" y="2789238"/>
          <p14:tracePt t="17556" x="3200400" y="2789238"/>
          <p14:tracePt t="17576" x="3208338" y="2789238"/>
          <p14:tracePt t="17624" x="3216275" y="2789238"/>
          <p14:tracePt t="18427" x="3208338" y="2789238"/>
          <p14:tracePt t="18443" x="3200400" y="2789238"/>
          <p14:tracePt t="18459" x="3192463" y="2789238"/>
          <p14:tracePt t="18466" x="3184525" y="2797175"/>
          <p14:tracePt t="18499" x="3178175" y="2797175"/>
          <p14:tracePt t="18514" x="3170238" y="2797175"/>
          <p14:tracePt t="18522" x="3162300" y="2803525"/>
          <p14:tracePt t="18538" x="3154363" y="2803525"/>
          <p14:tracePt t="18558" x="3116263" y="2819400"/>
          <p14:tracePt t="18578" x="3101975" y="2827338"/>
          <p14:tracePt t="18598" x="3040063" y="2841625"/>
          <p14:tracePt t="18618" x="2979738" y="2849563"/>
          <p14:tracePt t="18638" x="2827338" y="2857500"/>
          <p14:tracePt t="18658" x="2720975" y="2865438"/>
          <p14:tracePt t="18678" x="2620963" y="2879725"/>
          <p14:tracePt t="18698" x="2574925" y="2887663"/>
          <p14:tracePt t="18718" x="2536825" y="2895600"/>
          <p14:tracePt t="18738" x="2514600" y="2895600"/>
          <p14:tracePt t="18758" x="2468563" y="2903538"/>
          <p14:tracePt t="18778" x="2422525" y="2911475"/>
          <p14:tracePt t="18798" x="2370138" y="2925763"/>
          <p14:tracePt t="18818" x="2308225" y="2941638"/>
          <p14:tracePt t="18838" x="2255838" y="2955925"/>
          <p14:tracePt t="18858" x="2217738" y="2963863"/>
          <p14:tracePt t="18879" x="2155825" y="2979738"/>
          <p14:tracePt t="18898" x="2125663" y="2994025"/>
          <p14:tracePt t="18918" x="2103438" y="3009900"/>
          <p14:tracePt t="18959" x="2087563" y="3017838"/>
          <p14:tracePt t="18979" x="2073275" y="3017838"/>
          <p14:tracePt t="18998" x="2027238" y="3040063"/>
          <p14:tracePt t="19019" x="1989138" y="3070225"/>
          <p14:tracePt t="19038" x="1958975" y="3086100"/>
          <p14:tracePt t="19079" x="1951038" y="3094038"/>
          <p14:tracePt t="19119" x="1943100" y="3101975"/>
          <p14:tracePt t="19151" x="1943100" y="3108325"/>
          <p14:tracePt t="19159" x="1943100" y="3116263"/>
          <p14:tracePt t="19175" x="1935163" y="3116263"/>
          <p14:tracePt t="19183" x="1935163" y="3124200"/>
          <p14:tracePt t="19253" x="1935163" y="3132138"/>
          <p14:tracePt t="19293" x="1935163" y="3140075"/>
          <p14:tracePt t="19372" x="1935163" y="3146425"/>
          <p14:tracePt t="19457" x="1935163" y="3154363"/>
          <p14:tracePt t="19473" x="1943100" y="3154363"/>
          <p14:tracePt t="19489" x="1943100" y="3162300"/>
          <p14:tracePt t="19499" x="1951038" y="3162300"/>
          <p14:tracePt t="19531" x="1958975" y="3162300"/>
          <p14:tracePt t="19539" x="1965325" y="3162300"/>
          <p14:tracePt t="19559" x="1973263" y="3170238"/>
          <p14:tracePt t="19580" x="1981200" y="3178175"/>
          <p14:tracePt t="19600" x="1997075" y="3178175"/>
          <p14:tracePt t="19620" x="2019300" y="3178175"/>
          <p14:tracePt t="19640" x="2027238" y="3178175"/>
          <p14:tracePt t="19680" x="2041525" y="3184525"/>
          <p14:tracePt t="19700" x="2065338" y="3184525"/>
          <p14:tracePt t="19720" x="2087563" y="3184525"/>
          <p14:tracePt t="19740" x="2125663" y="3192463"/>
          <p14:tracePt t="19760" x="2133600" y="3192463"/>
          <p14:tracePt t="19780" x="2163763" y="3200400"/>
          <p14:tracePt t="19800" x="2171700" y="3200400"/>
          <p14:tracePt t="19820" x="2201863" y="3200400"/>
          <p14:tracePt t="19840" x="2263775" y="3200400"/>
          <p14:tracePt t="19860" x="2286000" y="3200400"/>
          <p14:tracePt t="19880" x="2362200" y="3200400"/>
          <p14:tracePt t="19900" x="2384425" y="3200400"/>
          <p14:tracePt t="19920" x="2416175" y="3200400"/>
          <p14:tracePt t="19941" x="2446338" y="3200400"/>
          <p14:tracePt t="19960" x="2484438" y="3200400"/>
          <p14:tracePt t="19980" x="2506663" y="3200400"/>
          <p14:tracePt t="20000" x="2530475" y="3200400"/>
          <p14:tracePt t="20021" x="2544763" y="3200400"/>
          <p14:tracePt t="20040" x="2560638" y="3200400"/>
          <p14:tracePt t="20060" x="2582863" y="3200400"/>
          <p14:tracePt t="20081" x="2598738" y="3200400"/>
          <p14:tracePt t="20101" x="2613025" y="3200400"/>
          <p14:tracePt t="20121" x="2628900" y="3200400"/>
          <p14:tracePt t="20140" x="2644775" y="3200400"/>
          <p14:tracePt t="20161" x="2651125" y="3200400"/>
          <p14:tracePt t="20301" x="2659063" y="3200400"/>
          <p14:tracePt t="24280" x="2667000" y="3200400"/>
          <p14:tracePt t="24312" x="2674938" y="3200400"/>
          <p14:tracePt t="24321" x="2674938" y="3192463"/>
          <p14:tracePt t="24381" x="2674938" y="3184525"/>
          <p14:tracePt t="24388" x="2682875" y="3184525"/>
          <p14:tracePt t="24416" x="2689225" y="3184525"/>
          <p14:tracePt t="24495" x="2689225" y="3178175"/>
          <p14:tracePt t="24508" x="2697163" y="3178175"/>
          <p14:tracePt t="24590" x="2705100" y="3170238"/>
          <p14:tracePt t="24623" x="2713038" y="3162300"/>
          <p14:tracePt t="24647" x="2720975" y="3154363"/>
          <p14:tracePt t="24671" x="2727325" y="3146425"/>
          <p14:tracePt t="24687" x="2735263" y="3146425"/>
          <p14:tracePt t="24695" x="2735263" y="3140075"/>
          <p14:tracePt t="24719" x="2735263" y="3132138"/>
          <p14:tracePt t="24729" x="2743200" y="3132138"/>
          <p14:tracePt t="24749" x="2751138" y="3124200"/>
          <p14:tracePt t="24770" x="2751138" y="3116263"/>
          <p14:tracePt t="24790" x="2759075" y="3108325"/>
          <p14:tracePt t="24810" x="2765425" y="3094038"/>
          <p14:tracePt t="24829" x="2765425" y="3086100"/>
          <p14:tracePt t="24849" x="2781300" y="3078163"/>
          <p14:tracePt t="24870" x="2781300" y="3070225"/>
          <p14:tracePt t="24890" x="2789238" y="3055938"/>
          <p14:tracePt t="24910" x="2789238" y="3048000"/>
          <p14:tracePt t="24930" x="2803525" y="3017838"/>
          <p14:tracePt t="24950" x="2803525" y="3009900"/>
          <p14:tracePt t="24970" x="2811463" y="2987675"/>
          <p14:tracePt t="24990" x="2819400" y="2971800"/>
          <p14:tracePt t="25010" x="2827338" y="2955925"/>
          <p14:tracePt t="25030" x="2827338" y="2949575"/>
          <p14:tracePt t="25050" x="2827338" y="2933700"/>
          <p14:tracePt t="25070" x="2835275" y="2925763"/>
          <p14:tracePt t="25090" x="2835275" y="2917825"/>
          <p14:tracePt t="25110" x="2835275" y="2911475"/>
          <p14:tracePt t="25130" x="2835275" y="2895600"/>
          <p14:tracePt t="25150" x="2835275" y="2879725"/>
          <p14:tracePt t="25170" x="2841625" y="2873375"/>
          <p14:tracePt t="25190" x="2849563" y="2849563"/>
          <p14:tracePt t="25210" x="2849563" y="2835275"/>
          <p14:tracePt t="25230" x="2849563" y="2819400"/>
          <p14:tracePt t="25250" x="2849563" y="2811463"/>
          <p14:tracePt t="25271" x="2849563" y="2789238"/>
          <p14:tracePt t="25290" x="2849563" y="2765425"/>
          <p14:tracePt t="25310" x="2849563" y="2759075"/>
          <p14:tracePt t="25331" x="2849563" y="2751138"/>
          <p14:tracePt t="25351" x="2849563" y="2743200"/>
          <p14:tracePt t="25390" x="2849563" y="2727325"/>
          <p14:tracePt t="25431" x="2849563" y="2720975"/>
          <p14:tracePt t="25474" x="2849563" y="2713038"/>
          <p14:tracePt t="25543" x="2841625" y="2713038"/>
          <p14:tracePt t="25567" x="2841625" y="2705100"/>
          <p14:tracePt t="27189" x="2835275" y="2705100"/>
          <p14:tracePt t="27229" x="2827338" y="2705100"/>
          <p14:tracePt t="27269" x="2819400" y="2705100"/>
          <p14:tracePt t="27278" x="2819400" y="2713038"/>
          <p14:tracePt t="27293" x="2811463" y="2713038"/>
          <p14:tracePt t="27318" x="2803525" y="2720975"/>
          <p14:tracePt t="27341" x="2797175" y="2720975"/>
          <p14:tracePt t="27376" x="2789238" y="2720975"/>
          <p14:tracePt t="27383" x="2781300" y="2727325"/>
          <p14:tracePt t="27394" x="2781300" y="2735263"/>
          <p14:tracePt t="27414" x="2765425" y="2735263"/>
          <p14:tracePt t="27434" x="2751138" y="2751138"/>
          <p14:tracePt t="27454" x="2727325" y="2773363"/>
          <p14:tracePt t="27475" x="2697163" y="2789238"/>
          <p14:tracePt t="27494" x="2667000" y="2803525"/>
          <p14:tracePt t="27514" x="2606675" y="2827338"/>
          <p14:tracePt t="27535" x="2582863" y="2849563"/>
          <p14:tracePt t="27555" x="2552700" y="2865438"/>
          <p14:tracePt t="27575" x="2536825" y="2873375"/>
          <p14:tracePt t="27595" x="2514600" y="2887663"/>
          <p14:tracePt t="27615" x="2484438" y="2903538"/>
          <p14:tracePt t="27635" x="2446338" y="2917825"/>
          <p14:tracePt t="27655" x="2430463" y="2933700"/>
          <p14:tracePt t="27675" x="2422525" y="2941638"/>
          <p14:tracePt t="27695" x="2408238" y="2941638"/>
          <p14:tracePt t="27697" x="2408238" y="2949575"/>
          <p14:tracePt t="27715" x="2392363" y="2955925"/>
          <p14:tracePt t="27735" x="2378075" y="2955925"/>
          <p14:tracePt t="27755" x="2378075" y="2963863"/>
          <p14:tracePt t="27775" x="2370138" y="2963863"/>
          <p14:tracePt t="27795" x="2370138" y="2971800"/>
          <p14:tracePt t="27815" x="2362200" y="2971800"/>
          <p14:tracePt t="27836" x="2354263" y="2987675"/>
          <p14:tracePt t="27875" x="2346325" y="2994025"/>
          <p14:tracePt t="27915" x="2346325" y="3001963"/>
          <p14:tracePt t="27936" x="2346325" y="3009900"/>
          <p14:tracePt t="27955" x="2346325" y="3025775"/>
          <p14:tracePt t="27995" x="2346325" y="3032125"/>
          <p14:tracePt t="31295" x="2354263" y="3032125"/>
          <p14:tracePt t="31311" x="2354263" y="3025775"/>
          <p14:tracePt t="31319" x="2362200" y="3025775"/>
          <p14:tracePt t="32027" x="2362200" y="3017838"/>
          <p14:tracePt t="32891" x="2362200" y="3009900"/>
          <p14:tracePt t="32971" x="2354263" y="3009900"/>
          <p14:tracePt t="32996" x="2346325" y="3009900"/>
          <p14:tracePt t="33019" x="2339975" y="3009900"/>
          <p14:tracePt t="33072" x="2332038" y="3009900"/>
          <p14:tracePt t="33088" x="2324100" y="3009900"/>
          <p14:tracePt t="33104" x="2316163" y="3001963"/>
          <p14:tracePt t="33112" x="2308225" y="3001963"/>
          <p14:tracePt t="33125" x="2293938" y="3001963"/>
          <p14:tracePt t="33145" x="2263775" y="2987675"/>
          <p14:tracePt t="33165" x="2232025" y="2971800"/>
          <p14:tracePt t="33185" x="2155825" y="2925763"/>
          <p14:tracePt t="33205" x="2103438" y="2895600"/>
          <p14:tracePt t="33226" x="2027238" y="2865438"/>
          <p14:tracePt t="33246" x="2011363" y="2849563"/>
          <p14:tracePt t="33266" x="1989138" y="2835275"/>
          <p14:tracePt t="33286" x="1981200" y="2827338"/>
          <p14:tracePt t="33306" x="1951038" y="2797175"/>
          <p14:tracePt t="33326" x="1889125" y="2759075"/>
          <p14:tracePt t="33346" x="1851025" y="2743200"/>
          <p14:tracePt t="33367" x="1844675" y="2735263"/>
          <p14:tracePt t="33386" x="1812925" y="2720975"/>
          <p14:tracePt t="33406" x="1798638" y="2713038"/>
          <p14:tracePt t="33426" x="1760538" y="2697163"/>
          <p14:tracePt t="33446" x="1730375" y="2689225"/>
          <p14:tracePt t="33466" x="1654175" y="2659063"/>
          <p14:tracePt t="33486" x="1616075" y="2651125"/>
          <p14:tracePt t="33506" x="1577975" y="2636838"/>
          <p14:tracePt t="33526" x="1539875" y="2620963"/>
          <p14:tracePt t="33546" x="1524000" y="2620963"/>
          <p14:tracePt t="33566" x="1485900" y="2613025"/>
          <p14:tracePt t="33586" x="1463675" y="2606675"/>
          <p14:tracePt t="33606" x="1417638" y="2606675"/>
          <p14:tracePt t="33626" x="1409700" y="2606675"/>
          <p14:tracePt t="33646" x="1387475" y="2606675"/>
          <p14:tracePt t="33667" x="1371600" y="2606675"/>
          <p14:tracePt t="33686" x="1341438" y="2606675"/>
          <p14:tracePt t="33706" x="1317625" y="2606675"/>
          <p14:tracePt t="33727" x="1303338" y="2613025"/>
          <p14:tracePt t="33747" x="1295400" y="2613025"/>
          <p14:tracePt t="33766" x="1273175" y="2628900"/>
          <p14:tracePt t="33786" x="1241425" y="2628900"/>
          <p14:tracePt t="33807" x="1211263" y="2644775"/>
          <p14:tracePt t="33827" x="1203325" y="2651125"/>
          <p14:tracePt t="33847" x="1189038" y="2659063"/>
          <p14:tracePt t="33868" x="1181100" y="2659063"/>
          <p14:tracePt t="33887" x="1173163" y="2667000"/>
          <p14:tracePt t="33907" x="1165225" y="2674938"/>
          <p14:tracePt t="33927" x="1158875" y="2682875"/>
          <p14:tracePt t="33947" x="1150938" y="2689225"/>
          <p14:tracePt t="33967" x="1150938" y="2697163"/>
          <p14:tracePt t="33987" x="1143000" y="2697163"/>
          <p14:tracePt t="34007" x="1143000" y="2705100"/>
          <p14:tracePt t="34027" x="1143000" y="2713038"/>
          <p14:tracePt t="34047" x="1143000" y="2720975"/>
          <p14:tracePt t="34152" x="1150938" y="2720975"/>
          <p14:tracePt t="34160" x="1158875" y="2720975"/>
          <p14:tracePt t="34169" x="1165225" y="2720975"/>
          <p14:tracePt t="34187" x="1181100" y="2720975"/>
          <p14:tracePt t="34207" x="1196975" y="2713038"/>
          <p14:tracePt t="34228" x="1203325" y="2705100"/>
          <p14:tracePt t="34247" x="1211263" y="2697163"/>
          <p14:tracePt t="34267" x="1227138" y="2697163"/>
          <p14:tracePt t="34287" x="1227138" y="2689225"/>
          <p14:tracePt t="34308" x="1235075" y="2689225"/>
          <p14:tracePt t="34327" x="1241425" y="2682875"/>
          <p14:tracePt t="34378" x="1241425" y="2674938"/>
          <p14:tracePt t="34388" x="1249363" y="2674938"/>
          <p14:tracePt t="34408" x="1249363" y="2667000"/>
          <p14:tracePt t="34442" x="1257300" y="2667000"/>
          <p14:tracePt t="34474" x="1257300" y="2659063"/>
          <p14:tracePt t="34506" x="1265238" y="2659063"/>
          <p14:tracePt t="34522" x="1265238" y="2651125"/>
          <p14:tracePt t="34640" x="1273175" y="2651125"/>
          <p14:tracePt t="34744" x="1273175" y="2644775"/>
          <p14:tracePt t="34752" x="1279525" y="2644775"/>
          <p14:tracePt t="34768" x="1287463" y="2636838"/>
          <p14:tracePt t="34776" x="1295400" y="2636838"/>
          <p14:tracePt t="34792" x="1303338" y="2636838"/>
          <p14:tracePt t="34808" x="1311275" y="2628900"/>
          <p14:tracePt t="34849" x="1325563" y="2628900"/>
          <p14:tracePt t="34870" x="1349375" y="2628900"/>
          <p14:tracePt t="34889" x="1387475" y="2628900"/>
          <p14:tracePt t="34909" x="1425575" y="2620963"/>
          <p14:tracePt t="34929" x="1463675" y="2620963"/>
          <p14:tracePt t="34949" x="1524000" y="2620963"/>
          <p14:tracePt t="34969" x="1584325" y="2620963"/>
          <p14:tracePt t="34989" x="1698625" y="2644775"/>
          <p14:tracePt t="35009" x="1774825" y="2674938"/>
          <p14:tracePt t="35029" x="1820863" y="2689225"/>
          <p14:tracePt t="35049" x="1836738" y="2697163"/>
          <p14:tracePt t="35069" x="1858963" y="2705100"/>
          <p14:tracePt t="35090" x="1874838" y="2713038"/>
          <p14:tracePt t="35129" x="1874838" y="2720975"/>
          <p14:tracePt t="35149" x="1882775" y="2720975"/>
          <p14:tracePt t="35170" x="1882775" y="2735263"/>
          <p14:tracePt t="35189" x="1882775" y="2759075"/>
          <p14:tracePt t="35209" x="1882775" y="2781300"/>
          <p14:tracePt t="35230" x="1882775" y="2803525"/>
          <p14:tracePt t="35250" x="1882775" y="2819400"/>
          <p14:tracePt t="35269" x="1882775" y="2879725"/>
          <p14:tracePt t="35290" x="1882775" y="2941638"/>
          <p14:tracePt t="35310" x="1874838" y="3001963"/>
          <p14:tracePt t="35329" x="1866900" y="3017838"/>
          <p14:tracePt t="35349" x="1866900" y="3025775"/>
          <p14:tracePt t="35390" x="1866900" y="3055938"/>
          <p14:tracePt t="35410" x="1858963" y="3063875"/>
          <p14:tracePt t="35430" x="1858963" y="3070225"/>
          <p14:tracePt t="35527" x="1858963" y="3063875"/>
          <p14:tracePt t="35542" x="1858963" y="3048000"/>
          <p14:tracePt t="35552" x="1858963" y="3040063"/>
          <p14:tracePt t="35570" x="1858963" y="3009900"/>
          <p14:tracePt t="35590" x="1858963" y="2955925"/>
          <p14:tracePt t="35610" x="1858963" y="2941638"/>
          <p14:tracePt t="35630" x="1866900" y="2879725"/>
          <p14:tracePt t="35650" x="1866900" y="2857500"/>
          <p14:tracePt t="35670" x="1874838" y="2789238"/>
          <p14:tracePt t="35690" x="1874838" y="2743200"/>
          <p14:tracePt t="35710" x="1874838" y="2674938"/>
          <p14:tracePt t="35730" x="1874838" y="2659063"/>
          <p14:tracePt t="35750" x="1874838" y="2636838"/>
          <p14:tracePt t="35770" x="1874838" y="2613025"/>
          <p14:tracePt t="35791" x="1874838" y="2598738"/>
          <p14:tracePt t="35811" x="1874838" y="2582863"/>
          <p14:tracePt t="35991" x="1874838" y="2590800"/>
          <p14:tracePt t="36030" x="1874838" y="2598738"/>
          <p14:tracePt t="36046" x="1874838" y="2606675"/>
          <p14:tracePt t="36062" x="1874838" y="2613025"/>
          <p14:tracePt t="36071" x="1874838" y="2620963"/>
          <p14:tracePt t="36091" x="1874838" y="2628900"/>
          <p14:tracePt t="36111" x="1874838" y="2636838"/>
          <p14:tracePt t="36131" x="1874838" y="2644775"/>
          <p14:tracePt t="36151" x="1874838" y="2659063"/>
          <p14:tracePt t="36171" x="1866900" y="2667000"/>
          <p14:tracePt t="36191" x="1866900" y="2689225"/>
          <p14:tracePt t="36211" x="1866900" y="2705100"/>
          <p14:tracePt t="36231" x="1858963" y="2751138"/>
          <p14:tracePt t="36251" x="1851025" y="2797175"/>
          <p14:tracePt t="36271" x="1851025" y="2841625"/>
          <p14:tracePt t="36292" x="1851025" y="2857500"/>
          <p14:tracePt t="36311" x="1851025" y="2865438"/>
          <p14:tracePt t="36331" x="1851025" y="2873375"/>
          <p14:tracePt t="36351" x="1851025" y="2879725"/>
          <p14:tracePt t="36385" x="1851025" y="2887663"/>
          <p14:tracePt t="36425" x="1851025" y="2895600"/>
          <p14:tracePt t="36441" x="1844675" y="2895600"/>
          <p14:tracePt t="36449" x="1844675" y="2903538"/>
          <p14:tracePt t="36465" x="1844675" y="2911475"/>
          <p14:tracePt t="36481" x="1844675" y="2917825"/>
          <p14:tracePt t="36492" x="1844675" y="2925763"/>
          <p14:tracePt t="36512" x="1844675" y="2933700"/>
          <p14:tracePt t="36532" x="1844675" y="2941638"/>
          <p14:tracePt t="36552" x="1844675" y="2949575"/>
          <p14:tracePt t="36572" x="1844675" y="2955925"/>
          <p14:tracePt t="36607" x="1844675" y="2963863"/>
          <p14:tracePt t="36679" x="1844675" y="2971800"/>
          <p14:tracePt t="36807" x="1844675" y="2963863"/>
          <p14:tracePt t="36823" x="1851025" y="2955925"/>
          <p14:tracePt t="36831" x="1851025" y="2949575"/>
          <p14:tracePt t="36841" x="1851025" y="2941638"/>
          <p14:tracePt t="36857" x="1858963" y="2925763"/>
          <p14:tracePt t="36872" x="1858963" y="2917825"/>
          <p14:tracePt t="36892" x="1866900" y="2903538"/>
          <p14:tracePt t="36912" x="1866900" y="2879725"/>
          <p14:tracePt t="36932" x="1866900" y="2873375"/>
          <p14:tracePt t="36952" x="1866900" y="2849563"/>
          <p14:tracePt t="36972" x="1866900" y="2841625"/>
          <p14:tracePt t="36993" x="1866900" y="2811463"/>
          <p14:tracePt t="37013" x="1866900" y="2789238"/>
          <p14:tracePt t="37033" x="1866900" y="2773363"/>
          <p14:tracePt t="37053" x="1866900" y="2765425"/>
          <p14:tracePt t="37073" x="1866900" y="2759075"/>
          <p14:tracePt t="37187" x="1866900" y="2765425"/>
          <p14:tracePt t="37195" x="1866900" y="2773363"/>
          <p14:tracePt t="37203" x="1866900" y="2781300"/>
          <p14:tracePt t="37213" x="1858963" y="2797175"/>
          <p14:tracePt t="37233" x="1851025" y="2803525"/>
          <p14:tracePt t="37291" x="1851025" y="2811463"/>
          <p14:tracePt t="37315" x="1851025" y="2819400"/>
          <p14:tracePt t="37331" x="1844675" y="2827338"/>
          <p14:tracePt t="37355" x="1836738" y="2835275"/>
          <p14:tracePt t="37373" x="1836738" y="2841625"/>
          <p14:tracePt t="37381" x="1836738" y="2849563"/>
          <p14:tracePt t="37395" x="1836738" y="2865438"/>
          <p14:tracePt t="37413" x="1836738" y="2887663"/>
          <p14:tracePt t="37434" x="1836738" y="2903538"/>
          <p14:tracePt t="37454" x="1828800" y="2917825"/>
          <p14:tracePt t="37474" x="1828800" y="2925763"/>
          <p14:tracePt t="37493" x="1828800" y="2941638"/>
          <p14:tracePt t="37514" x="1828800" y="2955925"/>
          <p14:tracePt t="37534" x="1828800" y="2963863"/>
          <p14:tracePt t="37554" x="1828800" y="2971800"/>
          <p14:tracePt t="37574" x="1828800" y="2987675"/>
          <p14:tracePt t="37594" x="1828800" y="2994025"/>
          <p14:tracePt t="37614" x="1828800" y="3009900"/>
          <p14:tracePt t="37634" x="1828800" y="3025775"/>
          <p14:tracePt t="37654" x="1828800" y="3032125"/>
          <p14:tracePt t="37739" x="1836738" y="3025775"/>
          <p14:tracePt t="37756" x="1836738" y="3017838"/>
          <p14:tracePt t="37771" x="1844675" y="3017838"/>
          <p14:tracePt t="37779" x="1844675" y="3009900"/>
          <p14:tracePt t="37794" x="1844675" y="3001963"/>
          <p14:tracePt t="37814" x="1851025" y="2987675"/>
          <p14:tracePt t="37834" x="1851025" y="2971800"/>
          <p14:tracePt t="37854" x="1851025" y="2933700"/>
          <p14:tracePt t="37875" x="1858963" y="2917825"/>
          <p14:tracePt t="37894" x="1866900" y="2887663"/>
          <p14:tracePt t="37915" x="1866900" y="2865438"/>
          <p14:tracePt t="37935" x="1874838" y="2835275"/>
          <p14:tracePt t="37954" x="1882775" y="2819400"/>
          <p14:tracePt t="37974" x="1882775" y="2797175"/>
          <p14:tracePt t="37995" x="1882775" y="2789238"/>
          <p14:tracePt t="38015" x="1882775" y="2765425"/>
          <p14:tracePt t="38035" x="1889125" y="2751138"/>
          <p14:tracePt t="38055" x="1889125" y="2735263"/>
          <p14:tracePt t="38075" x="1889125" y="2727325"/>
          <p14:tracePt t="38115" x="1889125" y="2720975"/>
          <p14:tracePt t="38201" x="1889125" y="2727325"/>
          <p14:tracePt t="38209" x="1889125" y="2735263"/>
          <p14:tracePt t="38228" x="1889125" y="2743200"/>
          <p14:tracePt t="38235" x="1882775" y="2743200"/>
          <p14:tracePt t="38255" x="1874838" y="2773363"/>
          <p14:tracePt t="38275" x="1858963" y="2841625"/>
          <p14:tracePt t="38295" x="1858963" y="2887663"/>
          <p14:tracePt t="38315" x="1858963" y="2917825"/>
          <p14:tracePt t="38335" x="1858963" y="2933700"/>
          <p14:tracePt t="38355" x="1858963" y="2941638"/>
          <p14:tracePt t="38423" x="1858963" y="2949575"/>
          <p14:tracePt t="38448" x="1858963" y="2955925"/>
          <p14:tracePt t="38455" x="1858963" y="2971800"/>
          <p14:tracePt t="38464" x="1858963" y="2979738"/>
          <p14:tracePt t="38480" x="1858963" y="2987675"/>
          <p14:tracePt t="38498" x="1858963" y="2994025"/>
          <p14:tracePt t="38521" x="1858963" y="3001963"/>
          <p14:tracePt t="38538" x="1858963" y="3009900"/>
          <p14:tracePt t="41236" x="1866900" y="3009900"/>
          <p14:tracePt t="41288" x="1866900" y="3001963"/>
          <p14:tracePt t="41296" x="1874838" y="3001963"/>
          <p14:tracePt t="41320" x="1882775" y="2994025"/>
          <p14:tracePt t="41391" x="1889125" y="2994025"/>
          <p14:tracePt t="41531" x="1897063" y="2994025"/>
          <p14:tracePt t="41667" x="1905000" y="2987675"/>
          <p14:tracePt t="42191" x="1897063" y="2987675"/>
          <p14:tracePt t="42199" x="1897063" y="2994025"/>
          <p14:tracePt t="42215" x="1889125" y="2994025"/>
          <p14:tracePt t="42231" x="1882775" y="3001963"/>
          <p14:tracePt t="42242" x="1882775" y="3009900"/>
          <p14:tracePt t="44257" x="1874838" y="3017838"/>
          <p14:tracePt t="44281" x="1866900" y="3017838"/>
          <p14:tracePt t="44290" x="1858963" y="3025775"/>
          <p14:tracePt t="44305" x="1858963" y="3032125"/>
          <p14:tracePt t="44313" x="1851025" y="3032125"/>
          <p14:tracePt t="44337" x="1851025" y="3040063"/>
          <p14:tracePt t="44353" x="1844675" y="3040063"/>
          <p14:tracePt t="44451" x="1844675" y="3048000"/>
          <p14:tracePt t="45418" x="1836738" y="3048000"/>
          <p14:tracePt t="45426" x="1828800" y="3055938"/>
          <p14:tracePt t="45442" x="1820863" y="3055938"/>
          <p14:tracePt t="45450" x="1812925" y="3070225"/>
          <p14:tracePt t="45469" x="1782763" y="3086100"/>
          <p14:tracePt t="45489" x="1760538" y="3124200"/>
          <p14:tracePt t="45509" x="1736725" y="3200400"/>
          <p14:tracePt t="45529" x="1730375" y="3246438"/>
          <p14:tracePt t="45549" x="1684338" y="3375025"/>
          <p14:tracePt t="45569" x="1608138" y="3489325"/>
          <p14:tracePt t="45589" x="1501775" y="3657600"/>
          <p14:tracePt t="45609" x="1431925" y="3771900"/>
          <p14:tracePt t="45629" x="1393825" y="3878263"/>
          <p14:tracePt t="45649" x="1371600" y="3940175"/>
          <p14:tracePt t="45669" x="1341438" y="4038600"/>
          <p14:tracePt t="45689" x="1325563" y="4084638"/>
          <p14:tracePt t="45691" x="1311275" y="4106863"/>
          <p14:tracePt t="45709" x="1295400" y="4152900"/>
          <p14:tracePt t="45729" x="1273175" y="4206875"/>
          <p14:tracePt t="45750" x="1227138" y="4321175"/>
          <p14:tracePt t="45769" x="1211263" y="4381500"/>
          <p14:tracePt t="45789" x="1189038" y="4465638"/>
          <p14:tracePt t="45810" x="1165225" y="4533900"/>
          <p14:tracePt t="45829" x="1135063" y="4640263"/>
          <p14:tracePt t="45849" x="1096963" y="4746625"/>
          <p14:tracePt t="45870" x="1036638" y="4930775"/>
          <p14:tracePt t="45890" x="998538" y="5029200"/>
          <p14:tracePt t="45910" x="944563" y="5143500"/>
          <p14:tracePt t="45930" x="930275" y="5211763"/>
          <p14:tracePt t="45950" x="906463" y="5295900"/>
          <p14:tracePt t="45970" x="892175" y="5387975"/>
          <p14:tracePt t="45990" x="854075" y="5478463"/>
          <p14:tracePt t="46010" x="838200" y="5524500"/>
          <p14:tracePt t="46030" x="822325" y="5570538"/>
          <p14:tracePt t="46050" x="800100" y="5608638"/>
          <p14:tracePt t="46070" x="792163" y="5638800"/>
          <p14:tracePt t="46090" x="784225" y="5684838"/>
          <p14:tracePt t="46110" x="746125" y="5753100"/>
          <p14:tracePt t="46130" x="731838" y="5775325"/>
          <p14:tracePt t="46150" x="701675" y="5837238"/>
          <p14:tracePt t="46170" x="693738" y="5867400"/>
          <p14:tracePt t="46190" x="693738" y="5875338"/>
          <p14:tracePt t="46192" x="685800" y="5875338"/>
          <p14:tracePt t="46210" x="685800" y="5889625"/>
          <p14:tracePt t="46230" x="669925" y="5913438"/>
          <p14:tracePt t="46250" x="655638" y="5951538"/>
          <p14:tracePt t="46270" x="647700" y="5959475"/>
          <p14:tracePt t="46290" x="647700" y="5981700"/>
          <p14:tracePt t="46310" x="647700" y="5997575"/>
          <p14:tracePt t="46331" x="647700" y="6019800"/>
          <p14:tracePt t="46370" x="647700" y="6027738"/>
          <p14:tracePt t="46391" x="647700" y="6065838"/>
          <p14:tracePt t="46411" x="647700" y="6126163"/>
          <p14:tracePt t="46430" x="647700" y="6134100"/>
          <p14:tracePt t="46470" x="647700" y="6142038"/>
          <p14:tracePt t="46491" x="631825" y="6202363"/>
          <p14:tracePt t="46511" x="625475" y="6226175"/>
          <p14:tracePt t="46531" x="617538" y="6226175"/>
          <p14:tracePt t="46571" x="617538" y="6232525"/>
          <p14:tracePt t="46591" x="617538" y="6278563"/>
          <p14:tracePt t="46611" x="617538" y="6340475"/>
          <p14:tracePt t="46631" x="617538" y="6354763"/>
          <p14:tracePt t="46691" x="609600" y="6354763"/>
          <p14:tracePt t="46706" x="601663" y="6346825"/>
          <p14:tracePt t="46723" x="593725" y="6346825"/>
          <p14:tracePt t="46740" x="593725" y="6340475"/>
          <p14:tracePt t="46756" x="593725" y="6332538"/>
          <p14:tracePt t="46820" x="593725" y="6324600"/>
          <p14:tracePt t="46836" x="593725" y="6316663"/>
          <p14:tracePt t="46844" x="593725" y="6308725"/>
          <p14:tracePt t="46853" x="601663" y="6286500"/>
          <p14:tracePt t="46873" x="617538" y="6256338"/>
          <p14:tracePt t="46892" x="625475" y="6232525"/>
          <p14:tracePt t="46911" x="631825" y="6164263"/>
          <p14:tracePt t="46932" x="639763" y="6142038"/>
          <p14:tracePt t="46951" x="647700" y="6073775"/>
          <p14:tracePt t="46972" x="647700" y="6027738"/>
          <p14:tracePt t="46992" x="655638" y="5973763"/>
          <p14:tracePt t="47012" x="669925" y="5943600"/>
          <p14:tracePt t="47032" x="669925" y="5905500"/>
          <p14:tracePt t="47052" x="677863" y="5889625"/>
          <p14:tracePt t="47072" x="685800" y="5851525"/>
          <p14:tracePt t="47092" x="693738" y="5821363"/>
          <p14:tracePt t="47112" x="701675" y="5761038"/>
          <p14:tracePt t="47132" x="708025" y="5661025"/>
          <p14:tracePt t="47152" x="708025" y="5600700"/>
          <p14:tracePt t="47172" x="708025" y="5570538"/>
          <p14:tracePt t="47192" x="708025" y="5540375"/>
          <p14:tracePt t="47212" x="708025" y="5516563"/>
          <p14:tracePt t="47232" x="708025" y="5464175"/>
          <p14:tracePt t="47252" x="708025" y="5440363"/>
          <p14:tracePt t="47272" x="708025" y="5410200"/>
          <p14:tracePt t="47292" x="708025" y="5380038"/>
          <p14:tracePt t="47313" x="708025" y="5349875"/>
          <p14:tracePt t="47332" x="708025" y="5303838"/>
          <p14:tracePt t="47352" x="708025" y="5265738"/>
          <p14:tracePt t="47374" x="708025" y="5235575"/>
          <p14:tracePt t="47393" x="708025" y="5203825"/>
          <p14:tracePt t="47412" x="708025" y="5181600"/>
          <p14:tracePt t="47433" x="708025" y="5159375"/>
          <p14:tracePt t="47453" x="715963" y="5151438"/>
          <p14:tracePt t="47472" x="715963" y="5143500"/>
          <p14:tracePt t="47513" x="723900" y="5135563"/>
          <p14:tracePt t="47533" x="731838" y="5127625"/>
          <p14:tracePt t="47553" x="739775" y="5121275"/>
          <p14:tracePt t="47573" x="739775" y="5113338"/>
          <p14:tracePt t="47593" x="746125" y="5105400"/>
          <p14:tracePt t="47613" x="754063" y="5097463"/>
          <p14:tracePt t="47633" x="762000" y="5097463"/>
          <p14:tracePt t="47653" x="769938" y="5083175"/>
          <p14:tracePt t="47673" x="777875" y="5083175"/>
          <p14:tracePt t="47693" x="792163" y="5075238"/>
          <p14:tracePt t="47713" x="800100" y="5067300"/>
          <p14:tracePt t="47733" x="808038" y="5059363"/>
          <p14:tracePt t="47753" x="815975" y="5059363"/>
          <p14:tracePt t="47773" x="822325" y="5051425"/>
          <p14:tracePt t="47793" x="830263" y="5051425"/>
          <p14:tracePt t="47813" x="838200" y="5045075"/>
          <p14:tracePt t="47833" x="846138" y="5045075"/>
          <p14:tracePt t="47853" x="854075" y="5045075"/>
          <p14:tracePt t="47893" x="860425" y="5045075"/>
          <p14:tracePt t="47913" x="868363" y="5045075"/>
          <p14:tracePt t="47933" x="876300" y="5045075"/>
          <p14:tracePt t="47954" x="884238" y="5045075"/>
          <p14:tracePt t="47974" x="892175" y="5045075"/>
          <p14:tracePt t="47993" x="914400" y="5045075"/>
          <p14:tracePt t="48013" x="974725" y="5045075"/>
          <p14:tracePt t="48034" x="1020763" y="5045075"/>
          <p14:tracePt t="48054" x="1089025" y="5051425"/>
          <p14:tracePt t="48074" x="1112838" y="5051425"/>
          <p14:tracePt t="48094" x="1165225" y="5051425"/>
          <p14:tracePt t="48114" x="1189038" y="5059363"/>
          <p14:tracePt t="48134" x="1257300" y="5067300"/>
          <p14:tracePt t="48154" x="1363663" y="5097463"/>
          <p14:tracePt t="48174" x="1455738" y="5105400"/>
          <p14:tracePt t="48194" x="1570038" y="5105400"/>
          <p14:tracePt t="48214" x="1622425" y="5105400"/>
          <p14:tracePt t="48234" x="1668463" y="5105400"/>
          <p14:tracePt t="48255" x="1698625" y="5105400"/>
          <p14:tracePt t="48274" x="1760538" y="5097463"/>
          <p14:tracePt t="48294" x="1806575" y="5089525"/>
          <p14:tracePt t="48314" x="1866900" y="5089525"/>
          <p14:tracePt t="48334" x="1912938" y="5083175"/>
          <p14:tracePt t="48354" x="1965325" y="5075238"/>
          <p14:tracePt t="48376" x="2035175" y="5067300"/>
          <p14:tracePt t="48394" x="2103438" y="5059363"/>
          <p14:tracePt t="48414" x="2163763" y="5051425"/>
          <p14:tracePt t="48435" x="2247900" y="5037138"/>
          <p14:tracePt t="48455" x="2301875" y="5029200"/>
          <p14:tracePt t="48475" x="2362200" y="5021263"/>
          <p14:tracePt t="48494" x="2392363" y="5021263"/>
          <p14:tracePt t="48515" x="2438400" y="5006975"/>
          <p14:tracePt t="48535" x="2454275" y="5006975"/>
          <p14:tracePt t="48555" x="2484438" y="5006975"/>
          <p14:tracePt t="48575" x="2506663" y="5006975"/>
          <p14:tracePt t="48595" x="2544763" y="4999038"/>
          <p14:tracePt t="48615" x="2574925" y="4999038"/>
          <p14:tracePt t="48635" x="2620963" y="4991100"/>
          <p14:tracePt t="48655" x="2644775" y="4991100"/>
          <p14:tracePt t="48675" x="2689225" y="4983163"/>
          <p14:tracePt t="48695" x="2743200" y="4983163"/>
          <p14:tracePt t="48715" x="2789238" y="4983163"/>
          <p14:tracePt t="48735" x="2811463" y="4983163"/>
          <p14:tracePt t="48755" x="2841625" y="4983163"/>
          <p14:tracePt t="48775" x="2865438" y="4983163"/>
          <p14:tracePt t="48795" x="2887663" y="4983163"/>
          <p14:tracePt t="48815" x="2895600" y="4983163"/>
          <p14:tracePt t="48835" x="2925763" y="4983163"/>
          <p14:tracePt t="48855" x="2955925" y="4983163"/>
          <p14:tracePt t="48875" x="3001963" y="4983163"/>
          <p14:tracePt t="48895" x="3017838" y="4983163"/>
          <p14:tracePt t="48915" x="3040063" y="4983163"/>
          <p14:tracePt t="48936" x="3055938" y="4983163"/>
          <p14:tracePt t="48956" x="3101975" y="4983163"/>
          <p14:tracePt t="48975" x="3132138" y="4983163"/>
          <p14:tracePt t="48995" x="3162300" y="4983163"/>
          <p14:tracePt t="49016" x="3222625" y="4983163"/>
          <p14:tracePt t="49036" x="3230563" y="4983163"/>
          <p14:tracePt t="49055" x="3260725" y="4983163"/>
          <p14:tracePt t="49076" x="3276600" y="4983163"/>
          <p14:tracePt t="49096" x="3306763" y="4983163"/>
          <p14:tracePt t="49116" x="3322638" y="4983163"/>
          <p14:tracePt t="49136" x="3344863" y="4983163"/>
          <p14:tracePt t="49156" x="3360738" y="4983163"/>
          <p14:tracePt t="49176" x="3382963" y="4983163"/>
          <p14:tracePt t="49196" x="3398838" y="4983163"/>
          <p14:tracePt t="49216" x="3406775" y="4983163"/>
          <p14:tracePt t="49236" x="3413125" y="4983163"/>
          <p14:tracePt t="49256" x="3421063" y="4983163"/>
          <p14:tracePt t="49276" x="3429000" y="4983163"/>
          <p14:tracePt t="49296" x="3459163" y="4983163"/>
          <p14:tracePt t="49316" x="3475038" y="4983163"/>
          <p14:tracePt t="49336" x="3497263" y="4983163"/>
          <p14:tracePt t="49356" x="3513138" y="4983163"/>
          <p14:tracePt t="49377" x="3527425" y="4983163"/>
          <p14:tracePt t="49396" x="3543300" y="4991100"/>
          <p14:tracePt t="49416" x="3559175" y="4991100"/>
          <p14:tracePt t="49436" x="3565525" y="4999038"/>
          <p14:tracePt t="49456" x="3573463" y="4999038"/>
          <p14:tracePt t="49476" x="3581400" y="4999038"/>
          <p14:tracePt t="49497" x="3597275" y="4999038"/>
          <p14:tracePt t="49517" x="3603625" y="4999038"/>
          <p14:tracePt t="49537" x="3627438" y="4999038"/>
          <p14:tracePt t="49556" x="3641725" y="5006975"/>
          <p14:tracePt t="49577" x="3649663" y="5006975"/>
          <p14:tracePt t="49597" x="3665538" y="5006975"/>
          <p14:tracePt t="49617" x="3679825" y="5006975"/>
          <p14:tracePt t="49637" x="3695700" y="5013325"/>
          <p14:tracePt t="49657" x="3711575" y="5013325"/>
          <p14:tracePt t="49677" x="3733800" y="5021263"/>
          <p14:tracePt t="49697" x="3741738" y="5021263"/>
          <p14:tracePt t="49699" x="3756025" y="5021263"/>
          <p14:tracePt t="49717" x="3794125" y="5029200"/>
          <p14:tracePt t="49737" x="3825875" y="5029200"/>
          <p14:tracePt t="49757" x="3840163" y="5029200"/>
          <p14:tracePt t="49797" x="3848100" y="5029200"/>
          <p14:tracePt t="49867" x="3848100" y="5037138"/>
          <p14:tracePt t="49877" x="3848100" y="5045075"/>
          <p14:tracePt t="49883" x="3856038" y="5045075"/>
          <p14:tracePt t="49897" x="3856038" y="5051425"/>
          <p14:tracePt t="49917" x="3856038" y="5059363"/>
          <p14:tracePt t="49937" x="3856038" y="5067300"/>
          <p14:tracePt t="49957" x="3856038" y="5083175"/>
          <p14:tracePt t="49977" x="3856038" y="5089525"/>
          <p14:tracePt t="49998" x="3856038" y="5113338"/>
          <p14:tracePt t="50018" x="3856038" y="5121275"/>
          <p14:tracePt t="50037" x="3856038" y="5143500"/>
          <p14:tracePt t="50057" x="3856038" y="5159375"/>
          <p14:tracePt t="50078" x="3856038" y="5189538"/>
          <p14:tracePt t="50097" x="3856038" y="5211763"/>
          <p14:tracePt t="50118" x="3856038" y="5235575"/>
          <p14:tracePt t="50138" x="3856038" y="5249863"/>
          <p14:tracePt t="50158" x="3856038" y="5273675"/>
          <p14:tracePt t="50178" x="3856038" y="5287963"/>
          <p14:tracePt t="50198" x="3856038" y="5311775"/>
          <p14:tracePt t="50218" x="3856038" y="5326063"/>
          <p14:tracePt t="50238" x="3856038" y="5364163"/>
          <p14:tracePt t="50258" x="3856038" y="5394325"/>
          <p14:tracePt t="50278" x="3856038" y="5448300"/>
          <p14:tracePt t="50298" x="3856038" y="5470525"/>
          <p14:tracePt t="50318" x="3848100" y="5524500"/>
          <p14:tracePt t="50338" x="3848100" y="5554663"/>
          <p14:tracePt t="50358" x="3848100" y="5584825"/>
          <p14:tracePt t="50378" x="3840163" y="5616575"/>
          <p14:tracePt t="50398" x="3840163" y="5638800"/>
          <p14:tracePt t="50418" x="3832225" y="5668963"/>
          <p14:tracePt t="50439" x="3832225" y="5684838"/>
          <p14:tracePt t="50458" x="3832225" y="5707063"/>
          <p14:tracePt t="50478" x="3832225" y="5722938"/>
          <p14:tracePt t="50499" x="3817938" y="5799138"/>
          <p14:tracePt t="50518" x="3810000" y="5845175"/>
          <p14:tracePt t="50538" x="3810000" y="5875338"/>
          <p14:tracePt t="50558" x="3810000" y="5889625"/>
          <p14:tracePt t="50579" x="3802063" y="5935663"/>
          <p14:tracePt t="50599" x="3794125" y="5965825"/>
          <p14:tracePt t="50618" x="3779838" y="6103938"/>
          <p14:tracePt t="50638" x="3771900" y="6142038"/>
          <p14:tracePt t="50659" x="3771900" y="6172200"/>
          <p14:tracePt t="50679" x="3763963" y="6188075"/>
          <p14:tracePt t="50699" x="3756025" y="6218238"/>
          <p14:tracePt t="50719" x="3749675" y="6256338"/>
          <p14:tracePt t="50739" x="3741738" y="6294438"/>
          <p14:tracePt t="50759" x="3741738" y="6308725"/>
          <p14:tracePt t="50779" x="3733800" y="6324600"/>
          <p14:tracePt t="50838" x="3733800" y="6332538"/>
          <p14:tracePt t="50846" x="3725863" y="6332538"/>
          <p14:tracePt t="50862" x="3717925" y="6346825"/>
          <p14:tracePt t="50879" x="3711575" y="6362700"/>
          <p14:tracePt t="50899" x="3703638" y="6362700"/>
          <p14:tracePt t="50919" x="3695700" y="6384925"/>
          <p14:tracePt t="50940" x="3673475" y="6408738"/>
          <p14:tracePt t="50959" x="3635375" y="6461125"/>
          <p14:tracePt t="50979" x="3611563" y="6484938"/>
          <p14:tracePt t="50999" x="3603625" y="6492875"/>
          <p14:tracePt t="51039" x="3597275" y="6492875"/>
          <p14:tracePt t="51059" x="3589338" y="6492875"/>
          <p14:tracePt t="51108" x="3581400" y="6492875"/>
          <p14:tracePt t="51124" x="3573463" y="6492875"/>
          <p14:tracePt t="51132" x="3565525" y="6492875"/>
          <p14:tracePt t="51140" x="3559175" y="6492875"/>
          <p14:tracePt t="51160" x="3535363" y="6492875"/>
          <p14:tracePt t="51180" x="3467100" y="6492875"/>
          <p14:tracePt t="51200" x="3421063" y="6492875"/>
          <p14:tracePt t="51220" x="3306763" y="6492875"/>
          <p14:tracePt t="51240" x="3208338" y="6492875"/>
          <p14:tracePt t="51260" x="3154363" y="6492875"/>
          <p14:tracePt t="51280" x="3094038" y="6492875"/>
          <p14:tracePt t="51300" x="3032125" y="6492875"/>
          <p14:tracePt t="51320" x="2941638" y="6492875"/>
          <p14:tracePt t="51340" x="2873375" y="6492875"/>
          <p14:tracePt t="51360" x="2781300" y="6507163"/>
          <p14:tracePt t="51382" x="2720975" y="6507163"/>
          <p14:tracePt t="51400" x="2682875" y="6507163"/>
          <p14:tracePt t="51420" x="2667000" y="6507163"/>
          <p14:tracePt t="51440" x="2651125" y="6507163"/>
          <p14:tracePt t="51460" x="2644775" y="6507163"/>
          <p14:tracePt t="51480" x="2598738" y="6515100"/>
          <p14:tracePt t="51501" x="2536825" y="6515100"/>
          <p14:tracePt t="51520" x="2460625" y="6523038"/>
          <p14:tracePt t="51540" x="2430463" y="6523038"/>
          <p14:tracePt t="51561" x="2392363" y="6523038"/>
          <p14:tracePt t="51580" x="2362200" y="6523038"/>
          <p14:tracePt t="51600" x="2324100" y="6523038"/>
          <p14:tracePt t="51620" x="2293938" y="6530975"/>
          <p14:tracePt t="51640" x="2278063" y="6530975"/>
          <p14:tracePt t="51661" x="2263775" y="6530975"/>
          <p14:tracePt t="51680" x="2232025" y="6530975"/>
          <p14:tracePt t="51700" x="2193925" y="6530975"/>
          <p14:tracePt t="51721" x="2149475" y="6530975"/>
          <p14:tracePt t="51741" x="2111375" y="6530975"/>
          <p14:tracePt t="51761" x="2073275" y="6530975"/>
          <p14:tracePt t="51781" x="2035175" y="6530975"/>
          <p14:tracePt t="51801" x="1981200" y="6530975"/>
          <p14:tracePt t="51821" x="1927225" y="6523038"/>
          <p14:tracePt t="51841" x="1889125" y="6515100"/>
          <p14:tracePt t="51861" x="1844675" y="6507163"/>
          <p14:tracePt t="51881" x="1806575" y="6507163"/>
          <p14:tracePt t="51901" x="1774825" y="6499225"/>
          <p14:tracePt t="51921" x="1752600" y="6492875"/>
          <p14:tracePt t="51941" x="1698625" y="6484938"/>
          <p14:tracePt t="51961" x="1660525" y="6484938"/>
          <p14:tracePt t="51981" x="1638300" y="6477000"/>
          <p14:tracePt t="52002" x="1622425" y="6477000"/>
          <p14:tracePt t="52021" x="1524000" y="6477000"/>
          <p14:tracePt t="52041" x="1439863" y="6469063"/>
          <p14:tracePt t="52061" x="1349375" y="6454775"/>
          <p14:tracePt t="52081" x="1295400" y="6446838"/>
          <p14:tracePt t="52101" x="1257300" y="6446838"/>
          <p14:tracePt t="52121" x="1241425" y="6446838"/>
          <p14:tracePt t="52141" x="1211263" y="6446838"/>
          <p14:tracePt t="52161" x="1196975" y="6446838"/>
          <p14:tracePt t="52181" x="1165225" y="6446838"/>
          <p14:tracePt t="52202" x="1150938" y="6446838"/>
          <p14:tracePt t="52222" x="1127125" y="6446838"/>
          <p14:tracePt t="52242" x="1104900" y="6446838"/>
          <p14:tracePt t="52262" x="1074738" y="6438900"/>
          <p14:tracePt t="52282" x="1044575" y="6438900"/>
          <p14:tracePt t="52302" x="998538" y="6438900"/>
          <p14:tracePt t="52322" x="982663" y="6430963"/>
          <p14:tracePt t="52343" x="960438" y="6416675"/>
          <p14:tracePt t="52362" x="936625" y="6416675"/>
          <p14:tracePt t="52383" x="914400" y="6408738"/>
          <p14:tracePt t="52402" x="898525" y="6408738"/>
          <p14:tracePt t="52466" x="898525" y="6400800"/>
          <p14:tracePt t="52483" x="898525" y="6392863"/>
          <p14:tracePt t="52498" x="898525" y="6384925"/>
          <p14:tracePt t="52506" x="898525" y="6378575"/>
          <p14:tracePt t="52522" x="898525" y="6354763"/>
          <p14:tracePt t="52542" x="898525" y="6340475"/>
          <p14:tracePt t="52563" x="898525" y="6316663"/>
          <p14:tracePt t="52582" x="898525" y="6294438"/>
          <p14:tracePt t="52602" x="898525" y="6256338"/>
          <p14:tracePt t="52622" x="898525" y="6226175"/>
          <p14:tracePt t="52642" x="898525" y="6210300"/>
          <p14:tracePt t="52662" x="898525" y="6172200"/>
          <p14:tracePt t="52682" x="898525" y="6149975"/>
          <p14:tracePt t="52703" x="898525" y="6103938"/>
          <p14:tracePt t="52722" x="898525" y="6073775"/>
          <p14:tracePt t="52742" x="898525" y="6003925"/>
          <p14:tracePt t="52763" x="898525" y="5965825"/>
          <p14:tracePt t="52783" x="898525" y="5905500"/>
          <p14:tracePt t="52803" x="906463" y="5889625"/>
          <p14:tracePt t="52823" x="906463" y="5859463"/>
          <p14:tracePt t="52843" x="906463" y="5813425"/>
          <p14:tracePt t="52863" x="906463" y="5783263"/>
          <p14:tracePt t="52883" x="906463" y="5761038"/>
          <p14:tracePt t="52903" x="914400" y="5730875"/>
          <p14:tracePt t="52923" x="922338" y="5715000"/>
          <p14:tracePt t="52943" x="922338" y="5668963"/>
          <p14:tracePt t="52963" x="922338" y="5646738"/>
          <p14:tracePt t="52983" x="922338" y="5622925"/>
          <p14:tracePt t="53003" x="922338" y="5608638"/>
          <p14:tracePt t="53023" x="922338" y="5584825"/>
          <p14:tracePt t="53043" x="922338" y="5554663"/>
          <p14:tracePt t="53064" x="930275" y="5524500"/>
          <p14:tracePt t="53083" x="930275" y="5494338"/>
          <p14:tracePt t="53103" x="936625" y="5464175"/>
          <p14:tracePt t="53123" x="936625" y="5432425"/>
          <p14:tracePt t="53144" x="936625" y="5402263"/>
          <p14:tracePt t="53163" x="936625" y="5372100"/>
          <p14:tracePt t="53183" x="936625" y="5364163"/>
          <p14:tracePt t="53204" x="936625" y="5349875"/>
          <p14:tracePt t="53224" x="936625" y="5326063"/>
          <p14:tracePt t="53243" x="936625" y="5287963"/>
          <p14:tracePt t="53264" x="936625" y="5249863"/>
          <p14:tracePt t="53283" x="936625" y="5227638"/>
          <p14:tracePt t="53304" x="930275" y="5203825"/>
          <p14:tracePt t="53324" x="930275" y="5197475"/>
          <p14:tracePt t="53483" x="930275" y="5189538"/>
          <p14:tracePt t="53507" x="922338" y="5189538"/>
          <p14:tracePt t="53587" x="914400" y="5189538"/>
          <p14:tracePt t="53690" x="906463" y="5189538"/>
          <p14:tracePt t="54211" x="914400" y="5189538"/>
          <p14:tracePt t="54243" x="922338" y="5189538"/>
          <p14:tracePt t="54259" x="930275" y="5189538"/>
          <p14:tracePt t="54267" x="936625" y="5189538"/>
          <p14:tracePt t="54275" x="944563" y="5189538"/>
          <p14:tracePt t="54285" x="952500" y="5189538"/>
          <p14:tracePt t="54306" x="968375" y="5189538"/>
          <p14:tracePt t="54325" x="982663" y="5189538"/>
          <p14:tracePt t="54346" x="1006475" y="5189538"/>
          <p14:tracePt t="54366" x="1036638" y="5197475"/>
          <p14:tracePt t="54386" x="1089025" y="5203825"/>
          <p14:tracePt t="54406" x="1257300" y="5219700"/>
          <p14:tracePt t="54426" x="1325563" y="5235575"/>
          <p14:tracePt t="54446" x="1401763" y="5235575"/>
          <p14:tracePt t="54466" x="1425575" y="5241925"/>
          <p14:tracePt t="54486" x="1455738" y="5249863"/>
          <p14:tracePt t="54506" x="1477963" y="5249863"/>
          <p14:tracePt t="54526" x="1501775" y="5249863"/>
          <p14:tracePt t="54546" x="1524000" y="5249863"/>
          <p14:tracePt t="54566" x="1546225" y="5257800"/>
          <p14:tracePt t="54586" x="1562100" y="5257800"/>
          <p14:tracePt t="54606" x="1592263" y="5257800"/>
          <p14:tracePt t="54626" x="1654175" y="5257800"/>
          <p14:tracePt t="54646" x="1668463" y="5257800"/>
          <p14:tracePt t="54666" x="1692275" y="5257800"/>
          <p14:tracePt t="54706" x="1698625" y="5257800"/>
          <p14:tracePt t="54748" x="1706563" y="5257800"/>
          <p14:tracePt t="54913" x="1714500" y="5257800"/>
          <p14:tracePt t="54937" x="1722438" y="5257800"/>
          <p14:tracePt t="54953" x="1730375" y="5257800"/>
          <p14:tracePt t="54970" x="1744663" y="5257800"/>
          <p14:tracePt t="54985" x="1752600" y="5257800"/>
          <p14:tracePt t="54993" x="1760538" y="5257800"/>
          <p14:tracePt t="55007" x="1768475" y="5257800"/>
          <p14:tracePt t="55027" x="1798638" y="5257800"/>
          <p14:tracePt t="55047" x="1844675" y="5257800"/>
          <p14:tracePt t="55067" x="1912938" y="5257800"/>
          <p14:tracePt t="55087" x="1958975" y="5257800"/>
          <p14:tracePt t="55107" x="2057400" y="5257800"/>
          <p14:tracePt t="55128" x="2095500" y="5257800"/>
          <p14:tracePt t="55147" x="2179638" y="5257800"/>
          <p14:tracePt t="55167" x="2232025" y="5257800"/>
          <p14:tracePt t="55187" x="2263775" y="5257800"/>
          <p14:tracePt t="55207" x="2278063" y="5257800"/>
          <p14:tracePt t="55227" x="2301875" y="5257800"/>
          <p14:tracePt t="55247" x="2332038" y="5257800"/>
          <p14:tracePt t="55267" x="2362200" y="5257800"/>
          <p14:tracePt t="55287" x="2378075" y="5249863"/>
          <p14:tracePt t="55307" x="2400300" y="5249863"/>
          <p14:tracePt t="55328" x="2408238" y="5249863"/>
          <p14:tracePt t="55347" x="2430463" y="5241925"/>
          <p14:tracePt t="55367" x="2446338" y="5241925"/>
          <p14:tracePt t="55388" x="2460625" y="5241925"/>
          <p14:tracePt t="55428" x="2468563" y="5241925"/>
          <p14:tracePt t="55449" x="2476500" y="5241925"/>
          <p14:tracePt t="55585" x="2484438" y="5241925"/>
          <p14:tracePt t="55610" x="2498725" y="5241925"/>
          <p14:tracePt t="55633" x="2506663" y="5241925"/>
          <p14:tracePt t="55642" x="2522538" y="5235575"/>
          <p14:tracePt t="55650" x="2530475" y="5235575"/>
          <p14:tracePt t="55668" x="2552700" y="5235575"/>
          <p14:tracePt t="55689" x="2590800" y="5235575"/>
          <p14:tracePt t="55690" x="2606675" y="5235575"/>
          <p14:tracePt t="55708" x="2651125" y="5235575"/>
          <p14:tracePt t="55728" x="2697163" y="5235575"/>
          <p14:tracePt t="55748" x="2765425" y="5235575"/>
          <p14:tracePt t="55769" x="2797175" y="5241925"/>
          <p14:tracePt t="55788" x="2849563" y="5241925"/>
          <p14:tracePt t="55808" x="2857500" y="5241925"/>
          <p14:tracePt t="55829" x="2903538" y="5241925"/>
          <p14:tracePt t="55848" x="2917825" y="5241925"/>
          <p14:tracePt t="55868" x="2963863" y="5241925"/>
          <p14:tracePt t="55889" x="2971800" y="5241925"/>
          <p14:tracePt t="55909" x="2994025" y="5241925"/>
          <p14:tracePt t="55929" x="3009900" y="5241925"/>
          <p14:tracePt t="55949" x="3040063" y="5241925"/>
          <p14:tracePt t="55969" x="3070225" y="5241925"/>
          <p14:tracePt t="55989" x="3094038" y="5241925"/>
          <p14:tracePt t="56009" x="3108325" y="5241925"/>
          <p14:tracePt t="56029" x="3124200" y="5241925"/>
          <p14:tracePt t="56049" x="3146425" y="5241925"/>
          <p14:tracePt t="56069" x="3170238" y="5241925"/>
          <p14:tracePt t="56089" x="3184525" y="5241925"/>
          <p14:tracePt t="56109" x="3192463" y="5241925"/>
          <p14:tracePt t="56129" x="3208338" y="5241925"/>
          <p14:tracePt t="56149" x="3222625" y="5241925"/>
          <p14:tracePt t="56169" x="3246438" y="5241925"/>
          <p14:tracePt t="56190" x="3276600" y="5241925"/>
          <p14:tracePt t="56209" x="3298825" y="5241925"/>
          <p14:tracePt t="56229" x="3322638" y="5241925"/>
          <p14:tracePt t="56249" x="3336925" y="5241925"/>
          <p14:tracePt t="56269" x="3368675" y="5241925"/>
          <p14:tracePt t="56289" x="3382963" y="5249863"/>
          <p14:tracePt t="56309" x="3444875" y="5249863"/>
          <p14:tracePt t="56330" x="3451225" y="5249863"/>
          <p14:tracePt t="56349" x="3459163" y="5257800"/>
          <p14:tracePt t="56369" x="3467100" y="5257800"/>
          <p14:tracePt t="57092" x="3459163" y="5257800"/>
          <p14:tracePt t="57108" x="3459163" y="5265738"/>
          <p14:tracePt t="57116" x="3451225" y="5265738"/>
          <p14:tracePt t="57131" x="3444875" y="5265738"/>
          <p14:tracePt t="57151" x="3413125" y="5273675"/>
          <p14:tracePt t="57171" x="3390900" y="5280025"/>
          <p14:tracePt t="57191" x="3330575" y="5295900"/>
          <p14:tracePt t="57211" x="3298825" y="5295900"/>
          <p14:tracePt t="57231" x="3246438" y="5303838"/>
          <p14:tracePt t="57252" x="3200400" y="5303838"/>
          <p14:tracePt t="57271" x="3086100" y="5311775"/>
          <p14:tracePt t="57291" x="2987675" y="5311775"/>
          <p14:tracePt t="57311" x="2873375" y="5318125"/>
          <p14:tracePt t="57331" x="2819400" y="5326063"/>
          <p14:tracePt t="57351" x="2713038" y="5326063"/>
          <p14:tracePt t="57371" x="2644775" y="5326063"/>
          <p14:tracePt t="57392" x="2544763" y="5326063"/>
          <p14:tracePt t="57412" x="2492375" y="5326063"/>
          <p14:tracePt t="57431" x="2392363" y="5311775"/>
          <p14:tracePt t="57451" x="2308225" y="5303838"/>
          <p14:tracePt t="57472" x="2255838" y="5303838"/>
          <p14:tracePt t="57492" x="2201863" y="5303838"/>
          <p14:tracePt t="57512" x="2171700" y="5295900"/>
          <p14:tracePt t="57532" x="2133600" y="5295900"/>
          <p14:tracePt t="57552" x="2103438" y="5287963"/>
          <p14:tracePt t="57572" x="2087563" y="5287963"/>
          <p14:tracePt t="57592" x="2049463" y="5280025"/>
          <p14:tracePt t="57612" x="2027238" y="5280025"/>
          <p14:tracePt t="57632" x="1989138" y="5265738"/>
          <p14:tracePt t="57652" x="1981200" y="5265738"/>
          <p14:tracePt t="57672" x="1943100" y="5265738"/>
          <p14:tracePt t="57692" x="1935163" y="5265738"/>
          <p14:tracePt t="57712" x="1912938" y="5265738"/>
          <p14:tracePt t="57732" x="1905000" y="5265738"/>
          <p14:tracePt t="58232" x="1905000" y="5273675"/>
          <p14:tracePt t="58248" x="1905000" y="5280025"/>
          <p14:tracePt t="58256" x="1905000" y="5287963"/>
          <p14:tracePt t="58273" x="1897063" y="5295900"/>
          <p14:tracePt t="58293" x="1897063" y="5311775"/>
          <p14:tracePt t="58313" x="1889125" y="5341938"/>
          <p14:tracePt t="58333" x="1889125" y="5372100"/>
          <p14:tracePt t="58353" x="1889125" y="5387975"/>
          <p14:tracePt t="58373" x="1889125" y="5418138"/>
          <p14:tracePt t="58394" x="1889125" y="5426075"/>
          <p14:tracePt t="58413" x="1882775" y="5440363"/>
          <p14:tracePt t="58433" x="1882775" y="5448300"/>
          <p14:tracePt t="58454" x="1882775" y="5456238"/>
          <p14:tracePt t="58474" x="1882775" y="5464175"/>
          <p14:tracePt t="58493" x="1882775" y="5478463"/>
          <p14:tracePt t="58514" x="1882775" y="5494338"/>
          <p14:tracePt t="58534" x="1882775" y="5508625"/>
          <p14:tracePt t="58554" x="1882775" y="5524500"/>
          <p14:tracePt t="58574" x="1882775" y="5532438"/>
          <p14:tracePt t="58594" x="1882775" y="5540375"/>
          <p14:tracePt t="58795" x="1882775" y="5546725"/>
          <p14:tracePt t="58848" x="1882775" y="5554663"/>
          <p14:tracePt t="58857" x="1882775" y="5562600"/>
          <p14:tracePt t="58872" x="1882775" y="5570538"/>
          <p14:tracePt t="58889" x="1882775" y="5578475"/>
          <p14:tracePt t="58899" x="1882775" y="5584825"/>
          <p14:tracePt t="58914" x="1874838" y="5608638"/>
          <p14:tracePt t="58934" x="1874838" y="5616575"/>
          <p14:tracePt t="58954" x="1866900" y="5630863"/>
          <p14:tracePt t="58975" x="1866900" y="5654675"/>
          <p14:tracePt t="58994" x="1851025" y="5707063"/>
          <p14:tracePt t="59014" x="1844675" y="5730875"/>
          <p14:tracePt t="59035" x="1836738" y="5753100"/>
          <p14:tracePt t="59055" x="1836738" y="5768975"/>
          <p14:tracePt t="59075" x="1828800" y="5783263"/>
          <p14:tracePt t="59095" x="1828800" y="5799138"/>
          <p14:tracePt t="59115" x="1820863" y="5813425"/>
          <p14:tracePt t="59135" x="1820863" y="5829300"/>
          <p14:tracePt t="59155" x="1820863" y="5859463"/>
          <p14:tracePt t="59175" x="1812925" y="5883275"/>
          <p14:tracePt t="59195" x="1812925" y="5905500"/>
          <p14:tracePt t="59196" x="1806575" y="5913438"/>
          <p14:tracePt t="59215" x="1806575" y="5921375"/>
          <p14:tracePt t="59235" x="1806575" y="5927725"/>
          <p14:tracePt t="59255" x="1806575" y="5935663"/>
          <p14:tracePt t="59293" x="1806575" y="5943600"/>
          <p14:tracePt t="59423" x="1806575" y="5951538"/>
          <p14:tracePt t="59503" x="1806575" y="5959475"/>
          <p14:tracePt t="59511" x="1806575" y="5973763"/>
          <p14:tracePt t="59519" x="1806575" y="5981700"/>
          <p14:tracePt t="59536" x="1806575" y="6003925"/>
          <p14:tracePt t="59555" x="1806575" y="6035675"/>
          <p14:tracePt t="59575" x="1806575" y="6088063"/>
          <p14:tracePt t="59596" x="1806575" y="6134100"/>
          <p14:tracePt t="59616" x="1790700" y="6172200"/>
          <p14:tracePt t="59636" x="1790700" y="6188075"/>
          <p14:tracePt t="59656" x="1790700" y="6202363"/>
          <p14:tracePt t="59696" x="1790700" y="6218238"/>
          <p14:tracePt t="59716" x="1790700" y="6240463"/>
          <p14:tracePt t="59736" x="1790700" y="6264275"/>
          <p14:tracePt t="59756" x="1790700" y="6278563"/>
          <p14:tracePt t="59776" x="1790700" y="6286500"/>
          <p14:tracePt t="59818" x="1790700" y="6294438"/>
          <p14:tracePt t="59836" x="1790700" y="6308725"/>
          <p14:tracePt t="59856" x="1790700" y="6332538"/>
          <p14:tracePt t="59877" x="1790700" y="6340475"/>
          <p14:tracePt t="59967" x="1782763" y="6340475"/>
          <p14:tracePt t="60345" x="1782763" y="6332538"/>
          <p14:tracePt t="60386" x="1782763" y="6324600"/>
          <p14:tracePt t="60401" x="1782763" y="6316663"/>
          <p14:tracePt t="60417" x="1782763" y="6302375"/>
          <p14:tracePt t="60425" x="1782763" y="6294438"/>
          <p14:tracePt t="60437" x="1782763" y="6286500"/>
          <p14:tracePt t="60457" x="1782763" y="6264275"/>
          <p14:tracePt t="60477" x="1782763" y="6248400"/>
          <p14:tracePt t="60497" x="1782763" y="6218238"/>
          <p14:tracePt t="60518" x="1790700" y="6194425"/>
          <p14:tracePt t="60538" x="1812925" y="6073775"/>
          <p14:tracePt t="60557" x="1828800" y="5973763"/>
          <p14:tracePt t="60577" x="1851025" y="5867400"/>
          <p14:tracePt t="60597" x="1851025" y="5829300"/>
          <p14:tracePt t="60618" x="1851025" y="5799138"/>
          <p14:tracePt t="60637" x="1851025" y="5715000"/>
          <p14:tracePt t="60658" x="1851025" y="5654675"/>
          <p14:tracePt t="60678" x="1820863" y="5532438"/>
          <p14:tracePt t="60698" x="1798638" y="5470525"/>
          <p14:tracePt t="60700" x="1790700" y="5440363"/>
          <p14:tracePt t="60718" x="1774825" y="5402263"/>
          <p14:tracePt t="60738" x="1768475" y="5394325"/>
          <p14:tracePt t="60758" x="1760538" y="5372100"/>
          <p14:tracePt t="60778" x="1744663" y="5349875"/>
          <p14:tracePt t="60798" x="1714500" y="5295900"/>
          <p14:tracePt t="60818" x="1684338" y="5257800"/>
          <p14:tracePt t="60838" x="1638300" y="5227638"/>
          <p14:tracePt t="60858" x="1616075" y="5219700"/>
          <p14:tracePt t="60859" x="1608138" y="5219700"/>
          <p14:tracePt t="60878" x="1592263" y="5211763"/>
          <p14:tracePt t="60898" x="1562100" y="5211763"/>
          <p14:tracePt t="60918" x="1539875" y="5211763"/>
          <p14:tracePt t="60938" x="1516063" y="5211763"/>
          <p14:tracePt t="60958" x="1493838" y="5241925"/>
          <p14:tracePt t="60978" x="1455738" y="5265738"/>
          <p14:tracePt t="60998" x="1401763" y="5303838"/>
          <p14:tracePt t="61018" x="1371600" y="5334000"/>
          <p14:tracePt t="61039" x="1325563" y="5387975"/>
          <p14:tracePt t="61058" x="1303338" y="5418138"/>
          <p14:tracePt t="61078" x="1287463" y="5448300"/>
          <p14:tracePt t="61099" x="1273175" y="5470525"/>
          <p14:tracePt t="61119" x="1265238" y="5494338"/>
          <p14:tracePt t="61138" x="1257300" y="5516563"/>
          <p14:tracePt t="61159" x="1249363" y="5532438"/>
          <p14:tracePt t="61179" x="1235075" y="5584825"/>
          <p14:tracePt t="61199" x="1227138" y="5622925"/>
          <p14:tracePt t="61200" x="1227138" y="5630863"/>
          <p14:tracePt t="61218" x="1219200" y="5654675"/>
          <p14:tracePt t="61239" x="1219200" y="5676900"/>
          <p14:tracePt t="61259" x="1219200" y="5715000"/>
          <p14:tracePt t="61279" x="1219200" y="5722938"/>
          <p14:tracePt t="61299" x="1219200" y="5737225"/>
          <p14:tracePt t="61319" x="1219200" y="5753100"/>
          <p14:tracePt t="61339" x="1219200" y="5768975"/>
          <p14:tracePt t="61359" x="1219200" y="5791200"/>
          <p14:tracePt t="61379" x="1219200" y="5813425"/>
          <p14:tracePt t="61399" x="1219200" y="5845175"/>
          <p14:tracePt t="61419" x="1219200" y="5859463"/>
          <p14:tracePt t="61440" x="1227138" y="5867400"/>
          <p14:tracePt t="61459" x="1235075" y="5905500"/>
          <p14:tracePt t="61479" x="1235075" y="5921375"/>
          <p14:tracePt t="61499" x="1249363" y="5951538"/>
          <p14:tracePt t="61519" x="1249363" y="5959475"/>
          <p14:tracePt t="61539" x="1265238" y="5965825"/>
          <p14:tracePt t="61559" x="1265238" y="5981700"/>
          <p14:tracePt t="61580" x="1279525" y="6011863"/>
          <p14:tracePt t="61600" x="1287463" y="6019800"/>
          <p14:tracePt t="61619" x="1295400" y="6027738"/>
          <p14:tracePt t="61639" x="1303338" y="6042025"/>
          <p14:tracePt t="61660" x="1311275" y="6049963"/>
          <p14:tracePt t="61679" x="1325563" y="6057900"/>
          <p14:tracePt t="61700" x="1349375" y="6073775"/>
          <p14:tracePt t="61719" x="1363663" y="6088063"/>
          <p14:tracePt t="61740" x="1371600" y="6088063"/>
          <p14:tracePt t="61760" x="1379538" y="6096000"/>
          <p14:tracePt t="61800" x="1387475" y="6103938"/>
          <p14:tracePt t="61820" x="1393825" y="6118225"/>
          <p14:tracePt t="61840" x="1409700" y="6126163"/>
          <p14:tracePt t="61860" x="1417638" y="6134100"/>
          <p14:tracePt t="61881" x="1425575" y="6142038"/>
          <p14:tracePt t="61900" x="1431925" y="6142038"/>
          <p14:tracePt t="61920" x="1439863" y="6142038"/>
          <p14:tracePt t="61940" x="1447800" y="6142038"/>
          <p14:tracePt t="61980" x="1455738" y="6149975"/>
          <p14:tracePt t="62006" x="1463675" y="6149975"/>
          <p14:tracePt t="62020" x="1470025" y="6156325"/>
          <p14:tracePt t="62040" x="1477963" y="6164263"/>
          <p14:tracePt t="62060" x="1485900" y="6164263"/>
          <p14:tracePt t="62080" x="1493838" y="6164263"/>
          <p14:tracePt t="62121" x="1501775" y="6172200"/>
          <p14:tracePt t="62170" x="1501775" y="6180138"/>
          <p14:tracePt t="62180" x="1508125" y="6180138"/>
          <p14:tracePt t="62272" x="1516063" y="6180138"/>
          <p14:tracePt t="62312" x="1516063" y="6188075"/>
          <p14:tracePt t="62336" x="1524000" y="6188075"/>
          <p14:tracePt t="62414" x="1531938" y="6188075"/>
          <p14:tracePt t="62622" x="1539875" y="6188075"/>
          <p14:tracePt t="62748" x="1539875" y="6194425"/>
          <p14:tracePt t="62762" x="1546225" y="6194425"/>
          <p14:tracePt t="62844" x="1554163" y="6194425"/>
          <p14:tracePt t="62884" x="1562100" y="6194425"/>
          <p14:tracePt t="62974" x="1570038" y="6194425"/>
          <p14:tracePt t="63018" x="1570038" y="6202363"/>
          <p14:tracePt t="63170" x="1570038" y="6210300"/>
          <p14:tracePt t="63178" x="1577975" y="6210300"/>
          <p14:tracePt t="63254" x="1584325" y="6210300"/>
          <p14:tracePt t="63280" x="1592263" y="6210300"/>
          <p14:tracePt t="63304" x="1592263" y="6218238"/>
          <p14:tracePt t="63312" x="1600200" y="6218238"/>
          <p14:tracePt t="63344" x="1608138" y="6218238"/>
          <p14:tracePt t="63376" x="1616075" y="6218238"/>
          <p14:tracePt t="63400" x="1622425" y="6226175"/>
          <p14:tracePt t="63408" x="1630363" y="6226175"/>
          <p14:tracePt t="63432" x="1638300" y="6226175"/>
          <p14:tracePt t="63441" x="1646238" y="6232525"/>
          <p14:tracePt t="63456" x="1654175" y="6232525"/>
          <p14:tracePt t="63473" x="1660525" y="6232525"/>
          <p14:tracePt t="63496" x="1668463" y="6232525"/>
          <p14:tracePt t="63505" x="1676400" y="6232525"/>
          <p14:tracePt t="63528" x="1684338" y="6232525"/>
          <p14:tracePt t="63543" x="1692275" y="6232525"/>
          <p14:tracePt t="63578" x="1706563" y="6232525"/>
          <p14:tracePt t="63594" x="1714500" y="6232525"/>
          <p14:tracePt t="63610" x="1722438" y="6232525"/>
          <p14:tracePt t="63623" x="1730375" y="6232525"/>
          <p14:tracePt t="63644" x="1736725" y="6232525"/>
          <p14:tracePt t="63664" x="1752600" y="6232525"/>
          <p14:tracePt t="63683" x="1760538" y="6232525"/>
          <p14:tracePt t="63706" x="1768475" y="6232525"/>
          <p14:tracePt t="63724" x="1774825" y="6226175"/>
          <p14:tracePt t="63743" x="1782763" y="6226175"/>
          <p14:tracePt t="63763" x="1790700" y="6218238"/>
          <p14:tracePt t="63783" x="1798638" y="6218238"/>
          <p14:tracePt t="63804" x="1806575" y="6210300"/>
          <p14:tracePt t="63844" x="1820863" y="6202363"/>
          <p14:tracePt t="63864" x="1820863" y="6194425"/>
          <p14:tracePt t="63884" x="1836738" y="6188075"/>
          <p14:tracePt t="63904" x="1844675" y="6188075"/>
          <p14:tracePt t="63924" x="1844675" y="6180138"/>
          <p14:tracePt t="63944" x="1851025" y="6172200"/>
          <p14:tracePt t="63984" x="1866900" y="6156325"/>
          <p14:tracePt t="64004" x="1874838" y="6149975"/>
          <p14:tracePt t="64024" x="1882775" y="6134100"/>
          <p14:tracePt t="64044" x="1889125" y="6118225"/>
          <p14:tracePt t="64064" x="1897063" y="6111875"/>
          <p14:tracePt t="64084" x="1912938" y="6096000"/>
          <p14:tracePt t="64104" x="1912938" y="6080125"/>
          <p14:tracePt t="64124" x="1927225" y="6057900"/>
          <p14:tracePt t="64144" x="1943100" y="6035675"/>
          <p14:tracePt t="64164" x="1958975" y="6011863"/>
          <p14:tracePt t="64184" x="1973263" y="5981700"/>
          <p14:tracePt t="64204" x="1989138" y="5965825"/>
          <p14:tracePt t="64206" x="1989138" y="5951538"/>
          <p14:tracePt t="64225" x="2003425" y="5935663"/>
          <p14:tracePt t="64245" x="2011363" y="5897563"/>
          <p14:tracePt t="64264" x="2027238" y="5875338"/>
          <p14:tracePt t="64285" x="2041525" y="5837238"/>
          <p14:tracePt t="64305" x="2057400" y="5807075"/>
          <p14:tracePt t="64324" x="2065338" y="5791200"/>
          <p14:tracePt t="64344" x="2079625" y="5761038"/>
          <p14:tracePt t="64365" x="2079625" y="5745163"/>
          <p14:tracePt t="64386" x="2079625" y="5737225"/>
          <p14:tracePt t="64405" x="2079625" y="5722938"/>
          <p14:tracePt t="64425" x="2079625" y="5715000"/>
          <p14:tracePt t="64445" x="2079625" y="5699125"/>
          <p14:tracePt t="64465" x="2079625" y="5684838"/>
          <p14:tracePt t="64485" x="2079625" y="5668963"/>
          <p14:tracePt t="64505" x="2079625" y="5654675"/>
          <p14:tracePt t="64525" x="2079625" y="5646738"/>
          <p14:tracePt t="64545" x="2079625" y="5638800"/>
          <p14:tracePt t="64565" x="2079625" y="5630863"/>
          <p14:tracePt t="64585" x="2079625" y="5608638"/>
          <p14:tracePt t="64605" x="2079625" y="5600700"/>
          <p14:tracePt t="64625" x="2079625" y="5584825"/>
          <p14:tracePt t="64646" x="2073275" y="5570538"/>
          <p14:tracePt t="64665" x="2057400" y="5540375"/>
          <p14:tracePt t="64685" x="2035175" y="5486400"/>
          <p14:tracePt t="64705" x="2011363" y="5456238"/>
          <p14:tracePt t="64707" x="1997075" y="5432425"/>
          <p14:tracePt t="64725" x="1973263" y="5410200"/>
          <p14:tracePt t="64745" x="1965325" y="5394325"/>
          <p14:tracePt t="64765" x="1951038" y="5372100"/>
          <p14:tracePt t="64786" x="1943100" y="5364163"/>
          <p14:tracePt t="64806" x="1935163" y="5356225"/>
          <p14:tracePt t="64825" x="1912938" y="5341938"/>
          <p14:tracePt t="64846" x="1874838" y="5295900"/>
          <p14:tracePt t="64866" x="1851025" y="5280025"/>
          <p14:tracePt t="64886" x="1836738" y="5273675"/>
          <p14:tracePt t="64906" x="1828800" y="5265738"/>
          <p14:tracePt t="64926" x="1812925" y="5265738"/>
          <p14:tracePt t="64966" x="1806575" y="5265738"/>
          <p14:tracePt t="64997" x="1798638" y="5265738"/>
          <p14:tracePt t="65041" x="1790700" y="5265738"/>
          <p14:tracePt t="65049" x="1782763" y="5257800"/>
          <p14:tracePt t="65103" x="1774825" y="5257800"/>
          <p14:tracePt t="65155" x="1768475" y="5257800"/>
          <p14:tracePt t="65219" x="1760538" y="5257800"/>
          <p14:tracePt t="66389" x="1752600" y="5257800"/>
          <p14:tracePt t="66419" x="1752600" y="5249863"/>
          <p14:tracePt t="66443" x="1744663" y="5249863"/>
          <p14:tracePt t="66459" x="1736725" y="5249863"/>
          <p14:tracePt t="66475" x="1722438" y="5249863"/>
          <p14:tracePt t="66483" x="1706563" y="5249863"/>
          <p14:tracePt t="66491" x="1684338" y="5241925"/>
          <p14:tracePt t="66509" x="1646238" y="5241925"/>
          <p14:tracePt t="66529" x="1616075" y="5241925"/>
          <p14:tracePt t="66549" x="1577975" y="5241925"/>
          <p14:tracePt t="66569" x="1546225" y="5241925"/>
          <p14:tracePt t="66589" x="1463675" y="5235575"/>
          <p14:tracePt t="66609" x="1417638" y="5235575"/>
          <p14:tracePt t="66629" x="1387475" y="5241925"/>
          <p14:tracePt t="66649" x="1371600" y="5257800"/>
          <p14:tracePt t="66669" x="1349375" y="5265738"/>
          <p14:tracePt t="66689" x="1325563" y="5273675"/>
          <p14:tracePt t="66709" x="1287463" y="5287963"/>
          <p14:tracePt t="66729" x="1279525" y="5295900"/>
          <p14:tracePt t="66749" x="1257300" y="5318125"/>
          <p14:tracePt t="66769" x="1241425" y="5334000"/>
          <p14:tracePt t="66789" x="1235075" y="5349875"/>
          <p14:tracePt t="66809" x="1219200" y="5364163"/>
          <p14:tracePt t="66829" x="1211263" y="5372100"/>
          <p14:tracePt t="66849" x="1211263" y="5380038"/>
          <p14:tracePt t="66869" x="1203325" y="5394325"/>
          <p14:tracePt t="66890" x="1203325" y="5402263"/>
          <p14:tracePt t="66909" x="1203325" y="5426075"/>
          <p14:tracePt t="66930" x="1203325" y="5432425"/>
          <p14:tracePt t="66949" x="1196975" y="5448300"/>
          <p14:tracePt t="66970" x="1196975" y="5456238"/>
          <p14:tracePt t="66990" x="1196975" y="5464175"/>
          <p14:tracePt t="67010" x="1196975" y="5478463"/>
          <p14:tracePt t="67030" x="1196975" y="5486400"/>
          <p14:tracePt t="67050" x="1196975" y="5502275"/>
          <p14:tracePt t="67070" x="1196975" y="5508625"/>
          <p14:tracePt t="67090" x="1196975" y="5524500"/>
          <p14:tracePt t="67110" x="1196975" y="5532438"/>
          <p14:tracePt t="67130" x="1196975" y="5540375"/>
          <p14:tracePt t="67150" x="1196975" y="5546725"/>
          <p14:tracePt t="67170" x="1196975" y="5554663"/>
          <p14:tracePt t="67210" x="1196975" y="5562600"/>
          <p14:tracePt t="67281" x="1196975" y="5570538"/>
          <p14:tracePt t="67306" x="1196975" y="5578475"/>
          <p14:tracePt t="67361" x="1196975" y="5584825"/>
          <p14:tracePt t="67394" x="1196975" y="5592763"/>
          <p14:tracePt t="67418" x="1203325" y="5600700"/>
          <p14:tracePt t="67426" x="1203325" y="5608638"/>
          <p14:tracePt t="67442" x="1203325" y="5616575"/>
          <p14:tracePt t="67458" x="1203325" y="5622925"/>
          <p14:tracePt t="67474" x="1203325" y="5630863"/>
          <p14:tracePt t="67490" x="1211263" y="5646738"/>
          <p14:tracePt t="67511" x="1211263" y="5661025"/>
          <p14:tracePt t="67531" x="1211263" y="5668963"/>
          <p14:tracePt t="67551" x="1235075" y="5707063"/>
          <p14:tracePt t="67571" x="1235075" y="5730875"/>
          <p14:tracePt t="67591" x="1249363" y="5753100"/>
          <p14:tracePt t="67611" x="1249363" y="5761038"/>
          <p14:tracePt t="67631" x="1257300" y="5783263"/>
          <p14:tracePt t="67651" x="1265238" y="5791200"/>
          <p14:tracePt t="67671" x="1287463" y="5837238"/>
          <p14:tracePt t="67691" x="1311275" y="5867400"/>
          <p14:tracePt t="67693" x="1311275" y="5875338"/>
          <p14:tracePt t="67711" x="1325563" y="5897563"/>
          <p14:tracePt t="67731" x="1341438" y="5913438"/>
          <p14:tracePt t="67751" x="1349375" y="5935663"/>
          <p14:tracePt t="67771" x="1363663" y="5943600"/>
          <p14:tracePt t="67791" x="1379538" y="5959475"/>
          <p14:tracePt t="67811" x="1387475" y="5965825"/>
          <p14:tracePt t="67831" x="1401763" y="5973763"/>
          <p14:tracePt t="67871" x="1425575" y="5997575"/>
          <p14:tracePt t="67891" x="1447800" y="6011863"/>
          <p14:tracePt t="67911" x="1470025" y="6035675"/>
          <p14:tracePt t="67931" x="1485900" y="6049963"/>
          <p14:tracePt t="67951" x="1501775" y="6057900"/>
          <p14:tracePt t="67971" x="1516063" y="6065838"/>
          <p14:tracePt t="67992" x="1546225" y="6073775"/>
          <p14:tracePt t="68011" x="1554163" y="6080125"/>
          <p14:tracePt t="68032" x="1577975" y="6103938"/>
          <p14:tracePt t="68052" x="1584325" y="6103938"/>
          <p14:tracePt t="68072" x="1616075" y="6118225"/>
          <p14:tracePt t="68092" x="1630363" y="6118225"/>
          <p14:tracePt t="68112" x="1660525" y="6126163"/>
          <p14:tracePt t="68132" x="1684338" y="6134100"/>
          <p14:tracePt t="68152" x="1706563" y="6134100"/>
          <p14:tracePt t="68172" x="1730375" y="6134100"/>
          <p14:tracePt t="68192" x="1736725" y="6134100"/>
          <p14:tracePt t="68212" x="1760538" y="6134100"/>
          <p14:tracePt t="68232" x="1774825" y="6134100"/>
          <p14:tracePt t="68252" x="1790700" y="6134100"/>
          <p14:tracePt t="68272" x="1806575" y="6126163"/>
          <p14:tracePt t="68292" x="1828800" y="6118225"/>
          <p14:tracePt t="68312" x="1851025" y="6111875"/>
          <p14:tracePt t="68332" x="1866900" y="6096000"/>
          <p14:tracePt t="68352" x="1889125" y="6088063"/>
          <p14:tracePt t="68372" x="1920875" y="6073775"/>
          <p14:tracePt t="68393" x="1935163" y="6065838"/>
          <p14:tracePt t="68413" x="1951038" y="6057900"/>
          <p14:tracePt t="68434" x="1958975" y="6042025"/>
          <p14:tracePt t="68452" x="1973263" y="6027738"/>
          <p14:tracePt t="68473" x="1997075" y="6003925"/>
          <p14:tracePt t="68492" x="2019300" y="5973763"/>
          <p14:tracePt t="68512" x="2035175" y="5951538"/>
          <p14:tracePt t="68533" x="2049463" y="5921375"/>
          <p14:tracePt t="68553" x="2057400" y="5897563"/>
          <p14:tracePt t="68573" x="2073275" y="5859463"/>
          <p14:tracePt t="68593" x="2095500" y="5813425"/>
          <p14:tracePt t="68613" x="2103438" y="5775325"/>
          <p14:tracePt t="68633" x="2111375" y="5730875"/>
          <p14:tracePt t="68653" x="2125663" y="5646738"/>
          <p14:tracePt t="68673" x="2133600" y="5616575"/>
          <p14:tracePt t="68693" x="2133600" y="5562600"/>
          <p14:tracePt t="68713" x="2133600" y="5540375"/>
          <p14:tracePt t="68733" x="2133600" y="5502275"/>
          <p14:tracePt t="68753" x="2125663" y="5464175"/>
          <p14:tracePt t="68773" x="2111375" y="5426075"/>
          <p14:tracePt t="68793" x="2103438" y="5402263"/>
          <p14:tracePt t="68813" x="2095500" y="5372100"/>
          <p14:tracePt t="68833" x="2073275" y="5341938"/>
          <p14:tracePt t="68853" x="2065338" y="5318125"/>
          <p14:tracePt t="68873" x="2057400" y="5303838"/>
          <p14:tracePt t="68893" x="2035175" y="5295900"/>
          <p14:tracePt t="68914" x="2019300" y="5280025"/>
          <p14:tracePt t="68934" x="2003425" y="5265738"/>
          <p14:tracePt t="68953" x="1981200" y="5241925"/>
          <p14:tracePt t="68974" x="1958975" y="5235575"/>
          <p14:tracePt t="68994" x="1927225" y="5219700"/>
          <p14:tracePt t="69013" x="1920875" y="5211763"/>
          <p14:tracePt t="69033" x="1889125" y="5203825"/>
          <p14:tracePt t="69054" x="1874838" y="5203825"/>
          <p14:tracePt t="69074" x="1836738" y="5197475"/>
          <p14:tracePt t="69094" x="1806575" y="5197475"/>
          <p14:tracePt t="69114" x="1782763" y="5189538"/>
          <p14:tracePt t="69134" x="1760538" y="5189538"/>
          <p14:tracePt t="69154" x="1752600" y="5189538"/>
          <p14:tracePt t="69174" x="1722438" y="5181600"/>
          <p14:tracePt t="69194" x="1706563" y="5181600"/>
          <p14:tracePt t="69214" x="1698625" y="5181600"/>
          <p14:tracePt t="69234" x="1684338" y="5181600"/>
          <p14:tracePt t="69254" x="1668463" y="5181600"/>
          <p14:tracePt t="69274" x="1654175" y="5181600"/>
          <p14:tracePt t="69294" x="1638300" y="5181600"/>
          <p14:tracePt t="69314" x="1622425" y="5181600"/>
          <p14:tracePt t="69334" x="1616075" y="5181600"/>
          <p14:tracePt t="69354" x="1600200" y="5181600"/>
          <p14:tracePt t="70715" x="1600200" y="5173663"/>
          <p14:tracePt t="70731" x="1608138" y="5165725"/>
          <p14:tracePt t="70739" x="1616075" y="5165725"/>
          <p14:tracePt t="70757" x="1622425" y="5151438"/>
          <p14:tracePt t="70777" x="1646238" y="5135563"/>
          <p14:tracePt t="70797" x="1668463" y="5105400"/>
          <p14:tracePt t="70817" x="1698625" y="5075238"/>
          <p14:tracePt t="70837" x="1730375" y="5021263"/>
          <p14:tracePt t="70857" x="1774825" y="4960938"/>
          <p14:tracePt t="70858" x="1798638" y="4922838"/>
          <p14:tracePt t="70877" x="1836738" y="4822825"/>
          <p14:tracePt t="70897" x="1866900" y="4732338"/>
          <p14:tracePt t="70917" x="1897063" y="4664075"/>
          <p14:tracePt t="70937" x="1927225" y="4579938"/>
          <p14:tracePt t="70957" x="1965325" y="4441825"/>
          <p14:tracePt t="70977" x="1997075" y="4321175"/>
          <p14:tracePt t="70997" x="2011363" y="4114800"/>
          <p14:tracePt t="71017" x="2011363" y="4008438"/>
          <p14:tracePt t="71038" x="2027238" y="3932238"/>
          <p14:tracePt t="71057" x="2035175" y="3863975"/>
          <p14:tracePt t="71077" x="2057400" y="3756025"/>
          <p14:tracePt t="71097" x="2079625" y="3665538"/>
          <p14:tracePt t="71117" x="2117725" y="3573463"/>
          <p14:tracePt t="71137" x="2149475" y="3521075"/>
          <p14:tracePt t="71157" x="2171700" y="3475038"/>
          <p14:tracePt t="71178" x="2179638" y="3444875"/>
          <p14:tracePt t="71198" x="2209800" y="3368675"/>
          <p14:tracePt t="71218" x="2225675" y="3330575"/>
          <p14:tracePt t="71238" x="2239963" y="3284538"/>
          <p14:tracePt t="71258" x="2255838" y="3260725"/>
          <p14:tracePt t="71278" x="2270125" y="3230563"/>
          <p14:tracePt t="71298" x="2286000" y="3200400"/>
          <p14:tracePt t="71318" x="2301875" y="3184525"/>
          <p14:tracePt t="71338" x="2308225" y="3162300"/>
          <p14:tracePt t="71358" x="2324100" y="3146425"/>
          <p14:tracePt t="71378" x="2339975" y="3101975"/>
          <p14:tracePt t="71399" x="2354263" y="3055938"/>
          <p14:tracePt t="71418" x="2370138" y="3025775"/>
          <p14:tracePt t="71438" x="2378075" y="3009900"/>
          <p14:tracePt t="71458" x="2400300" y="2971800"/>
          <p14:tracePt t="71478" x="2416175" y="2941638"/>
          <p14:tracePt t="71498" x="2430463" y="2911475"/>
          <p14:tracePt t="71518" x="2438400" y="2895600"/>
          <p14:tracePt t="71539" x="2446338" y="2887663"/>
          <p14:tracePt t="71558" x="2454275" y="2887663"/>
          <p14:tracePt t="71578" x="2476500" y="2865438"/>
          <p14:tracePt t="71598" x="2492375" y="2849563"/>
          <p14:tracePt t="71619" x="2514600" y="2827338"/>
          <p14:tracePt t="71639" x="2530475" y="2819400"/>
          <p14:tracePt t="71658" x="2536825" y="2811463"/>
          <p14:tracePt t="71678" x="2544763" y="2803525"/>
          <p14:tracePt t="71699" x="2568575" y="2789238"/>
          <p14:tracePt t="71719" x="2574925" y="2781300"/>
          <p14:tracePt t="71739" x="2590800" y="2781300"/>
          <p14:tracePt t="71759" x="2598738" y="2781300"/>
          <p14:tracePt t="71779" x="2606675" y="2773363"/>
          <p14:tracePt t="71799" x="2613025" y="2773363"/>
          <p14:tracePt t="71819" x="2644775" y="2765425"/>
          <p14:tracePt t="71839" x="2667000" y="2765425"/>
          <p14:tracePt t="71859" x="2697163" y="2765425"/>
          <p14:tracePt t="71879" x="2713038" y="2765425"/>
          <p14:tracePt t="71899" x="2751138" y="2765425"/>
          <p14:tracePt t="71919" x="2773363" y="2765425"/>
          <p14:tracePt t="71939" x="2827338" y="2765425"/>
          <p14:tracePt t="71959" x="2873375" y="2751138"/>
          <p14:tracePt t="71979" x="2887663" y="2751138"/>
          <p14:tracePt t="71999" x="2895600" y="2751138"/>
          <p14:tracePt t="72019" x="2911475" y="2751138"/>
          <p14:tracePt t="72040" x="2917825" y="2751138"/>
          <p14:tracePt t="72059" x="2925763" y="2751138"/>
          <p14:tracePt t="72079" x="2933700" y="2751138"/>
          <p14:tracePt t="72119" x="2941638" y="2751138"/>
          <p14:tracePt t="72139" x="2949575" y="2751138"/>
          <p14:tracePt t="72159" x="2955925" y="2751138"/>
          <p14:tracePt t="72737" x="2949575" y="2759075"/>
          <p14:tracePt t="72745" x="2925763" y="2773363"/>
          <p14:tracePt t="72761" x="2911475" y="2781300"/>
          <p14:tracePt t="72781" x="2857500" y="2827338"/>
          <p14:tracePt t="72801" x="2797175" y="2895600"/>
          <p14:tracePt t="72821" x="2644775" y="3086100"/>
          <p14:tracePt t="72841" x="2530475" y="3216275"/>
          <p14:tracePt t="72861" x="2416175" y="3360738"/>
          <p14:tracePt t="72882" x="2316163" y="3505200"/>
          <p14:tracePt t="72901" x="2286000" y="3573463"/>
          <p14:tracePt t="72921" x="2263775" y="3619500"/>
          <p14:tracePt t="72941" x="2225675" y="3687763"/>
          <p14:tracePt t="72961" x="2201863" y="3733800"/>
          <p14:tracePt t="72981" x="2149475" y="3840163"/>
          <p14:tracePt t="73001" x="1997075" y="4106863"/>
          <p14:tracePt t="73021" x="1935163" y="4206875"/>
          <p14:tracePt t="73041" x="1920875" y="4237038"/>
          <p14:tracePt t="73061" x="1889125" y="4283075"/>
          <p14:tracePt t="73081" x="1866900" y="4327525"/>
          <p14:tracePt t="73101" x="1828800" y="4441825"/>
          <p14:tracePt t="73121" x="1798638" y="4525963"/>
          <p14:tracePt t="73141" x="1752600" y="4625975"/>
          <p14:tracePt t="73162" x="1736725" y="4648200"/>
          <p14:tracePt t="73181" x="1692275" y="4702175"/>
          <p14:tracePt t="73201" x="1660525" y="4754563"/>
          <p14:tracePt t="73203" x="1646238" y="4778375"/>
          <p14:tracePt t="73221" x="1622425" y="4830763"/>
          <p14:tracePt t="73242" x="1577975" y="4892675"/>
          <p14:tracePt t="73262" x="1516063" y="4999038"/>
          <p14:tracePt t="73282" x="1485900" y="5037138"/>
          <p14:tracePt t="73302" x="1470025" y="5075238"/>
          <p14:tracePt t="73322" x="1439863" y="5097463"/>
          <p14:tracePt t="73342" x="1371600" y="5181600"/>
          <p14:tracePt t="73362" x="1273175" y="5273675"/>
          <p14:tracePt t="73383" x="1181100" y="5356225"/>
          <p14:tracePt t="73402" x="1158875" y="5394325"/>
          <p14:tracePt t="73422" x="1135063" y="5426075"/>
          <p14:tracePt t="73442" x="1120775" y="5448300"/>
          <p14:tracePt t="73462" x="1082675" y="5508625"/>
          <p14:tracePt t="73482" x="1050925" y="5546725"/>
          <p14:tracePt t="73502" x="1044575" y="5600700"/>
          <p14:tracePt t="73522" x="1036638" y="5616575"/>
          <p14:tracePt t="73542" x="1020763" y="5646738"/>
          <p14:tracePt t="73562" x="1012825" y="5661025"/>
          <p14:tracePt t="73582" x="998538" y="5676900"/>
          <p14:tracePt t="73602" x="998538" y="5684838"/>
          <p14:tracePt t="73642" x="990600" y="5699125"/>
          <p14:tracePt t="73696" x="990600" y="5707063"/>
          <p14:tracePt t="73704" x="982663" y="5707063"/>
          <p14:tracePt t="73736" x="982663" y="5715000"/>
          <p14:tracePt t="73752" x="974725" y="5715000"/>
          <p14:tracePt t="73768" x="974725" y="5722938"/>
          <p14:tracePt t="73792" x="974725" y="5730875"/>
          <p14:tracePt t="73808" x="968375" y="5730875"/>
          <p14:tracePt t="73822" x="968375" y="5737225"/>
          <p14:tracePt t="73843" x="960438" y="5737225"/>
          <p14:tracePt t="73894" x="960438" y="5745163"/>
          <p14:tracePt t="74216" x="960438" y="5737225"/>
          <p14:tracePt t="74272" x="960438" y="5730875"/>
          <p14:tracePt t="74296" x="960438" y="5722938"/>
          <p14:tracePt t="74320" x="960438" y="5715000"/>
          <p14:tracePt t="74344" x="960438" y="5707063"/>
          <p14:tracePt t="74352" x="968375" y="5699125"/>
          <p14:tracePt t="74363" x="968375" y="5692775"/>
          <p14:tracePt t="74385" x="968375" y="5676900"/>
          <p14:tracePt t="74404" x="982663" y="5646738"/>
          <p14:tracePt t="74424" x="982663" y="5638800"/>
          <p14:tracePt t="74444" x="998538" y="5584825"/>
          <p14:tracePt t="74464" x="1012825" y="5562600"/>
          <p14:tracePt t="74484" x="1028700" y="5516563"/>
          <p14:tracePt t="74504" x="1036638" y="5502275"/>
          <p14:tracePt t="74524" x="1058863" y="5464175"/>
          <p14:tracePt t="74544" x="1066800" y="5440363"/>
          <p14:tracePt t="74564" x="1089025" y="5394325"/>
          <p14:tracePt t="74584" x="1104900" y="5372100"/>
          <p14:tracePt t="74604" x="1120775" y="5349875"/>
          <p14:tracePt t="74624" x="1143000" y="5318125"/>
          <p14:tracePt t="74644" x="1181100" y="5273675"/>
          <p14:tracePt t="74664" x="1196975" y="5241925"/>
          <p14:tracePt t="74684" x="1227138" y="5219700"/>
          <p14:tracePt t="74704" x="1235075" y="5211763"/>
          <p14:tracePt t="74724" x="1249363" y="5189538"/>
          <p14:tracePt t="74764" x="1265238" y="5181600"/>
          <p14:tracePt t="74784" x="1273175" y="5181600"/>
          <p14:tracePt t="74805" x="1287463" y="5181600"/>
          <p14:tracePt t="74825" x="1311275" y="5173663"/>
          <p14:tracePt t="74845" x="1379538" y="5173663"/>
          <p14:tracePt t="74865" x="1417638" y="5173663"/>
          <p14:tracePt t="74885" x="1470025" y="5173663"/>
          <p14:tracePt t="74905" x="1493838" y="5173663"/>
          <p14:tracePt t="74925" x="1524000" y="5173663"/>
          <p14:tracePt t="74945" x="1562100" y="5173663"/>
          <p14:tracePt t="74965" x="1622425" y="5173663"/>
          <p14:tracePt t="74985" x="1676400" y="5173663"/>
          <p14:tracePt t="75005" x="1744663" y="5173663"/>
          <p14:tracePt t="75025" x="1806575" y="5173663"/>
          <p14:tracePt t="75045" x="1836738" y="5173663"/>
          <p14:tracePt t="75065" x="1912938" y="5173663"/>
          <p14:tracePt t="75085" x="1951038" y="5173663"/>
          <p14:tracePt t="75105" x="2035175" y="5173663"/>
          <p14:tracePt t="75125" x="2049463" y="5173663"/>
          <p14:tracePt t="75145" x="2087563" y="5173663"/>
          <p14:tracePt t="75166" x="2111375" y="5181600"/>
          <p14:tracePt t="75185" x="2171700" y="5197475"/>
          <p14:tracePt t="75205" x="2232025" y="5197475"/>
          <p14:tracePt t="75207" x="2239963" y="5197475"/>
          <p14:tracePt t="75225" x="2316163" y="5203825"/>
          <p14:tracePt t="75246" x="2354263" y="5203825"/>
          <p14:tracePt t="75265" x="2384425" y="5219700"/>
          <p14:tracePt t="75285" x="2400300" y="5219700"/>
          <p14:tracePt t="75305" x="2438400" y="5235575"/>
          <p14:tracePt t="75325" x="2492375" y="5241925"/>
          <p14:tracePt t="75345" x="2536825" y="5257800"/>
          <p14:tracePt t="75365" x="2552700" y="5257800"/>
          <p14:tracePt t="75387" x="2560638" y="5257800"/>
          <p14:tracePt t="75406" x="2568575" y="5257800"/>
          <p14:tracePt t="75426" x="2582863" y="5265738"/>
          <p14:tracePt t="75446" x="2590800" y="5273675"/>
          <p14:tracePt t="75466" x="2598738" y="5280025"/>
          <p14:tracePt t="75486" x="2606675" y="5280025"/>
          <p14:tracePt t="75506" x="2606675" y="5287963"/>
          <p14:tracePt t="75526" x="2606675" y="5295900"/>
          <p14:tracePt t="75546" x="2613025" y="5303838"/>
          <p14:tracePt t="75586" x="2613025" y="5311775"/>
          <p14:tracePt t="75606" x="2613025" y="5318125"/>
          <p14:tracePt t="75626" x="2613025" y="5326063"/>
          <p14:tracePt t="75646" x="2613025" y="5387975"/>
          <p14:tracePt t="75667" x="2613025" y="5440363"/>
          <p14:tracePt t="75686" x="2613025" y="5464175"/>
          <p14:tracePt t="75706" x="2613025" y="5494338"/>
          <p14:tracePt t="75726" x="2613025" y="5524500"/>
          <p14:tracePt t="75746" x="2598738" y="5592763"/>
          <p14:tracePt t="75766" x="2582863" y="5692775"/>
          <p14:tracePt t="75786" x="2582863" y="5745163"/>
          <p14:tracePt t="75806" x="2582863" y="5768975"/>
          <p14:tracePt t="75826" x="2582863" y="5783263"/>
          <p14:tracePt t="75846" x="2568575" y="5829300"/>
          <p14:tracePt t="75867" x="2568575" y="5859463"/>
          <p14:tracePt t="75886" x="2560638" y="5913438"/>
          <p14:tracePt t="75907" x="2552700" y="5943600"/>
          <p14:tracePt t="75926" x="2544763" y="5989638"/>
          <p14:tracePt t="75947" x="2536825" y="6011863"/>
          <p14:tracePt t="75967" x="2530475" y="6042025"/>
          <p14:tracePt t="75987" x="2514600" y="6073775"/>
          <p14:tracePt t="76007" x="2498725" y="6111875"/>
          <p14:tracePt t="76047" x="2498725" y="6118225"/>
          <p14:tracePt t="76067" x="2492375" y="6118225"/>
          <p14:tracePt t="76087" x="2484438" y="6126163"/>
          <p14:tracePt t="76107" x="2468563" y="6134100"/>
          <p14:tracePt t="76127" x="2454275" y="6142038"/>
          <p14:tracePt t="76147" x="2446338" y="6142038"/>
          <p14:tracePt t="76167" x="2438400" y="6149975"/>
          <p14:tracePt t="76187" x="2400300" y="6149975"/>
          <p14:tracePt t="76207" x="2362200" y="6142038"/>
          <p14:tracePt t="76227" x="2332038" y="6142038"/>
          <p14:tracePt t="76247" x="2278063" y="6134100"/>
          <p14:tracePt t="76267" x="2141538" y="6111875"/>
          <p14:tracePt t="76287" x="1866900" y="6065838"/>
          <p14:tracePt t="76307" x="1706563" y="6035675"/>
          <p14:tracePt t="76328" x="1531938" y="6003925"/>
          <p14:tracePt t="76347" x="1463675" y="5981700"/>
          <p14:tracePt t="76368" x="1439863" y="5973763"/>
          <p14:tracePt t="76389" x="1439863" y="5965825"/>
          <p14:tracePt t="76489" x="1439863" y="5959475"/>
          <p14:tracePt t="76513" x="1439863" y="5951538"/>
          <p14:tracePt t="76537" x="1439863" y="5943600"/>
          <p14:tracePt t="76553" x="1439863" y="5935663"/>
          <p14:tracePt t="76569" x="1439863" y="5921375"/>
          <p14:tracePt t="76585" x="1439863" y="5913438"/>
          <p14:tracePt t="76593" x="1447800" y="5913438"/>
          <p14:tracePt t="76608" x="1447800" y="5897563"/>
          <p14:tracePt t="76628" x="1463675" y="5875338"/>
          <p14:tracePt t="76648" x="1463675" y="5859463"/>
          <p14:tracePt t="76668" x="1485900" y="5807075"/>
          <p14:tracePt t="76688" x="1493838" y="5791200"/>
          <p14:tracePt t="76708" x="1501775" y="5775325"/>
          <p14:tracePt t="76728" x="1508125" y="5768975"/>
          <p14:tracePt t="76748" x="1508125" y="5761038"/>
          <p14:tracePt t="77171" x="1516063" y="5761038"/>
          <p14:tracePt t="77177" x="1516063" y="5753100"/>
          <p14:tracePt t="77189" x="1524000" y="5753100"/>
          <p14:tracePt t="77209" x="1546225" y="5737225"/>
          <p14:tracePt t="77229" x="1577975" y="5715000"/>
          <p14:tracePt t="77249" x="1600200" y="5699125"/>
          <p14:tracePt t="77269" x="1676400" y="5646738"/>
          <p14:tracePt t="77290" x="1760538" y="5600700"/>
          <p14:tracePt t="77309" x="1866900" y="5532438"/>
          <p14:tracePt t="77329" x="1951038" y="5486400"/>
          <p14:tracePt t="77349" x="2057400" y="5456238"/>
          <p14:tracePt t="77370" x="2117725" y="5432425"/>
          <p14:tracePt t="77389" x="2187575" y="5402263"/>
          <p14:tracePt t="77409" x="2239963" y="5380038"/>
          <p14:tracePt t="77430" x="2346325" y="5318125"/>
          <p14:tracePt t="77450" x="2400300" y="5280025"/>
          <p14:tracePt t="77470" x="2468563" y="5241925"/>
          <p14:tracePt t="77489" x="2498725" y="5219700"/>
          <p14:tracePt t="77510" x="2536825" y="5189538"/>
          <p14:tracePt t="77530" x="2552700" y="5173663"/>
          <p14:tracePt t="77550" x="2613025" y="5127625"/>
          <p14:tracePt t="77570" x="2659063" y="5089525"/>
          <p14:tracePt t="77590" x="2720975" y="5037138"/>
          <p14:tracePt t="77610" x="2759075" y="5013325"/>
          <p14:tracePt t="77630" x="2797175" y="4983163"/>
          <p14:tracePt t="77650" x="2811463" y="4960938"/>
          <p14:tracePt t="77670" x="2849563" y="4930775"/>
          <p14:tracePt t="77690" x="2865438" y="4914900"/>
          <p14:tracePt t="77710" x="2903538" y="4868863"/>
          <p14:tracePt t="77730" x="2925763" y="4822825"/>
          <p14:tracePt t="77750" x="2949575" y="4792663"/>
          <p14:tracePt t="77770" x="2963863" y="4778375"/>
          <p14:tracePt t="77790" x="2971800" y="4762500"/>
          <p14:tracePt t="77810" x="2987675" y="4740275"/>
          <p14:tracePt t="77830" x="2994025" y="4716463"/>
          <p14:tracePt t="77850" x="3001963" y="4694238"/>
          <p14:tracePt t="77870" x="3001963" y="4678363"/>
          <p14:tracePt t="77890" x="3001963" y="4670425"/>
          <p14:tracePt t="77939" x="3001963" y="4664075"/>
          <p14:tracePt t="77955" x="3001963" y="4648200"/>
          <p14:tracePt t="77971" x="3001963" y="4640263"/>
          <p14:tracePt t="77990" x="2994025" y="4594225"/>
          <p14:tracePt t="78011" x="2979738" y="4579938"/>
          <p14:tracePt t="78031" x="2963863" y="4564063"/>
          <p14:tracePt t="78051" x="2955925" y="4556125"/>
          <p14:tracePt t="78071" x="2949575" y="4556125"/>
          <p14:tracePt t="78091" x="2941638" y="4556125"/>
          <p14:tracePt t="78111" x="2917825" y="4549775"/>
          <p14:tracePt t="78131" x="2887663" y="4549775"/>
          <p14:tracePt t="78151" x="2841625" y="4556125"/>
          <p14:tracePt t="78171" x="2819400" y="4556125"/>
          <p14:tracePt t="78191" x="2811463" y="4564063"/>
          <p14:tracePt t="78211" x="2803525" y="4564063"/>
          <p14:tracePt t="78231" x="2797175" y="4564063"/>
          <p14:tracePt t="78251" x="2789238" y="4572000"/>
          <p14:tracePt t="78271" x="2773363" y="4579938"/>
          <p14:tracePt t="78291" x="2765425" y="4587875"/>
          <p14:tracePt t="78311" x="2751138" y="4594225"/>
          <p14:tracePt t="78331" x="2743200" y="4610100"/>
          <p14:tracePt t="78352" x="2743200" y="4618038"/>
          <p14:tracePt t="78371" x="2735263" y="4625975"/>
          <p14:tracePt t="78411" x="2735263" y="4640263"/>
          <p14:tracePt t="78432" x="2720975" y="4648200"/>
          <p14:tracePt t="78452" x="2720975" y="4656138"/>
          <p14:tracePt t="78471" x="2720975" y="4664075"/>
          <p14:tracePt t="78491" x="2713038" y="4670425"/>
          <p14:tracePt t="78511" x="2713038" y="4678363"/>
          <p14:tracePt t="78532" x="2705100" y="4686300"/>
          <p14:tracePt t="78552" x="2697163" y="4716463"/>
          <p14:tracePt t="78572" x="2697163" y="4724400"/>
          <p14:tracePt t="78592" x="2697163" y="4746625"/>
          <p14:tracePt t="78612" x="2697163" y="4762500"/>
          <p14:tracePt t="78632" x="2697163" y="4770438"/>
          <p14:tracePt t="78652" x="2697163" y="4778375"/>
          <p14:tracePt t="78672" x="2705100" y="4792663"/>
          <p14:tracePt t="78692" x="2705100" y="4816475"/>
          <p14:tracePt t="78712" x="2713038" y="4830763"/>
          <p14:tracePt t="78732" x="2713038" y="4838700"/>
          <p14:tracePt t="78752" x="2720975" y="4846638"/>
          <p14:tracePt t="78772" x="2735263" y="4876800"/>
          <p14:tracePt t="78792" x="2743200" y="4884738"/>
          <p14:tracePt t="78812" x="2751138" y="4906963"/>
          <p14:tracePt t="78832" x="2759075" y="4914900"/>
          <p14:tracePt t="78852" x="2765425" y="4922838"/>
          <p14:tracePt t="78872" x="2765425" y="4930775"/>
          <p14:tracePt t="78892" x="2781300" y="4937125"/>
          <p14:tracePt t="78912" x="2781300" y="4945063"/>
          <p14:tracePt t="78932" x="2789238" y="4945063"/>
          <p14:tracePt t="78953" x="2797175" y="4945063"/>
          <p14:tracePt t="78972" x="2811463" y="4953000"/>
          <p14:tracePt t="78993" x="2819400" y="4953000"/>
          <p14:tracePt t="79013" x="2841625" y="4953000"/>
          <p14:tracePt t="79032" x="2873375" y="4953000"/>
          <p14:tracePt t="79052" x="2887663" y="4953000"/>
          <p14:tracePt t="79073" x="2895600" y="4953000"/>
          <p14:tracePt t="79092" x="2911475" y="4953000"/>
          <p14:tracePt t="79113" x="2933700" y="4953000"/>
          <p14:tracePt t="79133" x="2949575" y="4945063"/>
          <p14:tracePt t="79153" x="2963863" y="4937125"/>
          <p14:tracePt t="79173" x="2979738" y="4914900"/>
          <p14:tracePt t="79193" x="2987675" y="4914900"/>
          <p14:tracePt t="79213" x="2994025" y="4899025"/>
          <p14:tracePt t="79233" x="3009900" y="4892675"/>
          <p14:tracePt t="79253" x="3009900" y="4876800"/>
          <p14:tracePt t="79273" x="3025775" y="4822825"/>
          <p14:tracePt t="79293" x="3025775" y="4792663"/>
          <p14:tracePt t="79313" x="3025775" y="4762500"/>
          <p14:tracePt t="79333" x="3025775" y="4754563"/>
          <p14:tracePt t="79353" x="3025775" y="4746625"/>
          <p14:tracePt t="79373" x="3025775" y="4740275"/>
          <p14:tracePt t="79393" x="3032125" y="4732338"/>
          <p14:tracePt t="79433" x="3040063" y="4716463"/>
          <p14:tracePt t="79453" x="3055938" y="4694238"/>
          <p14:tracePt t="79473" x="3070225" y="4678363"/>
          <p14:tracePt t="79494" x="3086100" y="4664075"/>
          <p14:tracePt t="79514" x="3094038" y="4656138"/>
          <p14:tracePt t="79560" x="3101975" y="4656138"/>
          <p14:tracePt t="79708" x="3101975" y="4664075"/>
          <p14:tracePt t="79740" x="3094038" y="4664075"/>
          <p14:tracePt t="79756" x="3086100" y="4670425"/>
          <p14:tracePt t="79774" x="3078163" y="4670425"/>
          <p14:tracePt t="79822" x="3070225" y="4670425"/>
          <p14:tracePt t="79846" x="3063875" y="4670425"/>
          <p14:tracePt t="79854" x="3063875" y="4664075"/>
          <p14:tracePt t="79862" x="3055938" y="4664075"/>
          <p14:tracePt t="79874" x="3048000" y="4648200"/>
          <p14:tracePt t="79894" x="3009900" y="4587875"/>
          <p14:tracePt t="79914" x="3001963" y="4572000"/>
          <p14:tracePt t="79934" x="2987675" y="4564063"/>
          <p14:tracePt t="79955" x="2971800" y="4549775"/>
          <p14:tracePt t="79974" x="2941638" y="4533900"/>
          <p14:tracePt t="79994" x="2887663" y="4525963"/>
          <p14:tracePt t="80014" x="2811463" y="4511675"/>
          <p14:tracePt t="80034" x="2789238" y="4511675"/>
          <p14:tracePt t="80055" x="2759075" y="4511675"/>
          <p14:tracePt t="80075" x="2735263" y="4511675"/>
          <p14:tracePt t="80094" x="2720975" y="4518025"/>
          <p14:tracePt t="80114" x="2713038" y="4525963"/>
          <p14:tracePt t="80135" x="2705100" y="4541838"/>
          <p14:tracePt t="80155" x="2689225" y="4556125"/>
          <p14:tracePt t="80175" x="2689225" y="4572000"/>
          <p14:tracePt t="80195" x="2674938" y="4602163"/>
          <p14:tracePt t="80215" x="2667000" y="4618038"/>
          <p14:tracePt t="80216" x="2667000" y="4632325"/>
          <p14:tracePt t="80235" x="2659063" y="4656138"/>
          <p14:tracePt t="80255" x="2651125" y="4678363"/>
          <p14:tracePt t="80275" x="2644775" y="4724400"/>
          <p14:tracePt t="80295" x="2644775" y="4732338"/>
          <p14:tracePt t="80315" x="2644775" y="4746625"/>
          <p14:tracePt t="80355" x="2651125" y="4770438"/>
          <p14:tracePt t="80375" x="2659063" y="4784725"/>
          <p14:tracePt t="80395" x="2674938" y="4800600"/>
          <p14:tracePt t="80415" x="2682875" y="4808538"/>
          <p14:tracePt t="80435" x="2689225" y="4816475"/>
          <p14:tracePt t="80456" x="2697163" y="4822825"/>
          <p14:tracePt t="80475" x="2713038" y="4830763"/>
          <p14:tracePt t="80496" x="2727325" y="4838700"/>
          <p14:tracePt t="80515" x="2743200" y="4838700"/>
          <p14:tracePt t="80535" x="2751138" y="4846638"/>
          <p14:tracePt t="80556" x="2765425" y="4854575"/>
          <p14:tracePt t="80576" x="2781300" y="4854575"/>
          <p14:tracePt t="80595" x="2789238" y="4854575"/>
          <p14:tracePt t="80615" x="2797175" y="4854575"/>
          <p14:tracePt t="80636" x="2811463" y="4854575"/>
          <p14:tracePt t="80656" x="2835275" y="4854575"/>
          <p14:tracePt t="80676" x="2873375" y="4846638"/>
          <p14:tracePt t="80696" x="2903538" y="4838700"/>
          <p14:tracePt t="80716" x="2917825" y="4822825"/>
          <p14:tracePt t="80736" x="2941638" y="4816475"/>
          <p14:tracePt t="80756" x="2955925" y="4808538"/>
          <p14:tracePt t="80796" x="2955925" y="4800600"/>
          <p14:tracePt t="80816" x="2963863" y="4792663"/>
          <p14:tracePt t="80836" x="2963863" y="4784725"/>
          <p14:tracePt t="80856" x="2963863" y="4770438"/>
          <p14:tracePt t="80876" x="2963863" y="4746625"/>
          <p14:tracePt t="80896" x="2971800" y="4716463"/>
          <p14:tracePt t="80916" x="2971800" y="4702175"/>
          <p14:tracePt t="80936" x="2971800" y="4686300"/>
          <p14:tracePt t="80956" x="2971800" y="4678363"/>
          <p14:tracePt t="80976" x="2971800" y="4656138"/>
          <p14:tracePt t="80997" x="2971800" y="4648200"/>
          <p14:tracePt t="81017" x="2949575" y="4625975"/>
          <p14:tracePt t="81547" x="2941638" y="4625975"/>
          <p14:tracePt t="81554" x="2941638" y="4618038"/>
          <p14:tracePt t="81687" x="2941638" y="4610100"/>
          <p14:tracePt t="81695" x="2949575" y="4602163"/>
          <p14:tracePt t="81703" x="2955925" y="4602163"/>
          <p14:tracePt t="81913" x="2955925" y="4594225"/>
          <p14:tracePt t="83029" x="2963863" y="4594225"/>
          <p14:tracePt t="83045" x="2955925" y="4594225"/>
          <p14:tracePt t="83053" x="2895600" y="4618038"/>
          <p14:tracePt t="83062" x="2811463" y="4648200"/>
          <p14:tracePt t="83081" x="2598738" y="4899025"/>
          <p14:tracePt t="83577" x="2598738" y="4860925"/>
          <p14:tracePt t="83585" x="2582863" y="4830763"/>
          <p14:tracePt t="83641" x="2582863" y="4838700"/>
          <p14:tracePt t="83649" x="2590800" y="4838700"/>
          <p14:tracePt t="83661" x="2606675" y="4854575"/>
          <p14:tracePt t="83681" x="2659063" y="4876800"/>
          <p14:tracePt t="83702" x="2682875" y="4876800"/>
          <p14:tracePt t="83721" x="2713038" y="4876800"/>
          <p14:tracePt t="83741" x="2727325" y="4876800"/>
          <p14:tracePt t="83761" x="2735263" y="4876800"/>
          <p14:tracePt t="83782" x="2743200" y="4876800"/>
          <p14:tracePt t="83802" x="2751138" y="4876800"/>
          <p14:tracePt t="83822" x="2759075" y="4876800"/>
          <p14:tracePt t="83842" x="2819400" y="4876800"/>
          <p14:tracePt t="83862" x="3040063" y="4876800"/>
          <p14:tracePt t="83882" x="3216275" y="4876800"/>
          <p14:tracePt t="83902" x="3406775" y="4892675"/>
          <p14:tracePt t="83922" x="3665538" y="4922838"/>
          <p14:tracePt t="83942" x="4213225" y="4999038"/>
          <p14:tracePt t="83962" x="4740275" y="5121275"/>
          <p14:tracePt t="83982" x="5121275" y="5219700"/>
          <p14:tracePt t="84002" x="5249863" y="5249863"/>
          <p14:tracePt t="84022" x="5311775" y="5249863"/>
          <p14:tracePt t="84042" x="5318125" y="5249863"/>
          <p14:tracePt t="84062" x="5326063" y="5249863"/>
          <p14:tracePt t="84253" x="5326063" y="5241925"/>
          <p14:tracePt t="84285" x="5326063" y="5235575"/>
          <p14:tracePt t="84310" x="5326063" y="5227638"/>
          <p14:tracePt t="84335" x="5318125" y="5227638"/>
          <p14:tracePt t="84350" x="5311775" y="5227638"/>
          <p14:tracePt t="84358" x="5303838" y="5227638"/>
          <p14:tracePt t="84366" x="5303838" y="5219700"/>
          <p14:tracePt t="84383" x="5295900" y="5219700"/>
          <p14:tracePt t="84416" x="5287963" y="5219700"/>
          <p14:tracePt t="84425" x="5280025" y="5219700"/>
          <p14:tracePt t="84443" x="5273675" y="5219700"/>
          <p14:tracePt t="84463" x="5265738" y="5219700"/>
          <p14:tracePt t="84483" x="5249863" y="5219700"/>
          <p14:tracePt t="84503" x="5241925" y="5219700"/>
          <p14:tracePt t="84523" x="5235575" y="5219700"/>
          <p14:tracePt t="84543" x="5219700" y="5219700"/>
          <p14:tracePt t="84563" x="5159375" y="5227638"/>
          <p14:tracePt t="84583" x="5121275" y="5235575"/>
          <p14:tracePt t="84603" x="5089525" y="5241925"/>
          <p14:tracePt t="84623" x="5083175" y="5241925"/>
          <p14:tracePt t="84643" x="5075238" y="5241925"/>
          <p14:tracePt t="84663" x="5067300" y="5249863"/>
          <p14:tracePt t="84683" x="5051425" y="5257800"/>
          <p14:tracePt t="84723" x="5051425" y="5265738"/>
          <p14:tracePt t="84743" x="5045075" y="5265738"/>
          <p14:tracePt t="84763" x="5037138" y="5273675"/>
          <p14:tracePt t="84820" x="5029200" y="5273675"/>
          <p14:tracePt t="84848" x="5029200" y="5280025"/>
          <p14:tracePt t="84870" x="5029200" y="5287963"/>
          <p14:tracePt t="84878" x="5021263" y="5287963"/>
          <p14:tracePt t="84984" x="5021263" y="5280025"/>
          <p14:tracePt t="85000" x="5021263" y="5265738"/>
          <p14:tracePt t="85008" x="5021263" y="5257800"/>
          <p14:tracePt t="85024" x="5029200" y="5235575"/>
          <p14:tracePt t="85044" x="5029200" y="5227638"/>
          <p14:tracePt t="85064" x="5037138" y="5181600"/>
          <p14:tracePt t="85084" x="5045075" y="5165725"/>
          <p14:tracePt t="85104" x="5083175" y="5089525"/>
          <p14:tracePt t="85124" x="5097463" y="5059363"/>
          <p14:tracePt t="85144" x="5105400" y="5029200"/>
          <p14:tracePt t="85164" x="5105400" y="5021263"/>
          <p14:tracePt t="85184" x="5113338" y="5006975"/>
          <p14:tracePt t="85204" x="5113338" y="4999038"/>
          <p14:tracePt t="85224" x="5127625" y="4983163"/>
          <p14:tracePt t="85245" x="5143500" y="4975225"/>
          <p14:tracePt t="85264" x="5151438" y="4960938"/>
          <p14:tracePt t="85284" x="5159375" y="4945063"/>
          <p14:tracePt t="85304" x="5173663" y="4937125"/>
          <p14:tracePt t="85325" x="5189538" y="4930775"/>
          <p14:tracePt t="85344" x="5219700" y="4922838"/>
          <p14:tracePt t="85365" x="5241925" y="4914900"/>
          <p14:tracePt t="85385" x="5257800" y="4914900"/>
          <p14:tracePt t="85405" x="5287963" y="4914900"/>
          <p14:tracePt t="85425" x="5295900" y="4914900"/>
          <p14:tracePt t="85445" x="5349875" y="4914900"/>
          <p14:tracePt t="85465" x="5372100" y="4914900"/>
          <p14:tracePt t="85485" x="5456238" y="4914900"/>
          <p14:tracePt t="85505" x="5554663" y="4914900"/>
          <p14:tracePt t="85525" x="5668963" y="4906963"/>
          <p14:tracePt t="85545" x="5791200" y="4906963"/>
          <p14:tracePt t="85565" x="5913438" y="4906963"/>
          <p14:tracePt t="85585" x="6057900" y="4906963"/>
          <p14:tracePt t="85605" x="6240463" y="4922838"/>
          <p14:tracePt t="85625" x="6324600" y="4930775"/>
          <p14:tracePt t="85645" x="6384925" y="4930775"/>
          <p14:tracePt t="85665" x="6408738" y="4930775"/>
          <p14:tracePt t="85686" x="6446838" y="4930775"/>
          <p14:tracePt t="85706" x="6469063" y="4930775"/>
          <p14:tracePt t="85707" x="6484938" y="4937125"/>
          <p14:tracePt t="85725" x="6499225" y="4937125"/>
          <p14:tracePt t="85746" x="6523038" y="4937125"/>
          <p14:tracePt t="85766" x="6553200" y="4937125"/>
          <p14:tracePt t="85786" x="6583363" y="4937125"/>
          <p14:tracePt t="85805" x="6607175" y="4937125"/>
          <p14:tracePt t="85825" x="6651625" y="4937125"/>
          <p14:tracePt t="85845" x="6675438" y="4937125"/>
          <p14:tracePt t="85865" x="6713538" y="4937125"/>
          <p14:tracePt t="85887" x="6765925" y="4937125"/>
          <p14:tracePt t="85906" x="6811963" y="4937125"/>
          <p14:tracePt t="85926" x="6873875" y="4937125"/>
          <p14:tracePt t="85946" x="6904038" y="4937125"/>
          <p14:tracePt t="85966" x="6942138" y="4937125"/>
          <p14:tracePt t="85986" x="6964363" y="4937125"/>
          <p14:tracePt t="86006" x="7002463" y="4937125"/>
          <p14:tracePt t="86026" x="7032625" y="4937125"/>
          <p14:tracePt t="86046" x="7048500" y="4937125"/>
          <p14:tracePt t="86066" x="7070725" y="4937125"/>
          <p14:tracePt t="86086" x="7086600" y="4937125"/>
          <p14:tracePt t="86106" x="7132638" y="4937125"/>
          <p14:tracePt t="86126" x="7170738" y="4937125"/>
          <p14:tracePt t="86146" x="7231063" y="4937125"/>
          <p14:tracePt t="86166" x="7254875" y="4945063"/>
          <p14:tracePt t="86186" x="7285038" y="4945063"/>
          <p14:tracePt t="86206" x="7299325" y="4945063"/>
          <p14:tracePt t="86207" x="7315200" y="4945063"/>
          <p14:tracePt t="86226" x="7353300" y="4953000"/>
          <p14:tracePt t="86247" x="7375525" y="4960938"/>
          <p14:tracePt t="86267" x="7413625" y="4968875"/>
          <p14:tracePt t="86286" x="7421563" y="4968875"/>
          <p14:tracePt t="86306" x="7445375" y="4968875"/>
          <p14:tracePt t="86327" x="7459663" y="4975225"/>
          <p14:tracePt t="86346" x="7497763" y="4983163"/>
          <p14:tracePt t="86366" x="7535863" y="4983163"/>
          <p14:tracePt t="86388" x="7551738" y="4991100"/>
          <p14:tracePt t="86407" x="7559675" y="4991100"/>
          <p14:tracePt t="86427" x="7581900" y="4999038"/>
          <p14:tracePt t="86447" x="7612063" y="5013325"/>
          <p14:tracePt t="86467" x="7642225" y="5021263"/>
          <p14:tracePt t="86487" x="7650163" y="5029200"/>
          <p14:tracePt t="86507" x="7658100" y="5037138"/>
          <p14:tracePt t="86527" x="7666038" y="5045075"/>
          <p14:tracePt t="86547" x="7673975" y="5067300"/>
          <p14:tracePt t="86567" x="7688263" y="5089525"/>
          <p14:tracePt t="86587" x="7704138" y="5121275"/>
          <p14:tracePt t="86607" x="7712075" y="5135563"/>
          <p14:tracePt t="86627" x="7718425" y="5151438"/>
          <p14:tracePt t="86647" x="7726363" y="5181600"/>
          <p14:tracePt t="86667" x="7726363" y="5203825"/>
          <p14:tracePt t="86687" x="7734300" y="5241925"/>
          <p14:tracePt t="86707" x="7742238" y="5257800"/>
          <p14:tracePt t="86709" x="7742238" y="5265738"/>
          <p14:tracePt t="86727" x="7742238" y="5280025"/>
          <p14:tracePt t="86748" x="7750175" y="5326063"/>
          <p14:tracePt t="86767" x="7756525" y="5402263"/>
          <p14:tracePt t="86787" x="7756525" y="5440363"/>
          <p14:tracePt t="86807" x="7764463" y="5494338"/>
          <p14:tracePt t="86828" x="7772400" y="5516563"/>
          <p14:tracePt t="86847" x="7780338" y="5570538"/>
          <p14:tracePt t="86867" x="7780338" y="5608638"/>
          <p14:tracePt t="86889" x="7780338" y="5661025"/>
          <p14:tracePt t="86907" x="7780338" y="5692775"/>
          <p14:tracePt t="86927" x="7780338" y="5722938"/>
          <p14:tracePt t="86948" x="7788275" y="5761038"/>
          <p14:tracePt t="86968" x="7788275" y="5799138"/>
          <p14:tracePt t="86988" x="7788275" y="5829300"/>
          <p14:tracePt t="87008" x="7772400" y="5875338"/>
          <p14:tracePt t="87028" x="7772400" y="5889625"/>
          <p14:tracePt t="87048" x="7764463" y="5921375"/>
          <p14:tracePt t="87068" x="7764463" y="5943600"/>
          <p14:tracePt t="87088" x="7756525" y="5973763"/>
          <p14:tracePt t="87108" x="7750175" y="5981700"/>
          <p14:tracePt t="87128" x="7750175" y="6003925"/>
          <p14:tracePt t="87148" x="7742238" y="6019800"/>
          <p14:tracePt t="87168" x="7734300" y="6042025"/>
          <p14:tracePt t="87188" x="7726363" y="6049963"/>
          <p14:tracePt t="87208" x="7718425" y="6065838"/>
          <p14:tracePt t="87228" x="7712075" y="6073775"/>
          <p14:tracePt t="87248" x="7688263" y="6103938"/>
          <p14:tracePt t="87269" x="7673975" y="6118225"/>
          <p14:tracePt t="87288" x="7642225" y="6149975"/>
          <p14:tracePt t="87308" x="7627938" y="6156325"/>
          <p14:tracePt t="87328" x="7597775" y="6180138"/>
          <p14:tracePt t="87348" x="7573963" y="6194425"/>
          <p14:tracePt t="87368" x="7521575" y="6210300"/>
          <p14:tracePt t="87390" x="7497763" y="6226175"/>
          <p14:tracePt t="87408" x="7475538" y="6226175"/>
          <p14:tracePt t="87429" x="7459663" y="6226175"/>
          <p14:tracePt t="87449" x="7407275" y="6240463"/>
          <p14:tracePt t="87468" x="7369175" y="6248400"/>
          <p14:tracePt t="87489" x="7345363" y="6256338"/>
          <p14:tracePt t="87509" x="7299325" y="6256338"/>
          <p14:tracePt t="87529" x="7277100" y="6256338"/>
          <p14:tracePt t="87549" x="7208838" y="6256338"/>
          <p14:tracePt t="87569" x="7162800" y="6256338"/>
          <p14:tracePt t="87589" x="7078663" y="6264275"/>
          <p14:tracePt t="87609" x="7032625" y="6278563"/>
          <p14:tracePt t="87629" x="6994525" y="6278563"/>
          <p14:tracePt t="87649" x="6964363" y="6278563"/>
          <p14:tracePt t="87669" x="6911975" y="6286500"/>
          <p14:tracePt t="87689" x="6873875" y="6286500"/>
          <p14:tracePt t="87709" x="6835775" y="6286500"/>
          <p14:tracePt t="87729" x="6811963" y="6286500"/>
          <p14:tracePt t="87749" x="6751638" y="6286500"/>
          <p14:tracePt t="87769" x="6705600" y="6286500"/>
          <p14:tracePt t="87789" x="6645275" y="6286500"/>
          <p14:tracePt t="87809" x="6607175" y="6286500"/>
          <p14:tracePt t="87829" x="6545263" y="6294438"/>
          <p14:tracePt t="87849" x="6507163" y="6302375"/>
          <p14:tracePt t="87869" x="6477000" y="6302375"/>
          <p14:tracePt t="87890" x="6461125" y="6302375"/>
          <p14:tracePt t="87910" x="6392863" y="6302375"/>
          <p14:tracePt t="87929" x="6332538" y="6302375"/>
          <p14:tracePt t="87950" x="6210300" y="6302375"/>
          <p14:tracePt t="87970" x="6149975" y="6302375"/>
          <p14:tracePt t="87989" x="6065838" y="6302375"/>
          <p14:tracePt t="88010" x="6027738" y="6302375"/>
          <p14:tracePt t="88030" x="5943600" y="6294438"/>
          <p14:tracePt t="88050" x="5837238" y="6278563"/>
          <p14:tracePt t="88070" x="5745163" y="6278563"/>
          <p14:tracePt t="88090" x="5676900" y="6278563"/>
          <p14:tracePt t="88110" x="5638800" y="6278563"/>
          <p14:tracePt t="88130" x="5600700" y="6278563"/>
          <p14:tracePt t="88150" x="5562600" y="6264275"/>
          <p14:tracePt t="88170" x="5440363" y="6256338"/>
          <p14:tracePt t="88190" x="5380038" y="6256338"/>
          <p14:tracePt t="88210" x="5341938" y="6256338"/>
          <p14:tracePt t="88230" x="5318125" y="6256338"/>
          <p14:tracePt t="88250" x="5273675" y="6248400"/>
          <p14:tracePt t="88270" x="5219700" y="6232525"/>
          <p14:tracePt t="88290" x="5151438" y="6218238"/>
          <p14:tracePt t="88311" x="5113338" y="6210300"/>
          <p14:tracePt t="88331" x="5089525" y="6210300"/>
          <p14:tracePt t="88370" x="5075238" y="6210300"/>
          <p14:tracePt t="88392" x="5067300" y="6202363"/>
          <p14:tracePt t="88411" x="5067300" y="6194425"/>
          <p14:tracePt t="88430" x="5059363" y="6194425"/>
          <p14:tracePt t="88471" x="5059363" y="6188075"/>
          <p14:tracePt t="88501" x="5051425" y="6188075"/>
          <p14:tracePt t="88510" x="5051425" y="6180138"/>
          <p14:tracePt t="88531" x="5045075" y="6172200"/>
          <p14:tracePt t="88551" x="5037138" y="6156325"/>
          <p14:tracePt t="88571" x="5029200" y="6149975"/>
          <p14:tracePt t="88591" x="5029200" y="6134100"/>
          <p14:tracePt t="88611" x="5021263" y="6126163"/>
          <p14:tracePt t="88631" x="5013325" y="6103938"/>
          <p14:tracePt t="88651" x="5013325" y="6088063"/>
          <p14:tracePt t="88671" x="5013325" y="6065838"/>
          <p14:tracePt t="88691" x="5013325" y="6057900"/>
          <p14:tracePt t="88711" x="5013325" y="6035675"/>
          <p14:tracePt t="88731" x="5013325" y="6019800"/>
          <p14:tracePt t="88751" x="5013325" y="5997575"/>
          <p14:tracePt t="88771" x="5013325" y="5981700"/>
          <p14:tracePt t="88791" x="5013325" y="5935663"/>
          <p14:tracePt t="88811" x="5013325" y="5921375"/>
          <p14:tracePt t="88831" x="5021263" y="5889625"/>
          <p14:tracePt t="88851" x="5029200" y="5867400"/>
          <p14:tracePt t="88871" x="5037138" y="5845175"/>
          <p14:tracePt t="88893" x="5045075" y="5813425"/>
          <p14:tracePt t="88911" x="5059363" y="5783263"/>
          <p14:tracePt t="88931" x="5067300" y="5745163"/>
          <p14:tracePt t="88952" x="5075238" y="5730875"/>
          <p14:tracePt t="88971" x="5083175" y="5707063"/>
          <p14:tracePt t="88991" x="5089525" y="5684838"/>
          <p14:tracePt t="89012" x="5097463" y="5646738"/>
          <p14:tracePt t="89032" x="5105400" y="5622925"/>
          <p14:tracePt t="89051" x="5121275" y="5592763"/>
          <p14:tracePt t="89071" x="5135563" y="5554663"/>
          <p14:tracePt t="89092" x="5159375" y="5516563"/>
          <p14:tracePt t="89112" x="5159375" y="5502275"/>
          <p14:tracePt t="89132" x="5165725" y="5486400"/>
          <p14:tracePt t="89152" x="5173663" y="5478463"/>
          <p14:tracePt t="89172" x="5181600" y="5470525"/>
          <p14:tracePt t="89192" x="5181600" y="5464175"/>
          <p14:tracePt t="89212" x="5189538" y="5456238"/>
          <p14:tracePt t="89232" x="5203825" y="5448300"/>
          <p14:tracePt t="89252" x="5219700" y="5426075"/>
          <p14:tracePt t="89272" x="5235575" y="5418138"/>
          <p14:tracePt t="89293" x="5235575" y="5410200"/>
          <p14:tracePt t="89312" x="5241925" y="5410200"/>
          <p14:tracePt t="89332" x="5249863" y="5402263"/>
          <p14:tracePt t="89352" x="5257800" y="5394325"/>
          <p14:tracePt t="89372" x="5273675" y="5380038"/>
          <p14:tracePt t="89392" x="5280025" y="5380038"/>
          <p14:tracePt t="89412" x="5287963" y="5372100"/>
          <p14:tracePt t="89453" x="5295900" y="5364163"/>
          <p14:tracePt t="89472" x="5303838" y="5356225"/>
          <p14:tracePt t="89492" x="5311775" y="5349875"/>
          <p14:tracePt t="89541" x="5318125" y="5349875"/>
          <p14:tracePt t="89565" x="5318125" y="5341938"/>
          <p14:tracePt t="89582" x="5326063" y="5341938"/>
          <p14:tracePt t="89597" x="5334000" y="5334000"/>
          <p14:tracePt t="89629" x="5334000" y="5326063"/>
          <p14:tracePt t="89638" x="5341938" y="5318125"/>
          <p14:tracePt t="89661" x="5349875" y="5311775"/>
          <p14:tracePt t="89694" x="5356225" y="5311775"/>
          <p14:tracePt t="89702" x="5356225" y="5303838"/>
          <p14:tracePt t="89739" x="5364163" y="5303838"/>
          <p14:tracePt t="89747" x="5372100" y="5295900"/>
          <p14:tracePt t="89756" x="5372100" y="5287963"/>
          <p14:tracePt t="89773" x="5394325" y="5280025"/>
          <p14:tracePt t="89793" x="5418138" y="5265738"/>
          <p14:tracePt t="89813" x="5456238" y="5241925"/>
          <p14:tracePt t="89833" x="5478463" y="5227638"/>
          <p14:tracePt t="89853" x="5508625" y="5203825"/>
          <p14:tracePt t="89873" x="5540375" y="5181600"/>
          <p14:tracePt t="89893" x="5578475" y="5159375"/>
          <p14:tracePt t="89913" x="5592763" y="5151438"/>
          <p14:tracePt t="89933" x="5622925" y="5127625"/>
          <p14:tracePt t="89954" x="5646738" y="5113338"/>
          <p14:tracePt t="89973" x="5668963" y="5097463"/>
          <p14:tracePt t="89993" x="5692775" y="5075238"/>
          <p14:tracePt t="90014" x="5707063" y="5051425"/>
          <p14:tracePt t="90033" x="5715000" y="5045075"/>
          <p14:tracePt t="90053" x="5722938" y="5037138"/>
          <p14:tracePt t="90073" x="5730875" y="5029200"/>
          <p14:tracePt t="90094" x="5730875" y="5013325"/>
          <p14:tracePt t="90114" x="5730875" y="5006975"/>
          <p14:tracePt t="90134" x="5730875" y="4999038"/>
          <p14:tracePt t="90154" x="5722938" y="4991100"/>
          <p14:tracePt t="90174" x="5722938" y="4983163"/>
          <p14:tracePt t="90194" x="5715000" y="4983163"/>
          <p14:tracePt t="90234" x="5707063" y="4983163"/>
          <p14:tracePt t="90254" x="5699125" y="4983163"/>
          <p14:tracePt t="90274" x="5684838" y="4983163"/>
          <p14:tracePt t="90314" x="5668963" y="4991100"/>
          <p14:tracePt t="90334" x="5661025" y="4999038"/>
          <p14:tracePt t="90354" x="5654675" y="4999038"/>
          <p14:tracePt t="90374" x="5646738" y="5006975"/>
          <p14:tracePt t="90395" x="5638800" y="5013325"/>
          <p14:tracePt t="90414" x="5630863" y="5021263"/>
          <p14:tracePt t="90434" x="5622925" y="5029200"/>
          <p14:tracePt t="90455" x="5616575" y="5037138"/>
          <p14:tracePt t="90474" x="5608638" y="5045075"/>
          <p14:tracePt t="90494" x="5600700" y="5051425"/>
          <p14:tracePt t="90515" x="5592763" y="5059363"/>
          <p14:tracePt t="90534" x="5592763" y="5067300"/>
          <p14:tracePt t="90554" x="5584825" y="5083175"/>
          <p14:tracePt t="90574" x="5584825" y="5089525"/>
          <p14:tracePt t="90595" x="5578475" y="5089525"/>
          <p14:tracePt t="90614" x="5578475" y="5097463"/>
          <p14:tracePt t="90634" x="5570538" y="5113338"/>
          <p14:tracePt t="90655" x="5570538" y="5121275"/>
          <p14:tracePt t="90675" x="5570538" y="5127625"/>
          <p14:tracePt t="90695" x="5570538" y="5135563"/>
          <p14:tracePt t="90715" x="5570538" y="5143500"/>
          <p14:tracePt t="90735" x="5570538" y="5151438"/>
          <p14:tracePt t="90755" x="5578475" y="5165725"/>
          <p14:tracePt t="90775" x="5584825" y="5181600"/>
          <p14:tracePt t="90795" x="5608638" y="5197475"/>
          <p14:tracePt t="90815" x="5622925" y="5211763"/>
          <p14:tracePt t="90835" x="5638800" y="5227638"/>
          <p14:tracePt t="90855" x="5646738" y="5235575"/>
          <p14:tracePt t="90875" x="5661025" y="5235575"/>
          <p14:tracePt t="90895" x="5668963" y="5235575"/>
          <p14:tracePt t="90915" x="5676900" y="5241925"/>
          <p14:tracePt t="90935" x="5684838" y="5241925"/>
          <p14:tracePt t="90956" x="5692775" y="5241925"/>
          <p14:tracePt t="90975" x="5707063" y="5241925"/>
          <p14:tracePt t="90995" x="5715000" y="5241925"/>
          <p14:tracePt t="91015" x="5737225" y="5241925"/>
          <p14:tracePt t="91035" x="5753100" y="5241925"/>
          <p14:tracePt t="91055" x="5761038" y="5241925"/>
          <p14:tracePt t="91076" x="5775325" y="5241925"/>
          <p14:tracePt t="91096" x="5783263" y="5241925"/>
          <p14:tracePt t="91115" x="5799138" y="5241925"/>
          <p14:tracePt t="91135" x="5807075" y="5241925"/>
          <p14:tracePt t="91156" x="5813425" y="5235575"/>
          <p14:tracePt t="91176" x="5821363" y="5227638"/>
          <p14:tracePt t="91196" x="5829300" y="5227638"/>
          <p14:tracePt t="91216" x="5845175" y="5219700"/>
          <p14:tracePt t="91236" x="5851525" y="5211763"/>
          <p14:tracePt t="91256" x="5867400" y="5197475"/>
          <p14:tracePt t="91276" x="5875338" y="5197475"/>
          <p14:tracePt t="91296" x="5883275" y="5189538"/>
          <p14:tracePt t="91336" x="5889625" y="5173663"/>
          <p14:tracePt t="91356" x="5905500" y="5165725"/>
          <p14:tracePt t="91376" x="5913438" y="5151438"/>
          <p14:tracePt t="91397" x="5913438" y="5143500"/>
          <p14:tracePt t="91416" x="5921375" y="5143500"/>
          <p14:tracePt t="91436" x="5927725" y="5135563"/>
          <p14:tracePt t="91456" x="5927725" y="5127625"/>
          <p14:tracePt t="91476" x="5927725" y="5121275"/>
          <p14:tracePt t="91496" x="5935663" y="5105400"/>
          <p14:tracePt t="91536" x="5935663" y="5089525"/>
          <p14:tracePt t="91577" x="5935663" y="5083175"/>
          <p14:tracePt t="91597" x="5935663" y="5075238"/>
          <p14:tracePt t="91616" x="5935663" y="5059363"/>
          <p14:tracePt t="91636" x="5935663" y="5051425"/>
          <p14:tracePt t="91676" x="5935663" y="5045075"/>
          <p14:tracePt t="91696" x="5927725" y="5037138"/>
          <p14:tracePt t="91717" x="5921375" y="5029200"/>
          <p14:tracePt t="91737" x="5913438" y="5021263"/>
          <p14:tracePt t="91757" x="5905500" y="5013325"/>
          <p14:tracePt t="91797" x="5889625" y="5006975"/>
          <p14:tracePt t="91817" x="5883275" y="5006975"/>
          <p14:tracePt t="91837" x="5867400" y="5006975"/>
          <p14:tracePt t="91857" x="5859463" y="5006975"/>
          <p14:tracePt t="91877" x="5851525" y="4999038"/>
          <p14:tracePt t="91897" x="5837238" y="4991100"/>
          <p14:tracePt t="91917" x="5813425" y="4991100"/>
          <p14:tracePt t="91937" x="5807075" y="4991100"/>
          <p14:tracePt t="91957" x="5791200" y="4991100"/>
          <p14:tracePt t="91977" x="5783263" y="4991100"/>
          <p14:tracePt t="91998" x="5768975" y="4991100"/>
          <p14:tracePt t="92017" x="5761038" y="4991100"/>
          <p14:tracePt t="92037" x="5745163" y="4991100"/>
          <p14:tracePt t="92057" x="5730875" y="4999038"/>
          <p14:tracePt t="92078" x="5722938" y="4999038"/>
          <p14:tracePt t="92097" x="5715000" y="5006975"/>
          <p14:tracePt t="92117" x="5699125" y="5013325"/>
          <p14:tracePt t="92138" x="5692775" y="5013325"/>
          <p14:tracePt t="92157" x="5676900" y="5029200"/>
          <p14:tracePt t="92197" x="5668963" y="5037138"/>
          <p14:tracePt t="92217" x="5661025" y="5045075"/>
          <p14:tracePt t="92258" x="5646738" y="5059363"/>
          <p14:tracePt t="92278" x="5638800" y="5067300"/>
          <p14:tracePt t="92298" x="5638800" y="5075238"/>
          <p14:tracePt t="92318" x="5638800" y="5083175"/>
          <p14:tracePt t="92338" x="5630863" y="5089525"/>
          <p14:tracePt t="92358" x="5630863" y="5097463"/>
          <p14:tracePt t="92398" x="5630863" y="5113338"/>
          <p14:tracePt t="92418" x="5630863" y="5121275"/>
          <p14:tracePt t="92438" x="5630863" y="5127625"/>
          <p14:tracePt t="92458" x="5630863" y="5135563"/>
          <p14:tracePt t="92478" x="5630863" y="5143500"/>
          <p14:tracePt t="92498" x="5630863" y="5151438"/>
          <p14:tracePt t="92518" x="5630863" y="5159375"/>
          <p14:tracePt t="92538" x="5630863" y="5165725"/>
          <p14:tracePt t="92558" x="5630863" y="5181600"/>
          <p14:tracePt t="92598" x="5630863" y="5189538"/>
          <p14:tracePt t="92618" x="5630863" y="5197475"/>
          <p14:tracePt t="92639" x="5630863" y="5203825"/>
          <p14:tracePt t="92658" x="5638800" y="5219700"/>
          <p14:tracePt t="92678" x="5646738" y="5227638"/>
          <p14:tracePt t="92698" x="5654675" y="5235575"/>
          <p14:tracePt t="92718" x="5661025" y="5241925"/>
          <p14:tracePt t="92738" x="5668963" y="5249863"/>
          <p14:tracePt t="92761" x="5676900" y="5249863"/>
          <p14:tracePt t="92792" x="5684838" y="5257800"/>
          <p14:tracePt t="92801" x="5692775" y="5257800"/>
          <p14:tracePt t="92824" x="5699125" y="5257800"/>
          <p14:tracePt t="92839" x="5707063" y="5265738"/>
          <p14:tracePt t="92859" x="5730875" y="5265738"/>
          <p14:tracePt t="92879" x="5745163" y="5265738"/>
          <p14:tracePt t="92899" x="5768975" y="5265738"/>
          <p14:tracePt t="92919" x="5775325" y="5265738"/>
          <p14:tracePt t="92939" x="5799138" y="5265738"/>
          <p14:tracePt t="92959" x="5813425" y="5265738"/>
          <p14:tracePt t="92979" x="5829300" y="5265738"/>
          <p14:tracePt t="92999" x="5845175" y="5257800"/>
          <p14:tracePt t="93019" x="5851525" y="5249863"/>
          <p14:tracePt t="93039" x="5859463" y="5249863"/>
          <p14:tracePt t="93059" x="5867400" y="5235575"/>
          <p14:tracePt t="93099" x="5875338" y="5227638"/>
          <p14:tracePt t="93119" x="5883275" y="5211763"/>
          <p14:tracePt t="93139" x="5889625" y="5203825"/>
          <p14:tracePt t="93159" x="5897563" y="5197475"/>
          <p14:tracePt t="93179" x="5905500" y="5181600"/>
          <p14:tracePt t="93199" x="5905500" y="5173663"/>
          <p14:tracePt t="93219" x="5905500" y="5165725"/>
          <p14:tracePt t="93221" x="5913438" y="5165725"/>
          <p14:tracePt t="93239" x="5913438" y="5151438"/>
          <p14:tracePt t="93260" x="5913438" y="5143500"/>
          <p14:tracePt t="93280" x="5913438" y="5127625"/>
          <p14:tracePt t="93300" x="5913438" y="5121275"/>
          <p14:tracePt t="93320" x="5913438" y="5105400"/>
          <p14:tracePt t="93340" x="5913438" y="5097463"/>
          <p14:tracePt t="93360" x="5913438" y="5089525"/>
          <p14:tracePt t="93380" x="5913438" y="5083175"/>
          <p14:tracePt t="93400" x="5913438" y="5075238"/>
          <p14:tracePt t="93422" x="5913438" y="5067300"/>
          <p14:tracePt t="93440" x="5905500" y="5067300"/>
          <p14:tracePt t="93460" x="5905500" y="5059363"/>
          <p14:tracePt t="93483" x="5897563" y="5059363"/>
          <p14:tracePt t="93565" x="5889625" y="5059363"/>
          <p14:tracePt t="93589" x="5889625" y="5051425"/>
          <p14:tracePt t="95916" x="5883275" y="5051425"/>
          <p14:tracePt t="95959" x="5875338" y="5051425"/>
          <p14:tracePt t="95968" x="5867400" y="5051425"/>
          <p14:tracePt t="95984" x="5859463" y="5051425"/>
          <p14:tracePt t="95992" x="5837238" y="5051425"/>
          <p14:tracePt t="96005" x="5813425" y="5051425"/>
          <p14:tracePt t="96025" x="5715000" y="5051425"/>
          <p14:tracePt t="96045" x="5676900" y="5051425"/>
          <p14:tracePt t="96065" x="5616575" y="5051425"/>
          <p14:tracePt t="96085" x="5508625" y="5051425"/>
          <p14:tracePt t="96105" x="5387975" y="5021263"/>
          <p14:tracePt t="96125" x="5135563" y="4983163"/>
          <p14:tracePt t="96145" x="4968875" y="4953000"/>
          <p14:tracePt t="96165" x="4746625" y="4930775"/>
          <p14:tracePt t="96185" x="4579938" y="4899025"/>
          <p14:tracePt t="96205" x="4435475" y="4868863"/>
          <p14:tracePt t="96225" x="4244975" y="4830763"/>
          <p14:tracePt t="96245" x="4168775" y="4816475"/>
          <p14:tracePt t="96266" x="4084638" y="4800600"/>
          <p14:tracePt t="96285" x="3970338" y="4792663"/>
          <p14:tracePt t="96305" x="3756025" y="4778375"/>
          <p14:tracePt t="96325" x="3611563" y="4770438"/>
          <p14:tracePt t="96346" x="3459163" y="4762500"/>
          <p14:tracePt t="96365" x="3382963" y="4762500"/>
          <p14:tracePt t="96385" x="3344863" y="4762500"/>
          <p14:tracePt t="96406" x="3306763" y="4762500"/>
          <p14:tracePt t="96426" x="3268663" y="4754563"/>
          <p14:tracePt t="96446" x="3238500" y="4754563"/>
          <p14:tracePt t="96466" x="3200400" y="4754563"/>
          <p14:tracePt t="96486" x="3162300" y="4754563"/>
          <p14:tracePt t="96506" x="3146425" y="4762500"/>
          <p14:tracePt t="96526" x="3140075" y="4762500"/>
          <p14:tracePt t="96566" x="3132138" y="4762500"/>
          <p14:tracePt t="96586" x="3124200" y="4762500"/>
          <p14:tracePt t="96838" x="3116263" y="4762500"/>
          <p14:tracePt t="96862" x="3108325" y="4762500"/>
          <p14:tracePt t="96916" x="3101975" y="4762500"/>
          <p14:tracePt t="96964" x="3101975" y="4754563"/>
          <p14:tracePt t="96972" x="3101975" y="4746625"/>
          <p14:tracePt t="96987" x="3101975" y="4740275"/>
          <p14:tracePt t="97007" x="3086100" y="4716463"/>
          <p14:tracePt t="97027" x="3078163" y="4702175"/>
          <p14:tracePt t="97047" x="3063875" y="4686300"/>
          <p14:tracePt t="97067" x="3055938" y="4670425"/>
          <p14:tracePt t="97087" x="3040063" y="4656138"/>
          <p14:tracePt t="97107" x="3040063" y="4640263"/>
          <p14:tracePt t="97127" x="3032125" y="4632325"/>
          <p14:tracePt t="97147" x="3017838" y="4625975"/>
          <p14:tracePt t="97167" x="3009900" y="4610100"/>
          <p14:tracePt t="97188" x="2994025" y="4594225"/>
          <p14:tracePt t="97207" x="2971800" y="4572000"/>
          <p14:tracePt t="97227" x="2955925" y="4564063"/>
          <p14:tracePt t="97247" x="2949575" y="4556125"/>
          <p14:tracePt t="97287" x="2941638" y="4549775"/>
          <p14:tracePt t="97307" x="2933700" y="4549775"/>
          <p14:tracePt t="97328" x="2925763" y="4549775"/>
          <p14:tracePt t="97347" x="2925763" y="4541838"/>
          <p14:tracePt t="97367" x="2917825" y="4541838"/>
          <p14:tracePt t="97416" x="2911475" y="4533900"/>
          <p14:tracePt t="97430" x="2903538" y="4533900"/>
          <p14:tracePt t="97449" x="2895600" y="4533900"/>
          <p14:tracePt t="97508" x="2887663" y="4533900"/>
          <p14:tracePt t="97524" x="2879725" y="4533900"/>
          <p14:tracePt t="97540" x="2873375" y="4533900"/>
          <p14:tracePt t="97556" x="2865438" y="4533900"/>
          <p14:tracePt t="97568" x="2865438" y="4541838"/>
          <p14:tracePt t="97600" x="2857500" y="4541838"/>
          <p14:tracePt t="97632" x="2849563" y="4541838"/>
          <p14:tracePt t="97640" x="2849563" y="4549775"/>
          <p14:tracePt t="97648" x="2841625" y="4549775"/>
          <p14:tracePt t="97675" x="2835275" y="4549775"/>
          <p14:tracePt t="97690" x="2835275" y="4556125"/>
          <p14:tracePt t="97714" x="2827338" y="4564063"/>
          <p14:tracePt t="97746" x="2819400" y="4572000"/>
          <p14:tracePt t="97779" x="2819400" y="4579938"/>
          <p14:tracePt t="97818" x="2811463" y="4587875"/>
          <p14:tracePt t="97826" x="2811463" y="4594225"/>
          <p14:tracePt t="97842" x="2803525" y="4594225"/>
          <p14:tracePt t="97850" x="2803525" y="4602163"/>
          <p14:tracePt t="97892" x="2803525" y="4610100"/>
          <p14:tracePt t="97906" x="2797175" y="4610100"/>
          <p14:tracePt t="97948" x="2797175" y="4618038"/>
          <p14:tracePt t="97972" x="2797175" y="4625975"/>
          <p14:tracePt t="98005" x="2789238" y="4632325"/>
          <p14:tracePt t="98028" x="2789238" y="4640263"/>
          <p14:tracePt t="98036" x="2789238" y="4648200"/>
          <p14:tracePt t="98049" x="2789238" y="4656138"/>
          <p14:tracePt t="98069" x="2781300" y="4670425"/>
          <p14:tracePt t="98089" x="2773363" y="4678363"/>
          <p14:tracePt t="98109" x="2773363" y="4702175"/>
          <p14:tracePt t="98129" x="2773363" y="4708525"/>
          <p14:tracePt t="98149" x="2765425" y="4716463"/>
          <p14:tracePt t="98169" x="2765425" y="4724400"/>
          <p14:tracePt t="98189" x="2765425" y="4740275"/>
          <p14:tracePt t="98229" x="2765425" y="4746625"/>
          <p14:tracePt t="98249" x="2765425" y="4754563"/>
          <p14:tracePt t="98278" x="2765425" y="4762500"/>
          <p14:tracePt t="98289" x="2765425" y="4770438"/>
          <p14:tracePt t="98311" x="2765425" y="4778375"/>
          <p14:tracePt t="98329" x="2765425" y="4784725"/>
          <p14:tracePt t="98349" x="2765425" y="4792663"/>
          <p14:tracePt t="98369" x="2765425" y="4800600"/>
          <p14:tracePt t="98389" x="2765425" y="4808538"/>
          <p14:tracePt t="98410" x="2765425" y="4822825"/>
          <p14:tracePt t="98449" x="2765425" y="4830763"/>
          <p14:tracePt t="98493" x="2765425" y="4838700"/>
          <p14:tracePt t="98517" x="2773363" y="4838700"/>
          <p14:tracePt t="98548" x="2781300" y="4846638"/>
          <p14:tracePt t="98557" x="2789238" y="4854575"/>
          <p14:tracePt t="98581" x="2797175" y="4854575"/>
          <p14:tracePt t="98590" x="2803525" y="4860925"/>
          <p14:tracePt t="98613" x="2819400" y="4860925"/>
          <p14:tracePt t="98636" x="2827338" y="4868863"/>
          <p14:tracePt t="98653" x="2835275" y="4868863"/>
          <p14:tracePt t="98670" x="2841625" y="4868863"/>
          <p14:tracePt t="98690" x="2849563" y="4868863"/>
          <p14:tracePt t="98710" x="2857500" y="4868863"/>
          <p14:tracePt t="98740" x="2865438" y="4868863"/>
          <p14:tracePt t="98775" x="2873375" y="4868863"/>
          <p14:tracePt t="98799" x="2879725" y="4860925"/>
          <p14:tracePt t="98823" x="2887663" y="4854575"/>
          <p14:tracePt t="98838" x="2895600" y="4846638"/>
          <p14:tracePt t="98887" x="2895600" y="4838700"/>
          <p14:tracePt t="98894" x="2903538" y="4822825"/>
          <p14:tracePt t="98910" x="2903538" y="4800600"/>
          <p14:tracePt t="98930" x="2903538" y="4770438"/>
          <p14:tracePt t="98950" x="2911475" y="4746625"/>
          <p14:tracePt t="98971" x="2911475" y="4732338"/>
          <p14:tracePt t="98991" x="2911475" y="4724400"/>
          <p14:tracePt t="99030" x="2911475" y="4708525"/>
          <p14:tracePt t="99050" x="2911475" y="4702175"/>
          <p14:tracePt t="99071" x="2911475" y="4694238"/>
          <p14:tracePt t="99090" x="2917825" y="4678363"/>
          <p14:tracePt t="99111" x="2925763" y="4670425"/>
          <p14:tracePt t="99131" x="2933700" y="4664075"/>
          <p14:tracePt t="99151" x="2949575" y="4648200"/>
          <p14:tracePt t="99171" x="2963863" y="4632325"/>
          <p14:tracePt t="99191" x="2971800" y="4625975"/>
          <p14:tracePt t="99211" x="2971800" y="4610100"/>
          <p14:tracePt t="99231" x="2979738" y="4610100"/>
          <p14:tracePt t="99251" x="2987675" y="4610100"/>
          <p14:tracePt t="99271" x="2994025" y="4610100"/>
          <p14:tracePt t="99297" x="3001963" y="4610100"/>
          <p14:tracePt t="99331" x="3009900" y="4610100"/>
          <p14:tracePt t="99347" x="3017838" y="4610100"/>
          <p14:tracePt t="99363" x="3017838" y="4618038"/>
          <p14:tracePt t="99379" x="3025775" y="4618038"/>
          <p14:tracePt t="99403" x="3032125" y="4625975"/>
          <p14:tracePt t="99443" x="3032125" y="4632325"/>
          <p14:tracePt t="99459" x="3032125" y="4640263"/>
          <p14:tracePt t="99467" x="3032125" y="4648200"/>
          <p14:tracePt t="99475" x="3032125" y="4656138"/>
          <p14:tracePt t="99499" x="3032125" y="4670425"/>
          <p14:tracePt t="99511" x="3032125" y="4678363"/>
          <p14:tracePt t="99532" x="3032125" y="4694238"/>
          <p14:tracePt t="99552" x="3032125" y="4702175"/>
          <p14:tracePt t="99571" x="3032125" y="4716463"/>
          <p14:tracePt t="99613" x="3025775" y="4716463"/>
          <p14:tracePt t="99665" x="3032125" y="4716463"/>
          <p14:tracePt t="99673" x="3048000" y="4716463"/>
          <p14:tracePt t="99681" x="3063875" y="4724400"/>
          <p14:tracePt t="99692" x="3078163" y="4724400"/>
          <p14:tracePt t="99712" x="3116263" y="4732338"/>
          <p14:tracePt t="99714" x="3132138" y="4740275"/>
          <p14:tracePt t="99732" x="3170238" y="4746625"/>
          <p14:tracePt t="101087" x="3178175" y="4754563"/>
          <p14:tracePt t="101096" x="3178175" y="4762500"/>
          <p14:tracePt t="101104" x="3184525" y="4762500"/>
          <p14:tracePt t="101114" x="3192463" y="4770438"/>
          <p14:tracePt t="101134" x="3208338" y="4800600"/>
          <p14:tracePt t="101155" x="3222625" y="4830763"/>
          <p14:tracePt t="101175" x="3238500" y="4854575"/>
          <p14:tracePt t="101195" x="3260725" y="4876800"/>
          <p14:tracePt t="101215" x="3268663" y="4899025"/>
          <p14:tracePt t="101216" x="3284538" y="4914900"/>
          <p14:tracePt t="101235" x="3306763" y="4945063"/>
          <p14:tracePt t="101255" x="3322638" y="4968875"/>
          <p14:tracePt t="101275" x="3352800" y="4999038"/>
          <p14:tracePt t="101295" x="3368675" y="5013325"/>
          <p14:tracePt t="101315" x="3398838" y="5059363"/>
          <p14:tracePt t="101335" x="3406775" y="5075238"/>
          <p14:tracePt t="101355" x="3436938" y="5105400"/>
          <p14:tracePt t="101375" x="3444875" y="5121275"/>
          <p14:tracePt t="101396" x="3451225" y="5121275"/>
          <p14:tracePt t="101458" x="3451225" y="5127625"/>
          <p14:tracePt t="101474" x="3459163" y="5127625"/>
          <p14:tracePt t="101482" x="3467100" y="5127625"/>
          <p14:tracePt t="101532" x="3475038" y="5127625"/>
          <p14:tracePt t="101538" x="3475038" y="5135563"/>
          <p14:tracePt t="101561" x="3482975" y="5135563"/>
          <p14:tracePt t="101616" x="3482975" y="5127625"/>
          <p14:tracePt t="101631" x="3482975" y="5121275"/>
          <p14:tracePt t="101640" x="3482975" y="5113338"/>
          <p14:tracePt t="101655" x="3482975" y="5105400"/>
          <p14:tracePt t="101675" x="3482975" y="5097463"/>
          <p14:tracePt t="101695" x="3475038" y="5089525"/>
          <p14:tracePt t="101715" x="3475038" y="5083175"/>
          <p14:tracePt t="101736" x="3467100" y="5083175"/>
          <p14:tracePt t="101756" x="3459163" y="5075238"/>
          <p14:tracePt t="101776" x="3451225" y="5075238"/>
          <p14:tracePt t="101796" x="3444875" y="5075238"/>
          <p14:tracePt t="101816" x="3429000" y="5067300"/>
          <p14:tracePt t="101856" x="3413125" y="5059363"/>
          <p14:tracePt t="101876" x="3398838" y="5051425"/>
          <p14:tracePt t="101897" x="3390900" y="5051425"/>
          <p14:tracePt t="101916" x="3375025" y="5051425"/>
          <p14:tracePt t="101936" x="3368675" y="5051425"/>
          <p14:tracePt t="101957" x="3352800" y="5051425"/>
          <p14:tracePt t="101996" x="3344863" y="5051425"/>
          <p14:tracePt t="102016" x="3336925" y="5051425"/>
          <p14:tracePt t="102036" x="3330575" y="5059363"/>
          <p14:tracePt t="102056" x="3330575" y="5067300"/>
          <p14:tracePt t="102076" x="3314700" y="5075238"/>
          <p14:tracePt t="102096" x="3306763" y="5089525"/>
          <p14:tracePt t="102117" x="3298825" y="5097463"/>
          <p14:tracePt t="102136" x="3298825" y="5113338"/>
          <p14:tracePt t="102156" x="3284538" y="5127625"/>
          <p14:tracePt t="102196" x="3276600" y="5151438"/>
          <p14:tracePt t="102237" x="3276600" y="5165725"/>
          <p14:tracePt t="102257" x="3276600" y="5181600"/>
          <p14:tracePt t="102277" x="3276600" y="5197475"/>
          <p14:tracePt t="102297" x="3268663" y="5219700"/>
          <p14:tracePt t="102317" x="3268663" y="5235575"/>
          <p14:tracePt t="102337" x="3268663" y="5249863"/>
          <p14:tracePt t="102357" x="3268663" y="5257800"/>
          <p14:tracePt t="102377" x="3268663" y="5265738"/>
          <p14:tracePt t="102397" x="3268663" y="5273675"/>
          <p14:tracePt t="102417" x="3268663" y="5280025"/>
          <p14:tracePt t="102437" x="3276600" y="5287963"/>
          <p14:tracePt t="102457" x="3284538" y="5311775"/>
          <p14:tracePt t="102477" x="3298825" y="5326063"/>
          <p14:tracePt t="102497" x="3314700" y="5349875"/>
          <p14:tracePt t="102518" x="3322638" y="5356225"/>
          <p14:tracePt t="102537" x="3336925" y="5364163"/>
          <p14:tracePt t="102557" x="3344863" y="5364163"/>
          <p14:tracePt t="102577" x="3352800" y="5372100"/>
          <p14:tracePt t="102598" x="3360738" y="5372100"/>
          <p14:tracePt t="102617" x="3368675" y="5372100"/>
          <p14:tracePt t="102637" x="3375025" y="5372100"/>
          <p14:tracePt t="102658" x="3390900" y="5372100"/>
          <p14:tracePt t="102677" x="3398838" y="5380038"/>
          <p14:tracePt t="102697" x="3413125" y="5380038"/>
          <p14:tracePt t="102717" x="3421063" y="5380038"/>
          <p14:tracePt t="102719" x="3429000" y="5380038"/>
          <p14:tracePt t="102737" x="3436938" y="5380038"/>
          <p14:tracePt t="102758" x="3444875" y="5380038"/>
          <p14:tracePt t="102778" x="3459163" y="5380038"/>
          <p14:tracePt t="102798" x="3467100" y="5380038"/>
          <p14:tracePt t="102818" x="3482975" y="5380038"/>
          <p14:tracePt t="102838" x="3497263" y="5380038"/>
          <p14:tracePt t="102858" x="3505200" y="5387975"/>
          <p14:tracePt t="102878" x="3513138" y="5387975"/>
          <p14:tracePt t="102898" x="3521075" y="5387975"/>
          <p14:tracePt t="102918" x="3527425" y="5380038"/>
          <p14:tracePt t="102938" x="3535363" y="5372100"/>
          <p14:tracePt t="102958" x="3535363" y="5364163"/>
          <p14:tracePt t="102978" x="3543300" y="5349875"/>
          <p14:tracePt t="102998" x="3551238" y="5341938"/>
          <p14:tracePt t="103018" x="3551238" y="5318125"/>
          <p14:tracePt t="103038" x="3559175" y="5295900"/>
          <p14:tracePt t="103058" x="3559175" y="5273675"/>
          <p14:tracePt t="103078" x="3565525" y="5241925"/>
          <p14:tracePt t="103098" x="3565525" y="5203825"/>
          <p14:tracePt t="103118" x="3565525" y="5181600"/>
          <p14:tracePt t="103138" x="3565525" y="5165725"/>
          <p14:tracePt t="103158" x="3559175" y="5159375"/>
          <p14:tracePt t="103178" x="3551238" y="5143500"/>
          <p14:tracePt t="103198" x="3551238" y="5135563"/>
          <p14:tracePt t="103218" x="3527425" y="5121275"/>
          <p14:tracePt t="103239" x="3527425" y="5113338"/>
          <p14:tracePt t="103259" x="3521075" y="5105400"/>
          <p14:tracePt t="103279" x="3513138" y="5097463"/>
          <p14:tracePt t="103299" x="3505200" y="5097463"/>
          <p14:tracePt t="103319" x="3497263" y="5083175"/>
          <p14:tracePt t="103339" x="3489325" y="5083175"/>
          <p14:tracePt t="103359" x="3475038" y="5075238"/>
          <p14:tracePt t="103379" x="3467100" y="5075238"/>
          <p14:tracePt t="103400" x="3444875" y="5067300"/>
          <p14:tracePt t="103419" x="3413125" y="5059363"/>
          <p14:tracePt t="103439" x="3375025" y="5045075"/>
          <p14:tracePt t="103459" x="3368675" y="5045075"/>
          <p14:tracePt t="103479" x="3352800" y="5045075"/>
          <p14:tracePt t="103499" x="3344863" y="5045075"/>
          <p14:tracePt t="103519" x="3330575" y="5045075"/>
          <p14:tracePt t="103539" x="3322638" y="5045075"/>
          <p14:tracePt t="103559" x="3314700" y="5045075"/>
          <p14:tracePt t="103579" x="3306763" y="5045075"/>
          <p14:tracePt t="103599" x="3298825" y="5045075"/>
          <p14:tracePt t="103639" x="3292475" y="5045075"/>
          <p14:tracePt t="103659" x="3292475" y="5051425"/>
          <p14:tracePt t="103694" x="3284538" y="5059363"/>
          <p14:tracePt t="103718" x="3276600" y="5059363"/>
          <p14:tracePt t="103726" x="3276600" y="5067300"/>
          <p14:tracePt t="103751" x="3276600" y="5075238"/>
          <p14:tracePt t="103767" x="3276600" y="5083175"/>
          <p14:tracePt t="103780" x="3276600" y="5089525"/>
          <p14:tracePt t="103799" x="3268663" y="5105400"/>
          <p14:tracePt t="103820" x="3268663" y="5113338"/>
          <p14:tracePt t="103840" x="3268663" y="5127625"/>
          <p14:tracePt t="103860" x="3268663" y="5143500"/>
          <p14:tracePt t="103880" x="3260725" y="5151438"/>
          <p14:tracePt t="103900" x="3260725" y="5159375"/>
          <p14:tracePt t="103920" x="3260725" y="5173663"/>
          <p14:tracePt t="103940" x="3260725" y="5181600"/>
          <p14:tracePt t="103960" x="3260725" y="5197475"/>
          <p14:tracePt t="103980" x="3260725" y="5203825"/>
          <p14:tracePt t="104000" x="3260725" y="5211763"/>
          <p14:tracePt t="104040" x="3260725" y="5219700"/>
          <p14:tracePt t="104060" x="3260725" y="5235575"/>
          <p14:tracePt t="104080" x="3268663" y="5241925"/>
          <p14:tracePt t="104100" x="3276600" y="5249863"/>
          <p14:tracePt t="104120" x="3284538" y="5249863"/>
          <p14:tracePt t="104140" x="3284538" y="5257800"/>
          <p14:tracePt t="104161" x="3284538" y="5265738"/>
          <p14:tracePt t="104181" x="3292475" y="5265738"/>
          <p14:tracePt t="104200" x="3298825" y="5273675"/>
          <p14:tracePt t="104221" x="3314700" y="5280025"/>
          <p14:tracePt t="104241" x="3322638" y="5287963"/>
          <p14:tracePt t="104260" x="3330575" y="5295900"/>
          <p14:tracePt t="104280" x="3336925" y="5295900"/>
          <p14:tracePt t="104300" x="3352800" y="5303838"/>
          <p14:tracePt t="104341" x="3375025" y="5303838"/>
          <p14:tracePt t="104361" x="3390900" y="5311775"/>
          <p14:tracePt t="104381" x="3413125" y="5318125"/>
          <p14:tracePt t="104401" x="3429000" y="5318125"/>
          <p14:tracePt t="104421" x="3451225" y="5318125"/>
          <p14:tracePt t="104441" x="3467100" y="5326063"/>
          <p14:tracePt t="104461" x="3482975" y="5326063"/>
          <p14:tracePt t="104481" x="3489325" y="5326063"/>
          <p14:tracePt t="104501" x="3505200" y="5326063"/>
          <p14:tracePt t="104541" x="3513138" y="5326063"/>
          <p14:tracePt t="104561" x="3521075" y="5326063"/>
          <p14:tracePt t="104581" x="3527425" y="5326063"/>
          <p14:tracePt t="104601" x="3535363" y="5326063"/>
          <p14:tracePt t="104621" x="3535363" y="5318125"/>
          <p14:tracePt t="104641" x="3543300" y="5311775"/>
          <p14:tracePt t="104681" x="3543300" y="5303838"/>
          <p14:tracePt t="104703" x="3543300" y="5295900"/>
          <p14:tracePt t="104727" x="3543300" y="5287963"/>
          <p14:tracePt t="104742" x="3543300" y="5273675"/>
          <p14:tracePt t="104761" x="3543300" y="5265738"/>
          <p14:tracePt t="104783" x="3543300" y="5257800"/>
          <p14:tracePt t="104801" x="3543300" y="5249863"/>
          <p14:tracePt t="104831" x="3543300" y="5241925"/>
          <p14:tracePt t="104855" x="3543300" y="5235575"/>
          <p14:tracePt t="104887" x="3543300" y="5227638"/>
          <p14:tracePt t="104904" x="3543300" y="5219700"/>
          <p14:tracePt t="104911" x="3535363" y="5219700"/>
          <p14:tracePt t="106149" x="3527425" y="5219700"/>
          <p14:tracePt t="106201" x="3521075" y="5219700"/>
          <p14:tracePt t="106209" x="3505200" y="5219700"/>
          <p14:tracePt t="106217" x="3482975" y="5219700"/>
          <p14:tracePt t="106226" x="3451225" y="5219700"/>
          <p14:tracePt t="106244" x="3398838" y="5219700"/>
          <p14:tracePt t="106264" x="3330575" y="5219700"/>
          <p14:tracePt t="106284" x="3276600" y="5219700"/>
          <p14:tracePt t="106328" x="3268663" y="5219700"/>
          <p14:tracePt t="106415" x="3260725" y="5219700"/>
          <p14:tracePt t="106431" x="3254375" y="5219700"/>
          <p14:tracePt t="106456" x="3246438" y="5219700"/>
          <p14:tracePt t="106511" x="3238500" y="5219700"/>
          <p14:tracePt t="106527" x="3222625" y="5227638"/>
          <p14:tracePt t="106535" x="3200400" y="5227638"/>
          <p14:tracePt t="106545" x="3178175" y="5235575"/>
          <p14:tracePt t="106565" x="3132138" y="5257800"/>
          <p14:tracePt t="106585" x="3063875" y="5257800"/>
          <p14:tracePt t="106818" x="3063875" y="5249863"/>
          <p14:tracePt t="106867" x="3063875" y="5241925"/>
          <p14:tracePt t="106873" x="3055938" y="5241925"/>
          <p14:tracePt t="106885" x="3055938" y="5235575"/>
          <p14:tracePt t="106905" x="3055938" y="5211763"/>
          <p14:tracePt t="106926" x="3048000" y="5181600"/>
          <p14:tracePt t="106946" x="3040063" y="5151438"/>
          <p14:tracePt t="106966" x="3032125" y="5121275"/>
          <p14:tracePt t="106986" x="3025775" y="5089525"/>
          <p14:tracePt t="107006" x="3025775" y="5075238"/>
          <p14:tracePt t="107026" x="3025775" y="5051425"/>
          <p14:tracePt t="107046" x="3025775" y="5029200"/>
          <p14:tracePt t="107066" x="3025775" y="5006975"/>
          <p14:tracePt t="107086" x="3025775" y="4999038"/>
          <p14:tracePt t="107106" x="3025775" y="4991100"/>
          <p14:tracePt t="107146" x="3025775" y="4983163"/>
          <p14:tracePt t="107166" x="3025775" y="4968875"/>
          <p14:tracePt t="107186" x="3025775" y="4960938"/>
          <p14:tracePt t="107207" x="3017838" y="4945063"/>
          <p14:tracePt t="107226" x="3017838" y="4937125"/>
          <p14:tracePt t="107246" x="3017838" y="4930775"/>
          <p14:tracePt t="107266" x="3017838" y="4922838"/>
          <p14:tracePt t="107286" x="3017838" y="4899025"/>
          <p14:tracePt t="107306" x="3017838" y="4884738"/>
          <p14:tracePt t="107326" x="3017838" y="4860925"/>
          <p14:tracePt t="107347" x="3017838" y="4846638"/>
          <p14:tracePt t="107366" x="3025775" y="4816475"/>
          <p14:tracePt t="107386" x="3025775" y="4792663"/>
          <p14:tracePt t="107406" x="3025775" y="4778375"/>
          <p14:tracePt t="107427" x="3025775" y="4770438"/>
          <p14:tracePt t="107447" x="3025775" y="4754563"/>
          <p14:tracePt t="107487" x="3009900" y="4732338"/>
          <p14:tracePt t="107507" x="2994025" y="4708525"/>
          <p14:tracePt t="107527" x="2987675" y="4694238"/>
          <p14:tracePt t="107547" x="2971800" y="4686300"/>
          <p14:tracePt t="107567" x="2971800" y="4678363"/>
          <p14:tracePt t="107587" x="2949575" y="4664075"/>
          <p14:tracePt t="107607" x="2925763" y="4648200"/>
          <p14:tracePt t="107627" x="2873375" y="4618038"/>
          <p14:tracePt t="107647" x="2857500" y="4618038"/>
          <p14:tracePt t="107667" x="2849563" y="4610100"/>
          <p14:tracePt t="107707" x="2841625" y="4610100"/>
          <p14:tracePt t="107727" x="2835275" y="4610100"/>
          <p14:tracePt t="107747" x="2819400" y="4610100"/>
          <p14:tracePt t="107787" x="2811463" y="4610100"/>
          <p14:tracePt t="107810" x="2803525" y="4610100"/>
          <p14:tracePt t="107827" x="2797175" y="4610100"/>
          <p14:tracePt t="107848" x="2789238" y="4625975"/>
          <p14:tracePt t="107867" x="2773363" y="4648200"/>
          <p14:tracePt t="107907" x="2765425" y="4664075"/>
          <p14:tracePt t="107928" x="2765425" y="4670425"/>
          <p14:tracePt t="107948" x="2765425" y="4678363"/>
          <p14:tracePt t="107967" x="2759075" y="4686300"/>
          <p14:tracePt t="107988" x="2759075" y="4702175"/>
          <p14:tracePt t="108028" x="2759075" y="4716463"/>
          <p14:tracePt t="108048" x="2759075" y="4732338"/>
          <p14:tracePt t="108068" x="2759075" y="4754563"/>
          <p14:tracePt t="108088" x="2759075" y="4770438"/>
          <p14:tracePt t="108108" x="2759075" y="4800600"/>
          <p14:tracePt t="108128" x="2759075" y="4816475"/>
          <p14:tracePt t="108148" x="2765425" y="4830763"/>
          <p14:tracePt t="108188" x="2765425" y="4838700"/>
          <p14:tracePt t="108212" x="2765425" y="4846638"/>
          <p14:tracePt t="108228" x="2773363" y="4846638"/>
          <p14:tracePt t="108260" x="2773363" y="4854575"/>
          <p14:tracePt t="108268" x="2781300" y="4854575"/>
          <p14:tracePt t="108294" x="2781300" y="4860925"/>
          <p14:tracePt t="108334" x="2789238" y="4860925"/>
          <p14:tracePt t="108342" x="2797175" y="4868863"/>
          <p14:tracePt t="108366" x="2797175" y="4876800"/>
          <p14:tracePt t="108374" x="2803525" y="4876800"/>
          <p14:tracePt t="108406" x="2811463" y="4876800"/>
          <p14:tracePt t="108414" x="2811463" y="4884738"/>
          <p14:tracePt t="108438" x="2819400" y="4892675"/>
          <p14:tracePt t="108454" x="2827338" y="4892675"/>
          <p14:tracePt t="108478" x="2835275" y="4899025"/>
          <p14:tracePt t="108502" x="2841625" y="4899025"/>
          <p14:tracePt t="108526" x="2849563" y="4899025"/>
          <p14:tracePt t="108550" x="2857500" y="4906963"/>
          <p14:tracePt t="108558" x="2865438" y="4906963"/>
          <p14:tracePt t="108591" x="2873375" y="4906963"/>
          <p14:tracePt t="108616" x="2879725" y="4906963"/>
          <p14:tracePt t="108640" x="2887663" y="4906963"/>
          <p14:tracePt t="108648" x="2895600" y="4906963"/>
          <p14:tracePt t="108688" x="2903538" y="4906963"/>
          <p14:tracePt t="108713" x="2903538" y="4899025"/>
          <p14:tracePt t="108720" x="2911475" y="4899025"/>
          <p14:tracePt t="108736" x="2917825" y="4892675"/>
          <p14:tracePt t="108749" x="2925763" y="4884738"/>
          <p14:tracePt t="108776" x="2933700" y="4876800"/>
          <p14:tracePt t="108816" x="2941638" y="4868863"/>
          <p14:tracePt t="108833" x="2941638" y="4860925"/>
          <p14:tracePt t="108840" x="2941638" y="4854575"/>
          <p14:tracePt t="108849" x="2949575" y="4846638"/>
          <p14:tracePt t="108869" x="2955925" y="4830763"/>
          <p14:tracePt t="108889" x="2971800" y="4816475"/>
          <p14:tracePt t="108910" x="2971800" y="4808538"/>
          <p14:tracePt t="108930" x="2979738" y="4800600"/>
          <p14:tracePt t="108969" x="2979738" y="4784725"/>
          <p14:tracePt t="108989" x="2987675" y="4778375"/>
          <p14:tracePt t="109010" x="2987675" y="4762500"/>
          <p14:tracePt t="109029" x="2987675" y="4746625"/>
          <p14:tracePt t="109050" x="2987675" y="4740275"/>
          <p14:tracePt t="109070" x="2987675" y="4724400"/>
          <p14:tracePt t="109110" x="2987675" y="4716463"/>
          <p14:tracePt t="109264" x="2987675" y="4708525"/>
          <p14:tracePt t="109304" x="2994025" y="4708525"/>
          <p14:tracePt t="109313" x="2994025" y="4702175"/>
          <p14:tracePt t="109320" x="3001963" y="4694238"/>
          <p14:tracePt t="109360" x="3009900" y="4694238"/>
          <p14:tracePt t="109368" x="3009900" y="4686300"/>
          <p14:tracePt t="109401" x="3017838" y="4678363"/>
          <p14:tracePt t="109432" x="3025775" y="4670425"/>
          <p14:tracePt t="109443" x="3032125" y="4664075"/>
          <p14:tracePt t="109466" x="3040063" y="4664075"/>
          <p14:tracePt t="109498" x="3048000" y="4664075"/>
          <p14:tracePt t="109550" x="3055938" y="4664075"/>
          <p14:tracePt t="109575" x="3063875" y="4664075"/>
          <p14:tracePt t="109649" x="3063875" y="4670425"/>
          <p14:tracePt t="109654" x="3070225" y="4670425"/>
          <p14:tracePt t="109671" x="3070225" y="4678363"/>
          <p14:tracePt t="109696" x="3070225" y="4686300"/>
          <p14:tracePt t="109720" x="3070225" y="4694238"/>
          <p14:tracePt t="109731" x="3070225" y="4702175"/>
          <p14:tracePt t="109768" x="3070225" y="4708525"/>
          <p14:tracePt t="109801" x="3063875" y="4708525"/>
          <p14:tracePt t="109915" x="3063875" y="4716463"/>
          <p14:tracePt t="109936" x="3070225" y="4716463"/>
          <p14:tracePt t="109946" x="3078163" y="4716463"/>
          <p14:tracePt t="109961" x="3094038" y="4716463"/>
          <p14:tracePt t="109978" x="3101975" y="4724400"/>
          <p14:tracePt t="109995" x="3108325" y="4724400"/>
          <p14:tracePt t="110011" x="3116263" y="4724400"/>
          <p14:tracePt t="110031" x="3124200" y="4732338"/>
          <p14:tracePt t="110052" x="3132138" y="4732338"/>
          <p14:tracePt t="110124" x="3140075" y="4732338"/>
          <p14:tracePt t="110163" x="3146425" y="4732338"/>
          <p14:tracePt t="110905" x="3146425" y="4740275"/>
          <p14:tracePt t="110929" x="3140075" y="4740275"/>
          <p14:tracePt t="110937" x="3140075" y="4746625"/>
          <p14:tracePt t="110953" x="3132138" y="4754563"/>
          <p14:tracePt t="110969" x="3132138" y="4762500"/>
          <p14:tracePt t="110977" x="3124200" y="4762500"/>
          <p14:tracePt t="110993" x="3124200" y="4770438"/>
          <p14:tracePt t="111013" x="3108325" y="4778375"/>
          <p14:tracePt t="111033" x="3101975" y="4784725"/>
          <p14:tracePt t="111054" x="3094038" y="4792663"/>
          <p14:tracePt t="111073" x="3078163" y="4816475"/>
          <p14:tracePt t="111093" x="3078163" y="4822825"/>
          <p14:tracePt t="111114" x="3070225" y="4830763"/>
          <p14:tracePt t="111134" x="3070225" y="4838700"/>
          <p14:tracePt t="111154" x="3070225" y="4846638"/>
          <p14:tracePt t="111174" x="3055938" y="4854575"/>
          <p14:tracePt t="111194" x="3055938" y="4860925"/>
          <p14:tracePt t="111214" x="3048000" y="4876800"/>
          <p14:tracePt t="111234" x="3048000" y="4884738"/>
          <p14:tracePt t="115440" x="3048000" y="4876800"/>
          <p14:tracePt t="115449" x="3055938" y="4876800"/>
          <p14:tracePt t="115473" x="3055938" y="4868863"/>
          <p14:tracePt t="115527" x="3055938" y="4860925"/>
          <p14:tracePt t="115667" x="3055938" y="4854575"/>
          <p14:tracePt t="115683" x="3063875" y="4854575"/>
          <p14:tracePt t="115699" x="3063875" y="4846638"/>
          <p14:tracePt t="115715" x="3070225" y="4846638"/>
          <p14:tracePt t="115723" x="3070225" y="4838700"/>
          <p14:tracePt t="115742" x="3078163" y="4830763"/>
          <p14:tracePt t="115762" x="3086100" y="4816475"/>
          <p14:tracePt t="115782" x="3094038" y="4808538"/>
          <p14:tracePt t="116517" x="3094038" y="4800600"/>
          <p14:tracePt t="116549" x="3094038" y="4792663"/>
          <p14:tracePt t="116581" x="3094038" y="4784725"/>
          <p14:tracePt t="116597" x="3094038" y="4778375"/>
          <p14:tracePt t="116613" x="3094038" y="4770438"/>
          <p14:tracePt t="116624" x="3094038" y="4762500"/>
          <p14:tracePt t="116644" x="3086100" y="4746625"/>
          <p14:tracePt t="116664" x="3086100" y="4708525"/>
          <p14:tracePt t="116684" x="3078163" y="4694238"/>
          <p14:tracePt t="116704" x="3070225" y="4656138"/>
          <p14:tracePt t="116724" x="3070225" y="4625975"/>
          <p14:tracePt t="116727" x="3070225" y="4618038"/>
          <p14:tracePt t="116744" x="3063875" y="4579938"/>
          <p14:tracePt t="116764" x="3055938" y="4572000"/>
          <p14:tracePt t="116784" x="3055938" y="4556125"/>
          <p14:tracePt t="116804" x="3048000" y="4549775"/>
          <p14:tracePt t="116824" x="3040063" y="4533900"/>
          <p14:tracePt t="116844" x="3032125" y="4511675"/>
          <p14:tracePt t="116864" x="3025775" y="4503738"/>
          <p14:tracePt t="116884" x="3025775" y="4495800"/>
          <p14:tracePt t="116905" x="3017838" y="4479925"/>
          <p14:tracePt t="116925" x="3009900" y="4473575"/>
          <p14:tracePt t="116945" x="2994025" y="4397375"/>
          <p14:tracePt t="116965" x="2979738" y="4343400"/>
          <p14:tracePt t="116985" x="2963863" y="4259263"/>
          <p14:tracePt t="117005" x="2949575" y="4206875"/>
          <p14:tracePt t="117025" x="2941638" y="4092575"/>
          <p14:tracePt t="117045" x="2917825" y="3992563"/>
          <p14:tracePt t="117065" x="2887663" y="3908425"/>
          <p14:tracePt t="117085" x="2879725" y="3878263"/>
          <p14:tracePt t="117105" x="2865438" y="3817938"/>
          <p14:tracePt t="117125" x="2857500" y="3771900"/>
          <p14:tracePt t="117145" x="2841625" y="3711575"/>
          <p14:tracePt t="117165" x="2819400" y="3627438"/>
          <p14:tracePt t="117185" x="2765425" y="3513138"/>
          <p14:tracePt t="117205" x="2743200" y="3475038"/>
          <p14:tracePt t="117225" x="2727325" y="3406775"/>
          <p14:tracePt t="117245" x="2727325" y="3375025"/>
          <p14:tracePt t="117265" x="2720975" y="3336925"/>
          <p14:tracePt t="117285" x="2697163" y="3292475"/>
          <p14:tracePt t="117305" x="2659063" y="3222625"/>
          <p14:tracePt t="117325" x="2628900" y="3170238"/>
          <p14:tracePt t="117345" x="2613025" y="3146425"/>
          <p14:tracePt t="117366" x="2606675" y="3132138"/>
          <p14:tracePt t="117386" x="2598738" y="3124200"/>
          <p14:tracePt t="117407" x="2590800" y="3101975"/>
          <p14:tracePt t="117425" x="2582863" y="3094038"/>
          <p14:tracePt t="117446" x="2574925" y="3063875"/>
          <p14:tracePt t="117466" x="2574925" y="3055938"/>
          <p14:tracePt t="117486" x="2568575" y="3048000"/>
          <p14:tracePt t="117506" x="2568575" y="3032125"/>
          <p14:tracePt t="117526" x="2568575" y="3025775"/>
          <p14:tracePt t="117546" x="2568575" y="3017838"/>
          <p14:tracePt t="117566" x="2560638" y="3001963"/>
          <p14:tracePt t="117685" x="2560638" y="2994025"/>
          <p14:tracePt t="117711" x="2560638" y="2987675"/>
          <p14:tracePt t="117725" x="2560638" y="2979738"/>
          <p14:tracePt t="117733" x="2560638" y="2971800"/>
          <p14:tracePt t="117757" x="2560638" y="2963863"/>
          <p14:tracePt t="118448" x="2560638" y="2955925"/>
          <p14:tracePt t="118464" x="2552700" y="2941638"/>
          <p14:tracePt t="118472" x="2536825" y="2933700"/>
          <p14:tracePt t="118487" x="2514600" y="2895600"/>
          <p14:tracePt t="118507" x="2484438" y="2873375"/>
          <p14:tracePt t="118528" x="2454275" y="2841625"/>
          <p14:tracePt t="118548" x="2430463" y="2819400"/>
          <p14:tracePt t="118567" x="2384425" y="2789238"/>
          <p14:tracePt t="118588" x="2378075" y="2781300"/>
          <p14:tracePt t="118656" x="2378075" y="2773363"/>
          <p14:tracePt t="119080" x="2384425" y="2773363"/>
          <p14:tracePt t="119096" x="2392363" y="2773363"/>
          <p14:tracePt t="119104" x="2400300" y="2773363"/>
          <p14:tracePt t="119112" x="2408238" y="2773363"/>
          <p14:tracePt t="119129" x="2422525" y="2781300"/>
          <p14:tracePt t="119149" x="2430463" y="2781300"/>
          <p14:tracePt t="119169" x="2438400" y="2781300"/>
          <p14:tracePt t="119189" x="2454275" y="2781300"/>
          <p14:tracePt t="119209" x="2476500" y="2789238"/>
          <p14:tracePt t="119229" x="2498725" y="2789238"/>
          <p14:tracePt t="119249" x="2530475" y="2789238"/>
          <p14:tracePt t="119269" x="2568575" y="2797175"/>
          <p14:tracePt t="119289" x="2613025" y="2811463"/>
          <p14:tracePt t="119309" x="2636838" y="2811463"/>
          <p14:tracePt t="119329" x="2659063" y="2819400"/>
          <p14:tracePt t="119349" x="2689225" y="2827338"/>
          <p14:tracePt t="119369" x="2720975" y="2835275"/>
          <p14:tracePt t="119389" x="2759075" y="2841625"/>
          <p14:tracePt t="119409" x="2773363" y="2841625"/>
          <p14:tracePt t="119429" x="2797175" y="2841625"/>
          <p14:tracePt t="119449" x="2811463" y="2841625"/>
          <p14:tracePt t="119469" x="2835275" y="2849563"/>
          <p14:tracePt t="119489" x="2857500" y="2849563"/>
          <p14:tracePt t="119509" x="2879725" y="2849563"/>
          <p14:tracePt t="119529" x="2911475" y="2849563"/>
          <p14:tracePt t="119549" x="2933700" y="2849563"/>
          <p14:tracePt t="119570" x="2949575" y="2849563"/>
          <p14:tracePt t="119590" x="2963863" y="2849563"/>
          <p14:tracePt t="119610" x="2971800" y="2857500"/>
          <p14:tracePt t="119630" x="2994025" y="2857500"/>
          <p14:tracePt t="119650" x="3009900" y="2865438"/>
          <p14:tracePt t="119670" x="3040063" y="2865438"/>
          <p14:tracePt t="119690" x="3055938" y="2865438"/>
          <p14:tracePt t="119710" x="3086100" y="2865438"/>
          <p14:tracePt t="119730" x="3108325" y="2865438"/>
          <p14:tracePt t="119732" x="3132138" y="2873375"/>
          <p14:tracePt t="119750" x="3146425" y="2879725"/>
          <p14:tracePt t="119770" x="3178175" y="2887663"/>
          <p14:tracePt t="119790" x="3216275" y="2895600"/>
          <p14:tracePt t="119810" x="3238500" y="2903538"/>
          <p14:tracePt t="119830" x="3260725" y="2903538"/>
          <p14:tracePt t="119850" x="3268663" y="2911475"/>
          <p14:tracePt t="119870" x="3276600" y="2911475"/>
          <p14:tracePt t="120682" x="3268663" y="2911475"/>
          <p14:tracePt t="120698" x="3260725" y="2911475"/>
          <p14:tracePt t="120706" x="3260725" y="2917825"/>
          <p14:tracePt t="120714" x="3246438" y="2917825"/>
          <p14:tracePt t="120732" x="3230563" y="2925763"/>
          <p14:tracePt t="120752" x="3200400" y="2941638"/>
          <p14:tracePt t="120772" x="3178175" y="2949575"/>
          <p14:tracePt t="120792" x="3132138" y="2963863"/>
          <p14:tracePt t="120812" x="3070225" y="2963863"/>
          <p14:tracePt t="120832" x="3009900" y="2979738"/>
          <p14:tracePt t="120852" x="2925763" y="3001963"/>
          <p14:tracePt t="120872" x="2857500" y="3009900"/>
          <p14:tracePt t="120892" x="2773363" y="3032125"/>
          <p14:tracePt t="120912" x="2751138" y="3032125"/>
          <p14:tracePt t="120932" x="2727325" y="3040063"/>
          <p14:tracePt t="120952" x="2713038" y="3040063"/>
          <p14:tracePt t="120972" x="2651125" y="3055938"/>
          <p14:tracePt t="120993" x="2590800" y="3063875"/>
          <p14:tracePt t="121013" x="2514600" y="3086100"/>
          <p14:tracePt t="121032" x="2460625" y="3101975"/>
          <p14:tracePt t="121052" x="2422525" y="3101975"/>
          <p14:tracePt t="121073" x="2346325" y="3108325"/>
          <p14:tracePt t="121092" x="2308225" y="3108325"/>
          <p14:tracePt t="121112" x="2263775" y="3116263"/>
          <p14:tracePt t="121133" x="2232025" y="3116263"/>
          <p14:tracePt t="121153" x="2201863" y="3124200"/>
          <p14:tracePt t="121173" x="2179638" y="3124200"/>
          <p14:tracePt t="121193" x="2155825" y="3132138"/>
          <p14:tracePt t="121213" x="2133600" y="3132138"/>
          <p14:tracePt t="121282" x="2125663" y="3132138"/>
          <p14:tracePt t="121417" x="2125663" y="3140075"/>
          <p14:tracePt t="121449" x="2125663" y="3146425"/>
          <p14:tracePt t="121465" x="2125663" y="3162300"/>
          <p14:tracePt t="121472" x="2141538" y="3162300"/>
          <p14:tracePt t="121481" x="2141538" y="3170238"/>
          <p14:tracePt t="121493" x="2149475" y="3170238"/>
          <p14:tracePt t="121513" x="2163763" y="3178175"/>
          <p14:tracePt t="121533" x="2171700" y="3178175"/>
          <p14:tracePt t="121553" x="2193925" y="3184525"/>
          <p14:tracePt t="121574" x="2209800" y="3184525"/>
          <p14:tracePt t="121594" x="2263775" y="3192463"/>
          <p14:tracePt t="121613" x="2301875" y="3200400"/>
          <p14:tracePt t="121634" x="2346325" y="3208338"/>
          <p14:tracePt t="121654" x="2454275" y="3230563"/>
          <p14:tracePt t="121673" x="2522538" y="3238500"/>
          <p14:tracePt t="121693" x="2598738" y="3246438"/>
          <p14:tracePt t="121714" x="2628900" y="3246438"/>
          <p14:tracePt t="121715" x="2651125" y="3246438"/>
          <p14:tracePt t="121734" x="2667000" y="3246438"/>
          <p14:tracePt t="121754" x="2682875" y="3246438"/>
          <p14:tracePt t="121774" x="2713038" y="3246438"/>
          <p14:tracePt t="121794" x="2727325" y="3246438"/>
          <p14:tracePt t="121814" x="2759075" y="3246438"/>
          <p14:tracePt t="121834" x="2773363" y="3246438"/>
          <p14:tracePt t="121854" x="2789238" y="3246438"/>
          <p14:tracePt t="121874" x="2797175" y="3246438"/>
          <p14:tracePt t="121894" x="2811463" y="3246438"/>
          <p14:tracePt t="121934" x="2819400" y="3246438"/>
          <p14:tracePt t="122408" x="2827338" y="3246438"/>
          <p14:tracePt t="122415" x="2835275" y="3246438"/>
          <p14:tracePt t="122431" x="2841625" y="3246438"/>
          <p14:tracePt t="122449" x="2849563" y="3246438"/>
          <p14:tracePt t="122465" x="2857500" y="3246438"/>
          <p14:tracePt t="122475" x="2865438" y="3246438"/>
          <p14:tracePt t="122496" x="2873375" y="3246438"/>
          <p14:tracePt t="122515" x="2879725" y="3246438"/>
          <p14:tracePt t="122535" x="2887663" y="3238500"/>
          <p14:tracePt t="122555" x="2903538" y="3230563"/>
          <p14:tracePt t="122575" x="2911475" y="3230563"/>
          <p14:tracePt t="122595" x="2925763" y="3222625"/>
          <p14:tracePt t="122615" x="2933700" y="3222625"/>
          <p14:tracePt t="122636" x="2955925" y="3222625"/>
          <p14:tracePt t="122656" x="2963863" y="3222625"/>
          <p14:tracePt t="122675" x="2994025" y="3222625"/>
          <p14:tracePt t="122695" x="3001963" y="3222625"/>
          <p14:tracePt t="122716" x="3025775" y="3216275"/>
          <p14:tracePt t="122735" x="3048000" y="3216275"/>
          <p14:tracePt t="122756" x="3063875" y="3208338"/>
          <p14:tracePt t="122776" x="3078163" y="3208338"/>
          <p14:tracePt t="122796" x="3101975" y="3208338"/>
          <p14:tracePt t="122816" x="3108325" y="3208338"/>
          <p14:tracePt t="122836" x="3132138" y="3200400"/>
          <p14:tracePt t="122856" x="3146425" y="3200400"/>
          <p14:tracePt t="122876" x="3200400" y="3200400"/>
          <p14:tracePt t="122896" x="3222625" y="3200400"/>
          <p14:tracePt t="122916" x="3292475" y="3200400"/>
          <p14:tracePt t="122936" x="3330575" y="3200400"/>
          <p14:tracePt t="122956" x="3360738" y="3200400"/>
          <p14:tracePt t="122976" x="3398838" y="3192463"/>
          <p14:tracePt t="122996" x="3429000" y="3192463"/>
          <p14:tracePt t="123016" x="3459163" y="3192463"/>
          <p14:tracePt t="123036" x="3482975" y="3192463"/>
          <p14:tracePt t="123057" x="3513138" y="3184525"/>
          <p14:tracePt t="123076" x="3543300" y="3184525"/>
          <p14:tracePt t="123097" x="3589338" y="3184525"/>
          <p14:tracePt t="123116" x="3627438" y="3184525"/>
          <p14:tracePt t="123137" x="3679825" y="3184525"/>
          <p14:tracePt t="123157" x="3695700" y="3184525"/>
          <p14:tracePt t="123176" x="3711575" y="3184525"/>
          <p14:tracePt t="123197" x="3717925" y="3178175"/>
          <p14:tracePt t="123216" x="3741738" y="3178175"/>
          <p14:tracePt t="123236" x="3756025" y="3170238"/>
          <p14:tracePt t="123257" x="3771900" y="3170238"/>
          <p14:tracePt t="123277" x="3779838" y="3170238"/>
          <p14:tracePt t="123297" x="3787775" y="3170238"/>
          <p14:tracePt t="123317" x="3794125" y="3170238"/>
          <p14:tracePt t="123337" x="3802063" y="3170238"/>
          <p14:tracePt t="123357" x="3810000" y="3170238"/>
          <p14:tracePt t="123377" x="3817938" y="3162300"/>
          <p14:tracePt t="123397" x="3825875" y="3162300"/>
          <p14:tracePt t="123443" x="3832225" y="3162300"/>
          <p14:tracePt t="126690" x="3832225" y="3154363"/>
          <p14:tracePt t="126715" x="3840163" y="3154363"/>
          <p14:tracePt t="126722" x="3840163" y="3146425"/>
          <p14:tracePt t="126730" x="3840163" y="3140075"/>
          <p14:tracePt t="126754" x="3840163" y="3132138"/>
          <p14:tracePt t="126770" x="3848100" y="3132138"/>
          <p14:tracePt t="126783" x="3848100" y="3124200"/>
          <p14:tracePt t="126803" x="3856038" y="3116263"/>
          <p14:tracePt t="126823" x="3856038" y="3108325"/>
          <p14:tracePt t="126859" x="3856038" y="3101975"/>
          <p14:tracePt t="126885" x="3856038" y="3094038"/>
          <p14:tracePt t="126902" x="3863975" y="3086100"/>
          <p14:tracePt t="126917" x="3863975" y="3078163"/>
          <p14:tracePt t="126933" x="3863975" y="3070225"/>
          <p14:tracePt t="126949" x="3863975" y="3063875"/>
          <p14:tracePt t="126972" x="3863975" y="3055938"/>
          <p14:tracePt t="126983" x="3863975" y="3048000"/>
          <p14:tracePt t="127004" x="3863975" y="3040063"/>
          <p14:tracePt t="127024" x="3870325" y="3017838"/>
          <p14:tracePt t="127044" x="3870325" y="3009900"/>
          <p14:tracePt t="127064" x="3870325" y="3001963"/>
          <p14:tracePt t="127084" x="3870325" y="2987675"/>
          <p14:tracePt t="127104" x="3870325" y="2971800"/>
          <p14:tracePt t="127124" x="3870325" y="2963863"/>
          <p14:tracePt t="127144" x="3870325" y="2949575"/>
          <p14:tracePt t="127164" x="3870325" y="2933700"/>
          <p14:tracePt t="127184" x="3870325" y="2925763"/>
          <p14:tracePt t="127224" x="3870325" y="2917825"/>
          <p14:tracePt t="127244" x="3870325" y="2911475"/>
          <p14:tracePt t="127264" x="3863975" y="2903538"/>
          <p14:tracePt t="127284" x="3848100" y="2895600"/>
          <p14:tracePt t="127304" x="3840163" y="2879725"/>
          <p14:tracePt t="127325" x="3825875" y="2865438"/>
          <p14:tracePt t="127344" x="3810000" y="2849563"/>
          <p14:tracePt t="127364" x="3802063" y="2849563"/>
          <p14:tracePt t="127385" x="3794125" y="2835275"/>
          <p14:tracePt t="127406" x="3779838" y="2819400"/>
          <p14:tracePt t="127424" x="3771900" y="2819400"/>
          <p14:tracePt t="127444" x="3763963" y="2811463"/>
          <p14:tracePt t="127617" x="3771900" y="2811463"/>
          <p14:tracePt t="127649" x="3779838" y="2811463"/>
          <p14:tracePt t="127673" x="3787775" y="2819400"/>
          <p14:tracePt t="127683" x="3794125" y="2819400"/>
          <p14:tracePt t="127689" x="3802063" y="2819400"/>
          <p14:tracePt t="127705" x="3802063" y="2827338"/>
          <p14:tracePt t="127725" x="3817938" y="2841625"/>
          <p14:tracePt t="127745" x="3825875" y="2849563"/>
          <p14:tracePt t="127765" x="3832225" y="2865438"/>
          <p14:tracePt t="127785" x="3848100" y="2865438"/>
          <p14:tracePt t="127805" x="3856038" y="2873375"/>
          <p14:tracePt t="127826" x="3863975" y="2879725"/>
          <p14:tracePt t="127846" x="3886200" y="2917825"/>
          <p14:tracePt t="127865" x="3902075" y="2925763"/>
          <p14:tracePt t="127885" x="3924300" y="2955925"/>
          <p14:tracePt t="127905" x="3924300" y="2963863"/>
          <p14:tracePt t="127926" x="3946525" y="2987675"/>
          <p14:tracePt t="127945" x="3954463" y="2994025"/>
          <p14:tracePt t="127966" x="3970338" y="3025775"/>
          <p14:tracePt t="127985" x="3978275" y="3040063"/>
          <p14:tracePt t="128006" x="3984625" y="3048000"/>
          <p14:tracePt t="128026" x="3984625" y="3055938"/>
          <p14:tracePt t="128046" x="3984625" y="3063875"/>
          <p14:tracePt t="128141" x="3978275" y="3063875"/>
          <p14:tracePt t="128149" x="3962400" y="3063875"/>
          <p14:tracePt t="128157" x="3940175" y="3063875"/>
          <p14:tracePt t="128166" x="3902075" y="3063875"/>
          <p14:tracePt t="128186" x="3840163" y="3063875"/>
          <p14:tracePt t="128206" x="3711575" y="3063875"/>
          <p14:tracePt t="128226" x="3641725" y="3070225"/>
          <p14:tracePt t="128246" x="3619500" y="3070225"/>
          <p14:tracePt t="128971" x="3611563" y="3070225"/>
          <p14:tracePt t="129214" x="3611563" y="3078163"/>
          <p14:tracePt t="129496" x="3611563" y="3086100"/>
          <p14:tracePt t="129595" x="3611563" y="3094038"/>
          <p14:tracePt t="129612" x="3611563" y="3101975"/>
          <p14:tracePt t="129619" x="3597275" y="3101975"/>
          <p14:tracePt t="129629" x="3597275" y="3108325"/>
          <p14:tracePt t="129649" x="3581400" y="3124200"/>
          <p14:tracePt t="129669" x="3559175" y="3178175"/>
          <p14:tracePt t="129689" x="3551238" y="3230563"/>
          <p14:tracePt t="129709" x="3543300" y="3344863"/>
          <p14:tracePt t="129729" x="3543300" y="3421063"/>
          <p14:tracePt t="129749" x="3535363" y="3521075"/>
          <p14:tracePt t="129769" x="3535363" y="3687763"/>
          <p14:tracePt t="129789" x="3551238" y="3802063"/>
          <p14:tracePt t="129809" x="3565525" y="3894138"/>
          <p14:tracePt t="129829" x="3581400" y="3978275"/>
          <p14:tracePt t="129849" x="3581400" y="4038600"/>
          <p14:tracePt t="129869" x="3589338" y="4114800"/>
          <p14:tracePt t="129889" x="3589338" y="4144963"/>
          <p14:tracePt t="129909" x="3589338" y="4191000"/>
          <p14:tracePt t="129929" x="3589338" y="4229100"/>
          <p14:tracePt t="129949" x="3589338" y="4283075"/>
          <p14:tracePt t="129970" x="3589338" y="4343400"/>
          <p14:tracePt t="129989" x="3597275" y="4441825"/>
          <p14:tracePt t="130009" x="3611563" y="4533900"/>
          <p14:tracePt t="130030" x="3619500" y="4602163"/>
          <p14:tracePt t="130049" x="3619500" y="4640263"/>
          <p14:tracePt t="130070" x="3619500" y="4702175"/>
          <p14:tracePt t="130090" x="3619500" y="4778375"/>
          <p14:tracePt t="130110" x="3627438" y="4800600"/>
          <p14:tracePt t="130130" x="3635375" y="4822825"/>
          <p14:tracePt t="130150" x="3635375" y="4830763"/>
          <p14:tracePt t="130170" x="3635375" y="4838700"/>
          <p14:tracePt t="130190" x="3635375" y="4846638"/>
          <p14:tracePt t="130302" x="3641725" y="4846638"/>
          <p14:tracePt t="130326" x="3649663" y="4838700"/>
          <p14:tracePt t="130334" x="3657600" y="4838700"/>
          <p14:tracePt t="130342" x="3673475" y="4822825"/>
          <p14:tracePt t="130350" x="3687763" y="4816475"/>
          <p14:tracePt t="130370" x="3717925" y="4800600"/>
          <p14:tracePt t="130390" x="3771900" y="4762500"/>
          <p14:tracePt t="130410" x="3817938" y="4740275"/>
          <p14:tracePt t="130430" x="3863975" y="4716463"/>
          <p14:tracePt t="130450" x="3894138" y="4708525"/>
          <p14:tracePt t="130470" x="3954463" y="4678363"/>
          <p14:tracePt t="130490" x="3992563" y="4664075"/>
          <p14:tracePt t="130510" x="4038600" y="4656138"/>
          <p14:tracePt t="130531" x="4054475" y="4648200"/>
          <p14:tracePt t="130551" x="4076700" y="4640263"/>
          <p14:tracePt t="130570" x="4098925" y="4640263"/>
          <p14:tracePt t="130591" x="4122738" y="4640263"/>
          <p14:tracePt t="130610" x="4160838" y="4640263"/>
          <p14:tracePt t="130631" x="4206875" y="4640263"/>
          <p14:tracePt t="130651" x="4251325" y="4640263"/>
          <p14:tracePt t="130671" x="4305300" y="4640263"/>
          <p14:tracePt t="130691" x="4359275" y="4640263"/>
          <p14:tracePt t="130711" x="4403725" y="4640263"/>
          <p14:tracePt t="130731" x="4449763" y="4640263"/>
          <p14:tracePt t="130751" x="4473575" y="4648200"/>
          <p14:tracePt t="130771" x="4503738" y="4656138"/>
          <p14:tracePt t="130791" x="4525963" y="4656138"/>
          <p14:tracePt t="130811" x="4549775" y="4670425"/>
          <p14:tracePt t="130831" x="4579938" y="4686300"/>
          <p14:tracePt t="130851" x="4594225" y="4694238"/>
          <p14:tracePt t="130871" x="4610100" y="4716463"/>
          <p14:tracePt t="130891" x="4640263" y="4754563"/>
          <p14:tracePt t="130911" x="4664075" y="4778375"/>
          <p14:tracePt t="130931" x="4678363" y="4800600"/>
          <p14:tracePt t="130951" x="4686300" y="4808538"/>
          <p14:tracePt t="130972" x="4686300" y="4816475"/>
          <p14:tracePt t="131014" x="4694238" y="4822825"/>
        </p14:tracePtLst>
      </p14:laserTraceLst>
    </p:ext>
  </p:extLs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金属氧化物的催化作用</a:t>
            </a:r>
            <a:b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与催化氧化反应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2060575"/>
            <a:ext cx="7772400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一、 金属氧化物的催化作用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二、 催化氧化反应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kumimoji="1" lang="zh-CN" altLang="en-US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kumimoji="1"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三、 几个典型的催化氧化反应实例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375"/>
    </mc:Choice>
    <mc:Fallback xmlns="">
      <p:transition spd="slow" advTm="4737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662" x="4579938" y="3802063"/>
          <p14:tracePt t="671" x="4572000" y="3802063"/>
          <p14:tracePt t="679" x="4572000" y="3787775"/>
          <p14:tracePt t="690" x="4549775" y="3763963"/>
          <p14:tracePt t="707" x="4495800" y="3717925"/>
          <p14:tracePt t="723" x="4419600" y="3641725"/>
          <p14:tracePt t="740" x="4351338" y="3559175"/>
          <p14:tracePt t="757" x="4305300" y="3521075"/>
          <p14:tracePt t="773" x="4259263" y="3475038"/>
          <p14:tracePt t="790" x="4191000" y="3421063"/>
          <p14:tracePt t="806" x="4152900" y="3375025"/>
          <p14:tracePt t="823" x="4130675" y="3352800"/>
          <p14:tracePt t="840" x="4092575" y="3322638"/>
          <p14:tracePt t="857" x="4060825" y="3298825"/>
          <p14:tracePt t="873" x="4030663" y="3276600"/>
          <p14:tracePt t="890" x="3992563" y="3254375"/>
          <p14:tracePt t="907" x="3932238" y="3208338"/>
          <p14:tracePt t="924" x="3894138" y="3184525"/>
          <p14:tracePt t="940" x="3870325" y="3170238"/>
          <p14:tracePt t="957" x="3848100" y="3154363"/>
          <p14:tracePt t="974" x="3771900" y="3101975"/>
          <p14:tracePt t="990" x="3657600" y="3017838"/>
          <p14:tracePt t="1007" x="3521075" y="2917825"/>
          <p14:tracePt t="1023" x="3322638" y="2781300"/>
          <p14:tracePt t="1040" x="3216275" y="2720975"/>
          <p14:tracePt t="1057" x="3108325" y="2674938"/>
          <p14:tracePt t="1073" x="3048000" y="2651125"/>
          <p14:tracePt t="1090" x="2979738" y="2644775"/>
          <p14:tracePt t="1107" x="2911475" y="2613025"/>
          <p14:tracePt t="1125" x="2765425" y="2568575"/>
          <p14:tracePt t="1140" x="2636838" y="2506663"/>
          <p14:tracePt t="1158" x="2484438" y="2438400"/>
          <p14:tracePt t="1174" x="2468563" y="2430463"/>
          <p14:tracePt t="1207" x="2460625" y="2430463"/>
          <p14:tracePt t="1224" x="2454275" y="2430463"/>
          <p14:tracePt t="1240" x="2446338" y="2430463"/>
          <p14:tracePt t="1257" x="2430463" y="2422525"/>
          <p14:tracePt t="1274" x="2392363" y="2422525"/>
          <p14:tracePt t="1291" x="2370138" y="2416175"/>
          <p14:tracePt t="1307" x="2346325" y="2416175"/>
          <p14:tracePt t="4658" x="2339975" y="2416175"/>
          <p14:tracePt t="4665" x="2332038" y="2422525"/>
          <p14:tracePt t="4679" x="2316163" y="2430463"/>
          <p14:tracePt t="4695" x="2263775" y="2468563"/>
          <p14:tracePt t="4712" x="2201863" y="2514600"/>
          <p14:tracePt t="4728" x="2163763" y="2544763"/>
          <p14:tracePt t="4745" x="2149475" y="2560638"/>
          <p14:tracePt t="4762" x="2117725" y="2590800"/>
          <p14:tracePt t="4778" x="2095500" y="2606675"/>
          <p14:tracePt t="4795" x="2079625" y="2613025"/>
          <p14:tracePt t="4839" x="2079625" y="2620963"/>
          <p14:tracePt t="4855" x="2079625" y="2628900"/>
          <p14:tracePt t="4864" x="2073275" y="2628900"/>
          <p14:tracePt t="4879" x="2073275" y="2636838"/>
          <p14:tracePt t="4895" x="2065338" y="2644775"/>
          <p14:tracePt t="6103" x="2073275" y="2644775"/>
          <p14:tracePt t="6135" x="2079625" y="2644775"/>
          <p14:tracePt t="6178" x="2087563" y="2644775"/>
          <p14:tracePt t="6226" x="2087563" y="2636838"/>
          <p14:tracePt t="6306" x="2095500" y="2636838"/>
          <p14:tracePt t="6412" x="2095500" y="2628900"/>
          <p14:tracePt t="6567" x="2103438" y="2628900"/>
          <p14:tracePt t="7379" x="2111375" y="2628900"/>
          <p14:tracePt t="7388" x="2117725" y="2620963"/>
          <p14:tracePt t="7403" x="2133600" y="2620963"/>
          <p14:tracePt t="7415" x="2141538" y="2620963"/>
          <p14:tracePt t="7432" x="2179638" y="2613025"/>
          <p14:tracePt t="7448" x="2209800" y="2613025"/>
          <p14:tracePt t="7465" x="2263775" y="2606675"/>
          <p14:tracePt t="7482" x="2324100" y="2606675"/>
          <p14:tracePt t="7498" x="2392363" y="2606675"/>
          <p14:tracePt t="7515" x="2454275" y="2598738"/>
          <p14:tracePt t="7531" x="2506663" y="2598738"/>
          <p14:tracePt t="7548" x="2582863" y="2598738"/>
          <p14:tracePt t="7564" x="2636838" y="2598738"/>
          <p14:tracePt t="7582" x="2713038" y="2598738"/>
          <p14:tracePt t="7598" x="2797175" y="2598738"/>
          <p14:tracePt t="7615" x="2865438" y="2598738"/>
          <p14:tracePt t="7631" x="2917825" y="2590800"/>
          <p14:tracePt t="7648" x="2971800" y="2590800"/>
          <p14:tracePt t="7665" x="3032125" y="2582863"/>
          <p14:tracePt t="7682" x="3078163" y="2582863"/>
          <p14:tracePt t="7698" x="3132138" y="2568575"/>
          <p14:tracePt t="7715" x="3178175" y="2560638"/>
          <p14:tracePt t="7732" x="3230563" y="2560638"/>
          <p14:tracePt t="7748" x="3284538" y="2552700"/>
          <p14:tracePt t="7765" x="3314700" y="2544763"/>
          <p14:tracePt t="7782" x="3360738" y="2544763"/>
          <p14:tracePt t="7798" x="3413125" y="2530475"/>
          <p14:tracePt t="7815" x="3459163" y="2522538"/>
          <p14:tracePt t="7833" x="3513138" y="2522538"/>
          <p14:tracePt t="7848" x="3597275" y="2514600"/>
          <p14:tracePt t="7865" x="3665538" y="2514600"/>
          <p14:tracePt t="7882" x="3749675" y="2514600"/>
          <p14:tracePt t="7898" x="3817938" y="2514600"/>
          <p14:tracePt t="7916" x="3878263" y="2514600"/>
          <p14:tracePt t="7932" x="3946525" y="2514600"/>
          <p14:tracePt t="7949" x="4076700" y="2506663"/>
          <p14:tracePt t="7965" x="4221163" y="2498725"/>
          <p14:tracePt t="7982" x="4343400" y="2498725"/>
          <p14:tracePt t="7999" x="4419600" y="2498725"/>
          <p14:tracePt t="8015" x="4479925" y="2498725"/>
          <p14:tracePt t="8032" x="4503738" y="2492375"/>
          <p14:tracePt t="8036" x="4518025" y="2492375"/>
          <p14:tracePt t="8049" x="4533900" y="2492375"/>
          <p14:tracePt t="8065" x="4572000" y="2492375"/>
          <p14:tracePt t="8082" x="4587875" y="2492375"/>
          <p14:tracePt t="8099" x="4602163" y="2492375"/>
          <p14:tracePt t="8119" x="4610100" y="2492375"/>
          <p14:tracePt t="19229" x="4602163" y="2492375"/>
          <p14:tracePt t="19238" x="4594225" y="2492375"/>
          <p14:tracePt t="19253" x="4587875" y="2498725"/>
          <p14:tracePt t="19262" x="4579938" y="2498725"/>
          <p14:tracePt t="19279" x="4556125" y="2514600"/>
          <p14:tracePt t="19295" x="4518025" y="2544763"/>
          <p14:tracePt t="19312" x="4465638" y="2574925"/>
          <p14:tracePt t="19329" x="4419600" y="2606675"/>
          <p14:tracePt t="19346" x="4327525" y="2667000"/>
          <p14:tracePt t="19362" x="4191000" y="2751138"/>
          <p14:tracePt t="19379" x="4084638" y="2797175"/>
          <p14:tracePt t="19395" x="3886200" y="2887663"/>
          <p14:tracePt t="19413" x="3756025" y="2955925"/>
          <p14:tracePt t="19429" x="3619500" y="3040063"/>
          <p14:tracePt t="19445" x="3513138" y="3101975"/>
          <p14:tracePt t="19462" x="3467100" y="3132138"/>
          <p14:tracePt t="19479" x="3382963" y="3162300"/>
          <p14:tracePt t="19496" x="3216275" y="3230563"/>
          <p14:tracePt t="19512" x="3055938" y="3284538"/>
          <p14:tracePt t="19529" x="2933700" y="3330575"/>
          <p14:tracePt t="19546" x="2819400" y="3375025"/>
          <p14:tracePt t="19549" x="2789238" y="3398838"/>
          <p14:tracePt t="19562" x="2759075" y="3406775"/>
          <p14:tracePt t="19579" x="2689225" y="3444875"/>
          <p14:tracePt t="19596" x="2620963" y="3475038"/>
          <p14:tracePt t="19612" x="2392363" y="3565525"/>
          <p14:tracePt t="19629" x="2301875" y="3611563"/>
          <p14:tracePt t="19646" x="2247900" y="3641725"/>
          <p14:tracePt t="19663" x="2209800" y="3665538"/>
          <p14:tracePt t="19679" x="2193925" y="3679825"/>
          <p14:tracePt t="19696" x="2155825" y="3703638"/>
          <p14:tracePt t="19712" x="2079625" y="3756025"/>
          <p14:tracePt t="19729" x="2003425" y="3802063"/>
          <p14:tracePt t="19746" x="1951038" y="3840163"/>
          <p14:tracePt t="19763" x="1927225" y="3863975"/>
          <p14:tracePt t="19796" x="1920875" y="3863975"/>
          <p14:tracePt t="19812" x="1920875" y="3870325"/>
          <p14:tracePt t="19829" x="1912938" y="3886200"/>
          <p14:tracePt t="19846" x="1897063" y="3908425"/>
          <p14:tracePt t="19863" x="1882775" y="3932238"/>
          <p14:tracePt t="19879" x="1874838" y="3940175"/>
          <p14:tracePt t="19959" x="1874838" y="3946525"/>
          <p14:tracePt t="19983" x="1874838" y="3954463"/>
          <p14:tracePt t="20075" x="1866900" y="3954463"/>
          <p14:tracePt t="20250" x="1882775" y="3954463"/>
          <p14:tracePt t="20269" x="1889125" y="3946525"/>
          <p14:tracePt t="20278" x="1889125" y="3940175"/>
          <p14:tracePt t="20289" x="1897063" y="3940175"/>
          <p14:tracePt t="20301" x="1905000" y="3932238"/>
          <p14:tracePt t="20313" x="1912938" y="3932238"/>
          <p14:tracePt t="20330" x="1943100" y="3924300"/>
          <p14:tracePt t="20346" x="1981200" y="3916363"/>
          <p14:tracePt t="20363" x="2003425" y="3916363"/>
          <p14:tracePt t="20380" x="2035175" y="3908425"/>
          <p14:tracePt t="20397" x="2057400" y="3902075"/>
          <p14:tracePt t="20413" x="2073275" y="3902075"/>
          <p14:tracePt t="20430" x="2087563" y="3902075"/>
          <p14:tracePt t="20447" x="2095500" y="3902075"/>
          <p14:tracePt t="20463" x="2111375" y="3894138"/>
          <p14:tracePt t="20481" x="2125663" y="3886200"/>
          <p14:tracePt t="20497" x="2141538" y="3886200"/>
          <p14:tracePt t="20514" x="2149475" y="3886200"/>
          <p14:tracePt t="20530" x="2155825" y="3886200"/>
          <p14:tracePt t="20547" x="2163763" y="3878263"/>
          <p14:tracePt t="20580" x="2171700" y="3878263"/>
          <p14:tracePt t="20597" x="2179638" y="3878263"/>
          <p14:tracePt t="20613" x="2187575" y="3878263"/>
          <p14:tracePt t="20630" x="2201863" y="3870325"/>
          <p14:tracePt t="20647" x="2209800" y="3870325"/>
          <p14:tracePt t="20664" x="2217738" y="3870325"/>
          <p14:tracePt t="20680" x="2225675" y="3870325"/>
          <p14:tracePt t="20698" x="2239963" y="3870325"/>
          <p14:tracePt t="20714" x="2247900" y="3870325"/>
          <p14:tracePt t="20731" x="2255838" y="3870325"/>
          <p14:tracePt t="20747" x="2263775" y="3863975"/>
          <p14:tracePt t="20764" x="2278063" y="3863975"/>
          <p14:tracePt t="20781" x="2293938" y="3863975"/>
          <p14:tracePt t="20797" x="2301875" y="3863975"/>
          <p14:tracePt t="20814" x="2308225" y="3863975"/>
          <p14:tracePt t="20831" x="2316163" y="3863975"/>
          <p14:tracePt t="20848" x="2332038" y="3863975"/>
          <p14:tracePt t="20864" x="2346325" y="3863975"/>
          <p14:tracePt t="20898" x="2354263" y="3863975"/>
          <p14:tracePt t="20914" x="2362200" y="3863975"/>
          <p14:tracePt t="20931" x="2378075" y="3863975"/>
          <p14:tracePt t="20948" x="2384425" y="3863975"/>
          <p14:tracePt t="20964" x="2392363" y="3863975"/>
          <p14:tracePt t="20981" x="2416175" y="3863975"/>
          <p14:tracePt t="20998" x="2438400" y="3863975"/>
          <p14:tracePt t="21015" x="2460625" y="3863975"/>
          <p14:tracePt t="21031" x="2468563" y="3863975"/>
          <p14:tracePt t="21047" x="2476500" y="3863975"/>
          <p14:tracePt t="21064" x="2492375" y="3863975"/>
          <p14:tracePt t="21081" x="2498725" y="3863975"/>
          <p14:tracePt t="21097" x="2514600" y="3863975"/>
          <p14:tracePt t="21114" x="2530475" y="3863975"/>
          <p14:tracePt t="21131" x="2536825" y="3863975"/>
          <p14:tracePt t="21148" x="2544763" y="3863975"/>
          <p14:tracePt t="21164" x="2552700" y="3856038"/>
          <p14:tracePt t="21181" x="2560638" y="3856038"/>
          <p14:tracePt t="21198" x="2568575" y="3856038"/>
          <p14:tracePt t="21214" x="2574925" y="3856038"/>
          <p14:tracePt t="21231" x="2590800" y="3856038"/>
          <p14:tracePt t="21248" x="2598738" y="3856038"/>
          <p14:tracePt t="21265" x="2606675" y="3856038"/>
          <p14:tracePt t="21281" x="2620963" y="3856038"/>
          <p14:tracePt t="21298" x="2644775" y="3848100"/>
          <p14:tracePt t="21314" x="2659063" y="3848100"/>
          <p14:tracePt t="21331" x="2674938" y="3848100"/>
          <p14:tracePt t="21348" x="2682875" y="3840163"/>
          <p14:tracePt t="21364" x="2697163" y="3840163"/>
          <p14:tracePt t="21381" x="2705100" y="3840163"/>
          <p14:tracePt t="21398" x="2713038" y="3840163"/>
          <p14:tracePt t="21415" x="2720975" y="3832225"/>
          <p14:tracePt t="21448" x="2727325" y="3832225"/>
          <p14:tracePt t="21465" x="2735263" y="3832225"/>
          <p14:tracePt t="21482" x="2743200" y="3832225"/>
          <p14:tracePt t="21499" x="2759075" y="3832225"/>
          <p14:tracePt t="21515" x="2765425" y="3832225"/>
          <p14:tracePt t="21532" x="2781300" y="3832225"/>
          <p14:tracePt t="21565" x="2797175" y="3832225"/>
          <p14:tracePt t="21582" x="2811463" y="3832225"/>
          <p14:tracePt t="21598" x="2827338" y="3832225"/>
          <p14:tracePt t="21615" x="2849563" y="3832225"/>
          <p14:tracePt t="21633" x="2857500" y="3832225"/>
          <p14:tracePt t="21648" x="2879725" y="3832225"/>
          <p14:tracePt t="21665" x="2895600" y="3832225"/>
          <p14:tracePt t="21682" x="2925763" y="3832225"/>
          <p14:tracePt t="21699" x="2941638" y="3840163"/>
          <p14:tracePt t="21715" x="2949575" y="3840163"/>
          <p14:tracePt t="21732" x="2963863" y="3840163"/>
          <p14:tracePt t="21749" x="2971800" y="3840163"/>
          <p14:tracePt t="21765" x="2987675" y="3840163"/>
          <p14:tracePt t="21782" x="3001963" y="3840163"/>
          <p14:tracePt t="21799" x="3017838" y="3840163"/>
          <p14:tracePt t="21815" x="3040063" y="3840163"/>
          <p14:tracePt t="21832" x="3070225" y="3840163"/>
          <p14:tracePt t="21849" x="3094038" y="3840163"/>
          <p14:tracePt t="21865" x="3108325" y="3840163"/>
          <p14:tracePt t="21883" x="3132138" y="3840163"/>
          <p14:tracePt t="21899" x="3140075" y="3840163"/>
          <p14:tracePt t="21916" x="3146425" y="3840163"/>
          <p14:tracePt t="21933" x="3154363" y="3840163"/>
          <p14:tracePt t="21949" x="3170238" y="3840163"/>
          <p14:tracePt t="21966" x="3184525" y="3840163"/>
          <p14:tracePt t="21982" x="3200400" y="3840163"/>
          <p14:tracePt t="21999" x="3216275" y="3840163"/>
          <p14:tracePt t="22016" x="3230563" y="3840163"/>
          <p14:tracePt t="22032" x="3246438" y="3840163"/>
          <p14:tracePt t="22049" x="3260725" y="3840163"/>
          <p14:tracePt t="22065" x="3284538" y="3840163"/>
          <p14:tracePt t="22082" x="3298825" y="3840163"/>
          <p14:tracePt t="22098" x="3306763" y="3840163"/>
          <p14:tracePt t="22115" x="3322638" y="3840163"/>
          <p14:tracePt t="22132" x="3330575" y="3840163"/>
          <p14:tracePt t="22149" x="3336925" y="3840163"/>
          <p14:tracePt t="22166" x="3352800" y="3840163"/>
          <p14:tracePt t="22182" x="3368675" y="3840163"/>
          <p14:tracePt t="22199" x="3382963" y="3840163"/>
          <p14:tracePt t="22215" x="3406775" y="3840163"/>
          <p14:tracePt t="22232" x="3413125" y="3840163"/>
          <p14:tracePt t="22249" x="3421063" y="3840163"/>
          <p14:tracePt t="22265" x="3436938" y="3840163"/>
          <p14:tracePt t="22282" x="3444875" y="3840163"/>
          <p14:tracePt t="22299" x="3459163" y="3840163"/>
          <p14:tracePt t="22316" x="3467100" y="3840163"/>
          <p14:tracePt t="22332" x="3475038" y="3840163"/>
          <p14:tracePt t="22349" x="3482975" y="3840163"/>
          <p14:tracePt t="22366" x="3497263" y="3840163"/>
          <p14:tracePt t="22382" x="3513138" y="3840163"/>
          <p14:tracePt t="22399" x="3521075" y="3840163"/>
          <p14:tracePt t="22416" x="3527425" y="3840163"/>
          <p14:tracePt t="22432" x="3535363" y="3840163"/>
          <p14:tracePt t="22449" x="3543300" y="3840163"/>
          <p14:tracePt t="22466" x="3559175" y="3840163"/>
          <p14:tracePt t="22499" x="3565525" y="3840163"/>
          <p14:tracePt t="22516" x="3581400" y="3840163"/>
          <p14:tracePt t="22533" x="3589338" y="3840163"/>
          <p14:tracePt t="22549" x="3597275" y="3840163"/>
          <p14:tracePt t="22566" x="3611563" y="3840163"/>
          <p14:tracePt t="22583" x="3619500" y="3840163"/>
          <p14:tracePt t="22600" x="3635375" y="3840163"/>
          <p14:tracePt t="22616" x="3641725" y="3840163"/>
          <p14:tracePt t="22633" x="3657600" y="3840163"/>
          <p14:tracePt t="22650" x="3665538" y="3840163"/>
          <p14:tracePt t="22666" x="3673475" y="3840163"/>
          <p14:tracePt t="22683" x="3687763" y="3840163"/>
          <p14:tracePt t="22699" x="3711575" y="3840163"/>
          <p14:tracePt t="22717" x="3725863" y="3840163"/>
          <p14:tracePt t="22733" x="3733800" y="3840163"/>
          <p14:tracePt t="22750" x="3749675" y="3840163"/>
          <p14:tracePt t="22766" x="3763963" y="3840163"/>
          <p14:tracePt t="22783" x="3779838" y="3840163"/>
          <p14:tracePt t="22800" x="3794125" y="3840163"/>
          <p14:tracePt t="22816" x="3817938" y="3840163"/>
          <p14:tracePt t="22833" x="3848100" y="3840163"/>
          <p14:tracePt t="22850" x="3878263" y="3840163"/>
          <p14:tracePt t="22866" x="3886200" y="3840163"/>
          <p14:tracePt t="22883" x="3902075" y="3840163"/>
          <p14:tracePt t="22900" x="3908425" y="3840163"/>
          <p14:tracePt t="22917" x="3916363" y="3840163"/>
          <p14:tracePt t="22933" x="3924300" y="3840163"/>
          <p14:tracePt t="22967" x="3932238" y="3840163"/>
          <p14:tracePt t="22983" x="3940175" y="3840163"/>
          <p14:tracePt t="23008" x="3946525" y="3840163"/>
          <p14:tracePt t="31050" x="3940175" y="3840163"/>
          <p14:tracePt t="31066" x="3940175" y="3848100"/>
          <p14:tracePt t="31075" x="3932238" y="3856038"/>
          <p14:tracePt t="31084" x="3924300" y="3856038"/>
          <p14:tracePt t="31092" x="3916363" y="3870325"/>
          <p14:tracePt t="31109" x="3878263" y="3886200"/>
          <p14:tracePt t="31126" x="3832225" y="3908425"/>
          <p14:tracePt t="31143" x="3756025" y="3946525"/>
          <p14:tracePt t="31159" x="3711575" y="3978275"/>
          <p14:tracePt t="31176" x="3657600" y="4008438"/>
          <p14:tracePt t="31193" x="3597275" y="4046538"/>
          <p14:tracePt t="31210" x="3513138" y="4092575"/>
          <p14:tracePt t="31226" x="3451225" y="4137025"/>
          <p14:tracePt t="31243" x="3375025" y="4198938"/>
          <p14:tracePt t="31260" x="3330575" y="4229100"/>
          <p14:tracePt t="31276" x="3268663" y="4275138"/>
          <p14:tracePt t="31293" x="3208338" y="4305300"/>
          <p14:tracePt t="31310" x="3101975" y="4351338"/>
          <p14:tracePt t="31327" x="3025775" y="4381500"/>
          <p14:tracePt t="31343" x="2941638" y="4419600"/>
          <p14:tracePt t="31360" x="2911475" y="4435475"/>
          <p14:tracePt t="31376" x="2873375" y="4457700"/>
          <p14:tracePt t="31393" x="2841625" y="4479925"/>
          <p14:tracePt t="31410" x="2797175" y="4495800"/>
          <p14:tracePt t="31426" x="2765425" y="4511675"/>
          <p14:tracePt t="31443" x="2720975" y="4533900"/>
          <p14:tracePt t="31460" x="2682875" y="4556125"/>
          <p14:tracePt t="31477" x="2628900" y="4594225"/>
          <p14:tracePt t="31493" x="2598738" y="4618038"/>
          <p14:tracePt t="31511" x="2552700" y="4648200"/>
          <p14:tracePt t="31527" x="2492375" y="4686300"/>
          <p14:tracePt t="31543" x="2422525" y="4724400"/>
          <p14:tracePt t="31560" x="2370138" y="4754563"/>
          <p14:tracePt t="31576" x="2339975" y="4778375"/>
          <p14:tracePt t="31593" x="2308225" y="4800600"/>
          <p14:tracePt t="31610" x="2293938" y="4822825"/>
          <p14:tracePt t="31627" x="2263775" y="4860925"/>
          <p14:tracePt t="31643" x="2232025" y="4884738"/>
          <p14:tracePt t="31660" x="2209800" y="4906963"/>
          <p14:tracePt t="31677" x="2193925" y="4922838"/>
          <p14:tracePt t="31693" x="2187575" y="4930775"/>
          <p14:tracePt t="31710" x="2171700" y="4945063"/>
          <p14:tracePt t="31727" x="2163763" y="4960938"/>
          <p14:tracePt t="31743" x="2155825" y="4975225"/>
          <p14:tracePt t="31760" x="2149475" y="4991100"/>
          <p14:tracePt t="31777" x="2149475" y="4999038"/>
          <p14:tracePt t="31794" x="2149475" y="5013325"/>
          <p14:tracePt t="31810" x="2149475" y="5021263"/>
          <p14:tracePt t="31827" x="2149475" y="5029200"/>
          <p14:tracePt t="31860" x="2149475" y="5037138"/>
          <p14:tracePt t="31877" x="2149475" y="5045075"/>
          <p14:tracePt t="32317" x="2155825" y="5045075"/>
          <p14:tracePt t="32341" x="2163763" y="5045075"/>
          <p14:tracePt t="32357" x="2171700" y="5045075"/>
          <p14:tracePt t="32373" x="2179638" y="5045075"/>
          <p14:tracePt t="32381" x="2187575" y="5045075"/>
          <p14:tracePt t="32395" x="2201863" y="5045075"/>
          <p14:tracePt t="32411" x="2225675" y="5045075"/>
          <p14:tracePt t="32428" x="2239963" y="5045075"/>
          <p14:tracePt t="32445" x="2255838" y="5045075"/>
          <p14:tracePt t="32461" x="2263775" y="5045075"/>
          <p14:tracePt t="32478" x="2270125" y="5045075"/>
          <p14:tracePt t="32495" x="2286000" y="5045075"/>
          <p14:tracePt t="32512" x="2293938" y="5045075"/>
          <p14:tracePt t="32528" x="2301875" y="5045075"/>
          <p14:tracePt t="32545" x="2316163" y="5045075"/>
          <p14:tracePt t="32562" x="2324100" y="5045075"/>
          <p14:tracePt t="32578" x="2332038" y="5045075"/>
          <p14:tracePt t="32600" x="2339975" y="5045075"/>
          <p14:tracePt t="32611" x="2346325" y="5037138"/>
          <p14:tracePt t="32632" x="2354263" y="5037138"/>
          <p14:tracePt t="32648" x="2362200" y="5037138"/>
          <p14:tracePt t="32663" x="2370138" y="5037138"/>
          <p14:tracePt t="32678" x="2384425" y="5037138"/>
          <p14:tracePt t="32695" x="2400300" y="5037138"/>
          <p14:tracePt t="32711" x="2416175" y="5037138"/>
          <p14:tracePt t="32728" x="2422525" y="5037138"/>
          <p14:tracePt t="32745" x="2430463" y="5037138"/>
          <p14:tracePt t="32761" x="2446338" y="5037138"/>
          <p14:tracePt t="32778" x="2460625" y="5037138"/>
          <p14:tracePt t="32794" x="2492375" y="5037138"/>
          <p14:tracePt t="32811" x="2506663" y="5037138"/>
          <p14:tracePt t="32828" x="2530475" y="5037138"/>
          <p14:tracePt t="32846" x="2536825" y="5029200"/>
          <p14:tracePt t="32862" x="2544763" y="5029200"/>
          <p14:tracePt t="32879" x="2560638" y="5029200"/>
          <p14:tracePt t="32895" x="2568575" y="5029200"/>
          <p14:tracePt t="32912" x="2613025" y="5021263"/>
          <p14:tracePt t="32928" x="2636838" y="5021263"/>
          <p14:tracePt t="32945" x="2667000" y="5021263"/>
          <p14:tracePt t="32962" x="2689225" y="5021263"/>
          <p14:tracePt t="32978" x="2720975" y="5021263"/>
          <p14:tracePt t="32995" x="2735263" y="5021263"/>
          <p14:tracePt t="33012" x="2743200" y="5021263"/>
          <p14:tracePt t="33028" x="2751138" y="5021263"/>
          <p14:tracePt t="33045" x="2759075" y="5021263"/>
          <p14:tracePt t="33062" x="2773363" y="5021263"/>
          <p14:tracePt t="33079" x="2789238" y="5021263"/>
          <p14:tracePt t="33095" x="2803525" y="5021263"/>
          <p14:tracePt t="33112" x="2811463" y="5021263"/>
          <p14:tracePt t="33128" x="2827338" y="5021263"/>
          <p14:tracePt t="33162" x="2835275" y="5021263"/>
          <p14:tracePt t="33178" x="2841625" y="5021263"/>
          <p14:tracePt t="33202" x="2849563" y="5021263"/>
          <p14:tracePt t="33212" x="2857500" y="5021263"/>
          <p14:tracePt t="33228" x="2865438" y="5021263"/>
          <p14:tracePt t="33250" x="2873375" y="5021263"/>
          <p14:tracePt t="33302" x="2879725" y="5021263"/>
          <p14:tracePt t="33334" x="2887663" y="5021263"/>
          <p14:tracePt t="33385" x="2895600" y="5021263"/>
          <p14:tracePt t="33426" x="2903538" y="5021263"/>
          <p14:tracePt t="33528" x="2911475" y="5021263"/>
          <p14:tracePt t="33580" x="2917825" y="5021263"/>
          <p14:tracePt t="33668" x="2925763" y="5021263"/>
          <p14:tracePt t="33723" x="2925763" y="5013325"/>
          <p14:tracePt t="33739" x="2933700" y="5013325"/>
          <p14:tracePt t="33771" x="2941638" y="5013325"/>
          <p14:tracePt t="33803" x="2949575" y="5013325"/>
          <p14:tracePt t="33811" x="2955925" y="5013325"/>
          <p14:tracePt t="33836" x="2963863" y="5013325"/>
          <p14:tracePt t="33852" x="2971800" y="5013325"/>
          <p14:tracePt t="33868" x="2979738" y="5013325"/>
          <p14:tracePt t="33878" x="2987675" y="5013325"/>
          <p14:tracePt t="33898" x="2994025" y="5013325"/>
          <p14:tracePt t="33931" x="3001963" y="5013325"/>
          <p14:tracePt t="33955" x="3009900" y="5013325"/>
          <p14:tracePt t="33971" x="3017838" y="5013325"/>
          <p14:tracePt t="33995" x="3025775" y="5013325"/>
          <p14:tracePt t="34014" x="3032125" y="5013325"/>
          <p14:tracePt t="34047" x="3040063" y="5013325"/>
          <p14:tracePt t="34054" x="3048000" y="5013325"/>
          <p14:tracePt t="34076" x="3055938" y="5006975"/>
          <p14:tracePt t="34093" x="3063875" y="5006975"/>
          <p14:tracePt t="34117" x="3078163" y="5006975"/>
          <p14:tracePt t="34133" x="3086100" y="5006975"/>
          <p14:tracePt t="34141" x="3094038" y="5006975"/>
          <p14:tracePt t="34149" x="3101975" y="5006975"/>
          <p14:tracePt t="34163" x="3108325" y="5006975"/>
          <p14:tracePt t="34181" x="3124200" y="5006975"/>
          <p14:tracePt t="34200" x="3132138" y="5006975"/>
          <p14:tracePt t="34214" x="3146425" y="5006975"/>
          <p14:tracePt t="34230" x="3162300" y="5006975"/>
          <p14:tracePt t="34247" x="3178175" y="4999038"/>
          <p14:tracePt t="34264" x="3192463" y="4999038"/>
          <p14:tracePt t="34280" x="3200400" y="4999038"/>
          <p14:tracePt t="34297" x="3216275" y="4999038"/>
          <p14:tracePt t="34313" x="3222625" y="4999038"/>
          <p14:tracePt t="34330" x="3254375" y="4999038"/>
          <p14:tracePt t="34347" x="3268663" y="4999038"/>
          <p14:tracePt t="34363" x="3276600" y="4999038"/>
          <p14:tracePt t="34380" x="3292475" y="4999038"/>
          <p14:tracePt t="34398" x="3322638" y="4999038"/>
          <p14:tracePt t="34414" x="3330575" y="4999038"/>
          <p14:tracePt t="34430" x="3336925" y="4999038"/>
          <p14:tracePt t="34447" x="3352800" y="4999038"/>
          <p14:tracePt t="34464" x="3360738" y="4999038"/>
          <p14:tracePt t="34480" x="3368675" y="4999038"/>
          <p14:tracePt t="34497" x="3375025" y="4999038"/>
          <p14:tracePt t="34514" x="3382963" y="4999038"/>
          <p14:tracePt t="34530" x="3390900" y="4999038"/>
          <p14:tracePt t="34547" x="3398838" y="4999038"/>
          <p14:tracePt t="34569" x="3406775" y="4999038"/>
          <p14:tracePt t="34580" x="3413125" y="4999038"/>
          <p14:tracePt t="34597" x="3421063" y="4999038"/>
          <p14:tracePt t="34614" x="3429000" y="4999038"/>
          <p14:tracePt t="34630" x="3444875" y="4999038"/>
          <p14:tracePt t="34647" x="3467100" y="4999038"/>
          <p14:tracePt t="34664" x="3482975" y="4999038"/>
          <p14:tracePt t="34680" x="3497263" y="4999038"/>
          <p14:tracePt t="34697" x="3505200" y="4999038"/>
          <p14:tracePt t="34714" x="3513138" y="4999038"/>
          <p14:tracePt t="34730" x="3521075" y="4999038"/>
          <p14:tracePt t="34747" x="3535363" y="4999038"/>
          <p14:tracePt t="34764" x="3551238" y="4999038"/>
          <p14:tracePt t="34780" x="3565525" y="4999038"/>
          <p14:tracePt t="34797" x="3573463" y="4999038"/>
          <p14:tracePt t="34814" x="3589338" y="4999038"/>
          <p14:tracePt t="34830" x="3597275" y="4999038"/>
          <p14:tracePt t="34847" x="3619500" y="4999038"/>
          <p14:tracePt t="34864" x="3627438" y="4999038"/>
          <p14:tracePt t="34880" x="3649663" y="4999038"/>
          <p14:tracePt t="34897" x="3679825" y="4999038"/>
          <p14:tracePt t="34914" x="3695700" y="4999038"/>
          <p14:tracePt t="34930" x="3703638" y="4999038"/>
          <p14:tracePt t="34947" x="3717925" y="4999038"/>
          <p14:tracePt t="34964" x="3733800" y="4999038"/>
          <p14:tracePt t="34980" x="3749675" y="4999038"/>
          <p14:tracePt t="34998" x="3756025" y="4999038"/>
          <p14:tracePt t="35016" x="3771900" y="4999038"/>
          <p14:tracePt t="35032" x="3779838" y="4999038"/>
          <p14:tracePt t="35048" x="3787775" y="4999038"/>
          <p14:tracePt t="35064" x="3794125" y="4999038"/>
          <p14:tracePt t="35081" x="3802063" y="4999038"/>
          <p14:tracePt t="35097" x="3810000" y="4999038"/>
          <p14:tracePt t="35114" x="3817938" y="4999038"/>
          <p14:tracePt t="35131" x="3825875" y="5006975"/>
          <p14:tracePt t="35148" x="3840163" y="5006975"/>
          <p14:tracePt t="35164" x="3863975" y="5006975"/>
          <p14:tracePt t="35181" x="3870325" y="5006975"/>
          <p14:tracePt t="35198" x="3894138" y="5006975"/>
          <p14:tracePt t="35214" x="3902075" y="5006975"/>
          <p14:tracePt t="35231" x="3916363" y="5006975"/>
          <p14:tracePt t="35248" x="3924300" y="5006975"/>
          <p14:tracePt t="35265" x="3932238" y="5006975"/>
          <p14:tracePt t="35281" x="3940175" y="5006975"/>
          <p14:tracePt t="35298" x="3946525" y="5006975"/>
          <p14:tracePt t="35315" x="3962400" y="5006975"/>
          <p14:tracePt t="35331" x="3970338" y="5006975"/>
          <p14:tracePt t="35348" x="3984625" y="5006975"/>
          <p14:tracePt t="35365" x="3992563" y="5006975"/>
          <p14:tracePt t="35382" x="4008438" y="5006975"/>
          <p14:tracePt t="35398" x="4016375" y="5006975"/>
          <p14:tracePt t="35414" x="4046538" y="5006975"/>
          <p14:tracePt t="35431" x="4054475" y="5006975"/>
          <p14:tracePt t="35448" x="4060825" y="5006975"/>
          <p14:tracePt t="35465" x="4068763" y="5006975"/>
          <p14:tracePt t="35481" x="4084638" y="5006975"/>
          <p14:tracePt t="35515" x="4092575" y="5006975"/>
          <p14:tracePt t="35531" x="4098925" y="5006975"/>
          <p14:tracePt t="35569" x="4106863" y="5006975"/>
          <p14:tracePt t="35575" x="4114800" y="5006975"/>
          <p14:tracePt t="35617" x="4122738" y="5006975"/>
          <p14:tracePt t="35635" x="4130675" y="5006975"/>
          <p14:tracePt t="35650" x="4130675" y="5013325"/>
          <p14:tracePt t="35666" x="4137025" y="5013325"/>
          <p14:tracePt t="35722" x="4144963" y="5013325"/>
          <p14:tracePt t="35748" x="4152900" y="5013325"/>
          <p14:tracePt t="35786" x="4160838" y="5013325"/>
          <p14:tracePt t="35820" x="4168775" y="5013325"/>
          <p14:tracePt t="35852" x="4175125" y="5013325"/>
          <p14:tracePt t="35866" x="4183063" y="5013325"/>
          <p14:tracePt t="35874" x="4191000" y="5013325"/>
          <p14:tracePt t="35907" x="4198938" y="5013325"/>
          <p14:tracePt t="35914" x="4206875" y="5013325"/>
          <p14:tracePt t="35947" x="4213225" y="5013325"/>
          <p14:tracePt t="35971" x="4221163" y="5013325"/>
          <p14:tracePt t="35996" x="4229100" y="5013325"/>
          <p14:tracePt t="36012" x="4237038" y="5013325"/>
          <p14:tracePt t="36055" x="4244975" y="5013325"/>
          <p14:tracePt t="36107" x="4251325" y="5013325"/>
          <p14:tracePt t="36171" x="4259263" y="5013325"/>
        </p14:tracePtLst>
      </p14:laserTraceLst>
    </p:ext>
  </p:extLs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8027987" cy="1462087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过多正离子的非计量化合物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7464881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707904" y="3789040"/>
            <a:ext cx="1296144" cy="50405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4540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5729"/>
    </mc:Choice>
    <mc:Fallback xmlns="">
      <p:transition spd="slow" advTm="3572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29" x="4632325" y="3810000"/>
          <p14:tracePt t="737" x="4632325" y="3802063"/>
          <p14:tracePt t="745" x="4632325" y="3787775"/>
          <p14:tracePt t="766" x="4602163" y="3725863"/>
          <p14:tracePt t="786" x="4518025" y="3573463"/>
          <p14:tracePt t="806" x="4427538" y="3436938"/>
          <p14:tracePt t="826" x="4289425" y="3260725"/>
          <p14:tracePt t="846" x="4206875" y="3146425"/>
          <p14:tracePt t="866" x="4098925" y="3009900"/>
          <p14:tracePt t="886" x="3924300" y="2773363"/>
          <p14:tracePt t="906" x="3794125" y="2606675"/>
          <p14:tracePt t="926" x="3603625" y="2354263"/>
          <p14:tracePt t="946" x="3489325" y="2209800"/>
          <p14:tracePt t="966" x="3375025" y="2027238"/>
          <p14:tracePt t="986" x="3330575" y="1958975"/>
          <p14:tracePt t="1006" x="3200400" y="1828800"/>
          <p14:tracePt t="1027" x="3116263" y="1768475"/>
          <p14:tracePt t="1046" x="2971800" y="1668463"/>
          <p14:tracePt t="1066" x="2895600" y="1616075"/>
          <p14:tracePt t="1087" x="2811463" y="1562100"/>
          <p14:tracePt t="1106" x="2743200" y="1524000"/>
          <p14:tracePt t="1126" x="2674938" y="1477963"/>
          <p14:tracePt t="1146" x="2667000" y="1477963"/>
          <p14:tracePt t="1167" x="2651125" y="1470025"/>
          <p14:tracePt t="1393" x="2651125" y="1463675"/>
          <p14:tracePt t="1401" x="2651125" y="1447800"/>
          <p14:tracePt t="1409" x="2667000" y="1431925"/>
          <p14:tracePt t="1427" x="2682875" y="1401763"/>
          <p14:tracePt t="1447" x="2697163" y="1379538"/>
          <p14:tracePt t="1467" x="2705100" y="1379538"/>
          <p14:tracePt t="3998" x="2705100" y="1387475"/>
          <p14:tracePt t="4040" x="2705100" y="1393825"/>
          <p14:tracePt t="4072" x="2705100" y="1401763"/>
          <p14:tracePt t="4088" x="2705100" y="1409700"/>
          <p14:tracePt t="4096" x="2705100" y="1417638"/>
          <p14:tracePt t="4112" x="2713038" y="1417638"/>
          <p14:tracePt t="4132" x="2720975" y="1439863"/>
          <p14:tracePt t="4153" x="2727325" y="1447800"/>
          <p14:tracePt t="4172" x="2727325" y="1463675"/>
          <p14:tracePt t="4192" x="2735263" y="1470025"/>
          <p14:tracePt t="4213" x="2735263" y="1477963"/>
          <p14:tracePt t="4232" x="2743200" y="1485900"/>
          <p14:tracePt t="4252" x="2751138" y="1493838"/>
          <p14:tracePt t="4272" x="2751138" y="1501775"/>
          <p14:tracePt t="4292" x="2759075" y="1516063"/>
          <p14:tracePt t="4332" x="2765425" y="1524000"/>
          <p14:tracePt t="4352" x="2765425" y="1531938"/>
          <p14:tracePt t="4384" x="2765425" y="1539875"/>
          <p14:tracePt t="4392" x="2773363" y="1539875"/>
          <p14:tracePt t="4412" x="2781300" y="1546225"/>
          <p14:tracePt t="4460" x="2789238" y="1546225"/>
          <p14:tracePt t="4468" x="2789238" y="1554163"/>
          <p14:tracePt t="4500" x="2789238" y="1562100"/>
          <p14:tracePt t="4508" x="2797175" y="1562100"/>
          <p14:tracePt t="4540" x="2803525" y="1562100"/>
          <p14:tracePt t="4548" x="2811463" y="1570038"/>
          <p14:tracePt t="4580" x="2819400" y="1570038"/>
          <p14:tracePt t="4596" x="2827338" y="1577975"/>
          <p14:tracePt t="4612" x="2841625" y="1577975"/>
          <p14:tracePt t="4620" x="2849563" y="1577975"/>
          <p14:tracePt t="4636" x="2857500" y="1577975"/>
          <p14:tracePt t="4653" x="2873375" y="1584325"/>
          <p14:tracePt t="4673" x="2887663" y="1592263"/>
          <p14:tracePt t="4693" x="2925763" y="1592263"/>
          <p14:tracePt t="4713" x="2994025" y="1622425"/>
          <p14:tracePt t="4734" x="3017838" y="1622425"/>
          <p14:tracePt t="4753" x="3048000" y="1630363"/>
          <p14:tracePt t="4773" x="3070225" y="1630363"/>
          <p14:tracePt t="4793" x="3094038" y="1638300"/>
          <p14:tracePt t="4814" x="3116263" y="1638300"/>
          <p14:tracePt t="4833" x="3146425" y="1646238"/>
          <p14:tracePt t="4854" x="3162300" y="1646238"/>
          <p14:tracePt t="4874" x="3192463" y="1654175"/>
          <p14:tracePt t="4894" x="3216275" y="1660525"/>
          <p14:tracePt t="4913" x="3254375" y="1660525"/>
          <p14:tracePt t="4934" x="3276600" y="1660525"/>
          <p14:tracePt t="4935" x="3292475" y="1660525"/>
          <p14:tracePt t="4953" x="3306763" y="1660525"/>
          <p14:tracePt t="4973" x="3336925" y="1668463"/>
          <p14:tracePt t="4994" x="3390900" y="1668463"/>
          <p14:tracePt t="5014" x="3436938" y="1668463"/>
          <p14:tracePt t="5034" x="3482975" y="1668463"/>
          <p14:tracePt t="5054" x="3535363" y="1668463"/>
          <p14:tracePt t="5074" x="3603625" y="1676400"/>
          <p14:tracePt t="5094" x="3635375" y="1684338"/>
          <p14:tracePt t="5114" x="3687763" y="1692275"/>
          <p14:tracePt t="5134" x="3717925" y="1698625"/>
          <p14:tracePt t="5155" x="3756025" y="1698625"/>
          <p14:tracePt t="5174" x="3802063" y="1698625"/>
          <p14:tracePt t="5194" x="3856038" y="1698625"/>
          <p14:tracePt t="5214" x="3902075" y="1698625"/>
          <p14:tracePt t="5234" x="3946525" y="1698625"/>
          <p14:tracePt t="5254" x="3992563" y="1698625"/>
          <p14:tracePt t="5274" x="4038600" y="1698625"/>
          <p14:tracePt t="5294" x="4084638" y="1698625"/>
          <p14:tracePt t="5314" x="4152900" y="1706563"/>
          <p14:tracePt t="5334" x="4168775" y="1706563"/>
          <p14:tracePt t="5354" x="4206875" y="1706563"/>
          <p14:tracePt t="5375" x="4237038" y="1706563"/>
          <p14:tracePt t="5394" x="4267200" y="1706563"/>
          <p14:tracePt t="5414" x="4289425" y="1706563"/>
          <p14:tracePt t="5435" x="4313238" y="1706563"/>
          <p14:tracePt t="5454" x="4327525" y="1706563"/>
          <p14:tracePt t="5475" x="4365625" y="1706563"/>
          <p14:tracePt t="5495" x="4381500" y="1706563"/>
          <p14:tracePt t="5515" x="4419600" y="1706563"/>
          <p14:tracePt t="5535" x="4449763" y="1698625"/>
          <p14:tracePt t="5555" x="4495800" y="1692275"/>
          <p14:tracePt t="5575" x="4525963" y="1684338"/>
          <p14:tracePt t="5595" x="4541838" y="1684338"/>
          <p14:tracePt t="5615" x="4564063" y="1684338"/>
          <p14:tracePt t="5635" x="4572000" y="1684338"/>
          <p14:tracePt t="5656" x="4587875" y="1684338"/>
          <p14:tracePt t="5705" x="4594225" y="1684338"/>
          <p14:tracePt t="7574" x="4579938" y="1684338"/>
          <p14:tracePt t="7581" x="4564063" y="1684338"/>
          <p14:tracePt t="7592" x="4518025" y="1692275"/>
          <p14:tracePt t="7598" x="4465638" y="1706563"/>
          <p14:tracePt t="7619" x="4206875" y="1774825"/>
          <p14:tracePt t="7639" x="3863975" y="1851025"/>
          <p14:tracePt t="7659" x="3208338" y="2003425"/>
          <p14:tracePt t="7679" x="2727325" y="2095500"/>
          <p14:tracePt t="7699" x="2544763" y="2133600"/>
          <p14:tracePt t="7719" x="2384425" y="2171700"/>
          <p14:tracePt t="7739" x="2278063" y="2201863"/>
          <p14:tracePt t="7759" x="2141538" y="2255838"/>
          <p14:tracePt t="7779" x="2073275" y="2278063"/>
          <p14:tracePt t="7799" x="1989138" y="2332038"/>
          <p14:tracePt t="7819" x="1927225" y="2378075"/>
          <p14:tracePt t="7839" x="1768475" y="2484438"/>
          <p14:tracePt t="7859" x="1698625" y="2544763"/>
          <p14:tracePt t="7879" x="1600200" y="2606675"/>
          <p14:tracePt t="7899" x="1562100" y="2628900"/>
          <p14:tracePt t="7919" x="1546225" y="2636838"/>
          <p14:tracePt t="7921" x="1539875" y="2644775"/>
          <p14:tracePt t="7939" x="1516063" y="2674938"/>
          <p14:tracePt t="7959" x="1485900" y="2713038"/>
          <p14:tracePt t="7980" x="1447800" y="2759075"/>
          <p14:tracePt t="8000" x="1431925" y="2773363"/>
          <p14:tracePt t="8019" x="1425575" y="2797175"/>
          <p14:tracePt t="8039" x="1425575" y="2803525"/>
          <p14:tracePt t="8059" x="1417638" y="2819400"/>
          <p14:tracePt t="8079" x="1417638" y="2835275"/>
          <p14:tracePt t="8099" x="1417638" y="2857500"/>
          <p14:tracePt t="8119" x="1417638" y="2865438"/>
          <p14:tracePt t="8140" x="1425575" y="2865438"/>
          <p14:tracePt t="8161" x="1463675" y="2873375"/>
          <p14:tracePt t="8180" x="1531938" y="2873375"/>
          <p14:tracePt t="8200" x="1584325" y="2865438"/>
          <p14:tracePt t="8220" x="1714500" y="2835275"/>
          <p14:tracePt t="8240" x="1851025" y="2803525"/>
          <p14:tracePt t="8260" x="2179638" y="2765425"/>
          <p14:tracePt t="8280" x="2384425" y="2751138"/>
          <p14:tracePt t="8300" x="2598738" y="2735263"/>
          <p14:tracePt t="8320" x="2743200" y="2727325"/>
          <p14:tracePt t="8340" x="2835275" y="2720975"/>
          <p14:tracePt t="8360" x="2873375" y="2720975"/>
          <p14:tracePt t="8380" x="2925763" y="2720975"/>
          <p14:tracePt t="8400" x="3001963" y="2720975"/>
          <p14:tracePt t="8420" x="3154363" y="2720975"/>
          <p14:tracePt t="8440" x="3216275" y="2720975"/>
          <p14:tracePt t="8460" x="3314700" y="2697163"/>
          <p14:tracePt t="8480" x="3360738" y="2697163"/>
          <p14:tracePt t="8500" x="3406775" y="2689225"/>
          <p14:tracePt t="8520" x="3475038" y="2689225"/>
          <p14:tracePt t="8540" x="3521075" y="2689225"/>
          <p14:tracePt t="8561" x="3619500" y="2674938"/>
          <p14:tracePt t="8581" x="3665538" y="2667000"/>
          <p14:tracePt t="8600" x="3725863" y="2659063"/>
          <p14:tracePt t="8620" x="3779838" y="2659063"/>
          <p14:tracePt t="8641" x="3840163" y="2659063"/>
          <p14:tracePt t="8661" x="3886200" y="2659063"/>
          <p14:tracePt t="8681" x="3946525" y="2659063"/>
          <p14:tracePt t="8701" x="3978275" y="2659063"/>
          <p14:tracePt t="8721" x="4054475" y="2659063"/>
          <p14:tracePt t="8741" x="4122738" y="2659063"/>
          <p14:tracePt t="8761" x="4191000" y="2659063"/>
          <p14:tracePt t="8782" x="4267200" y="2659063"/>
          <p14:tracePt t="8801" x="4321175" y="2651125"/>
          <p14:tracePt t="8821" x="4351338" y="2651125"/>
          <p14:tracePt t="8841" x="4381500" y="2651125"/>
          <p14:tracePt t="8861" x="4397375" y="2644775"/>
          <p14:tracePt t="8881" x="4419600" y="2644775"/>
          <p14:tracePt t="8901" x="4435475" y="2636838"/>
          <p14:tracePt t="8921" x="4457700" y="2636838"/>
          <p14:tracePt t="8941" x="4473575" y="2628900"/>
          <p14:tracePt t="8961" x="4487863" y="2628900"/>
          <p14:tracePt t="8981" x="4503738" y="2628900"/>
          <p14:tracePt t="9001" x="4518025" y="2628900"/>
          <p14:tracePt t="9021" x="4533900" y="2620963"/>
          <p14:tracePt t="9041" x="4556125" y="2620963"/>
          <p14:tracePt t="9061" x="4587875" y="2620963"/>
          <p14:tracePt t="9081" x="4610100" y="2620963"/>
          <p14:tracePt t="9101" x="4632325" y="2620963"/>
          <p14:tracePt t="9122" x="4702175" y="2620963"/>
          <p14:tracePt t="9142" x="4732338" y="2613025"/>
          <p14:tracePt t="9162" x="4816475" y="2598738"/>
          <p14:tracePt t="9182" x="4846638" y="2590800"/>
          <p14:tracePt t="9202" x="4899025" y="2590800"/>
          <p14:tracePt t="9222" x="4937125" y="2590800"/>
          <p14:tracePt t="9242" x="4999038" y="2590800"/>
          <p14:tracePt t="9262" x="5037138" y="2590800"/>
          <p14:tracePt t="9282" x="5083175" y="2590800"/>
          <p14:tracePt t="9302" x="5151438" y="2574925"/>
          <p14:tracePt t="9322" x="5211763" y="2568575"/>
          <p14:tracePt t="9342" x="5257800" y="2568575"/>
          <p14:tracePt t="9362" x="5295900" y="2568575"/>
          <p14:tracePt t="9382" x="5372100" y="2560638"/>
          <p14:tracePt t="9402" x="5440363" y="2552700"/>
          <p14:tracePt t="9422" x="5554663" y="2536825"/>
          <p14:tracePt t="9442" x="5638800" y="2536825"/>
          <p14:tracePt t="9462" x="5715000" y="2530475"/>
          <p14:tracePt t="9482" x="5775325" y="2530475"/>
          <p14:tracePt t="9502" x="5851525" y="2522538"/>
          <p14:tracePt t="9522" x="5905500" y="2522538"/>
          <p14:tracePt t="9542" x="5973763" y="2522538"/>
          <p14:tracePt t="9562" x="6049963" y="2522538"/>
          <p14:tracePt t="9582" x="6156325" y="2522538"/>
          <p14:tracePt t="9602" x="6202363" y="2522538"/>
          <p14:tracePt t="9623" x="6248400" y="2522538"/>
          <p14:tracePt t="9642" x="6302375" y="2522538"/>
          <p14:tracePt t="9662" x="6370638" y="2522538"/>
          <p14:tracePt t="9683" x="6454775" y="2530475"/>
          <p14:tracePt t="9703" x="6561138" y="2536825"/>
          <p14:tracePt t="9723" x="6583363" y="2536825"/>
          <p14:tracePt t="9743" x="6599238" y="2536825"/>
          <p14:tracePt t="9783" x="6607175" y="2536825"/>
          <p14:tracePt t="9803" x="6613525" y="2536825"/>
          <p14:tracePt t="9823" x="6613525" y="2530475"/>
          <p14:tracePt t="9843" x="6621463" y="2530475"/>
          <p14:tracePt t="9863" x="6621463" y="2522538"/>
          <p14:tracePt t="9883" x="6629400" y="2522538"/>
          <p14:tracePt t="10090" x="6637338" y="2522538"/>
          <p14:tracePt t="10148" x="6637338" y="2530475"/>
          <p14:tracePt t="10157" x="6637338" y="2536825"/>
          <p14:tracePt t="10172" x="6637338" y="2544763"/>
          <p14:tracePt t="10198" x="6637338" y="2552700"/>
          <p14:tracePt t="10214" x="6637338" y="2560638"/>
          <p14:tracePt t="10223" x="6629400" y="2568575"/>
          <p14:tracePt t="10244" x="6629400" y="2590800"/>
          <p14:tracePt t="10264" x="6613525" y="2628900"/>
          <p14:tracePt t="10284" x="6607175" y="2644775"/>
          <p14:tracePt t="10304" x="6599238" y="2651125"/>
          <p14:tracePt t="10344" x="6599238" y="2659063"/>
          <p14:tracePt t="10364" x="6599238" y="2674938"/>
          <p14:tracePt t="10384" x="6583363" y="2705100"/>
          <p14:tracePt t="10404" x="6569075" y="2735263"/>
          <p14:tracePt t="10424" x="6553200" y="2759075"/>
          <p14:tracePt t="10426" x="6545263" y="2781300"/>
          <p14:tracePt t="10444" x="6530975" y="2803525"/>
          <p14:tracePt t="10464" x="6515100" y="2841625"/>
          <p14:tracePt t="10484" x="6499225" y="2887663"/>
          <p14:tracePt t="10504" x="6484938" y="2925763"/>
          <p14:tracePt t="10524" x="6454775" y="3001963"/>
          <p14:tracePt t="10544" x="6438900" y="3063875"/>
          <p14:tracePt t="10564" x="6408738" y="3154363"/>
          <p14:tracePt t="10584" x="6400800" y="3192463"/>
          <p14:tracePt t="10604" x="6384925" y="3230563"/>
          <p14:tracePt t="10624" x="6362700" y="3322638"/>
          <p14:tracePt t="10644" x="6332538" y="3436938"/>
          <p14:tracePt t="10664" x="6316663" y="3489325"/>
          <p14:tracePt t="10685" x="6308725" y="3551238"/>
          <p14:tracePt t="10705" x="6302375" y="3573463"/>
          <p14:tracePt t="10725" x="6294438" y="3611563"/>
          <p14:tracePt t="10745" x="6286500" y="3635375"/>
          <p14:tracePt t="10765" x="6294438" y="3673475"/>
          <p14:tracePt t="10785" x="6294438" y="3711575"/>
          <p14:tracePt t="10805" x="6286500" y="3741738"/>
          <p14:tracePt t="10825" x="6278563" y="3771900"/>
          <p14:tracePt t="10845" x="6278563" y="3779838"/>
          <p14:tracePt t="10865" x="6264275" y="3817938"/>
          <p14:tracePt t="10885" x="6248400" y="3894138"/>
          <p14:tracePt t="10905" x="6226175" y="3984625"/>
          <p14:tracePt t="10925" x="6218238" y="4016375"/>
          <p14:tracePt t="10926" x="6210300" y="4022725"/>
          <p14:tracePt t="10951" x="6210300" y="4030663"/>
          <p14:tracePt t="10965" x="6202363" y="4038600"/>
          <p14:tracePt t="10985" x="6188075" y="4114800"/>
          <p14:tracePt t="11005" x="6180138" y="4160838"/>
          <p14:tracePt t="11025" x="6156325" y="4198938"/>
          <p14:tracePt t="11045" x="6149975" y="4213225"/>
          <p14:tracePt t="11065" x="6142038" y="4244975"/>
          <p14:tracePt t="11085" x="6126163" y="4297363"/>
          <p14:tracePt t="11105" x="6080125" y="4435475"/>
          <p14:tracePt t="11125" x="6065838" y="4487863"/>
          <p14:tracePt t="11145" x="6027738" y="4549775"/>
          <p14:tracePt t="11165" x="6019800" y="4564063"/>
          <p14:tracePt t="11186" x="6019800" y="4572000"/>
          <p14:tracePt t="11205" x="6011863" y="4587875"/>
          <p14:tracePt t="11225" x="5989638" y="4656138"/>
          <p14:tracePt t="11245" x="5973763" y="4686300"/>
          <p14:tracePt t="11266" x="5959475" y="4716463"/>
          <p14:tracePt t="11286" x="5951538" y="4716463"/>
          <p14:tracePt t="11327" x="5951538" y="4724400"/>
          <p14:tracePt t="11366" x="5943600" y="4732338"/>
          <p14:tracePt t="11382" x="5943600" y="4740275"/>
          <p14:tracePt t="11391" x="5943600" y="4746625"/>
          <p14:tracePt t="11406" x="5935663" y="4746625"/>
          <p14:tracePt t="11426" x="5927725" y="4754563"/>
          <p14:tracePt t="11471" x="5927725" y="4762500"/>
          <p14:tracePt t="11478" x="5921375" y="4762500"/>
          <p14:tracePt t="11495" x="5905500" y="4770438"/>
          <p14:tracePt t="11506" x="5905500" y="4778375"/>
          <p14:tracePt t="11526" x="5889625" y="4784725"/>
          <p14:tracePt t="11547" x="5875338" y="4792663"/>
          <p14:tracePt t="11566" x="5859463" y="4800600"/>
          <p14:tracePt t="11586" x="5829300" y="4816475"/>
          <p14:tracePt t="11626" x="5821363" y="4816475"/>
          <p14:tracePt t="11646" x="5821363" y="4822825"/>
          <p14:tracePt t="11666" x="5813425" y="4822825"/>
          <p14:tracePt t="11687" x="5737225" y="4784725"/>
          <p14:tracePt t="11707" x="5730875" y="4778375"/>
          <p14:tracePt t="12349" x="5730875" y="4770438"/>
          <p14:tracePt t="12357" x="5753100" y="4754563"/>
          <p14:tracePt t="12368" x="5775325" y="4740275"/>
          <p14:tracePt t="12388" x="5799138" y="4740275"/>
          <p14:tracePt t="12408" x="5813425" y="4740275"/>
          <p14:tracePt t="12428" x="5813425" y="4746625"/>
          <p14:tracePt t="12430" x="5807075" y="4746625"/>
          <p14:tracePt t="12448" x="5791200" y="4762500"/>
          <p14:tracePt t="12468" x="5783263" y="4762500"/>
          <p14:tracePt t="12488" x="5753100" y="4784725"/>
          <p14:tracePt t="12508" x="5715000" y="4800600"/>
          <p14:tracePt t="12528" x="5554663" y="4860925"/>
          <p14:tracePt t="12548" x="5387975" y="4914900"/>
          <p14:tracePt t="12568" x="5197475" y="4960938"/>
          <p14:tracePt t="12588" x="5045075" y="4968875"/>
          <p14:tracePt t="12608" x="4838700" y="4968875"/>
          <p14:tracePt t="12628" x="4716463" y="4968875"/>
          <p14:tracePt t="12648" x="4511675" y="4960938"/>
          <p14:tracePt t="12668" x="4403725" y="4953000"/>
          <p14:tracePt t="12689" x="4335463" y="4937125"/>
          <p14:tracePt t="12708" x="4305300" y="4930775"/>
          <p14:tracePt t="12728" x="4251325" y="4914900"/>
          <p14:tracePt t="12748" x="4137025" y="4876800"/>
          <p14:tracePt t="12768" x="3992563" y="4846638"/>
          <p14:tracePt t="12788" x="3756025" y="4816475"/>
          <p14:tracePt t="12808" x="3649663" y="4800600"/>
          <p14:tracePt t="12829" x="3482975" y="4754563"/>
          <p14:tracePt t="12849" x="3368675" y="4678363"/>
          <p14:tracePt t="12869" x="3314700" y="4640263"/>
          <p14:tracePt t="12889" x="3268663" y="4602163"/>
          <p14:tracePt t="12909" x="3222625" y="4579938"/>
          <p14:tracePt t="12929" x="3154363" y="4541838"/>
          <p14:tracePt t="12949" x="3040063" y="4479925"/>
          <p14:tracePt t="12969" x="2789238" y="4343400"/>
          <p14:tracePt t="12989" x="2705100" y="4283075"/>
          <p14:tracePt t="13009" x="2674938" y="4259263"/>
          <p14:tracePt t="13029" x="2667000" y="4229100"/>
          <p14:tracePt t="13049" x="2667000" y="4198938"/>
          <p14:tracePt t="13069" x="2659063" y="4114800"/>
          <p14:tracePt t="13089" x="2644775" y="4016375"/>
          <p14:tracePt t="13109" x="2644775" y="3870325"/>
          <p14:tracePt t="13129" x="2644775" y="3825875"/>
          <p14:tracePt t="13149" x="2644775" y="3779838"/>
          <p14:tracePt t="13169" x="2644775" y="3741738"/>
          <p14:tracePt t="13189" x="2636838" y="3695700"/>
          <p14:tracePt t="13209" x="2620963" y="3657600"/>
          <p14:tracePt t="13229" x="2606675" y="3565525"/>
          <p14:tracePt t="13250" x="2598738" y="3505200"/>
          <p14:tracePt t="13269" x="2598738" y="3421063"/>
          <p14:tracePt t="13289" x="2598738" y="3382963"/>
          <p14:tracePt t="13309" x="2598738" y="3344863"/>
          <p14:tracePt t="13329" x="2598738" y="3322638"/>
          <p14:tracePt t="13349" x="2598738" y="3298825"/>
          <p14:tracePt t="13369" x="2598738" y="3268663"/>
          <p14:tracePt t="13390" x="2598738" y="3238500"/>
          <p14:tracePt t="13410" x="2598738" y="3222625"/>
          <p14:tracePt t="13430" x="2606675" y="3178175"/>
          <p14:tracePt t="13450" x="2613025" y="3154363"/>
          <p14:tracePt t="13470" x="2620963" y="3124200"/>
          <p14:tracePt t="13490" x="2620963" y="3116263"/>
          <p14:tracePt t="13510" x="2620963" y="3101975"/>
          <p14:tracePt t="13530" x="2620963" y="3094038"/>
          <p14:tracePt t="13550" x="2620963" y="3086100"/>
          <p14:tracePt t="13590" x="2628900" y="3086100"/>
          <p14:tracePt t="13679" x="2620963" y="3086100"/>
          <p14:tracePt t="13695" x="2606675" y="3086100"/>
          <p14:tracePt t="13704" x="2590800" y="3086100"/>
          <p14:tracePt t="13712" x="2582863" y="3086100"/>
          <p14:tracePt t="13730" x="2544763" y="3086100"/>
          <p14:tracePt t="13751" x="2498725" y="3086100"/>
          <p14:tracePt t="13771" x="2416175" y="3086100"/>
          <p14:tracePt t="13791" x="2332038" y="3086100"/>
          <p14:tracePt t="13811" x="2270125" y="3094038"/>
          <p14:tracePt t="13830" x="2225675" y="3101975"/>
          <p14:tracePt t="13850" x="2155825" y="3101975"/>
          <p14:tracePt t="13870" x="2111375" y="3101975"/>
          <p14:tracePt t="13891" x="2049463" y="3101975"/>
          <p14:tracePt t="13911" x="2011363" y="3101975"/>
          <p14:tracePt t="13931" x="1951038" y="3101975"/>
          <p14:tracePt t="13951" x="1905000" y="3094038"/>
          <p14:tracePt t="13971" x="1889125" y="3094038"/>
          <p14:tracePt t="13991" x="1882775" y="3094038"/>
          <p14:tracePt t="14011" x="1836738" y="3094038"/>
          <p14:tracePt t="14031" x="1782763" y="3094038"/>
          <p14:tracePt t="14051" x="1692275" y="3108325"/>
          <p14:tracePt t="14071" x="1660525" y="3116263"/>
          <p14:tracePt t="14091" x="1638300" y="3116263"/>
          <p14:tracePt t="14133" x="1630363" y="3116263"/>
          <p14:tracePt t="14151" x="1622425" y="3116263"/>
          <p14:tracePt t="14171" x="1608138" y="3116263"/>
          <p14:tracePt t="14259" x="1600200" y="3116263"/>
          <p14:tracePt t="14276" x="1592263" y="3116263"/>
          <p14:tracePt t="15663" x="1600200" y="3116263"/>
          <p14:tracePt t="15670" x="1616075" y="3116263"/>
          <p14:tracePt t="15678" x="1646238" y="3116263"/>
          <p14:tracePt t="15694" x="1744663" y="3124200"/>
          <p14:tracePt t="15714" x="1858963" y="3132138"/>
          <p14:tracePt t="15734" x="2035175" y="3154363"/>
          <p14:tracePt t="15754" x="2149475" y="3170238"/>
          <p14:tracePt t="15774" x="2255838" y="3178175"/>
          <p14:tracePt t="15794" x="2324100" y="3184525"/>
          <p14:tracePt t="15815" x="2416175" y="3184525"/>
          <p14:tracePt t="15834" x="2498725" y="3184525"/>
          <p14:tracePt t="15854" x="2536825" y="3184525"/>
          <p14:tracePt t="15874" x="2598738" y="3184525"/>
          <p14:tracePt t="15894" x="2628900" y="3184525"/>
          <p14:tracePt t="15914" x="2667000" y="3184525"/>
          <p14:tracePt t="15934" x="2713038" y="3184525"/>
          <p14:tracePt t="15936" x="2735263" y="3184525"/>
          <p14:tracePt t="15955" x="2811463" y="3184525"/>
          <p14:tracePt t="15975" x="2887663" y="3178175"/>
          <p14:tracePt t="15995" x="3001963" y="3178175"/>
          <p14:tracePt t="16015" x="3040063" y="3178175"/>
          <p14:tracePt t="16035" x="3094038" y="3178175"/>
          <p14:tracePt t="16055" x="3108325" y="3178175"/>
          <p14:tracePt t="16075" x="3154363" y="3178175"/>
          <p14:tracePt t="16095" x="3184525" y="3178175"/>
          <p14:tracePt t="16115" x="3222625" y="3170238"/>
          <p14:tracePt t="16135" x="3230563" y="3170238"/>
          <p14:tracePt t="16156" x="3260725" y="3162300"/>
          <p14:tracePt t="16175" x="3306763" y="3162300"/>
          <p14:tracePt t="16195" x="3406775" y="3154363"/>
          <p14:tracePt t="16215" x="3451225" y="3146425"/>
          <p14:tracePt t="16235" x="3497263" y="3132138"/>
          <p14:tracePt t="16926" x="3513138" y="3132138"/>
          <p14:tracePt t="16937" x="3513138" y="3124200"/>
          <p14:tracePt t="16942" x="3527425" y="3124200"/>
          <p14:tracePt t="16957" x="3543300" y="3124200"/>
          <p14:tracePt t="16976" x="3627438" y="3116263"/>
          <p14:tracePt t="16996" x="3687763" y="3108325"/>
          <p14:tracePt t="17017" x="3794125" y="3101975"/>
          <p14:tracePt t="17036" x="3878263" y="3094038"/>
          <p14:tracePt t="17057" x="4022725" y="3086100"/>
          <p14:tracePt t="17076" x="4122738" y="3086100"/>
          <p14:tracePt t="17097" x="4267200" y="3086100"/>
          <p14:tracePt t="17117" x="4343400" y="3086100"/>
          <p14:tracePt t="17137" x="4457700" y="3086100"/>
          <p14:tracePt t="17157" x="4549775" y="3086100"/>
          <p14:tracePt t="17177" x="4716463" y="3078163"/>
          <p14:tracePt t="17197" x="4784725" y="3070225"/>
          <p14:tracePt t="17217" x="4868863" y="3063875"/>
          <p14:tracePt t="17237" x="4930775" y="3055938"/>
          <p14:tracePt t="17257" x="4991100" y="3040063"/>
          <p14:tracePt t="17277" x="5029200" y="3032125"/>
          <p14:tracePt t="17297" x="5075238" y="3032125"/>
          <p14:tracePt t="17317" x="5165725" y="3032125"/>
          <p14:tracePt t="17337" x="5227638" y="3032125"/>
          <p14:tracePt t="17357" x="5326063" y="3032125"/>
          <p14:tracePt t="17377" x="5380038" y="3032125"/>
          <p14:tracePt t="17397" x="5394325" y="3025775"/>
          <p14:tracePt t="17417" x="5402263" y="3025775"/>
          <p14:tracePt t="17601" x="5410200" y="3025775"/>
          <p14:tracePt t="17609" x="5418138" y="3025775"/>
          <p14:tracePt t="17625" x="5432425" y="3025775"/>
          <p14:tracePt t="17638" x="5448300" y="3025775"/>
          <p14:tracePt t="17658" x="5562600" y="3032125"/>
          <p14:tracePt t="17678" x="5707063" y="3048000"/>
          <p14:tracePt t="17698" x="5913438" y="3055938"/>
          <p14:tracePt t="17718" x="6057900" y="3055938"/>
          <p14:tracePt t="17738" x="6210300" y="3055938"/>
          <p14:tracePt t="17758" x="6302375" y="3055938"/>
          <p14:tracePt t="17778" x="6423025" y="3055938"/>
          <p14:tracePt t="17798" x="6545263" y="3055938"/>
          <p14:tracePt t="17818" x="6651625" y="3055938"/>
          <p14:tracePt t="17838" x="6689725" y="3055938"/>
          <p14:tracePt t="17859" x="6721475" y="3055938"/>
          <p14:tracePt t="17878" x="6773863" y="3055938"/>
          <p14:tracePt t="17898" x="6811963" y="3055938"/>
          <p14:tracePt t="17918" x="6880225" y="3055938"/>
          <p14:tracePt t="17938" x="6911975" y="3055938"/>
          <p14:tracePt t="17940" x="6926263" y="3055938"/>
          <p14:tracePt t="17959" x="6950075" y="3055938"/>
          <p14:tracePt t="17978" x="6980238" y="3055938"/>
          <p14:tracePt t="17998" x="7048500" y="3055938"/>
          <p14:tracePt t="18019" x="7116763" y="3055938"/>
          <p14:tracePt t="18039" x="7216775" y="3055938"/>
          <p14:tracePt t="18058" x="7277100" y="3055938"/>
          <p14:tracePt t="18079" x="7299325" y="3055938"/>
          <p14:tracePt t="18099" x="7345363" y="3063875"/>
          <p14:tracePt t="18119" x="7353300" y="3063875"/>
          <p14:tracePt t="18139" x="7369175" y="3070225"/>
          <p14:tracePt t="18623" x="7361238" y="3070225"/>
          <p14:tracePt t="18631" x="7353300" y="3070225"/>
          <p14:tracePt t="18640" x="7331075" y="3078163"/>
          <p14:tracePt t="18661" x="7246938" y="3094038"/>
          <p14:tracePt t="18680" x="7094538" y="3132138"/>
          <p14:tracePt t="18700" x="7002463" y="3154363"/>
          <p14:tracePt t="18720" x="6781800" y="3178175"/>
          <p14:tracePt t="18740" x="6621463" y="3184525"/>
          <p14:tracePt t="18760" x="6469063" y="3184525"/>
          <p14:tracePt t="18780" x="6308725" y="3178175"/>
          <p14:tracePt t="18800" x="6278563" y="3178175"/>
          <p14:tracePt t="18820" x="6270625" y="3178175"/>
          <p14:tracePt t="18860" x="6256338" y="3178175"/>
          <p14:tracePt t="18880" x="6202363" y="3184525"/>
          <p14:tracePt t="18900" x="6073775" y="3200400"/>
          <p14:tracePt t="18920" x="5935663" y="3200400"/>
          <p14:tracePt t="18941" x="5783263" y="3200400"/>
          <p14:tracePt t="18960" x="5668963" y="3200400"/>
          <p14:tracePt t="18980" x="5516563" y="3200400"/>
          <p14:tracePt t="19000" x="5372100" y="3200400"/>
          <p14:tracePt t="19021" x="5159375" y="3200400"/>
          <p14:tracePt t="19040" x="5045075" y="3200400"/>
          <p14:tracePt t="19060" x="4860925" y="3192463"/>
          <p14:tracePt t="19081" x="4632325" y="3162300"/>
          <p14:tracePt t="19101" x="4297363" y="3108325"/>
          <p14:tracePt t="19120" x="4152900" y="3086100"/>
          <p14:tracePt t="19141" x="3954463" y="3055938"/>
          <p14:tracePt t="19162" x="3924300" y="3048000"/>
          <p14:tracePt t="19181" x="3878263" y="3048000"/>
          <p14:tracePt t="19201" x="3848100" y="3040063"/>
          <p14:tracePt t="19221" x="3787775" y="3025775"/>
          <p14:tracePt t="19241" x="3771900" y="3017838"/>
          <p14:tracePt t="19261" x="3756025" y="3017838"/>
          <p14:tracePt t="19317" x="3749675" y="3017838"/>
          <p14:tracePt t="19341" x="3741738" y="3017838"/>
          <p14:tracePt t="19349" x="3733800" y="3017838"/>
          <p14:tracePt t="19365" x="3725863" y="3017838"/>
          <p14:tracePt t="19763" x="3717925" y="3017838"/>
          <p14:tracePt t="19771" x="3717925" y="3025775"/>
          <p14:tracePt t="19782" x="3717925" y="3048000"/>
          <p14:tracePt t="19802" x="3711575" y="3063875"/>
          <p14:tracePt t="19822" x="3711575" y="3086100"/>
          <p14:tracePt t="19842" x="3711575" y="3116263"/>
          <p14:tracePt t="19862" x="3711575" y="3178175"/>
          <p14:tracePt t="19882" x="3711575" y="3230563"/>
          <p14:tracePt t="19902" x="3703638" y="3306763"/>
          <p14:tracePt t="19922" x="3695700" y="3336925"/>
          <p14:tracePt t="19942" x="3687763" y="3375025"/>
          <p14:tracePt t="19962" x="3679825" y="3398838"/>
          <p14:tracePt t="19982" x="3679825" y="3421063"/>
          <p14:tracePt t="20002" x="3679825" y="3429000"/>
          <p14:tracePt t="20022" x="3673475" y="3451225"/>
          <p14:tracePt t="20042" x="3673475" y="3459163"/>
          <p14:tracePt t="20062" x="3673475" y="3467100"/>
          <p14:tracePt t="20082" x="3673475" y="3482975"/>
          <p14:tracePt t="20102" x="3665538" y="3505200"/>
          <p14:tracePt t="20122" x="3665538" y="3513138"/>
          <p14:tracePt t="20142" x="3665538" y="3535363"/>
          <p14:tracePt t="20162" x="3657600" y="3565525"/>
          <p14:tracePt t="20182" x="3657600" y="3581400"/>
          <p14:tracePt t="20203" x="3657600" y="3611563"/>
          <p14:tracePt t="20223" x="3657600" y="3627438"/>
          <p14:tracePt t="20243" x="3657600" y="3649663"/>
          <p14:tracePt t="20263" x="3649663" y="3657600"/>
          <p14:tracePt t="20303" x="3649663" y="3665538"/>
          <p14:tracePt t="20323" x="3649663" y="3679825"/>
          <p14:tracePt t="20363" x="3649663" y="3687763"/>
          <p14:tracePt t="20638" x="3649663" y="3695700"/>
          <p14:tracePt t="20646" x="3649663" y="3703638"/>
          <p14:tracePt t="20654" x="3649663" y="3711575"/>
          <p14:tracePt t="20663" x="3649663" y="3725863"/>
          <p14:tracePt t="20683" x="3649663" y="3756025"/>
          <p14:tracePt t="20704" x="3649663" y="3802063"/>
          <p14:tracePt t="20724" x="3649663" y="3840163"/>
          <p14:tracePt t="20744" x="3657600" y="3878263"/>
          <p14:tracePt t="20764" x="3657600" y="3908425"/>
          <p14:tracePt t="20784" x="3657600" y="3932238"/>
          <p14:tracePt t="20804" x="3657600" y="3970338"/>
          <p14:tracePt t="20824" x="3657600" y="4038600"/>
          <p14:tracePt t="20844" x="3649663" y="4076700"/>
          <p14:tracePt t="20864" x="3649663" y="4122738"/>
          <p14:tracePt t="20884" x="3649663" y="4152900"/>
          <p14:tracePt t="20904" x="3649663" y="4213225"/>
          <p14:tracePt t="20924" x="3649663" y="4229100"/>
          <p14:tracePt t="20944" x="3649663" y="4251325"/>
          <p14:tracePt t="20964" x="3649663" y="4267200"/>
          <p14:tracePt t="20984" x="3657600" y="4289425"/>
          <p14:tracePt t="21004" x="3657600" y="4313238"/>
          <p14:tracePt t="21024" x="3657600" y="4359275"/>
          <p14:tracePt t="21044" x="3657600" y="4411663"/>
          <p14:tracePt t="21064" x="3665538" y="4419600"/>
          <p14:tracePt t="21084" x="3665538" y="4427538"/>
          <p14:tracePt t="21124" x="3665538" y="4441825"/>
          <p14:tracePt t="21145" x="3665538" y="4457700"/>
          <p14:tracePt t="21164" x="3665538" y="4479925"/>
          <p14:tracePt t="21184" x="3665538" y="4487863"/>
          <p14:tracePt t="21205" x="3665538" y="4495800"/>
          <p14:tracePt t="21225" x="3665538" y="4503738"/>
          <p14:tracePt t="21535" x="3665538" y="4518025"/>
          <p14:tracePt t="21540" x="3665538" y="4525963"/>
          <p14:tracePt t="21550" x="3665538" y="4556125"/>
          <p14:tracePt t="21565" x="3673475" y="4594225"/>
          <p14:tracePt t="21585" x="3679825" y="4632325"/>
          <p14:tracePt t="21605" x="3679825" y="4648200"/>
          <p14:tracePt t="21626" x="3679825" y="4694238"/>
          <p14:tracePt t="21645" x="3679825" y="4746625"/>
          <p14:tracePt t="21665" x="3679825" y="4778375"/>
          <p14:tracePt t="21685" x="3679825" y="4784725"/>
          <p14:tracePt t="21706" x="3679825" y="4800600"/>
          <p14:tracePt t="21726" x="3679825" y="4808538"/>
          <p14:tracePt t="21745" x="3679825" y="4854575"/>
          <p14:tracePt t="21766" x="3679825" y="4884738"/>
          <p14:tracePt t="21786" x="3679825" y="4914900"/>
          <p14:tracePt t="21806" x="3679825" y="4937125"/>
          <p14:tracePt t="21826" x="3679825" y="4968875"/>
          <p14:tracePt t="21846" x="3695700" y="5029200"/>
          <p14:tracePt t="21866" x="3711575" y="5075238"/>
          <p14:tracePt t="21886" x="3725863" y="5113338"/>
          <p14:tracePt t="21906" x="3725863" y="5135563"/>
          <p14:tracePt t="21926" x="3725863" y="5143500"/>
          <p14:tracePt t="21946" x="3725863" y="5151438"/>
          <p14:tracePt t="21966" x="3749675" y="5203825"/>
          <p14:tracePt t="21986" x="3802063" y="5341938"/>
          <p14:tracePt t="22006" x="3840163" y="5456238"/>
          <p14:tracePt t="22026" x="3886200" y="5516563"/>
          <p14:tracePt t="22076" x="3886200" y="5502275"/>
          <p14:tracePt t="22086" x="3886200" y="5486400"/>
          <p14:tracePt t="23519" x="3878263" y="5486400"/>
          <p14:tracePt t="23551" x="3870325" y="5486400"/>
          <p14:tracePt t="23575" x="3863975" y="5486400"/>
          <p14:tracePt t="23599" x="3856038" y="5486400"/>
          <p14:tracePt t="23607" x="3848100" y="5486400"/>
          <p14:tracePt t="23625" x="3840163" y="5486400"/>
          <p14:tracePt t="23633" x="3825875" y="5486400"/>
          <p14:tracePt t="23649" x="3794125" y="5486400"/>
          <p14:tracePt t="23669" x="3771900" y="5486400"/>
          <p14:tracePt t="23689" x="3749675" y="5486400"/>
          <p14:tracePt t="23709" x="3725863" y="5486400"/>
          <p14:tracePt t="23729" x="3695700" y="5486400"/>
          <p14:tracePt t="23749" x="3673475" y="5478463"/>
          <p14:tracePt t="23769" x="3641725" y="5470525"/>
          <p14:tracePt t="23789" x="3611563" y="5464175"/>
          <p14:tracePt t="23809" x="3482975" y="5432425"/>
          <p14:tracePt t="23830" x="3406775" y="5418138"/>
          <p14:tracePt t="23850" x="3222625" y="5456238"/>
          <p14:tracePt t="23869" x="3170238" y="5456238"/>
          <p14:tracePt t="23889" x="3132138" y="5456238"/>
          <p14:tracePt t="23910" x="3108325" y="5464175"/>
          <p14:tracePt t="23930" x="3063875" y="5470525"/>
          <p14:tracePt t="23931" x="3040063" y="5478463"/>
          <p14:tracePt t="23950" x="3001963" y="5478463"/>
          <p14:tracePt t="23970" x="2979738" y="5478463"/>
          <p14:tracePt t="23990" x="2955925" y="5478463"/>
          <p14:tracePt t="24010" x="2949575" y="5486400"/>
          <p14:tracePt t="24030" x="2849563" y="5494338"/>
          <p14:tracePt t="24050" x="2789238" y="5494338"/>
          <p14:tracePt t="24070" x="2689225" y="5502275"/>
          <p14:tracePt t="24090" x="2651125" y="5502275"/>
          <p14:tracePt t="24110" x="2620963" y="5502275"/>
          <p14:tracePt t="24130" x="2598738" y="5494338"/>
          <p14:tracePt t="24150" x="2560638" y="5478463"/>
          <p14:tracePt t="24170" x="2530475" y="5464175"/>
          <p14:tracePt t="24190" x="2476500" y="5432425"/>
          <p14:tracePt t="24210" x="2408238" y="5387975"/>
          <p14:tracePt t="24230" x="2263775" y="5303838"/>
          <p14:tracePt t="24250" x="2217738" y="5273675"/>
          <p14:tracePt t="24270" x="2201863" y="5249863"/>
          <p14:tracePt t="24310" x="2187575" y="5227638"/>
          <p14:tracePt t="24330" x="2141538" y="5173663"/>
          <p14:tracePt t="24350" x="2073275" y="5089525"/>
          <p14:tracePt t="24370" x="2027238" y="5021263"/>
          <p14:tracePt t="24390" x="1989138" y="4968875"/>
          <p14:tracePt t="24410" x="1973263" y="4937125"/>
          <p14:tracePt t="24430" x="1951038" y="4899025"/>
          <p14:tracePt t="24450" x="1943100" y="4860925"/>
          <p14:tracePt t="24471" x="1920875" y="4770438"/>
          <p14:tracePt t="24491" x="1905000" y="4740275"/>
          <p14:tracePt t="24511" x="1897063" y="4702175"/>
          <p14:tracePt t="24531" x="1882775" y="4670425"/>
          <p14:tracePt t="24551" x="1882775" y="4632325"/>
          <p14:tracePt t="24571" x="1882775" y="4618038"/>
          <p14:tracePt t="24591" x="1882775" y="4572000"/>
          <p14:tracePt t="24611" x="1882775" y="4541838"/>
          <p14:tracePt t="24631" x="1874838" y="4473575"/>
          <p14:tracePt t="24651" x="1874838" y="4435475"/>
          <p14:tracePt t="24671" x="1874838" y="4373563"/>
          <p14:tracePt t="24691" x="1882775" y="4359275"/>
          <p14:tracePt t="24711" x="1927225" y="4267200"/>
          <p14:tracePt t="24731" x="1965325" y="4175125"/>
          <p14:tracePt t="24751" x="2019300" y="4016375"/>
          <p14:tracePt t="24771" x="2049463" y="3940175"/>
          <p14:tracePt t="24792" x="2065338" y="3902075"/>
          <p14:tracePt t="24811" x="2103438" y="3848100"/>
          <p14:tracePt t="24831" x="2125663" y="3810000"/>
          <p14:tracePt t="24852" x="2155825" y="3771900"/>
          <p14:tracePt t="24871" x="2179638" y="3741738"/>
          <p14:tracePt t="24891" x="2225675" y="3679825"/>
          <p14:tracePt t="24912" x="2270125" y="3635375"/>
          <p14:tracePt t="24932" x="2324100" y="3573463"/>
          <p14:tracePt t="24952" x="2370138" y="3535363"/>
          <p14:tracePt t="24972" x="2422525" y="3482975"/>
          <p14:tracePt t="24992" x="2454275" y="3451225"/>
          <p14:tracePt t="25012" x="2484438" y="3421063"/>
          <p14:tracePt t="25032" x="2506663" y="3413125"/>
          <p14:tracePt t="25052" x="2536825" y="3390900"/>
          <p14:tracePt t="25072" x="2582863" y="3360738"/>
          <p14:tracePt t="25092" x="2743200" y="3276600"/>
          <p14:tracePt t="25112" x="2865438" y="3216275"/>
          <p14:tracePt t="25132" x="2987675" y="3162300"/>
          <p14:tracePt t="25152" x="3040063" y="3140075"/>
          <p14:tracePt t="25172" x="3101975" y="3132138"/>
          <p14:tracePt t="25193" x="3140075" y="3124200"/>
          <p14:tracePt t="25212" x="3170238" y="3116263"/>
          <p14:tracePt t="25232" x="3200400" y="3116263"/>
          <p14:tracePt t="25252" x="3238500" y="3101975"/>
          <p14:tracePt t="25272" x="3276600" y="3101975"/>
          <p14:tracePt t="25292" x="3398838" y="3078163"/>
          <p14:tracePt t="25312" x="3505200" y="3070225"/>
          <p14:tracePt t="25332" x="3649663" y="3063875"/>
          <p14:tracePt t="25353" x="3749675" y="3063875"/>
          <p14:tracePt t="25372" x="3802063" y="3055938"/>
          <p14:tracePt t="25393" x="3848100" y="3055938"/>
          <p14:tracePt t="25413" x="3886200" y="3055938"/>
          <p14:tracePt t="25432" x="3908425" y="3055938"/>
          <p14:tracePt t="25452" x="3940175" y="3055938"/>
          <p14:tracePt t="25473" x="4008438" y="3055938"/>
          <p14:tracePt t="25493" x="4060825" y="3055938"/>
          <p14:tracePt t="25513" x="4122738" y="3048000"/>
          <p14:tracePt t="25533" x="4183063" y="3040063"/>
          <p14:tracePt t="25553" x="4244975" y="3040063"/>
          <p14:tracePt t="25573" x="4267200" y="3040063"/>
          <p14:tracePt t="25593" x="4305300" y="3040063"/>
          <p14:tracePt t="25613" x="4321175" y="3032125"/>
          <p14:tracePt t="25633" x="4351338" y="3032125"/>
          <p14:tracePt t="25653" x="4403725" y="3032125"/>
          <p14:tracePt t="25673" x="4465638" y="3032125"/>
          <p14:tracePt t="25693" x="4511675" y="3025775"/>
          <p14:tracePt t="25713" x="4610100" y="3025775"/>
          <p14:tracePt t="25733" x="4678363" y="3025775"/>
          <p14:tracePt t="25753" x="4792663" y="3025775"/>
          <p14:tracePt t="25773" x="4854575" y="3025775"/>
          <p14:tracePt t="25793" x="4945063" y="3025775"/>
          <p14:tracePt t="25813" x="5029200" y="3025775"/>
          <p14:tracePt t="25833" x="5159375" y="3025775"/>
          <p14:tracePt t="25853" x="5203825" y="3025775"/>
          <p14:tracePt t="25873" x="5334000" y="3032125"/>
          <p14:tracePt t="25894" x="5440363" y="3040063"/>
          <p14:tracePt t="25914" x="5608638" y="3048000"/>
          <p14:tracePt t="25933" x="5676900" y="3055938"/>
          <p14:tracePt t="25953" x="5715000" y="3055938"/>
          <p14:tracePt t="25973" x="5730875" y="3063875"/>
          <p14:tracePt t="25993" x="5768975" y="3070225"/>
          <p14:tracePt t="26014" x="5813425" y="3078163"/>
          <p14:tracePt t="26034" x="5921375" y="3108325"/>
          <p14:tracePt t="26054" x="5989638" y="3116263"/>
          <p14:tracePt t="26074" x="6088063" y="3132138"/>
          <p14:tracePt t="26094" x="6164263" y="3146425"/>
          <p14:tracePt t="26114" x="6232525" y="3162300"/>
          <p14:tracePt t="26134" x="6264275" y="3170238"/>
          <p14:tracePt t="26154" x="6278563" y="3178175"/>
          <p14:tracePt t="26194" x="6286500" y="3184525"/>
          <p14:tracePt t="26214" x="6308725" y="3200400"/>
          <p14:tracePt t="26234" x="6362700" y="3222625"/>
          <p14:tracePt t="26254" x="6416675" y="3254375"/>
          <p14:tracePt t="26274" x="6423025" y="3260725"/>
          <p14:tracePt t="26294" x="6430963" y="3276600"/>
          <p14:tracePt t="26314" x="6438900" y="3292475"/>
          <p14:tracePt t="26334" x="6469063" y="3352800"/>
          <p14:tracePt t="26354" x="6484938" y="3406775"/>
          <p14:tracePt t="26374" x="6499225" y="3444875"/>
          <p14:tracePt t="26395" x="6499225" y="3467100"/>
          <p14:tracePt t="26414" x="6507163" y="3521075"/>
          <p14:tracePt t="26434" x="6523038" y="3627438"/>
          <p14:tracePt t="26436" x="6523038" y="3657600"/>
          <p14:tracePt t="26454" x="6537325" y="3749675"/>
          <p14:tracePt t="26475" x="6545263" y="3810000"/>
          <p14:tracePt t="26495" x="6545263" y="3856038"/>
          <p14:tracePt t="26515" x="6553200" y="3894138"/>
          <p14:tracePt t="26535" x="6575425" y="3978275"/>
          <p14:tracePt t="26555" x="6583363" y="4022725"/>
          <p14:tracePt t="26575" x="6599238" y="4084638"/>
          <p14:tracePt t="26595" x="6599238" y="4137025"/>
          <p14:tracePt t="26615" x="6599238" y="4237038"/>
          <p14:tracePt t="26635" x="6599238" y="4305300"/>
          <p14:tracePt t="26655" x="6599238" y="4403725"/>
          <p14:tracePt t="26675" x="6583363" y="4511675"/>
          <p14:tracePt t="26695" x="6575425" y="4564063"/>
          <p14:tracePt t="26715" x="6575425" y="4594225"/>
          <p14:tracePt t="26735" x="6553200" y="4640263"/>
          <p14:tracePt t="26756" x="6545263" y="4694238"/>
          <p14:tracePt t="26776" x="6523038" y="4778375"/>
          <p14:tracePt t="26795" x="6507163" y="4854575"/>
          <p14:tracePt t="26816" x="6499225" y="4884738"/>
          <p14:tracePt t="26835" x="6477000" y="4945063"/>
          <p14:tracePt t="26855" x="6446838" y="5006975"/>
          <p14:tracePt t="26875" x="6392863" y="5105400"/>
          <p14:tracePt t="26895" x="6370638" y="5135563"/>
          <p14:tracePt t="26916" x="6362700" y="5165725"/>
          <p14:tracePt t="26935" x="6340475" y="5197475"/>
          <p14:tracePt t="26956" x="6324600" y="5211763"/>
          <p14:tracePt t="26975" x="6316663" y="5219700"/>
          <p14:tracePt t="27015" x="6308725" y="5227638"/>
          <p14:tracePt t="27035" x="6302375" y="5235575"/>
          <p14:tracePt t="27055" x="6294438" y="5241925"/>
          <p14:tracePt t="27076" x="6278563" y="5249863"/>
          <p14:tracePt t="27096" x="6256338" y="5273675"/>
          <p14:tracePt t="27116" x="6180138" y="5311775"/>
          <p14:tracePt t="27136" x="6134100" y="5334000"/>
          <p14:tracePt t="27156" x="6118225" y="5334000"/>
          <p14:tracePt t="27176" x="6111875" y="5341938"/>
          <p14:tracePt t="27196" x="6096000" y="5349875"/>
          <p14:tracePt t="27216" x="6073775" y="5356225"/>
          <p14:tracePt t="27236" x="6049963" y="5364163"/>
          <p14:tracePt t="27256" x="6042025" y="5372100"/>
          <p14:tracePt t="28535" x="6035675" y="5372100"/>
          <p14:tracePt t="28545" x="6019800" y="5372100"/>
          <p14:tracePt t="28553" x="5989638" y="5372100"/>
          <p14:tracePt t="28561" x="5951538" y="5372100"/>
          <p14:tracePt t="28578" x="5859463" y="5341938"/>
          <p14:tracePt t="28599" x="5807075" y="5326063"/>
          <p14:tracePt t="28619" x="5730875" y="5287963"/>
          <p14:tracePt t="28639" x="5715000" y="5287963"/>
          <p14:tracePt t="28659" x="5715000" y="5280025"/>
        </p14:tracePtLst>
      </p14:laserTraceLst>
    </p:ext>
  </p:extLs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8027987" cy="863823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过多正离子的非计量化合物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2038" y="3869424"/>
            <a:ext cx="8351837" cy="2808287"/>
          </a:xfrm>
        </p:spPr>
        <p:txBody>
          <a:bodyPr/>
          <a:lstStyle/>
          <a:p>
            <a:pPr eaLnBrk="1" hangingPunct="1"/>
            <a:r>
              <a:rPr lang="en-US" altLang="zh-CN" sz="2400" dirty="0" err="1" smtClean="0">
                <a:latin typeface="Times New Roman" panose="02020603050405020304" pitchFamily="18" charset="0"/>
              </a:rPr>
              <a:t>ZnO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中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Z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过量，过量的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Z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将出现在晶格的间隙处。为了保持电中性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Zn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拉一个电子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在附近，形成（</a:t>
            </a:r>
            <a:r>
              <a:rPr lang="en-US" altLang="zh-CN" sz="2400" dirty="0" err="1" smtClean="0">
                <a:latin typeface="Times New Roman" panose="02020603050405020304" pitchFamily="18" charset="0"/>
              </a:rPr>
              <a:t>eZn</a:t>
            </a:r>
            <a:r>
              <a:rPr lang="en-US" altLang="zh-CN" sz="2400" baseline="30000" dirty="0" smtClean="0">
                <a:latin typeface="Times New Roman" panose="02020603050405020304" pitchFamily="18" charset="0"/>
              </a:rPr>
              <a:t>+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）。这个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在一定的温度激发下，可脱离这个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Z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束缚，形成自由电子，被称为准自由电子。温度</a:t>
            </a:r>
            <a:r>
              <a:rPr lang="zh-CN" altLang="en-US" sz="2400" dirty="0" smtClean="0">
                <a:latin typeface="宋体" panose="02010600030101010101" pitchFamily="2" charset="-122"/>
              </a:rPr>
              <a:t>↑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e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能量</a:t>
            </a:r>
            <a:r>
              <a:rPr lang="zh-CN" altLang="en-US" sz="2400" dirty="0" smtClean="0">
                <a:latin typeface="宋体" panose="02010600030101010101" pitchFamily="2" charset="-122"/>
              </a:rPr>
              <a:t>↑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。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型半导体</a:t>
            </a:r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 eaLnBrk="1" hangingPunct="1"/>
            <a:endParaRPr lang="en-US" altLang="zh-CN" sz="2400" dirty="0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zh-CN" altLang="en-US" sz="2400" dirty="0" smtClean="0">
                <a:latin typeface="Times New Roman" panose="02020603050405020304" pitchFamily="18" charset="0"/>
              </a:rPr>
              <a:t>过多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Zn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离子的出现，可增加其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n-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型导电能力。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1" y="1033554"/>
            <a:ext cx="6236572" cy="282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8684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648"/>
    </mc:Choice>
    <mc:Fallback xmlns="">
      <p:transition spd="slow" advTm="10364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345" x="4587875" y="3810000"/>
          <p14:tracePt t="1369" x="4587875" y="3802063"/>
          <p14:tracePt t="1376" x="4587875" y="3794125"/>
          <p14:tracePt t="1385" x="4579938" y="3779838"/>
          <p14:tracePt t="1543" x="4579938" y="3771900"/>
          <p14:tracePt t="1557" x="4579938" y="3763963"/>
          <p14:tracePt t="1565" x="4579938" y="3741738"/>
          <p14:tracePt t="1585" x="4579938" y="3665538"/>
          <p14:tracePt t="1605" x="4572000" y="3482975"/>
          <p14:tracePt t="1625" x="4564063" y="3398838"/>
          <p14:tracePt t="1645" x="4556125" y="3260725"/>
          <p14:tracePt t="1665" x="4549775" y="3017838"/>
          <p14:tracePt t="1685" x="4549775" y="2873375"/>
          <p14:tracePt t="1705" x="4549775" y="2765425"/>
          <p14:tracePt t="1725" x="4549775" y="2751138"/>
          <p14:tracePt t="1726" x="4549775" y="2743200"/>
          <p14:tracePt t="1787" x="4549775" y="2735263"/>
          <p14:tracePt t="2897" x="4541838" y="2735263"/>
          <p14:tracePt t="2912" x="4533900" y="2735263"/>
          <p14:tracePt t="2919" x="4525963" y="2727325"/>
          <p14:tracePt t="2927" x="4503738" y="2727325"/>
          <p14:tracePt t="2947" x="4419600" y="2720975"/>
          <p14:tracePt t="2968" x="4305300" y="2720975"/>
          <p14:tracePt t="2988" x="4213225" y="2720975"/>
          <p14:tracePt t="3008" x="4084638" y="2713038"/>
          <p14:tracePt t="3028" x="4068763" y="2705100"/>
          <p14:tracePt t="3048" x="4060825" y="2697163"/>
          <p14:tracePt t="3088" x="4054475" y="2674938"/>
          <p14:tracePt t="3108" x="4038600" y="2659063"/>
          <p14:tracePt t="3128" x="4038600" y="2651125"/>
          <p14:tracePt t="3148" x="4038600" y="2636838"/>
          <p14:tracePt t="3168" x="4030663" y="2628900"/>
          <p14:tracePt t="3188" x="4022725" y="2598738"/>
          <p14:tracePt t="3208" x="4016375" y="2560638"/>
          <p14:tracePt t="3228" x="4008438" y="2536825"/>
          <p14:tracePt t="3248" x="4008438" y="2530475"/>
          <p14:tracePt t="3268" x="4008438" y="2514600"/>
          <p14:tracePt t="3288" x="4008438" y="2506663"/>
          <p14:tracePt t="3308" x="4030663" y="2476500"/>
          <p14:tracePt t="3329" x="4038600" y="2454275"/>
          <p14:tracePt t="3348" x="4060825" y="2416175"/>
          <p14:tracePt t="3368" x="4068763" y="2400300"/>
          <p14:tracePt t="3389" x="4076700" y="2378075"/>
          <p14:tracePt t="3408" x="4084638" y="2370138"/>
          <p14:tracePt t="3428" x="4106863" y="2332038"/>
          <p14:tracePt t="3448" x="4122738" y="2308225"/>
          <p14:tracePt t="3469" x="4137025" y="2278063"/>
          <p14:tracePt t="3488" x="4152900" y="2263775"/>
          <p14:tracePt t="3508" x="4183063" y="2232025"/>
          <p14:tracePt t="3529" x="4191000" y="2217738"/>
          <p14:tracePt t="3549" x="4213225" y="2193925"/>
          <p14:tracePt t="3569" x="4237038" y="2179638"/>
          <p14:tracePt t="3589" x="4283075" y="2125663"/>
          <p14:tracePt t="3609" x="4305300" y="2111375"/>
          <p14:tracePt t="3629" x="4335463" y="2087563"/>
          <p14:tracePt t="3649" x="4359275" y="2079625"/>
          <p14:tracePt t="3669" x="4381500" y="2073275"/>
          <p14:tracePt t="3689" x="4411663" y="2057400"/>
          <p14:tracePt t="3709" x="4435475" y="2057400"/>
          <p14:tracePt t="3729" x="4441825" y="2057400"/>
          <p14:tracePt t="3749" x="4473575" y="2057400"/>
          <p14:tracePt t="3769" x="4495800" y="2057400"/>
          <p14:tracePt t="3789" x="4549775" y="2065338"/>
          <p14:tracePt t="3809" x="4587875" y="2073275"/>
          <p14:tracePt t="3829" x="4640263" y="2095500"/>
          <p14:tracePt t="3849" x="4670425" y="2103438"/>
          <p14:tracePt t="3869" x="4694238" y="2111375"/>
          <p14:tracePt t="3889" x="4724400" y="2125663"/>
          <p14:tracePt t="3909" x="4762500" y="2141538"/>
          <p14:tracePt t="3929" x="4784725" y="2155825"/>
          <p14:tracePt t="3949" x="4808538" y="2163763"/>
          <p14:tracePt t="3969" x="4816475" y="2163763"/>
          <p14:tracePt t="3989" x="4830763" y="2179638"/>
          <p14:tracePt t="4009" x="4854575" y="2209800"/>
          <p14:tracePt t="4030" x="4876800" y="2225675"/>
          <p14:tracePt t="4049" x="4899025" y="2247900"/>
          <p14:tracePt t="4069" x="4899025" y="2255838"/>
          <p14:tracePt t="4090" x="4914900" y="2263775"/>
          <p14:tracePt t="4110" x="4914900" y="2278063"/>
          <p14:tracePt t="4130" x="4922838" y="2301875"/>
          <p14:tracePt t="4150" x="4922838" y="2324100"/>
          <p14:tracePt t="4170" x="4922838" y="2346325"/>
          <p14:tracePt t="4190" x="4922838" y="2370138"/>
          <p14:tracePt t="4210" x="4922838" y="2408238"/>
          <p14:tracePt t="4230" x="4922838" y="2460625"/>
          <p14:tracePt t="4250" x="4906963" y="2506663"/>
          <p14:tracePt t="4270" x="4899025" y="2530475"/>
          <p14:tracePt t="4290" x="4892675" y="2544763"/>
          <p14:tracePt t="4310" x="4884738" y="2552700"/>
          <p14:tracePt t="4330" x="4860925" y="2582863"/>
          <p14:tracePt t="4350" x="4846638" y="2590800"/>
          <p14:tracePt t="4370" x="4830763" y="2606675"/>
          <p14:tracePt t="4391" x="4822825" y="2613025"/>
          <p14:tracePt t="4410" x="4800600" y="2628900"/>
          <p14:tracePt t="4430" x="4792663" y="2636838"/>
          <p14:tracePt t="4451" x="4784725" y="2636838"/>
          <p14:tracePt t="4470" x="4770438" y="2644775"/>
          <p14:tracePt t="4490" x="4724400" y="2659063"/>
          <p14:tracePt t="4510" x="4670425" y="2682875"/>
          <p14:tracePt t="4530" x="4632325" y="2697163"/>
          <p14:tracePt t="4550" x="4594225" y="2697163"/>
          <p14:tracePt t="4570" x="4587875" y="2697163"/>
          <p14:tracePt t="4591" x="4533900" y="2697163"/>
          <p14:tracePt t="4611" x="4487863" y="2697163"/>
          <p14:tracePt t="4631" x="4427538" y="2697163"/>
          <p14:tracePt t="4651" x="4381500" y="2697163"/>
          <p14:tracePt t="4671" x="4343400" y="2682875"/>
          <p14:tracePt t="4691" x="4313238" y="2682875"/>
          <p14:tracePt t="4711" x="4275138" y="2667000"/>
          <p14:tracePt t="4731" x="4251325" y="2651125"/>
          <p14:tracePt t="4751" x="4237038" y="2651125"/>
          <p14:tracePt t="4771" x="4237038" y="2644775"/>
          <p14:tracePt t="4791" x="4221163" y="2628900"/>
          <p14:tracePt t="4811" x="4213225" y="2613025"/>
          <p14:tracePt t="4831" x="4206875" y="2590800"/>
          <p14:tracePt t="4851" x="4198938" y="2574925"/>
          <p14:tracePt t="4871" x="4191000" y="2544763"/>
          <p14:tracePt t="4891" x="4191000" y="2530475"/>
          <p14:tracePt t="4912" x="4191000" y="2484438"/>
          <p14:tracePt t="4931" x="4191000" y="2468563"/>
          <p14:tracePt t="4952" x="4191000" y="2438400"/>
          <p14:tracePt t="4971" x="4191000" y="2422525"/>
          <p14:tracePt t="4991" x="4198938" y="2384425"/>
          <p14:tracePt t="5011" x="4206875" y="2362200"/>
          <p14:tracePt t="5032" x="4237038" y="2308225"/>
          <p14:tracePt t="5051" x="4251325" y="2278063"/>
          <p14:tracePt t="5071" x="4283075" y="2232025"/>
          <p14:tracePt t="5092" x="4297363" y="2193925"/>
          <p14:tracePt t="5093" x="4297363" y="2187575"/>
          <p14:tracePt t="5112" x="4321175" y="2163763"/>
          <p14:tracePt t="5132" x="4335463" y="2141538"/>
          <p14:tracePt t="5152" x="4365625" y="2103438"/>
          <p14:tracePt t="5172" x="4381500" y="2087563"/>
          <p14:tracePt t="5192" x="4389438" y="2073275"/>
          <p14:tracePt t="5212" x="4397375" y="2065338"/>
          <p14:tracePt t="5232" x="4419600" y="2049463"/>
          <p14:tracePt t="5252" x="4435475" y="2041525"/>
          <p14:tracePt t="5272" x="4449763" y="2027238"/>
          <p14:tracePt t="5292" x="4457700" y="2027238"/>
          <p14:tracePt t="5312" x="4465638" y="2019300"/>
          <p14:tracePt t="5332" x="4473575" y="2019300"/>
          <p14:tracePt t="5352" x="4487863" y="2019300"/>
          <p14:tracePt t="5372" x="4495800" y="2019300"/>
          <p14:tracePt t="5392" x="4541838" y="2019300"/>
          <p14:tracePt t="5412" x="4556125" y="2027238"/>
          <p14:tracePt t="5432" x="4572000" y="2027238"/>
          <p14:tracePt t="5433" x="4579938" y="2035175"/>
          <p14:tracePt t="5472" x="4587875" y="2035175"/>
          <p14:tracePt t="5492" x="4602163" y="2041525"/>
          <p14:tracePt t="5513" x="4610100" y="2049463"/>
          <p14:tracePt t="5533" x="4640263" y="2073275"/>
          <p14:tracePt t="5552" x="4656138" y="2079625"/>
          <p14:tracePt t="5573" x="4670425" y="2095500"/>
          <p14:tracePt t="5593" x="4686300" y="2103438"/>
          <p14:tracePt t="5595" x="4686300" y="2111375"/>
          <p14:tracePt t="5612" x="4702175" y="2125663"/>
          <p14:tracePt t="5632" x="4716463" y="2141538"/>
          <p14:tracePt t="5653" x="4732338" y="2155825"/>
          <p14:tracePt t="5673" x="4740275" y="2163763"/>
          <p14:tracePt t="5693" x="4746625" y="2179638"/>
          <p14:tracePt t="5713" x="4754563" y="2201863"/>
          <p14:tracePt t="5733" x="4770438" y="2247900"/>
          <p14:tracePt t="5753" x="4778375" y="2255838"/>
          <p14:tracePt t="5773" x="4784725" y="2278063"/>
          <p14:tracePt t="5793" x="4784725" y="2286000"/>
          <p14:tracePt t="5813" x="4792663" y="2301875"/>
          <p14:tracePt t="5833" x="4792663" y="2308225"/>
          <p14:tracePt t="5853" x="4792663" y="2324100"/>
          <p14:tracePt t="5873" x="4792663" y="2332038"/>
          <p14:tracePt t="5893" x="4792663" y="2354263"/>
          <p14:tracePt t="5913" x="4784725" y="2370138"/>
          <p14:tracePt t="5933" x="4784725" y="2384425"/>
          <p14:tracePt t="5954" x="4778375" y="2392363"/>
          <p14:tracePt t="5973" x="4778375" y="2400300"/>
          <p14:tracePt t="5993" x="4770438" y="2408238"/>
          <p14:tracePt t="6033" x="4762500" y="2416175"/>
          <p14:tracePt t="6054" x="4754563" y="2416175"/>
          <p14:tracePt t="6073" x="4732338" y="2438400"/>
          <p14:tracePt t="6093" x="4716463" y="2454275"/>
          <p14:tracePt t="6095" x="4708525" y="2454275"/>
          <p14:tracePt t="6113" x="4694238" y="2468563"/>
          <p14:tracePt t="6133" x="4686300" y="2468563"/>
          <p14:tracePt t="6154" x="4648200" y="2484438"/>
          <p14:tracePt t="6174" x="4618038" y="2506663"/>
          <p14:tracePt t="6194" x="4587875" y="2514600"/>
          <p14:tracePt t="6214" x="4572000" y="2522538"/>
          <p14:tracePt t="6234" x="4564063" y="2522538"/>
          <p14:tracePt t="6254" x="4556125" y="2522538"/>
          <p14:tracePt t="6274" x="4549775" y="2530475"/>
          <p14:tracePt t="6294" x="4541838" y="2530475"/>
          <p14:tracePt t="6314" x="4525963" y="2536825"/>
          <p14:tracePt t="6334" x="4518025" y="2536825"/>
          <p14:tracePt t="6354" x="4487863" y="2552700"/>
          <p14:tracePt t="6374" x="4479925" y="2552700"/>
          <p14:tracePt t="6394" x="4457700" y="2552700"/>
          <p14:tracePt t="6414" x="4449763" y="2552700"/>
          <p14:tracePt t="6434" x="4427538" y="2552700"/>
          <p14:tracePt t="6454" x="4403725" y="2552700"/>
          <p14:tracePt t="6474" x="4389438" y="2552700"/>
          <p14:tracePt t="6494" x="4381500" y="2552700"/>
          <p14:tracePt t="6515" x="4373563" y="2552700"/>
          <p14:tracePt t="6535" x="4365625" y="2552700"/>
          <p14:tracePt t="6554" x="4351338" y="2536825"/>
          <p14:tracePt t="6574" x="4343400" y="2530475"/>
          <p14:tracePt t="6595" x="4327525" y="2522538"/>
          <p14:tracePt t="6614" x="4321175" y="2514600"/>
          <p14:tracePt t="6634" x="4305300" y="2506663"/>
          <p14:tracePt t="6655" x="4289425" y="2498725"/>
          <p14:tracePt t="6675" x="4275138" y="2484438"/>
          <p14:tracePt t="6695" x="4259263" y="2468563"/>
          <p14:tracePt t="6715" x="4251325" y="2454275"/>
          <p14:tracePt t="6735" x="4244975" y="2446338"/>
          <p14:tracePt t="6755" x="4221163" y="2422525"/>
          <p14:tracePt t="6775" x="4213225" y="2416175"/>
          <p14:tracePt t="6795" x="4206875" y="2392363"/>
          <p14:tracePt t="6815" x="4198938" y="2384425"/>
          <p14:tracePt t="6835" x="4191000" y="2378075"/>
          <p14:tracePt t="6855" x="4183063" y="2354263"/>
          <p14:tracePt t="6875" x="4183063" y="2339975"/>
          <p14:tracePt t="6895" x="4183063" y="2324100"/>
          <p14:tracePt t="6915" x="4183063" y="2301875"/>
          <p14:tracePt t="6935" x="4191000" y="2270125"/>
          <p14:tracePt t="6955" x="4198938" y="2263775"/>
          <p14:tracePt t="6975" x="4221163" y="2232025"/>
          <p14:tracePt t="6995" x="4237038" y="2217738"/>
          <p14:tracePt t="7016" x="4251325" y="2201863"/>
          <p14:tracePt t="7035" x="4267200" y="2193925"/>
          <p14:tracePt t="7055" x="4289425" y="2171700"/>
          <p14:tracePt t="7075" x="4313238" y="2155825"/>
          <p14:tracePt t="7095" x="4343400" y="2133600"/>
          <p14:tracePt t="7115" x="4373563" y="2125663"/>
          <p14:tracePt t="7135" x="4411663" y="2103438"/>
          <p14:tracePt t="7155" x="4427538" y="2103438"/>
          <p14:tracePt t="7176" x="4457700" y="2095500"/>
          <p14:tracePt t="7196" x="4479925" y="2095500"/>
          <p14:tracePt t="7216" x="4525963" y="2087563"/>
          <p14:tracePt t="7236" x="4549775" y="2087563"/>
          <p14:tracePt t="7256" x="4572000" y="2087563"/>
          <p14:tracePt t="7276" x="4594225" y="2095500"/>
          <p14:tracePt t="7296" x="4640263" y="2117725"/>
          <p14:tracePt t="7316" x="4670425" y="2133600"/>
          <p14:tracePt t="7336" x="4686300" y="2149475"/>
          <p14:tracePt t="7356" x="4708525" y="2163763"/>
          <p14:tracePt t="7376" x="4724400" y="2179638"/>
          <p14:tracePt t="7396" x="4746625" y="2193925"/>
          <p14:tracePt t="7416" x="4762500" y="2209800"/>
          <p14:tracePt t="7436" x="4770438" y="2217738"/>
          <p14:tracePt t="7456" x="4778375" y="2217738"/>
          <p14:tracePt t="7476" x="4778375" y="2232025"/>
          <p14:tracePt t="7496" x="4784725" y="2247900"/>
          <p14:tracePt t="7517" x="4800600" y="2270125"/>
          <p14:tracePt t="7536" x="4808538" y="2286000"/>
          <p14:tracePt t="7556" x="4816475" y="2293938"/>
          <p14:tracePt t="7577" x="4816475" y="2308225"/>
          <p14:tracePt t="7597" x="4822825" y="2316163"/>
          <p14:tracePt t="7616" x="4822825" y="2332038"/>
          <p14:tracePt t="7636" x="4822825" y="2339975"/>
          <p14:tracePt t="7657" x="4822825" y="2378075"/>
          <p14:tracePt t="7676" x="4822825" y="2400300"/>
          <p14:tracePt t="7696" x="4822825" y="2438400"/>
          <p14:tracePt t="7716" x="4822825" y="2460625"/>
          <p14:tracePt t="7737" x="4822825" y="2476500"/>
          <p14:tracePt t="7757" x="4822825" y="2492375"/>
          <p14:tracePt t="7777" x="4822825" y="2498725"/>
          <p14:tracePt t="7797" x="4822825" y="2506663"/>
          <p14:tracePt t="7817" x="4822825" y="2514600"/>
          <p14:tracePt t="7837" x="4822825" y="2522538"/>
          <p14:tracePt t="7857" x="4822825" y="2536825"/>
          <p14:tracePt t="7877" x="4816475" y="2552700"/>
          <p14:tracePt t="7917" x="4808538" y="2568575"/>
          <p14:tracePt t="7937" x="4800600" y="2574925"/>
          <p14:tracePt t="7957" x="4800600" y="2582863"/>
          <p14:tracePt t="7977" x="4792663" y="2582863"/>
          <p14:tracePt t="8018" x="4784725" y="2590800"/>
          <p14:tracePt t="8057" x="4778375" y="2598738"/>
          <p14:tracePt t="8078" x="4770438" y="2606675"/>
          <p14:tracePt t="8098" x="4762500" y="2606675"/>
          <p14:tracePt t="8121" x="4754563" y="2606675"/>
          <p14:tracePt t="8137" x="4740275" y="2613025"/>
          <p14:tracePt t="8157" x="4716463" y="2620963"/>
          <p14:tracePt t="8177" x="4670425" y="2636838"/>
          <p14:tracePt t="8197" x="4656138" y="2636838"/>
          <p14:tracePt t="8217" x="4625975" y="2644775"/>
          <p14:tracePt t="8238" x="4618038" y="2644775"/>
          <p14:tracePt t="8257" x="4594225" y="2644775"/>
          <p14:tracePt t="8278" x="4572000" y="2651125"/>
          <p14:tracePt t="8298" x="4564063" y="2651125"/>
          <p14:tracePt t="8605" x="4556125" y="2651125"/>
          <p14:tracePt t="9101" x="4549775" y="2651125"/>
          <p14:tracePt t="9117" x="4549775" y="2644775"/>
          <p14:tracePt t="9126" x="4541838" y="2644775"/>
          <p14:tracePt t="9165" x="4533900" y="2644775"/>
          <p14:tracePt t="9181" x="4525963" y="2636838"/>
          <p14:tracePt t="9197" x="4518025" y="2628900"/>
          <p14:tracePt t="9206" x="4511675" y="2628900"/>
          <p14:tracePt t="9220" x="4487863" y="2620963"/>
          <p14:tracePt t="9239" x="4373563" y="2574925"/>
          <p14:tracePt t="9259" x="4251325" y="2544763"/>
          <p14:tracePt t="9280" x="4092575" y="2530475"/>
          <p14:tracePt t="9300" x="3984625" y="2514600"/>
          <p14:tracePt t="9320" x="3924300" y="2492375"/>
          <p14:tracePt t="9340" x="3908425" y="2484438"/>
          <p14:tracePt t="9360" x="3856038" y="2446338"/>
          <p14:tracePt t="9380" x="3733800" y="2370138"/>
          <p14:tracePt t="9400" x="3559175" y="2308225"/>
          <p14:tracePt t="9420" x="3451225" y="2278063"/>
          <p14:tracePt t="9440" x="3398838" y="2239963"/>
          <p14:tracePt t="9460" x="3375025" y="2217738"/>
          <p14:tracePt t="9480" x="3254375" y="2111375"/>
          <p14:tracePt t="9500" x="3132138" y="2003425"/>
          <p14:tracePt t="9520" x="2949575" y="1858963"/>
          <p14:tracePt t="9540" x="2903538" y="1812925"/>
          <p14:tracePt t="9560" x="2865438" y="1798638"/>
          <p14:tracePt t="9580" x="2849563" y="1782763"/>
          <p14:tracePt t="9600" x="2835275" y="1760538"/>
          <p14:tracePt t="9620" x="2827338" y="1752600"/>
          <p14:tracePt t="9641" x="2811463" y="1744663"/>
          <p14:tracePt t="9701" x="2811463" y="1736725"/>
          <p14:tracePt t="9734" x="2803525" y="1736725"/>
          <p14:tracePt t="9841" x="2803525" y="1730375"/>
          <p14:tracePt t="10108" x="2803525" y="1722438"/>
          <p14:tracePt t="10310" x="2803525" y="1714500"/>
          <p14:tracePt t="10318" x="2789238" y="1714500"/>
          <p14:tracePt t="10326" x="2773363" y="1706563"/>
          <p14:tracePt t="10341" x="2751138" y="1706563"/>
          <p14:tracePt t="10362" x="2743200" y="1698625"/>
          <p14:tracePt t="10381" x="2735263" y="1698625"/>
          <p14:tracePt t="10402" x="2727325" y="1692275"/>
          <p14:tracePt t="10422" x="2720975" y="1692275"/>
          <p14:tracePt t="10442" x="2705100" y="1684338"/>
          <p14:tracePt t="10462" x="2697163" y="1684338"/>
          <p14:tracePt t="10520" x="2689225" y="1684338"/>
          <p14:tracePt t="10628" x="2697163" y="1684338"/>
          <p14:tracePt t="10652" x="2705100" y="1684338"/>
          <p14:tracePt t="10684" x="2713038" y="1684338"/>
          <p14:tracePt t="10708" x="2720975" y="1684338"/>
          <p14:tracePt t="10732" x="2727325" y="1684338"/>
          <p14:tracePt t="10740" x="2735263" y="1684338"/>
          <p14:tracePt t="10756" x="2743200" y="1684338"/>
          <p14:tracePt t="10766" x="2759075" y="1684338"/>
          <p14:tracePt t="10782" x="2789238" y="1684338"/>
          <p14:tracePt t="10802" x="2803525" y="1684338"/>
          <p14:tracePt t="10822" x="2835275" y="1684338"/>
          <p14:tracePt t="10863" x="2849563" y="1684338"/>
          <p14:tracePt t="10882" x="2865438" y="1684338"/>
          <p14:tracePt t="10903" x="2879725" y="1684338"/>
          <p14:tracePt t="10923" x="2895600" y="1684338"/>
          <p14:tracePt t="10943" x="2911475" y="1684338"/>
          <p14:tracePt t="10963" x="2933700" y="1684338"/>
          <p14:tracePt t="10983" x="2987675" y="1684338"/>
          <p14:tracePt t="11003" x="3048000" y="1684338"/>
          <p14:tracePt t="11023" x="3192463" y="1684338"/>
          <p14:tracePt t="11043" x="3254375" y="1684338"/>
          <p14:tracePt t="11063" x="3336925" y="1684338"/>
          <p14:tracePt t="11083" x="3360738" y="1684338"/>
          <p14:tracePt t="11103" x="3382963" y="1676400"/>
          <p14:tracePt t="11123" x="3436938" y="1676400"/>
          <p14:tracePt t="11145" x="3505200" y="1676400"/>
          <p14:tracePt t="11163" x="3603625" y="1676400"/>
          <p14:tracePt t="11183" x="3657600" y="1668463"/>
          <p14:tracePt t="11204" x="3687763" y="1668463"/>
          <p14:tracePt t="11223" x="3711575" y="1668463"/>
          <p14:tracePt t="11243" x="3763963" y="1668463"/>
          <p14:tracePt t="11263" x="3817938" y="1660525"/>
          <p14:tracePt t="11283" x="3908425" y="1654175"/>
          <p14:tracePt t="11304" x="3946525" y="1654175"/>
          <p14:tracePt t="11323" x="3984625" y="1654175"/>
          <p14:tracePt t="11344" x="4016375" y="1654175"/>
          <p14:tracePt t="11363" x="4084638" y="1654175"/>
          <p14:tracePt t="11383" x="4114800" y="1646238"/>
          <p14:tracePt t="11403" x="4175125" y="1646238"/>
          <p14:tracePt t="11424" x="4206875" y="1646238"/>
          <p14:tracePt t="11444" x="4251325" y="1646238"/>
          <p14:tracePt t="11464" x="4267200" y="1638300"/>
          <p14:tracePt t="11484" x="4305300" y="1630363"/>
          <p14:tracePt t="11504" x="4335463" y="1630363"/>
          <p14:tracePt t="11524" x="4365625" y="1630363"/>
          <p14:tracePt t="11544" x="4373563" y="1622425"/>
          <p14:tracePt t="11564" x="4397375" y="1622425"/>
          <p14:tracePt t="11584" x="4411663" y="1622425"/>
          <p14:tracePt t="11586" x="4419600" y="1622425"/>
          <p14:tracePt t="11604" x="4435475" y="1622425"/>
          <p14:tracePt t="11624" x="4441825" y="1622425"/>
          <p14:tracePt t="11645" x="4473575" y="1616075"/>
          <p14:tracePt t="11664" x="4479925" y="1616075"/>
          <p14:tracePt t="11684" x="4495800" y="1616075"/>
          <p14:tracePt t="11704" x="4511675" y="1616075"/>
          <p14:tracePt t="11724" x="4533900" y="1616075"/>
          <p14:tracePt t="11744" x="4556125" y="1616075"/>
          <p14:tracePt t="11764" x="4602163" y="1616075"/>
          <p14:tracePt t="11784" x="4618038" y="1616075"/>
          <p14:tracePt t="11805" x="4640263" y="1616075"/>
          <p14:tracePt t="11824" x="4656138" y="1616075"/>
          <p14:tracePt t="11845" x="4686300" y="1616075"/>
          <p14:tracePt t="11864" x="4708525" y="1616075"/>
          <p14:tracePt t="11884" x="4746625" y="1616075"/>
          <p14:tracePt t="11904" x="4762500" y="1616075"/>
          <p14:tracePt t="11924" x="4784725" y="1616075"/>
          <p14:tracePt t="11945" x="4808538" y="1616075"/>
          <p14:tracePt t="11965" x="4822825" y="1616075"/>
          <p14:tracePt t="11985" x="4846638" y="1616075"/>
          <p14:tracePt t="12005" x="4876800" y="1608138"/>
          <p14:tracePt t="12025" x="4892675" y="1600200"/>
          <p14:tracePt t="12045" x="4899025" y="1600200"/>
          <p14:tracePt t="12065" x="4922838" y="1600200"/>
          <p14:tracePt t="12085" x="4945063" y="1600200"/>
          <p14:tracePt t="12086" x="4953000" y="1600200"/>
          <p14:tracePt t="12105" x="4968875" y="1600200"/>
          <p14:tracePt t="12125" x="4983163" y="1600200"/>
          <p14:tracePt t="12146" x="4999038" y="1600200"/>
          <p14:tracePt t="12165" x="5006975" y="1600200"/>
          <p14:tracePt t="12185" x="5029200" y="1600200"/>
          <p14:tracePt t="12206" x="5051425" y="1600200"/>
          <p14:tracePt t="12225" x="5067300" y="1600200"/>
          <p14:tracePt t="12245" x="5083175" y="1600200"/>
          <p14:tracePt t="12265" x="5105400" y="1600200"/>
          <p14:tracePt t="12285" x="5121275" y="1600200"/>
          <p14:tracePt t="12305" x="5135563" y="1600200"/>
          <p14:tracePt t="12325" x="5143500" y="1600200"/>
          <p14:tracePt t="12346" x="5151438" y="1600200"/>
          <p14:tracePt t="12385" x="5181600" y="1600200"/>
          <p14:tracePt t="12405" x="5197475" y="1600200"/>
          <p14:tracePt t="12446" x="5211763" y="1600200"/>
          <p14:tracePt t="12465" x="5273675" y="1622425"/>
          <p14:tracePt t="12486" x="5341938" y="1638300"/>
          <p14:tracePt t="12506" x="5402263" y="1660525"/>
          <p14:tracePt t="12526" x="5440363" y="1668463"/>
          <p14:tracePt t="12546" x="5448300" y="1676400"/>
          <p14:tracePt t="12566" x="5456238" y="1684338"/>
          <p14:tracePt t="12586" x="5464175" y="1692275"/>
          <p14:tracePt t="12588" x="5470525" y="1698625"/>
          <p14:tracePt t="12606" x="5478463" y="1714500"/>
          <p14:tracePt t="12626" x="5486400" y="1722438"/>
          <p14:tracePt t="12646" x="5494338" y="1760538"/>
          <p14:tracePt t="12666" x="5502275" y="1790700"/>
          <p14:tracePt t="12686" x="5524500" y="1851025"/>
          <p14:tracePt t="12706" x="5532438" y="1874838"/>
          <p14:tracePt t="12726" x="5532438" y="1882775"/>
          <p14:tracePt t="12746" x="5532438" y="1905000"/>
          <p14:tracePt t="12767" x="5532438" y="1920875"/>
          <p14:tracePt t="12786" x="5532438" y="1951038"/>
          <p14:tracePt t="12806" x="5532438" y="1981200"/>
          <p14:tracePt t="12826" x="5532438" y="1997075"/>
          <p14:tracePt t="12847" x="5524500" y="2041525"/>
          <p14:tracePt t="12866" x="5508625" y="2095500"/>
          <p14:tracePt t="12886" x="5502275" y="2141538"/>
          <p14:tracePt t="12907" x="5494338" y="2171700"/>
          <p14:tracePt t="12927" x="5486400" y="2193925"/>
          <p14:tracePt t="12946" x="5478463" y="2217738"/>
          <p14:tracePt t="12966" x="5470525" y="2255838"/>
          <p14:tracePt t="12987" x="5456238" y="2278063"/>
          <p14:tracePt t="13007" x="5432425" y="2316163"/>
          <p14:tracePt t="13027" x="5432425" y="2324100"/>
          <p14:tracePt t="13047" x="5418138" y="2354263"/>
          <p14:tracePt t="13067" x="5402263" y="2384425"/>
          <p14:tracePt t="13087" x="5387975" y="2446338"/>
          <p14:tracePt t="13107" x="5380038" y="2468563"/>
          <p14:tracePt t="13127" x="5372100" y="2498725"/>
          <p14:tracePt t="13147" x="5364163" y="2522538"/>
          <p14:tracePt t="13167" x="5349875" y="2574925"/>
          <p14:tracePt t="13187" x="5341938" y="2598738"/>
          <p14:tracePt t="13207" x="5334000" y="2620963"/>
          <p14:tracePt t="13227" x="5334000" y="2628900"/>
          <p14:tracePt t="13247" x="5334000" y="2651125"/>
          <p14:tracePt t="13267" x="5318125" y="2674938"/>
          <p14:tracePt t="13287" x="5311775" y="2705100"/>
          <p14:tracePt t="13307" x="5303838" y="2727325"/>
          <p14:tracePt t="13347" x="5295900" y="2743200"/>
          <p14:tracePt t="13367" x="5295900" y="2751138"/>
          <p14:tracePt t="13387" x="5287963" y="2765425"/>
          <p14:tracePt t="13408" x="5287963" y="2773363"/>
          <p14:tracePt t="13427" x="5273675" y="2789238"/>
          <p14:tracePt t="13447" x="5273675" y="2797175"/>
          <p14:tracePt t="13467" x="5265738" y="2811463"/>
          <p14:tracePt t="13487" x="5257800" y="2819400"/>
          <p14:tracePt t="13507" x="5249863" y="2835275"/>
          <p14:tracePt t="13528" x="5241925" y="2849563"/>
          <p14:tracePt t="13548" x="5235575" y="2865438"/>
          <p14:tracePt t="13588" x="5227638" y="2865438"/>
          <p14:tracePt t="13608" x="5219700" y="2873375"/>
          <p14:tracePt t="13628" x="5211763" y="2879725"/>
          <p14:tracePt t="13648" x="5203825" y="2887663"/>
          <p14:tracePt t="13668" x="5203825" y="2895600"/>
          <p14:tracePt t="13691" x="5197475" y="2903538"/>
          <p14:tracePt t="13708" x="5189538" y="2903538"/>
          <p14:tracePt t="13728" x="5189538" y="2911475"/>
          <p14:tracePt t="13748" x="5165725" y="2917825"/>
          <p14:tracePt t="13768" x="5159375" y="2925763"/>
          <p14:tracePt t="13788" x="5143500" y="2933700"/>
          <p14:tracePt t="13808" x="5135563" y="2941638"/>
          <p14:tracePt t="13829" x="5121275" y="2941638"/>
          <p14:tracePt t="13849" x="5113338" y="2955925"/>
          <p14:tracePt t="13868" x="5083175" y="2971800"/>
          <p14:tracePt t="13888" x="5059363" y="2987675"/>
          <p14:tracePt t="13909" x="5021263" y="3009900"/>
          <p14:tracePt t="13929" x="4953000" y="3040063"/>
          <p14:tracePt t="13948" x="4914900" y="3055938"/>
          <p14:tracePt t="13968" x="4816475" y="3070225"/>
          <p14:tracePt t="13989" x="4792663" y="3070225"/>
          <p14:tracePt t="14009" x="4778375" y="3070225"/>
          <p14:tracePt t="14028" x="4762500" y="3070225"/>
          <p14:tracePt t="14049" x="4732338" y="3070225"/>
          <p14:tracePt t="14069" x="4664075" y="3070225"/>
          <p14:tracePt t="14089" x="4625975" y="3070225"/>
          <p14:tracePt t="14109" x="4541838" y="3070225"/>
          <p14:tracePt t="14129" x="4479925" y="3070225"/>
          <p14:tracePt t="14149" x="4365625" y="3063875"/>
          <p14:tracePt t="14169" x="4313238" y="3063875"/>
          <p14:tracePt t="14189" x="4267200" y="3055938"/>
          <p14:tracePt t="14209" x="4244975" y="3048000"/>
          <p14:tracePt t="14229" x="4213225" y="3040063"/>
          <p14:tracePt t="14249" x="4114800" y="2994025"/>
          <p14:tracePt t="14269" x="4022725" y="2955925"/>
          <p14:tracePt t="14289" x="3870325" y="2911475"/>
          <p14:tracePt t="14309" x="3733800" y="2895600"/>
          <p14:tracePt t="14329" x="3657600" y="2887663"/>
          <p14:tracePt t="14349" x="3627438" y="2879725"/>
          <p14:tracePt t="14369" x="3619500" y="2873375"/>
          <p14:tracePt t="14389" x="3611563" y="2865438"/>
          <p14:tracePt t="14410" x="3611563" y="2857500"/>
          <p14:tracePt t="14429" x="3603625" y="2849563"/>
          <p14:tracePt t="14449" x="3597275" y="2819400"/>
          <p14:tracePt t="14470" x="3597275" y="2781300"/>
          <p14:tracePt t="14489" x="3589338" y="2682875"/>
          <p14:tracePt t="14509" x="3589338" y="2620963"/>
          <p14:tracePt t="14529" x="3589338" y="2552700"/>
          <p14:tracePt t="14549" x="3589338" y="2506663"/>
          <p14:tracePt t="14570" x="3597275" y="2454275"/>
          <p14:tracePt t="14589" x="3603625" y="2430463"/>
          <p14:tracePt t="14610" x="3603625" y="2354263"/>
          <p14:tracePt t="14630" x="3619500" y="2332038"/>
          <p14:tracePt t="14650" x="3627438" y="2286000"/>
          <p14:tracePt t="14670" x="3635375" y="2255838"/>
          <p14:tracePt t="14690" x="3641725" y="2225675"/>
          <p14:tracePt t="14730" x="3649663" y="2217738"/>
          <p14:tracePt t="14903" x="3657600" y="2217738"/>
          <p14:tracePt t="14919" x="3665538" y="2217738"/>
          <p14:tracePt t="14970" x="3673475" y="2217738"/>
          <p14:tracePt t="14975" x="3673475" y="2209800"/>
          <p14:tracePt t="14992" x="3679825" y="2209800"/>
          <p14:tracePt t="15015" x="3687763" y="2209800"/>
          <p14:tracePt t="15030" x="3695700" y="2209800"/>
          <p14:tracePt t="15050" x="3703638" y="2201863"/>
          <p14:tracePt t="15070" x="3711575" y="2193925"/>
          <p14:tracePt t="15090" x="3741738" y="2193925"/>
          <p14:tracePt t="15111" x="3749675" y="2193925"/>
          <p14:tracePt t="15131" x="3779838" y="2193925"/>
          <p14:tracePt t="15151" x="3802063" y="2193925"/>
          <p14:tracePt t="15171" x="3832225" y="2187575"/>
          <p14:tracePt t="15191" x="3856038" y="2179638"/>
          <p14:tracePt t="15211" x="3863975" y="2179638"/>
          <p14:tracePt t="15231" x="3886200" y="2179638"/>
          <p14:tracePt t="15251" x="3932238" y="2179638"/>
          <p14:tracePt t="15271" x="3970338" y="2179638"/>
          <p14:tracePt t="15291" x="3984625" y="2179638"/>
          <p14:tracePt t="15311" x="4000500" y="2179638"/>
          <p14:tracePt t="15331" x="4008438" y="2179638"/>
          <p14:tracePt t="15351" x="4016375" y="2179638"/>
          <p14:tracePt t="15371" x="4022725" y="2179638"/>
          <p14:tracePt t="15391" x="4038600" y="2179638"/>
          <p14:tracePt t="15411" x="4054475" y="2179638"/>
          <p14:tracePt t="15451" x="4068763" y="2171700"/>
          <p14:tracePt t="15472" x="4076700" y="2171700"/>
          <p14:tracePt t="15491" x="4152900" y="2155825"/>
          <p14:tracePt t="15511" x="4183063" y="2149475"/>
          <p14:tracePt t="15531" x="4244975" y="2141538"/>
          <p14:tracePt t="15551" x="4267200" y="2133600"/>
          <p14:tracePt t="15571" x="4313238" y="2125663"/>
          <p14:tracePt t="15591" x="4343400" y="2111375"/>
          <p14:tracePt t="15612" x="4389438" y="2111375"/>
          <p14:tracePt t="15632" x="4465638" y="2103438"/>
          <p14:tracePt t="15652" x="4511675" y="2103438"/>
          <p14:tracePt t="15672" x="4572000" y="2103438"/>
          <p14:tracePt t="15692" x="4602163" y="2103438"/>
          <p14:tracePt t="15712" x="4640263" y="2103438"/>
          <p14:tracePt t="15732" x="4670425" y="2111375"/>
          <p14:tracePt t="15752" x="4724400" y="2117725"/>
          <p14:tracePt t="15772" x="4746625" y="2125663"/>
          <p14:tracePt t="15792" x="4770438" y="2125663"/>
          <p14:tracePt t="15812" x="4784725" y="2133600"/>
          <p14:tracePt t="15832" x="4816475" y="2133600"/>
          <p14:tracePt t="15852" x="4822825" y="2141538"/>
          <p14:tracePt t="15872" x="4868863" y="2155825"/>
          <p14:tracePt t="15892" x="4892675" y="2171700"/>
          <p14:tracePt t="15912" x="4906963" y="2171700"/>
          <p14:tracePt t="15932" x="4914900" y="2179638"/>
          <p14:tracePt t="15952" x="4930775" y="2187575"/>
          <p14:tracePt t="15972" x="4930775" y="2201863"/>
          <p14:tracePt t="15992" x="4937125" y="2201863"/>
          <p14:tracePt t="16032" x="4937125" y="2217738"/>
          <p14:tracePt t="16052" x="4937125" y="2247900"/>
          <p14:tracePt t="16072" x="4945063" y="2324100"/>
          <p14:tracePt t="16092" x="4945063" y="2362200"/>
          <p14:tracePt t="16112" x="4945063" y="2384425"/>
          <p14:tracePt t="16132" x="4945063" y="2392363"/>
          <p14:tracePt t="16153" x="4945063" y="2430463"/>
          <p14:tracePt t="16173" x="4937125" y="2460625"/>
          <p14:tracePt t="16193" x="4930775" y="2476500"/>
          <p14:tracePt t="16213" x="4922838" y="2498725"/>
          <p14:tracePt t="16233" x="4914900" y="2530475"/>
          <p14:tracePt t="16253" x="4892675" y="2568575"/>
          <p14:tracePt t="16273" x="4876800" y="2590800"/>
          <p14:tracePt t="16293" x="4854575" y="2613025"/>
          <p14:tracePt t="16313" x="4838700" y="2628900"/>
          <p14:tracePt t="16333" x="4822825" y="2651125"/>
          <p14:tracePt t="16353" x="4808538" y="2667000"/>
          <p14:tracePt t="16373" x="4784725" y="2682875"/>
          <p14:tracePt t="16394" x="4762500" y="2697163"/>
          <p14:tracePt t="16413" x="4746625" y="2705100"/>
          <p14:tracePt t="16433" x="4716463" y="2705100"/>
          <p14:tracePt t="16453" x="4678363" y="2705100"/>
          <p14:tracePt t="16474" x="4640263" y="2705100"/>
          <p14:tracePt t="16493" x="4587875" y="2697163"/>
          <p14:tracePt t="16513" x="4549775" y="2697163"/>
          <p14:tracePt t="16533" x="4457700" y="2697163"/>
          <p14:tracePt t="16553" x="4441825" y="2689225"/>
          <p14:tracePt t="16573" x="4427538" y="2689225"/>
          <p14:tracePt t="16593" x="4419600" y="2689225"/>
          <p14:tracePt t="16595" x="4411663" y="2682875"/>
          <p14:tracePt t="16613" x="4397375" y="2667000"/>
          <p14:tracePt t="16633" x="4359275" y="2651125"/>
          <p14:tracePt t="16653" x="4297363" y="2628900"/>
          <p14:tracePt t="16674" x="4283075" y="2620963"/>
          <p14:tracePt t="16694" x="4267200" y="2613025"/>
          <p14:tracePt t="16714" x="4259263" y="2598738"/>
          <p14:tracePt t="16734" x="4244975" y="2582863"/>
          <p14:tracePt t="16774" x="4237038" y="2574925"/>
          <p14:tracePt t="16794" x="4237038" y="2568575"/>
          <p14:tracePt t="16814" x="4229100" y="2552700"/>
          <p14:tracePt t="16834" x="4221163" y="2530475"/>
          <p14:tracePt t="16854" x="4206875" y="2492375"/>
          <p14:tracePt t="16874" x="4206875" y="2468563"/>
          <p14:tracePt t="16894" x="4198938" y="2446338"/>
          <p14:tracePt t="16914" x="4198938" y="2416175"/>
          <p14:tracePt t="16934" x="4198938" y="2384425"/>
          <p14:tracePt t="16954" x="4198938" y="2354263"/>
          <p14:tracePt t="16974" x="4206875" y="2332038"/>
          <p14:tracePt t="16994" x="4213225" y="2301875"/>
          <p14:tracePt t="17014" x="4229100" y="2293938"/>
          <p14:tracePt t="17034" x="4244975" y="2270125"/>
          <p14:tracePt t="17054" x="4267200" y="2247900"/>
          <p14:tracePt t="17074" x="4297363" y="2209800"/>
          <p14:tracePt t="17094" x="4313238" y="2193925"/>
          <p14:tracePt t="17096" x="4335463" y="2179638"/>
          <p14:tracePt t="17114" x="4343400" y="2163763"/>
          <p14:tracePt t="17134" x="4359275" y="2155825"/>
          <p14:tracePt t="17154" x="4381500" y="2149475"/>
          <p14:tracePt t="17175" x="4403725" y="2133600"/>
          <p14:tracePt t="17195" x="4435475" y="2117725"/>
          <p14:tracePt t="17215" x="4457700" y="2111375"/>
          <p14:tracePt t="17235" x="4479925" y="2111375"/>
          <p14:tracePt t="17255" x="4495800" y="2111375"/>
          <p14:tracePt t="17275" x="4525963" y="2111375"/>
          <p14:tracePt t="17295" x="4572000" y="2111375"/>
          <p14:tracePt t="17315" x="4632325" y="2111375"/>
          <p14:tracePt t="17335" x="4648200" y="2111375"/>
          <p14:tracePt t="17355" x="4670425" y="2111375"/>
          <p14:tracePt t="17375" x="4686300" y="2111375"/>
          <p14:tracePt t="17395" x="4708525" y="2117725"/>
          <p14:tracePt t="17415" x="4732338" y="2117725"/>
          <p14:tracePt t="17435" x="4754563" y="2133600"/>
          <p14:tracePt t="17455" x="4762500" y="2133600"/>
          <p14:tracePt t="17475" x="4792663" y="2149475"/>
          <p14:tracePt t="17495" x="4808538" y="2155825"/>
          <p14:tracePt t="17515" x="4838700" y="2179638"/>
          <p14:tracePt t="17535" x="4860925" y="2187575"/>
          <p14:tracePt t="17555" x="4868863" y="2193925"/>
          <p14:tracePt t="17575" x="4876800" y="2201863"/>
          <p14:tracePt t="17596" x="4884738" y="2209800"/>
          <p14:tracePt t="17615" x="4892675" y="2217738"/>
          <p14:tracePt t="17636" x="4906963" y="2232025"/>
          <p14:tracePt t="17655" x="4914900" y="2239963"/>
          <p14:tracePt t="17676" x="4922838" y="2263775"/>
          <p14:tracePt t="17695" x="4937125" y="2293938"/>
          <p14:tracePt t="17716" x="4945063" y="2316163"/>
          <p14:tracePt t="17735" x="4953000" y="2339975"/>
          <p14:tracePt t="17756" x="4960938" y="2362200"/>
          <p14:tracePt t="17776" x="4968875" y="2384425"/>
          <p14:tracePt t="17796" x="4968875" y="2416175"/>
          <p14:tracePt t="17816" x="4975225" y="2468563"/>
          <p14:tracePt t="17836" x="4975225" y="2484438"/>
          <p14:tracePt t="17856" x="4975225" y="2514600"/>
          <p14:tracePt t="17876" x="4975225" y="2522538"/>
          <p14:tracePt t="17896" x="4975225" y="2552700"/>
          <p14:tracePt t="17916" x="4968875" y="2590800"/>
          <p14:tracePt t="17936" x="4953000" y="2636838"/>
          <p14:tracePt t="17956" x="4945063" y="2644775"/>
          <p14:tracePt t="17976" x="4930775" y="2667000"/>
          <p14:tracePt t="17996" x="4922838" y="2674938"/>
          <p14:tracePt t="18016" x="4906963" y="2689225"/>
          <p14:tracePt t="18036" x="4899025" y="2697163"/>
          <p14:tracePt t="18056" x="4876800" y="2713038"/>
          <p14:tracePt t="18076" x="4846638" y="2727325"/>
          <p14:tracePt t="18097" x="4822825" y="2735263"/>
          <p14:tracePt t="18116" x="4808538" y="2735263"/>
          <p14:tracePt t="18136" x="4778375" y="2743200"/>
          <p14:tracePt t="18156" x="4708525" y="2759075"/>
          <p14:tracePt t="18176" x="4648200" y="2759075"/>
          <p14:tracePt t="18197" x="4618038" y="2765425"/>
          <p14:tracePt t="18216" x="4572000" y="2773363"/>
          <p14:tracePt t="18237" x="4541838" y="2773363"/>
          <p14:tracePt t="18257" x="4487863" y="2773363"/>
          <p14:tracePt t="18277" x="4449763" y="2773363"/>
          <p14:tracePt t="18297" x="4435475" y="2759075"/>
          <p14:tracePt t="18317" x="4411663" y="2751138"/>
          <p14:tracePt t="18337" x="4359275" y="2720975"/>
          <p14:tracePt t="18357" x="4343400" y="2720975"/>
          <p14:tracePt t="18377" x="4335463" y="2720975"/>
          <p14:tracePt t="18733" x="4335463" y="2713038"/>
          <p14:tracePt t="18739" x="4327525" y="2713038"/>
          <p14:tracePt t="18749" x="4305300" y="2705100"/>
          <p14:tracePt t="18757" x="4251325" y="2689225"/>
          <p14:tracePt t="18777" x="4137025" y="2667000"/>
          <p14:tracePt t="18798" x="3932238" y="2620963"/>
          <p14:tracePt t="18818" x="3817938" y="2590800"/>
          <p14:tracePt t="18838" x="3687763" y="2544763"/>
          <p14:tracePt t="18858" x="3619500" y="2506663"/>
          <p14:tracePt t="18878" x="3551238" y="2454275"/>
          <p14:tracePt t="18898" x="3513138" y="2422525"/>
          <p14:tracePt t="18918" x="3451225" y="2378075"/>
          <p14:tracePt t="18938" x="3421063" y="2362200"/>
          <p14:tracePt t="18958" x="3360738" y="2308225"/>
          <p14:tracePt t="18978" x="3306763" y="2270125"/>
          <p14:tracePt t="18998" x="3222625" y="2193925"/>
          <p14:tracePt t="19018" x="3162300" y="2141538"/>
          <p14:tracePt t="19038" x="3040063" y="2057400"/>
          <p14:tracePt t="19058" x="2895600" y="1973263"/>
          <p14:tracePt t="19078" x="2835275" y="1935163"/>
          <p14:tracePt t="19098" x="2743200" y="1866900"/>
          <p14:tracePt t="19118" x="2689225" y="1820863"/>
          <p14:tracePt t="19138" x="2620963" y="1760538"/>
          <p14:tracePt t="19158" x="2574925" y="1722438"/>
          <p14:tracePt t="19179" x="2560638" y="1714500"/>
          <p14:tracePt t="19198" x="2544763" y="1706563"/>
          <p14:tracePt t="19218" x="2522538" y="1692275"/>
          <p14:tracePt t="19238" x="2498725" y="1676400"/>
          <p14:tracePt t="19258" x="2484438" y="1668463"/>
          <p14:tracePt t="19278" x="2446338" y="1646238"/>
          <p14:tracePt t="19299" x="2422525" y="1630363"/>
          <p14:tracePt t="19319" x="2408238" y="1608138"/>
          <p14:tracePt t="19339" x="2400300" y="1608138"/>
          <p14:tracePt t="19359" x="2400300" y="1600200"/>
          <p14:tracePt t="19379" x="2392363" y="1592263"/>
          <p14:tracePt t="19399" x="2392363" y="1584325"/>
          <p14:tracePt t="19439" x="2392363" y="1577975"/>
          <p14:tracePt t="19459" x="2392363" y="1570038"/>
          <p14:tracePt t="19481" x="2392363" y="1562100"/>
          <p14:tracePt t="19499" x="2400300" y="1554163"/>
          <p14:tracePt t="19519" x="2408238" y="1546225"/>
          <p14:tracePt t="19539" x="2430463" y="1524000"/>
          <p14:tracePt t="19559" x="2446338" y="1516063"/>
          <p14:tracePt t="19579" x="2476500" y="1508125"/>
          <p14:tracePt t="19599" x="2506663" y="1501775"/>
          <p14:tracePt t="19619" x="2574925" y="1485900"/>
          <p14:tracePt t="19639" x="2651125" y="1485900"/>
          <p14:tracePt t="19659" x="2781300" y="1485900"/>
          <p14:tracePt t="19679" x="2857500" y="1485900"/>
          <p14:tracePt t="19699" x="3048000" y="1477963"/>
          <p14:tracePt t="19719" x="3124200" y="1470025"/>
          <p14:tracePt t="19740" x="3254375" y="1470025"/>
          <p14:tracePt t="19759" x="3298825" y="1470025"/>
          <p14:tracePt t="19780" x="3398838" y="1477963"/>
          <p14:tracePt t="19799" x="3444875" y="1477963"/>
          <p14:tracePt t="19819" x="3551238" y="1485900"/>
          <p14:tracePt t="19839" x="3597275" y="1485900"/>
          <p14:tracePt t="19860" x="3673475" y="1485900"/>
          <p14:tracePt t="19880" x="3749675" y="1485900"/>
          <p14:tracePt t="19900" x="3878263" y="1493838"/>
          <p14:tracePt t="19920" x="3970338" y="1493838"/>
          <p14:tracePt t="19940" x="4016375" y="1493838"/>
          <p14:tracePt t="19960" x="4084638" y="1493838"/>
          <p14:tracePt t="19980" x="4130675" y="1493838"/>
          <p14:tracePt t="20000" x="4198938" y="1493838"/>
          <p14:tracePt t="20021" x="4244975" y="1493838"/>
          <p14:tracePt t="20022" x="4267200" y="1493838"/>
          <p14:tracePt t="20040" x="4283075" y="1493838"/>
          <p14:tracePt t="20060" x="4297363" y="1493838"/>
          <p14:tracePt t="20080" x="4313238" y="1493838"/>
          <p14:tracePt t="20120" x="4335463" y="1493838"/>
          <p14:tracePt t="20140" x="4343400" y="1493838"/>
          <p14:tracePt t="20160" x="4351338" y="1493838"/>
          <p14:tracePt t="20180" x="4359275" y="1493838"/>
          <p14:tracePt t="20200" x="4373563" y="1493838"/>
          <p14:tracePt t="20220" x="4389438" y="1493838"/>
          <p14:tracePt t="20241" x="4427538" y="1493838"/>
          <p14:tracePt t="20260" x="4435475" y="1493838"/>
          <p14:tracePt t="20280" x="4441825" y="1493838"/>
          <p14:tracePt t="20301" x="4449763" y="1493838"/>
          <p14:tracePt t="20321" x="4465638" y="1493838"/>
          <p14:tracePt t="20340" x="4503738" y="1508125"/>
          <p14:tracePt t="20361" x="4533900" y="1508125"/>
          <p14:tracePt t="20381" x="4541838" y="1508125"/>
          <p14:tracePt t="20400" x="4549775" y="1508125"/>
          <p14:tracePt t="20421" x="4564063" y="1508125"/>
          <p14:tracePt t="20441" x="4579938" y="1508125"/>
          <p14:tracePt t="20461" x="4610100" y="1508125"/>
          <p14:tracePt t="20481" x="4632325" y="1516063"/>
          <p14:tracePt t="20501" x="4640263" y="1516063"/>
          <p14:tracePt t="20521" x="4664075" y="1516063"/>
          <p14:tracePt t="20541" x="4670425" y="1516063"/>
          <p14:tracePt t="20561" x="4702175" y="1516063"/>
          <p14:tracePt t="20581" x="4732338" y="1516063"/>
          <p14:tracePt t="20601" x="4778375" y="1516063"/>
          <p14:tracePt t="20621" x="4800600" y="1516063"/>
          <p14:tracePt t="20641" x="4846638" y="1516063"/>
          <p14:tracePt t="20661" x="4860925" y="1516063"/>
          <p14:tracePt t="20681" x="4899025" y="1516063"/>
          <p14:tracePt t="20701" x="4937125" y="1516063"/>
          <p14:tracePt t="20721" x="4960938" y="1516063"/>
          <p14:tracePt t="20742" x="4975225" y="1516063"/>
          <p14:tracePt t="20762" x="4999038" y="1516063"/>
          <p14:tracePt t="20781" x="5029200" y="1516063"/>
          <p14:tracePt t="20802" x="5059363" y="1516063"/>
          <p14:tracePt t="20821" x="5083175" y="1516063"/>
          <p14:tracePt t="20841" x="5105400" y="1516063"/>
          <p14:tracePt t="20861" x="5127625" y="1516063"/>
          <p14:tracePt t="20882" x="5159375" y="1516063"/>
          <p14:tracePt t="20902" x="5219700" y="1516063"/>
          <p14:tracePt t="20922" x="5241925" y="1516063"/>
          <p14:tracePt t="20942" x="5265738" y="1516063"/>
          <p14:tracePt t="20962" x="5280025" y="1516063"/>
          <p14:tracePt t="20982" x="5311775" y="1516063"/>
          <p14:tracePt t="21002" x="5364163" y="1516063"/>
          <p14:tracePt t="21022" x="5426075" y="1516063"/>
          <p14:tracePt t="21042" x="5440363" y="1516063"/>
          <p14:tracePt t="21062" x="5464175" y="1516063"/>
          <p14:tracePt t="21082" x="5494338" y="1516063"/>
          <p14:tracePt t="21102" x="5524500" y="1516063"/>
          <p14:tracePt t="21122" x="5562600" y="1516063"/>
          <p14:tracePt t="21142" x="5630863" y="1516063"/>
          <p14:tracePt t="21162" x="5654675" y="1516063"/>
          <p14:tracePt t="21182" x="5707063" y="1516063"/>
          <p14:tracePt t="21202" x="5730875" y="1516063"/>
          <p14:tracePt t="21222" x="5775325" y="1516063"/>
          <p14:tracePt t="21243" x="5813425" y="1516063"/>
          <p14:tracePt t="21262" x="5897563" y="1516063"/>
          <p14:tracePt t="21282" x="5959475" y="1516063"/>
          <p14:tracePt t="21302" x="5997575" y="1516063"/>
          <p14:tracePt t="21322" x="6011863" y="1516063"/>
          <p14:tracePt t="21342" x="6027738" y="1516063"/>
          <p14:tracePt t="21363" x="6073775" y="1516063"/>
          <p14:tracePt t="21383" x="6126163" y="1516063"/>
          <p14:tracePt t="21384" x="6134100" y="1516063"/>
          <p14:tracePt t="21402" x="6180138" y="1508125"/>
          <p14:tracePt t="21423" x="6202363" y="1501775"/>
          <p14:tracePt t="21443" x="6240463" y="1501775"/>
          <p14:tracePt t="21463" x="6256338" y="1501775"/>
          <p14:tracePt t="21464" x="6270625" y="1493838"/>
          <p14:tracePt t="21483" x="6302375" y="1493838"/>
          <p14:tracePt t="21503" x="6316663" y="1485900"/>
          <p14:tracePt t="21523" x="6346825" y="1485900"/>
          <p14:tracePt t="21543" x="6384925" y="1485900"/>
          <p14:tracePt t="21563" x="6416675" y="1485900"/>
          <p14:tracePt t="21583" x="6454775" y="1485900"/>
          <p14:tracePt t="21584" x="6477000" y="1485900"/>
          <p14:tracePt t="21603" x="6545263" y="1485900"/>
          <p14:tracePt t="21623" x="6569075" y="1485900"/>
          <p14:tracePt t="21643" x="6621463" y="1485900"/>
          <p14:tracePt t="21663" x="6659563" y="1485900"/>
          <p14:tracePt t="21683" x="6713538" y="1485900"/>
          <p14:tracePt t="21703" x="6727825" y="1485900"/>
          <p14:tracePt t="21723" x="6759575" y="1485900"/>
          <p14:tracePt t="21744" x="6789738" y="1493838"/>
          <p14:tracePt t="21763" x="6842125" y="1516063"/>
          <p14:tracePt t="21783" x="6888163" y="1531938"/>
          <p14:tracePt t="21804" x="6911975" y="1546225"/>
          <p14:tracePt t="21823" x="6918325" y="1546225"/>
          <p14:tracePt t="21843" x="6942138" y="1570038"/>
          <p14:tracePt t="21863" x="6950075" y="1584325"/>
          <p14:tracePt t="21884" x="6972300" y="1622425"/>
          <p14:tracePt t="21903" x="6994525" y="1654175"/>
          <p14:tracePt t="21923" x="7018338" y="1706563"/>
          <p14:tracePt t="21944" x="7032625" y="1736725"/>
          <p14:tracePt t="21963" x="7048500" y="1774825"/>
          <p14:tracePt t="21984" x="7056438" y="1806575"/>
          <p14:tracePt t="22004" x="7064375" y="1836738"/>
          <p14:tracePt t="22024" x="7070725" y="1858963"/>
          <p14:tracePt t="22044" x="7070725" y="1912938"/>
          <p14:tracePt t="22064" x="7078663" y="1951038"/>
          <p14:tracePt t="22084" x="7086600" y="1997075"/>
          <p14:tracePt t="22104" x="7086600" y="2019300"/>
          <p14:tracePt t="22124" x="7086600" y="2049463"/>
          <p14:tracePt t="22144" x="7094538" y="2079625"/>
          <p14:tracePt t="22164" x="7094538" y="2095500"/>
          <p14:tracePt t="22184" x="7108825" y="2187575"/>
          <p14:tracePt t="22204" x="7116763" y="2255838"/>
          <p14:tracePt t="22224" x="7124700" y="2324100"/>
          <p14:tracePt t="22244" x="7124700" y="2354263"/>
          <p14:tracePt t="22264" x="7124700" y="2392363"/>
          <p14:tracePt t="22284" x="7124700" y="2422525"/>
          <p14:tracePt t="22304" x="7124700" y="2460625"/>
          <p14:tracePt t="22324" x="7108825" y="2522538"/>
          <p14:tracePt t="22325" x="7102475" y="2544763"/>
          <p14:tracePt t="22344" x="7102475" y="2590800"/>
          <p14:tracePt t="22364" x="7078663" y="2644775"/>
          <p14:tracePt t="22384" x="7070725" y="2689225"/>
          <p14:tracePt t="22404" x="7056438" y="2713038"/>
          <p14:tracePt t="22424" x="7056438" y="2751138"/>
          <p14:tracePt t="22445" x="7040563" y="2789238"/>
          <p14:tracePt t="22446" x="7040563" y="2797175"/>
          <p14:tracePt t="22465" x="7040563" y="2819400"/>
          <p14:tracePt t="22485" x="7032625" y="2841625"/>
          <p14:tracePt t="22505" x="7026275" y="2873375"/>
          <p14:tracePt t="22525" x="7018338" y="2895600"/>
          <p14:tracePt t="22545" x="7002463" y="2949575"/>
          <p14:tracePt t="22565" x="7002463" y="2971800"/>
          <p14:tracePt t="22585" x="6994525" y="3040063"/>
          <p14:tracePt t="22605" x="6988175" y="3108325"/>
          <p14:tracePt t="22625" x="6980238" y="3162300"/>
          <p14:tracePt t="22646" x="6980238" y="3178175"/>
          <p14:tracePt t="22685" x="6980238" y="3192463"/>
          <p14:tracePt t="22705" x="6972300" y="3200400"/>
          <p14:tracePt t="22725" x="6956425" y="3230563"/>
          <p14:tracePt t="22745" x="6956425" y="3246438"/>
          <p14:tracePt t="22785" x="6950075" y="3246438"/>
          <p14:tracePt t="22805" x="6942138" y="3254375"/>
          <p14:tracePt t="22825" x="6926263" y="3260725"/>
          <p14:tracePt t="22826" x="6918325" y="3276600"/>
          <p14:tracePt t="22845" x="6888163" y="3284538"/>
          <p14:tracePt t="22866" x="6873875" y="3292475"/>
          <p14:tracePt t="22886" x="6850063" y="3298825"/>
          <p14:tracePt t="22905" x="6819900" y="3298825"/>
          <p14:tracePt t="22925" x="6765925" y="3314700"/>
          <p14:tracePt t="22946" x="6721475" y="3330575"/>
          <p14:tracePt t="22965" x="6637338" y="3344863"/>
          <p14:tracePt t="22986" x="6569075" y="3352800"/>
          <p14:tracePt t="23006" x="6438900" y="3382963"/>
          <p14:tracePt t="23026" x="6324600" y="3406775"/>
          <p14:tracePt t="23046" x="6172200" y="3429000"/>
          <p14:tracePt t="23066" x="6080125" y="3436938"/>
          <p14:tracePt t="23086" x="5989638" y="3451225"/>
          <p14:tracePt t="23106" x="5905500" y="3467100"/>
          <p14:tracePt t="23126" x="5813425" y="3482975"/>
          <p14:tracePt t="23146" x="5768975" y="3489325"/>
          <p14:tracePt t="23166" x="5692775" y="3489325"/>
          <p14:tracePt t="23186" x="5661025" y="3489325"/>
          <p14:tracePt t="23206" x="5600700" y="3497263"/>
          <p14:tracePt t="23226" x="5584825" y="3497263"/>
          <p14:tracePt t="23246" x="5554663" y="3497263"/>
          <p14:tracePt t="23266" x="5494338" y="3497263"/>
          <p14:tracePt t="23286" x="5349875" y="3482975"/>
          <p14:tracePt t="23306" x="5249863" y="3482975"/>
          <p14:tracePt t="23326" x="5127625" y="3482975"/>
          <p14:tracePt t="23346" x="5089525" y="3482975"/>
          <p14:tracePt t="23366" x="5037138" y="3482975"/>
          <p14:tracePt t="23387" x="4968875" y="3475038"/>
          <p14:tracePt t="23406" x="4846638" y="3467100"/>
          <p14:tracePt t="23427" x="4770438" y="3459163"/>
          <p14:tracePt t="23447" x="4686300" y="3459163"/>
          <p14:tracePt t="23466" x="4640263" y="3459163"/>
          <p14:tracePt t="23486" x="4533900" y="3475038"/>
          <p14:tracePt t="23507" x="4449763" y="3475038"/>
          <p14:tracePt t="23527" x="4313238" y="3482975"/>
          <p14:tracePt t="23547" x="4213225" y="3482975"/>
          <p14:tracePt t="23567" x="4122738" y="3482975"/>
          <p14:tracePt t="23587" x="4060825" y="3482975"/>
          <p14:tracePt t="23607" x="4000500" y="3475038"/>
          <p14:tracePt t="23627" x="3902075" y="3467100"/>
          <p14:tracePt t="23647" x="3802063" y="3451225"/>
          <p14:tracePt t="23649" x="3763963" y="3451225"/>
          <p14:tracePt t="23667" x="3703638" y="3451225"/>
          <p14:tracePt t="23687" x="3635375" y="3451225"/>
          <p14:tracePt t="23688" x="3589338" y="3451225"/>
          <p14:tracePt t="23707" x="3527425" y="3451225"/>
          <p14:tracePt t="23727" x="3475038" y="3459163"/>
          <p14:tracePt t="23747" x="3413125" y="3459163"/>
          <p14:tracePt t="23767" x="3368675" y="3459163"/>
          <p14:tracePt t="23787" x="3268663" y="3459163"/>
          <p14:tracePt t="23807" x="3170238" y="3459163"/>
          <p14:tracePt t="23827" x="3070225" y="3459163"/>
          <p14:tracePt t="23847" x="2994025" y="3467100"/>
          <p14:tracePt t="23867" x="2887663" y="3467100"/>
          <p14:tracePt t="23887" x="2773363" y="3459163"/>
          <p14:tracePt t="23907" x="2568575" y="3421063"/>
          <p14:tracePt t="23928" x="2468563" y="3398838"/>
          <p14:tracePt t="23948" x="2384425" y="3382963"/>
          <p14:tracePt t="23967" x="2324100" y="3368675"/>
          <p14:tracePt t="23987" x="2239963" y="3330575"/>
          <p14:tracePt t="24008" x="2187575" y="3306763"/>
          <p14:tracePt t="24028" x="2141538" y="3276600"/>
          <p14:tracePt t="24047" x="2125663" y="3276600"/>
          <p14:tracePt t="24068" x="2103438" y="3260725"/>
          <p14:tracePt t="24088" x="2087563" y="3254375"/>
          <p14:tracePt t="24108" x="2073275" y="3246438"/>
          <p14:tracePt t="24149" x="2065338" y="3238500"/>
          <p14:tracePt t="24168" x="2065338" y="3230563"/>
          <p14:tracePt t="24208" x="2065338" y="3222625"/>
          <p14:tracePt t="24228" x="2065338" y="3216275"/>
          <p14:tracePt t="24248" x="2065338" y="3184525"/>
          <p14:tracePt t="24268" x="2065338" y="3124200"/>
          <p14:tracePt t="24288" x="2073275" y="3055938"/>
          <p14:tracePt t="24308" x="2073275" y="3009900"/>
          <p14:tracePt t="24328" x="2079625" y="2963863"/>
          <p14:tracePt t="24348" x="2079625" y="2933700"/>
          <p14:tracePt t="24368" x="2087563" y="2895600"/>
          <p14:tracePt t="24388" x="2095500" y="2841625"/>
          <p14:tracePt t="24408" x="2095500" y="2811463"/>
          <p14:tracePt t="24428" x="2095500" y="2789238"/>
          <p14:tracePt t="24448" x="2103438" y="2751138"/>
          <p14:tracePt t="24468" x="2103438" y="2720975"/>
          <p14:tracePt t="24489" x="2103438" y="2682875"/>
          <p14:tracePt t="24508" x="2103438" y="2644775"/>
          <p14:tracePt t="24529" x="2103438" y="2574925"/>
          <p14:tracePt t="24548" x="2103438" y="2552700"/>
          <p14:tracePt t="24569" x="2095500" y="2522538"/>
          <p14:tracePt t="24589" x="2095500" y="2498725"/>
          <p14:tracePt t="24591" x="2087563" y="2476500"/>
          <p14:tracePt t="24609" x="2087563" y="2446338"/>
          <p14:tracePt t="24629" x="2087563" y="2400300"/>
          <p14:tracePt t="24650" x="2087563" y="2370138"/>
          <p14:tracePt t="24669" x="2087563" y="2339975"/>
          <p14:tracePt t="24689" x="2087563" y="2293938"/>
          <p14:tracePt t="24709" x="2087563" y="2255838"/>
          <p14:tracePt t="24729" x="2087563" y="2225675"/>
          <p14:tracePt t="24749" x="2087563" y="2187575"/>
          <p14:tracePt t="24769" x="2095500" y="2133600"/>
          <p14:tracePt t="24789" x="2103438" y="2103438"/>
          <p14:tracePt t="24809" x="2111375" y="2065338"/>
          <p14:tracePt t="24829" x="2111375" y="2057400"/>
          <p14:tracePt t="24849" x="2111375" y="2027238"/>
          <p14:tracePt t="24869" x="2125663" y="1997075"/>
          <p14:tracePt t="24889" x="2125663" y="1943100"/>
          <p14:tracePt t="24909" x="2133600" y="1874838"/>
          <p14:tracePt t="24929" x="2141538" y="1828800"/>
          <p14:tracePt t="24950" x="2149475" y="1790700"/>
          <p14:tracePt t="24969" x="2149475" y="1774825"/>
          <p14:tracePt t="24990" x="2149475" y="1760538"/>
          <p14:tracePt t="25010" x="2155825" y="1752600"/>
          <p14:tracePt t="25029" x="2155825" y="1744663"/>
          <p14:tracePt t="25049" x="2155825" y="1736725"/>
          <p14:tracePt t="25070" x="2155825" y="1722438"/>
          <p14:tracePt t="25109" x="2155825" y="1714500"/>
          <p14:tracePt t="25173" x="2163763" y="1714500"/>
          <p14:tracePt t="28180" x="2171700" y="1714500"/>
          <p14:tracePt t="28197" x="2179638" y="1714500"/>
          <p14:tracePt t="28206" x="2193925" y="1714500"/>
          <p14:tracePt t="28215" x="2201863" y="1714500"/>
          <p14:tracePt t="28235" x="2225675" y="1706563"/>
          <p14:tracePt t="28256" x="2308225" y="1706563"/>
          <p14:tracePt t="28276" x="2346325" y="1706563"/>
          <p14:tracePt t="28296" x="2400300" y="1706563"/>
          <p14:tracePt t="28316" x="2416175" y="1706563"/>
          <p14:tracePt t="28336" x="2446338" y="1706563"/>
          <p14:tracePt t="28356" x="2468563" y="1706563"/>
          <p14:tracePt t="28376" x="2498725" y="1706563"/>
          <p14:tracePt t="28396" x="2514600" y="1706563"/>
          <p14:tracePt t="28416" x="2522538" y="1706563"/>
          <p14:tracePt t="28512" x="2530475" y="1706563"/>
          <p14:tracePt t="30791" x="2536825" y="1706563"/>
          <p14:tracePt t="30807" x="2552700" y="1706563"/>
          <p14:tracePt t="30815" x="2560638" y="1714500"/>
          <p14:tracePt t="30823" x="2568575" y="1722438"/>
          <p14:tracePt t="30841" x="2606675" y="1730375"/>
          <p14:tracePt t="30860" x="2628900" y="1736725"/>
          <p14:tracePt t="30880" x="2674938" y="1760538"/>
          <p14:tracePt t="30901" x="2705100" y="1768475"/>
          <p14:tracePt t="30921" x="2751138" y="1782763"/>
          <p14:tracePt t="30941" x="2765425" y="1798638"/>
          <p14:tracePt t="30961" x="2781300" y="1798638"/>
          <p14:tracePt t="30981" x="2789238" y="1806575"/>
          <p14:tracePt t="31001" x="2803525" y="1812925"/>
          <p14:tracePt t="31021" x="2819400" y="1820863"/>
          <p14:tracePt t="31041" x="2841625" y="1836738"/>
          <p14:tracePt t="31061" x="2857500" y="1844675"/>
          <p14:tracePt t="31081" x="2887663" y="1866900"/>
          <p14:tracePt t="31101" x="2917825" y="1897063"/>
          <p14:tracePt t="31121" x="2979738" y="1935163"/>
          <p14:tracePt t="31141" x="2994025" y="1943100"/>
          <p14:tracePt t="31161" x="3017838" y="1958975"/>
          <p14:tracePt t="31181" x="3025775" y="1965325"/>
          <p14:tracePt t="31201" x="3032125" y="1965325"/>
          <p14:tracePt t="31327" x="3040063" y="1965325"/>
          <p14:tracePt t="31351" x="3040063" y="1973263"/>
          <p14:tracePt t="31367" x="3040063" y="1981200"/>
          <p14:tracePt t="31375" x="3048000" y="1981200"/>
          <p14:tracePt t="31383" x="3055938" y="1989138"/>
          <p14:tracePt t="31401" x="3078163" y="2003425"/>
          <p14:tracePt t="31422" x="3094038" y="2003425"/>
          <p14:tracePt t="31442" x="3101975" y="2019300"/>
          <p14:tracePt t="31462" x="3108325" y="2019300"/>
          <p14:tracePt t="31482" x="3116263" y="2035175"/>
          <p14:tracePt t="31502" x="3146425" y="2057400"/>
          <p14:tracePt t="31522" x="3162300" y="2065338"/>
          <p14:tracePt t="31542" x="3162300" y="2073275"/>
          <p14:tracePt t="31582" x="3170238" y="2073275"/>
          <p14:tracePt t="31633" x="3170238" y="2079625"/>
          <p14:tracePt t="31651" x="3178175" y="2079625"/>
          <p14:tracePt t="31681" x="3184525" y="2079625"/>
          <p14:tracePt t="31707" x="3184525" y="2087563"/>
          <p14:tracePt t="31721" x="3192463" y="2087563"/>
          <p14:tracePt t="31763" x="3192463" y="2095500"/>
          <p14:tracePt t="31771" x="3200400" y="2095500"/>
          <p14:tracePt t="31831" x="3208338" y="2095500"/>
          <p14:tracePt t="31871" x="3216275" y="2095500"/>
          <p14:tracePt t="31907" x="3216275" y="2103438"/>
          <p14:tracePt t="31916" x="3222625" y="2103438"/>
          <p14:tracePt t="31924" x="3230563" y="2103438"/>
          <p14:tracePt t="31942" x="3246438" y="2103438"/>
          <p14:tracePt t="31963" x="3260725" y="2111375"/>
          <p14:tracePt t="31983" x="3284538" y="2111375"/>
          <p14:tracePt t="32003" x="3306763" y="2117725"/>
          <p14:tracePt t="32023" x="3336925" y="2117725"/>
          <p14:tracePt t="32043" x="3360738" y="2125663"/>
          <p14:tracePt t="32063" x="3421063" y="2133600"/>
          <p14:tracePt t="32083" x="3451225" y="2133600"/>
          <p14:tracePt t="32103" x="3475038" y="2133600"/>
          <p14:tracePt t="32123" x="3497263" y="2141538"/>
          <p14:tracePt t="32143" x="3527425" y="2141538"/>
          <p14:tracePt t="32163" x="3565525" y="2141538"/>
          <p14:tracePt t="32183" x="3673475" y="2149475"/>
          <p14:tracePt t="32203" x="3695700" y="2149475"/>
          <p14:tracePt t="32223" x="3741738" y="2149475"/>
          <p14:tracePt t="32243" x="3756025" y="2149475"/>
          <p14:tracePt t="32263" x="3810000" y="2155825"/>
          <p14:tracePt t="32283" x="3863975" y="2163763"/>
          <p14:tracePt t="32303" x="3940175" y="2163763"/>
          <p14:tracePt t="32323" x="3984625" y="2163763"/>
          <p14:tracePt t="32343" x="4038600" y="2163763"/>
          <p14:tracePt t="32363" x="4076700" y="2171700"/>
          <p14:tracePt t="32384" x="4144963" y="2171700"/>
          <p14:tracePt t="32404" x="4183063" y="2179638"/>
          <p14:tracePt t="32423" x="4229100" y="2179638"/>
          <p14:tracePt t="32443" x="4244975" y="2179638"/>
          <p14:tracePt t="32464" x="4275138" y="2179638"/>
          <p14:tracePt t="32484" x="4305300" y="2179638"/>
          <p14:tracePt t="32504" x="4359275" y="2179638"/>
          <p14:tracePt t="32524" x="4389438" y="2179638"/>
          <p14:tracePt t="32544" x="4411663" y="2171700"/>
          <p14:tracePt t="32564" x="4427538" y="2171700"/>
          <p14:tracePt t="32584" x="4441825" y="2171700"/>
          <p14:tracePt t="32624" x="4449763" y="2171700"/>
          <p14:tracePt t="32844" x="4441825" y="2171700"/>
          <p14:tracePt t="32850" x="4427538" y="2171700"/>
          <p14:tracePt t="32864" x="4419600" y="2179638"/>
          <p14:tracePt t="32885" x="4373563" y="2201863"/>
          <p14:tracePt t="32905" x="4359275" y="2209800"/>
          <p14:tracePt t="32924" x="4351338" y="2209800"/>
          <p14:tracePt t="32945" x="4343400" y="2209800"/>
          <p14:tracePt t="32992" x="4343400" y="2217738"/>
          <p14:tracePt t="33008" x="4335463" y="2217738"/>
          <p14:tracePt t="33040" x="4327525" y="2217738"/>
          <p14:tracePt t="33048" x="4327525" y="2225675"/>
          <p14:tracePt t="33065" x="4321175" y="2232025"/>
          <p14:tracePt t="33105" x="4313238" y="2239963"/>
          <p14:tracePt t="33125" x="4305300" y="2247900"/>
          <p14:tracePt t="33145" x="4297363" y="2263775"/>
          <p14:tracePt t="33165" x="4289425" y="2270125"/>
          <p14:tracePt t="33185" x="4283075" y="2286000"/>
          <p14:tracePt t="33205" x="4275138" y="2301875"/>
          <p14:tracePt t="33225" x="4267200" y="2324100"/>
          <p14:tracePt t="33245" x="4251325" y="2354263"/>
          <p14:tracePt t="33265" x="4251325" y="2378075"/>
          <p14:tracePt t="33285" x="4251325" y="2392363"/>
          <p14:tracePt t="33305" x="4251325" y="2400300"/>
          <p14:tracePt t="33325" x="4251325" y="2408238"/>
          <p14:tracePt t="33345" x="4251325" y="2422525"/>
          <p14:tracePt t="33365" x="4251325" y="2454275"/>
          <p14:tracePt t="33385" x="4244975" y="2468563"/>
          <p14:tracePt t="33405" x="4244975" y="2484438"/>
          <p14:tracePt t="33425" x="4244975" y="2514600"/>
          <p14:tracePt t="33446" x="4251325" y="2536825"/>
          <p14:tracePt t="33466" x="4259263" y="2544763"/>
          <p14:tracePt t="33486" x="4259263" y="2552700"/>
          <p14:tracePt t="33506" x="4267200" y="2568575"/>
          <p14:tracePt t="33526" x="4275138" y="2582863"/>
          <p14:tracePt t="33546" x="4283075" y="2590800"/>
          <p14:tracePt t="33566" x="4283075" y="2598738"/>
          <p14:tracePt t="33586" x="4289425" y="2606675"/>
          <p14:tracePt t="33606" x="4289425" y="2613025"/>
          <p14:tracePt t="33626" x="4305300" y="2620963"/>
          <p14:tracePt t="33646" x="4313238" y="2636838"/>
          <p14:tracePt t="33666" x="4327525" y="2651125"/>
          <p14:tracePt t="33686" x="4343400" y="2659063"/>
          <p14:tracePt t="33706" x="4351338" y="2667000"/>
          <p14:tracePt t="33726" x="4359275" y="2667000"/>
          <p14:tracePt t="33746" x="4381500" y="2682875"/>
          <p14:tracePt t="33766" x="4403725" y="2689225"/>
          <p14:tracePt t="33786" x="4419600" y="2697163"/>
          <p14:tracePt t="33806" x="4427538" y="2697163"/>
          <p14:tracePt t="33846" x="4435475" y="2697163"/>
          <p14:tracePt t="33866" x="4441825" y="2697163"/>
          <p14:tracePt t="33886" x="4457700" y="2697163"/>
          <p14:tracePt t="33907" x="4465638" y="2697163"/>
          <p14:tracePt t="33926" x="4479925" y="2697163"/>
          <p14:tracePt t="33947" x="4487863" y="2697163"/>
          <p14:tracePt t="33966" x="4518025" y="2697163"/>
          <p14:tracePt t="33986" x="4541838" y="2697163"/>
          <p14:tracePt t="34006" x="4549775" y="2697163"/>
          <p14:tracePt t="34026" x="4564063" y="2697163"/>
          <p14:tracePt t="34047" x="4572000" y="2697163"/>
          <p14:tracePt t="34067" x="4587875" y="2689225"/>
          <p14:tracePt t="34087" x="4602163" y="2689225"/>
          <p14:tracePt t="34107" x="4610100" y="2689225"/>
          <p14:tracePt t="34127" x="4618038" y="2689225"/>
          <p14:tracePt t="34147" x="4625975" y="2682875"/>
          <p14:tracePt t="34167" x="4632325" y="2682875"/>
          <p14:tracePt t="34187" x="4632325" y="2674938"/>
          <p14:tracePt t="34207" x="4640263" y="2667000"/>
          <p14:tracePt t="34227" x="4648200" y="2644775"/>
          <p14:tracePt t="34247" x="4656138" y="2628900"/>
          <p14:tracePt t="34267" x="4670425" y="2582863"/>
          <p14:tracePt t="34287" x="4670425" y="2560638"/>
          <p14:tracePt t="34307" x="4678363" y="2530475"/>
          <p14:tracePt t="34327" x="4678363" y="2522538"/>
          <p14:tracePt t="34347" x="4678363" y="2492375"/>
          <p14:tracePt t="34367" x="4678363" y="2460625"/>
          <p14:tracePt t="34387" x="4678363" y="2430463"/>
          <p14:tracePt t="34407" x="4678363" y="2408238"/>
          <p14:tracePt t="34427" x="4670425" y="2362200"/>
          <p14:tracePt t="34447" x="4664075" y="2339975"/>
          <p14:tracePt t="34468" x="4648200" y="2308225"/>
          <p14:tracePt t="34487" x="4640263" y="2301875"/>
          <p14:tracePt t="34507" x="4640263" y="2293938"/>
          <p14:tracePt t="34527" x="4625975" y="2278063"/>
          <p14:tracePt t="34548" x="4618038" y="2247900"/>
          <p14:tracePt t="34567" x="4610100" y="2239963"/>
          <p14:tracePt t="34588" x="4594225" y="2217738"/>
          <p14:tracePt t="34590" x="4579938" y="2201863"/>
          <p14:tracePt t="34608" x="4572000" y="2193925"/>
          <p14:tracePt t="34628" x="4564063" y="2187575"/>
          <p14:tracePt t="34648" x="4556125" y="2179638"/>
          <p14:tracePt t="34668" x="4549775" y="2171700"/>
          <p14:tracePt t="34688" x="4533900" y="2171700"/>
          <p14:tracePt t="34708" x="4525963" y="2171700"/>
          <p14:tracePt t="34728" x="4518025" y="2171700"/>
          <p14:tracePt t="34768" x="4503738" y="2171700"/>
          <p14:tracePt t="34788" x="4487863" y="2179638"/>
          <p14:tracePt t="34808" x="4473575" y="2187575"/>
          <p14:tracePt t="34828" x="4457700" y="2201863"/>
          <p14:tracePt t="34848" x="4449763" y="2209800"/>
          <p14:tracePt t="34868" x="4441825" y="2217738"/>
          <p14:tracePt t="34888" x="4435475" y="2232025"/>
          <p14:tracePt t="34908" x="4427538" y="2239963"/>
          <p14:tracePt t="34928" x="4419600" y="2247900"/>
          <p14:tracePt t="34948" x="4411663" y="2255838"/>
          <p14:tracePt t="34968" x="4397375" y="2278063"/>
          <p14:tracePt t="34988" x="4397375" y="2293938"/>
          <p14:tracePt t="35009" x="4381500" y="2316163"/>
          <p14:tracePt t="35029" x="4381500" y="2324100"/>
          <p14:tracePt t="35048" x="4373563" y="2354263"/>
          <p14:tracePt t="35068" x="4373563" y="2362200"/>
          <p14:tracePt t="35089" x="4373563" y="2384425"/>
          <p14:tracePt t="35109" x="4373563" y="2392363"/>
          <p14:tracePt t="35135" x="4373563" y="2400300"/>
          <p14:tracePt t="35154" x="4373563" y="2408238"/>
          <p14:tracePt t="35169" x="4373563" y="2416175"/>
          <p14:tracePt t="35189" x="4373563" y="2422525"/>
          <p14:tracePt t="35209" x="4373563" y="2446338"/>
          <p14:tracePt t="35229" x="4373563" y="2454275"/>
          <p14:tracePt t="35249" x="4373563" y="2468563"/>
          <p14:tracePt t="35269" x="4373563" y="2476500"/>
          <p14:tracePt t="35289" x="4373563" y="2498725"/>
          <p14:tracePt t="35309" x="4373563" y="2514600"/>
          <p14:tracePt t="35329" x="4373563" y="2530475"/>
          <p14:tracePt t="35349" x="4373563" y="2536825"/>
          <p14:tracePt t="35369" x="4381500" y="2544763"/>
          <p14:tracePt t="35389" x="4389438" y="2552700"/>
          <p14:tracePt t="35409" x="4397375" y="2560638"/>
          <p14:tracePt t="35429" x="4403725" y="2568575"/>
          <p14:tracePt t="35450" x="4403725" y="2582863"/>
          <p14:tracePt t="35469" x="4419600" y="2590800"/>
          <p14:tracePt t="35489" x="4427538" y="2598738"/>
          <p14:tracePt t="35510" x="4435475" y="2613025"/>
          <p14:tracePt t="35549" x="4441825" y="2613025"/>
          <p14:tracePt t="35569" x="4449763" y="2620963"/>
          <p14:tracePt t="35609" x="4457700" y="2628900"/>
          <p14:tracePt t="35629" x="4465638" y="2628900"/>
          <p14:tracePt t="35651" x="4479925" y="2636838"/>
          <p14:tracePt t="35670" x="4495800" y="2644775"/>
          <p14:tracePt t="35690" x="4511675" y="2644775"/>
          <p14:tracePt t="35710" x="4518025" y="2651125"/>
          <p14:tracePt t="35730" x="4525963" y="2651125"/>
          <p14:tracePt t="35750" x="4549775" y="2659063"/>
          <p14:tracePt t="35770" x="4556125" y="2659063"/>
          <p14:tracePt t="35790" x="4587875" y="2659063"/>
          <p14:tracePt t="35830" x="4602163" y="2659063"/>
          <p14:tracePt t="35850" x="4618038" y="2659063"/>
          <p14:tracePt t="35870" x="4625975" y="2659063"/>
          <p14:tracePt t="35912" x="4632325" y="2659063"/>
          <p14:tracePt t="35930" x="4640263" y="2659063"/>
          <p14:tracePt t="35967" x="4648200" y="2659063"/>
          <p14:tracePt t="35999" x="4656138" y="2651125"/>
          <p14:tracePt t="36015" x="4664075" y="2651125"/>
          <p14:tracePt t="36031" x="4670425" y="2644775"/>
          <p14:tracePt t="36063" x="4670425" y="2636838"/>
          <p14:tracePt t="36071" x="4678363" y="2636838"/>
          <p14:tracePt t="36079" x="4678363" y="2628900"/>
          <p14:tracePt t="36095" x="4678363" y="2620963"/>
          <p14:tracePt t="36110" x="4686300" y="2606675"/>
          <p14:tracePt t="36130" x="4694238" y="2598738"/>
          <p14:tracePt t="36152" x="4694238" y="2582863"/>
          <p14:tracePt t="36171" x="4694238" y="2574925"/>
          <p14:tracePt t="36191" x="4694238" y="2568575"/>
          <p14:tracePt t="36211" x="4694238" y="2560638"/>
          <p14:tracePt t="36231" x="4702175" y="2552700"/>
          <p14:tracePt t="36251" x="4702175" y="2536825"/>
          <p14:tracePt t="36271" x="4702175" y="2522538"/>
          <p14:tracePt t="36291" x="4702175" y="2514600"/>
          <p14:tracePt t="36331" x="4702175" y="2492375"/>
          <p14:tracePt t="36351" x="4702175" y="2484438"/>
          <p14:tracePt t="36371" x="4702175" y="2468563"/>
          <p14:tracePt t="36391" x="4702175" y="2460625"/>
          <p14:tracePt t="36411" x="4702175" y="2454275"/>
          <p14:tracePt t="36431" x="4702175" y="2446338"/>
          <p14:tracePt t="36451" x="4702175" y="2430463"/>
          <p14:tracePt t="36471" x="4702175" y="2422525"/>
          <p14:tracePt t="36512" x="4702175" y="2416175"/>
          <p14:tracePt t="36603" x="4702175" y="2408238"/>
          <p14:tracePt t="36801" x="4694238" y="2408238"/>
          <p14:tracePt t="38472" x="4686300" y="2408238"/>
          <p14:tracePt t="38487" x="4678363" y="2408238"/>
          <p14:tracePt t="38504" x="4670425" y="2408238"/>
          <p14:tracePt t="38512" x="4664075" y="2408238"/>
          <p14:tracePt t="38520" x="4648200" y="2408238"/>
          <p14:tracePt t="38535" x="4618038" y="2408238"/>
          <p14:tracePt t="38555" x="4564063" y="2422525"/>
          <p14:tracePt t="38575" x="4479925" y="2438400"/>
          <p14:tracePt t="38596" x="4343400" y="2476500"/>
          <p14:tracePt t="38615" x="4313238" y="2476500"/>
          <p14:tracePt t="38635" x="4305300" y="2476500"/>
          <p14:tracePt t="38780" x="4297363" y="2484438"/>
          <p14:tracePt t="38864" x="4289425" y="2484438"/>
          <p14:tracePt t="38880" x="4283075" y="2484438"/>
          <p14:tracePt t="38888" x="4275138" y="2484438"/>
          <p14:tracePt t="38904" x="4267200" y="2484438"/>
          <p14:tracePt t="38916" x="4267200" y="2492375"/>
          <p14:tracePt t="38936" x="4259263" y="2492375"/>
          <p14:tracePt t="39000" x="4251325" y="2492375"/>
          <p14:tracePt t="44132" x="4251325" y="2498725"/>
          <p14:tracePt t="44180" x="4251325" y="2506663"/>
          <p14:tracePt t="44224" x="4259263" y="2506663"/>
          <p14:tracePt t="44232" x="4259263" y="2514600"/>
          <p14:tracePt t="44272" x="4259263" y="2522538"/>
          <p14:tracePt t="44280" x="4259263" y="2530475"/>
          <p14:tracePt t="44296" x="4259263" y="2536825"/>
          <p14:tracePt t="44306" x="4267200" y="2544763"/>
          <p14:tracePt t="44326" x="4267200" y="2568575"/>
          <p14:tracePt t="44346" x="4275138" y="2590800"/>
          <p14:tracePt t="44366" x="4283075" y="2606675"/>
          <p14:tracePt t="44386" x="4289425" y="2613025"/>
          <p14:tracePt t="44406" x="4297363" y="2620963"/>
          <p14:tracePt t="44426" x="4297363" y="2628900"/>
          <p14:tracePt t="44467" x="4305300" y="2628900"/>
          <p14:tracePt t="44487" x="4313238" y="2628900"/>
          <p14:tracePt t="44506" x="4327525" y="2636838"/>
          <p14:tracePt t="44526" x="4359275" y="2644775"/>
          <p14:tracePt t="44547" x="4389438" y="2651125"/>
          <p14:tracePt t="44566" x="4411663" y="2667000"/>
          <p14:tracePt t="44587" x="4441825" y="2674938"/>
          <p14:tracePt t="44607" x="4465638" y="2682875"/>
          <p14:tracePt t="44627" x="4487863" y="2682875"/>
          <p14:tracePt t="44647" x="4503738" y="2682875"/>
          <p14:tracePt t="44667" x="4518025" y="2682875"/>
          <p14:tracePt t="44687" x="4525963" y="2682875"/>
          <p14:tracePt t="44707" x="4541838" y="2682875"/>
          <p14:tracePt t="44727" x="4556125" y="2682875"/>
          <p14:tracePt t="44747" x="4587875" y="2682875"/>
          <p14:tracePt t="44767" x="4610100" y="2674938"/>
          <p14:tracePt t="44787" x="4625975" y="2674938"/>
          <p14:tracePt t="44807" x="4648200" y="2667000"/>
          <p14:tracePt t="44828" x="4670425" y="2651125"/>
          <p14:tracePt t="44847" x="4686300" y="2644775"/>
          <p14:tracePt t="44867" x="4708525" y="2620963"/>
          <p14:tracePt t="44887" x="4724400" y="2598738"/>
          <p14:tracePt t="44908" x="4732338" y="2590800"/>
          <p14:tracePt t="44927" x="4746625" y="2574925"/>
          <p14:tracePt t="44947" x="4762500" y="2560638"/>
          <p14:tracePt t="44968" x="4778375" y="2522538"/>
          <p14:tracePt t="44987" x="4784725" y="2498725"/>
          <p14:tracePt t="45007" x="4792663" y="2484438"/>
          <p14:tracePt t="45028" x="4792663" y="2460625"/>
          <p14:tracePt t="45048" x="4792663" y="2446338"/>
          <p14:tracePt t="45067" x="4792663" y="2438400"/>
          <p14:tracePt t="45087" x="4792663" y="2416175"/>
          <p14:tracePt t="45108" x="4792663" y="2408238"/>
          <p14:tracePt t="45128" x="4770438" y="2370138"/>
          <p14:tracePt t="45148" x="4754563" y="2346325"/>
          <p14:tracePt t="45168" x="4724400" y="2316163"/>
          <p14:tracePt t="45188" x="4708525" y="2301875"/>
          <p14:tracePt t="45208" x="4664075" y="2270125"/>
          <p14:tracePt t="45228" x="4648200" y="2255838"/>
          <p14:tracePt t="45248" x="4610100" y="2232025"/>
          <p14:tracePt t="45268" x="4594225" y="2232025"/>
          <p14:tracePt t="45288" x="4579938" y="2232025"/>
          <p14:tracePt t="45308" x="4572000" y="2225675"/>
          <p14:tracePt t="45328" x="4549775" y="2225675"/>
          <p14:tracePt t="45348" x="4525963" y="2225675"/>
          <p14:tracePt t="45368" x="4495800" y="2217738"/>
          <p14:tracePt t="45388" x="4479925" y="2217738"/>
          <p14:tracePt t="45408" x="4449763" y="2217738"/>
          <p14:tracePt t="45428" x="4435475" y="2217738"/>
          <p14:tracePt t="45448" x="4403725" y="2217738"/>
          <p14:tracePt t="45469" x="4381500" y="2217738"/>
          <p14:tracePt t="45488" x="4365625" y="2225675"/>
          <p14:tracePt t="45508" x="4351338" y="2232025"/>
          <p14:tracePt t="45529" x="4327525" y="2239963"/>
          <p14:tracePt t="45548" x="4313238" y="2239963"/>
          <p14:tracePt t="45568" x="4305300" y="2247900"/>
          <p14:tracePt t="45588" x="4297363" y="2247900"/>
          <p14:tracePt t="45609" x="4283075" y="2255838"/>
          <p14:tracePt t="45629" x="4275138" y="2255838"/>
          <p14:tracePt t="45649" x="4267200" y="2263775"/>
          <p14:tracePt t="45669" x="4244975" y="2278063"/>
          <p14:tracePt t="45689" x="4237038" y="2286000"/>
          <p14:tracePt t="45709" x="4221163" y="2301875"/>
          <p14:tracePt t="45729" x="4213225" y="2301875"/>
          <p14:tracePt t="45749" x="4198938" y="2316163"/>
          <p14:tracePt t="45769" x="4183063" y="2324100"/>
          <p14:tracePt t="45789" x="4168775" y="2346325"/>
          <p14:tracePt t="45810" x="4160838" y="2354263"/>
          <p14:tracePt t="45829" x="4144963" y="2370138"/>
          <p14:tracePt t="45869" x="4137025" y="2378075"/>
          <p14:tracePt t="45909" x="4130675" y="2384425"/>
          <p14:tracePt t="45929" x="4130675" y="2400300"/>
          <p14:tracePt t="45949" x="4114800" y="2430463"/>
          <p14:tracePt t="45969" x="4106863" y="2446338"/>
          <p14:tracePt t="45989" x="4098925" y="2468563"/>
          <p14:tracePt t="46009" x="4098925" y="2476500"/>
          <p14:tracePt t="46029" x="4098925" y="2484438"/>
          <p14:tracePt t="46069" x="4092575" y="2498725"/>
          <p14:tracePt t="46089" x="4092575" y="2506663"/>
          <p14:tracePt t="46110" x="4092575" y="2514600"/>
          <p14:tracePt t="46129" x="4092575" y="2522538"/>
          <p14:tracePt t="46158" x="4092575" y="2530475"/>
          <p14:tracePt t="46182" x="4092575" y="2536825"/>
          <p14:tracePt t="46190" x="4092575" y="2544763"/>
          <p14:tracePt t="46215" x="4092575" y="2552700"/>
          <p14:tracePt t="46238" x="4092575" y="2560638"/>
          <p14:tracePt t="46254" x="4092575" y="2568575"/>
          <p14:tracePt t="46270" x="4092575" y="2574925"/>
          <p14:tracePt t="46290" x="4092575" y="2582863"/>
          <p14:tracePt t="46310" x="4092575" y="2590800"/>
          <p14:tracePt t="46330" x="4092575" y="2598738"/>
          <p14:tracePt t="46359" x="4092575" y="2606675"/>
          <p14:tracePt t="46391" x="4092575" y="2613025"/>
          <p14:tracePt t="46414" x="4092575" y="2620963"/>
          <p14:tracePt t="46423" x="4098925" y="2620963"/>
          <p14:tracePt t="46438" x="4098925" y="2628900"/>
          <p14:tracePt t="46450" x="4098925" y="2636838"/>
          <p14:tracePt t="46472" x="4106863" y="2644775"/>
          <p14:tracePt t="46521" x="4106863" y="2651125"/>
          <p14:tracePt t="46529" x="4114800" y="2651125"/>
          <p14:tracePt t="46561" x="4114800" y="2659063"/>
          <p14:tracePt t="46584" x="4122738" y="2659063"/>
          <p14:tracePt t="46609" x="4122738" y="2667000"/>
          <p14:tracePt t="46641" x="4122738" y="2674938"/>
          <p14:tracePt t="46648" x="4130675" y="2674938"/>
          <p14:tracePt t="46680" x="4137025" y="2682875"/>
          <p14:tracePt t="46705" x="4144963" y="2689225"/>
          <p14:tracePt t="46731" x="4152900" y="2689225"/>
          <p14:tracePt t="46738" x="4152900" y="2697163"/>
          <p14:tracePt t="46751" x="4160838" y="2697163"/>
          <p14:tracePt t="46771" x="4160838" y="2705100"/>
          <p14:tracePt t="46791" x="4168775" y="2705100"/>
          <p14:tracePt t="46811" x="4175125" y="2713038"/>
          <p14:tracePt t="46831" x="4183063" y="2713038"/>
          <p14:tracePt t="46851" x="4191000" y="2713038"/>
          <p14:tracePt t="46871" x="4198938" y="2720975"/>
          <p14:tracePt t="46891" x="4206875" y="2720975"/>
          <p14:tracePt t="46911" x="4213225" y="2720975"/>
          <p14:tracePt t="46931" x="4221163" y="2720975"/>
          <p14:tracePt t="46951" x="4237038" y="2727325"/>
          <p14:tracePt t="46971" x="4244975" y="2735263"/>
          <p14:tracePt t="46991" x="4251325" y="2735263"/>
          <p14:tracePt t="47011" x="4267200" y="2735263"/>
          <p14:tracePt t="47012" x="4275138" y="2735263"/>
          <p14:tracePt t="47032" x="4283075" y="2743200"/>
          <p14:tracePt t="47051" x="4297363" y="2743200"/>
          <p14:tracePt t="47071" x="4305300" y="2743200"/>
          <p14:tracePt t="47092" x="4321175" y="2743200"/>
          <p14:tracePt t="47093" x="4327525" y="2743200"/>
          <p14:tracePt t="47117" x="4335463" y="2743200"/>
          <p14:tracePt t="47131" x="4343400" y="2743200"/>
          <p14:tracePt t="47151" x="4351338" y="2751138"/>
          <p14:tracePt t="47172" x="4373563" y="2751138"/>
          <p14:tracePt t="47192" x="4389438" y="2759075"/>
          <p14:tracePt t="47212" x="4397375" y="2759075"/>
          <p14:tracePt t="47232" x="4419600" y="2759075"/>
          <p14:tracePt t="47252" x="4427538" y="2759075"/>
          <p14:tracePt t="47253" x="4441825" y="2759075"/>
          <p14:tracePt t="47272" x="4465638" y="2759075"/>
          <p14:tracePt t="47292" x="4487863" y="2759075"/>
          <p14:tracePt t="47312" x="4518025" y="2759075"/>
          <p14:tracePt t="47332" x="4533900" y="2759075"/>
          <p14:tracePt t="47352" x="4541838" y="2759075"/>
          <p14:tracePt t="47372" x="4549775" y="2759075"/>
          <p14:tracePt t="47392" x="4564063" y="2759075"/>
          <p14:tracePt t="47412" x="4572000" y="2759075"/>
          <p14:tracePt t="47432" x="4587875" y="2759075"/>
          <p14:tracePt t="47452" x="4594225" y="2759075"/>
          <p14:tracePt t="47472" x="4618038" y="2759075"/>
          <p14:tracePt t="47492" x="4640263" y="2751138"/>
          <p14:tracePt t="47512" x="4678363" y="2735263"/>
          <p14:tracePt t="47533" x="4702175" y="2735263"/>
          <p14:tracePt t="47552" x="4724400" y="2727325"/>
          <p14:tracePt t="47572" x="4740275" y="2720975"/>
          <p14:tracePt t="47593" x="4746625" y="2713038"/>
          <p14:tracePt t="47613" x="4762500" y="2697163"/>
          <p14:tracePt t="47632" x="4784725" y="2682875"/>
          <p14:tracePt t="47652" x="4784725" y="2674938"/>
          <p14:tracePt t="47673" x="4808538" y="2651125"/>
          <p14:tracePt t="47692" x="4822825" y="2628900"/>
          <p14:tracePt t="47712" x="4846638" y="2598738"/>
          <p14:tracePt t="47733" x="4854575" y="2574925"/>
          <p14:tracePt t="47752" x="4860925" y="2560638"/>
          <p14:tracePt t="47773" x="4868863" y="2544763"/>
          <p14:tracePt t="47793" x="4876800" y="2530475"/>
          <p14:tracePt t="47813" x="4876800" y="2514600"/>
          <p14:tracePt t="47833" x="4876800" y="2498725"/>
          <p14:tracePt t="47853" x="4876800" y="2476500"/>
          <p14:tracePt t="47873" x="4868863" y="2446338"/>
          <p14:tracePt t="47893" x="4846638" y="2400300"/>
          <p14:tracePt t="47913" x="4830763" y="2362200"/>
          <p14:tracePt t="47933" x="4808538" y="2339975"/>
          <p14:tracePt t="47953" x="4808538" y="2332038"/>
          <p14:tracePt t="47973" x="4792663" y="2324100"/>
          <p14:tracePt t="47993" x="4784725" y="2308225"/>
          <p14:tracePt t="48014" x="4762500" y="2286000"/>
          <p14:tracePt t="48033" x="4740275" y="2270125"/>
          <p14:tracePt t="48053" x="4724400" y="2263775"/>
          <p14:tracePt t="48073" x="4716463" y="2263775"/>
          <p14:tracePt t="48094" x="4708525" y="2255838"/>
          <p14:tracePt t="48113" x="4702175" y="2255838"/>
          <p14:tracePt t="48133" x="4694238" y="2247900"/>
          <p14:tracePt t="48155" x="4686300" y="2247900"/>
          <p14:tracePt t="48174" x="4678363" y="2239963"/>
          <p14:tracePt t="48193" x="4670425" y="2239963"/>
          <p14:tracePt t="48214" x="4656138" y="2232025"/>
          <p14:tracePt t="48234" x="4648200" y="2232025"/>
          <p14:tracePt t="48253" x="4640263" y="2232025"/>
          <p14:tracePt t="48274" x="4632325" y="2225675"/>
          <p14:tracePt t="48294" x="4618038" y="2217738"/>
          <p14:tracePt t="48314" x="4587875" y="2217738"/>
          <p14:tracePt t="48334" x="4549775" y="2201863"/>
          <p14:tracePt t="48354" x="4541838" y="2201863"/>
          <p14:tracePt t="48374" x="4525963" y="2201863"/>
          <p14:tracePt t="48394" x="4518025" y="2201863"/>
          <p14:tracePt t="48414" x="4479925" y="2193925"/>
          <p14:tracePt t="48434" x="4457700" y="2193925"/>
          <p14:tracePt t="48455" x="4441825" y="2193925"/>
          <p14:tracePt t="48474" x="4427538" y="2193925"/>
          <p14:tracePt t="48494" x="4411663" y="2193925"/>
          <p14:tracePt t="48514" x="4365625" y="2187575"/>
          <p14:tracePt t="48535" x="4343400" y="2187575"/>
          <p14:tracePt t="48554" x="4283075" y="2187575"/>
          <p14:tracePt t="48574" x="4259263" y="2187575"/>
          <p14:tracePt t="48595" x="4244975" y="2187575"/>
          <p14:tracePt t="48614" x="4237038" y="2187575"/>
          <p14:tracePt t="48634" x="4221163" y="2187575"/>
          <p14:tracePt t="48656" x="4175125" y="2201863"/>
          <p14:tracePt t="48675" x="4168775" y="2201863"/>
          <p14:tracePt t="48695" x="4152900" y="2201863"/>
          <p14:tracePt t="48714" x="4137025" y="2209800"/>
          <p14:tracePt t="48734" x="4130675" y="2209800"/>
          <p14:tracePt t="48755" x="4114800" y="2217738"/>
          <p14:tracePt t="48775" x="4106863" y="2217738"/>
          <p14:tracePt t="48795" x="4092575" y="2239963"/>
          <p14:tracePt t="48815" x="4084638" y="2247900"/>
          <p14:tracePt t="48835" x="4068763" y="2270125"/>
          <p14:tracePt t="48855" x="4060825" y="2278063"/>
          <p14:tracePt t="48875" x="4046538" y="2301875"/>
          <p14:tracePt t="48895" x="4046538" y="2316163"/>
          <p14:tracePt t="48915" x="4030663" y="2339975"/>
          <p14:tracePt t="48935" x="4030663" y="2346325"/>
          <p14:tracePt t="48955" x="4030663" y="2354263"/>
          <p14:tracePt t="48975" x="4022725" y="2370138"/>
          <p14:tracePt t="48995" x="4022725" y="2392363"/>
          <p14:tracePt t="49015" x="4022725" y="2400300"/>
          <p14:tracePt t="49035" x="4022725" y="2422525"/>
          <p14:tracePt t="49055" x="4022725" y="2438400"/>
          <p14:tracePt t="49075" x="4022725" y="2460625"/>
          <p14:tracePt t="49095" x="4022725" y="2484438"/>
          <p14:tracePt t="49115" x="4022725" y="2498725"/>
          <p14:tracePt t="49135" x="4022725" y="2506663"/>
          <p14:tracePt t="49157" x="4022725" y="2514600"/>
          <p14:tracePt t="49175" x="4022725" y="2522538"/>
          <p14:tracePt t="49195" x="4030663" y="2530475"/>
          <p14:tracePt t="49215" x="4030663" y="2536825"/>
          <p14:tracePt t="49236" x="4038600" y="2552700"/>
          <p14:tracePt t="49256" x="4038600" y="2560638"/>
          <p14:tracePt t="49275" x="4046538" y="2582863"/>
          <p14:tracePt t="49296" x="4054475" y="2598738"/>
          <p14:tracePt t="49316" x="4060825" y="2606675"/>
          <p14:tracePt t="49336" x="4068763" y="2620963"/>
          <p14:tracePt t="49356" x="4068763" y="2628900"/>
          <p14:tracePt t="49376" x="4084638" y="2636838"/>
          <p14:tracePt t="49396" x="4092575" y="2651125"/>
          <p14:tracePt t="49416" x="4114800" y="2674938"/>
          <p14:tracePt t="49436" x="4130675" y="2689225"/>
          <p14:tracePt t="49456" x="4137025" y="2697163"/>
          <p14:tracePt t="49476" x="4144963" y="2697163"/>
          <p14:tracePt t="49496" x="4152900" y="2697163"/>
          <p14:tracePt t="49516" x="4160838" y="2705100"/>
          <p14:tracePt t="49536" x="4183063" y="2720975"/>
          <p14:tracePt t="49556" x="4191000" y="2720975"/>
          <p14:tracePt t="49557" x="4206875" y="2727325"/>
          <p14:tracePt t="49576" x="4221163" y="2735263"/>
          <p14:tracePt t="49596" x="4229100" y="2735263"/>
          <p14:tracePt t="49616" x="4237038" y="2735263"/>
          <p14:tracePt t="49636" x="4244975" y="2743200"/>
          <p14:tracePt t="49658" x="4259263" y="2751138"/>
          <p14:tracePt t="49676" x="4275138" y="2751138"/>
          <p14:tracePt t="49696" x="4283075" y="2759075"/>
          <p14:tracePt t="49717" x="4289425" y="2759075"/>
          <p14:tracePt t="49737" x="4305300" y="2759075"/>
          <p14:tracePt t="49757" x="4305300" y="2765425"/>
          <p14:tracePt t="49777" x="4327525" y="2765425"/>
          <p14:tracePt t="49797" x="4335463" y="2765425"/>
          <p14:tracePt t="49816" x="4343400" y="2773363"/>
          <p14:tracePt t="49836" x="4351338" y="2773363"/>
          <p14:tracePt t="49857" x="4365625" y="2773363"/>
          <p14:tracePt t="49877" x="4373563" y="2781300"/>
          <p14:tracePt t="49897" x="4381500" y="2781300"/>
          <p14:tracePt t="49917" x="4397375" y="2781300"/>
          <p14:tracePt t="49937" x="4397375" y="2789238"/>
          <p14:tracePt t="49957" x="4403725" y="2789238"/>
          <p14:tracePt t="49977" x="4411663" y="2789238"/>
          <p14:tracePt t="49997" x="4427538" y="2789238"/>
          <p14:tracePt t="50017" x="4449763" y="2789238"/>
          <p14:tracePt t="50037" x="4465638" y="2797175"/>
          <p14:tracePt t="50057" x="4479925" y="2797175"/>
          <p14:tracePt t="50077" x="4495800" y="2797175"/>
          <p14:tracePt t="50097" x="4511675" y="2797175"/>
          <p14:tracePt t="50099" x="4518025" y="2797175"/>
          <p14:tracePt t="50117" x="4525963" y="2797175"/>
          <p14:tracePt t="50137" x="4549775" y="2797175"/>
          <p14:tracePt t="50159" x="4564063" y="2797175"/>
          <p14:tracePt t="50177" x="4579938" y="2797175"/>
          <p14:tracePt t="50197" x="4594225" y="2797175"/>
          <p14:tracePt t="50218" x="4610100" y="2789238"/>
          <p14:tracePt t="50237" x="4625975" y="2789238"/>
          <p14:tracePt t="50257" x="4648200" y="2789238"/>
          <p14:tracePt t="50277" x="4686300" y="2773363"/>
          <p14:tracePt t="50298" x="4708525" y="2773363"/>
          <p14:tracePt t="50317" x="4732338" y="2759075"/>
          <p14:tracePt t="50337" x="4746625" y="2751138"/>
          <p14:tracePt t="50358" x="4762500" y="2735263"/>
          <p14:tracePt t="50378" x="4784725" y="2720975"/>
          <p14:tracePt t="50398" x="4816475" y="2705100"/>
          <p14:tracePt t="50418" x="4838700" y="2682875"/>
          <p14:tracePt t="50438" x="4868863" y="2651125"/>
          <p14:tracePt t="50458" x="4884738" y="2636838"/>
          <p14:tracePt t="50478" x="4922838" y="2590800"/>
          <p14:tracePt t="50498" x="4937125" y="2582863"/>
          <p14:tracePt t="50518" x="4953000" y="2568575"/>
          <p14:tracePt t="50538" x="4953000" y="2560638"/>
          <p14:tracePt t="50558" x="4960938" y="2544763"/>
          <p14:tracePt t="50578" x="4975225" y="2522538"/>
          <p14:tracePt t="50598" x="4991100" y="2484438"/>
          <p14:tracePt t="50618" x="4991100" y="2454275"/>
          <p14:tracePt t="50638" x="4999038" y="2422525"/>
          <p14:tracePt t="50658" x="5006975" y="2408238"/>
          <p14:tracePt t="50678" x="5006975" y="2378075"/>
          <p14:tracePt t="50698" x="5006975" y="2362200"/>
          <p14:tracePt t="50718" x="5006975" y="2339975"/>
          <p14:tracePt t="50738" x="5006975" y="2316163"/>
          <p14:tracePt t="50758" x="4983163" y="2293938"/>
          <p14:tracePt t="50779" x="4968875" y="2278063"/>
          <p14:tracePt t="50799" x="4960938" y="2278063"/>
          <p14:tracePt t="50818" x="4945063" y="2263775"/>
          <p14:tracePt t="50838" x="4930775" y="2247900"/>
          <p14:tracePt t="50859" x="4868863" y="2217738"/>
          <p14:tracePt t="50879" x="4830763" y="2209800"/>
          <p14:tracePt t="50899" x="4784725" y="2193925"/>
          <p14:tracePt t="50919" x="4762500" y="2187575"/>
          <p14:tracePt t="50939" x="4740275" y="2179638"/>
          <p14:tracePt t="50959" x="4732338" y="2179638"/>
          <p14:tracePt t="50979" x="4708525" y="2171700"/>
          <p14:tracePt t="50999" x="4678363" y="2163763"/>
          <p14:tracePt t="51019" x="4632325" y="2155825"/>
          <p14:tracePt t="51039" x="4610100" y="2155825"/>
          <p14:tracePt t="51059" x="4572000" y="2141538"/>
          <p14:tracePt t="51079" x="4549775" y="2141538"/>
          <p14:tracePt t="51100" x="4518025" y="2141538"/>
          <p14:tracePt t="51119" x="4487863" y="2141538"/>
          <p14:tracePt t="51139" x="4435475" y="2141538"/>
          <p14:tracePt t="51160" x="4373563" y="2141538"/>
          <p14:tracePt t="51162" x="4343400" y="2141538"/>
          <p14:tracePt t="51179" x="4321175" y="2141538"/>
          <p14:tracePt t="51199" x="4297363" y="2149475"/>
          <p14:tracePt t="51219" x="4283075" y="2149475"/>
          <p14:tracePt t="51239" x="4275138" y="2155825"/>
          <p14:tracePt t="51259" x="4244975" y="2171700"/>
          <p14:tracePt t="51279" x="4221163" y="2179638"/>
          <p14:tracePt t="51300" x="4198938" y="2201863"/>
          <p14:tracePt t="51320" x="4183063" y="2209800"/>
          <p14:tracePt t="51339" x="4168775" y="2217738"/>
          <p14:tracePt t="51360" x="4160838" y="2225675"/>
          <p14:tracePt t="51380" x="4152900" y="2239963"/>
          <p14:tracePt t="51400" x="4144963" y="2247900"/>
          <p14:tracePt t="51440" x="4137025" y="2255838"/>
          <p14:tracePt t="51460" x="4137025" y="2263775"/>
          <p14:tracePt t="51480" x="4130675" y="2278063"/>
          <p14:tracePt t="51500" x="4114800" y="2301875"/>
          <p14:tracePt t="51520" x="4114800" y="2316163"/>
          <p14:tracePt t="51540" x="4098925" y="2346325"/>
          <p14:tracePt t="51560" x="4098925" y="2362200"/>
          <p14:tracePt t="51580" x="4092575" y="2378075"/>
          <p14:tracePt t="51600" x="4092575" y="2400300"/>
          <p14:tracePt t="51620" x="4084638" y="2408238"/>
          <p14:tracePt t="51640" x="4084638" y="2416175"/>
          <p14:tracePt t="51660" x="4084638" y="2430463"/>
          <p14:tracePt t="51680" x="4084638" y="2446338"/>
          <p14:tracePt t="51700" x="4084638" y="2454275"/>
          <p14:tracePt t="51720" x="4084638" y="2476500"/>
          <p14:tracePt t="51740" x="4084638" y="2492375"/>
          <p14:tracePt t="51760" x="4084638" y="2506663"/>
          <p14:tracePt t="51781" x="4084638" y="2514600"/>
          <p14:tracePt t="51800" x="4084638" y="2522538"/>
          <p14:tracePt t="51820" x="4084638" y="2530475"/>
          <p14:tracePt t="51840" x="4084638" y="2536825"/>
          <p14:tracePt t="51892" x="4084638" y="2544763"/>
          <p14:tracePt t="51916" x="4084638" y="2552700"/>
          <p14:tracePt t="51950" x="4092575" y="2560638"/>
          <p14:tracePt t="51984" x="4092575" y="2568575"/>
          <p14:tracePt t="52032" x="4092575" y="2574925"/>
          <p14:tracePt t="52040" x="4098925" y="2574925"/>
          <p14:tracePt t="52072" x="4098925" y="2582863"/>
          <p14:tracePt t="52098" x="4106863" y="2582863"/>
          <p14:tracePt t="52104" x="4106863" y="2590800"/>
          <p14:tracePt t="52115" x="4106863" y="2598738"/>
          <p14:tracePt t="52131" x="4114800" y="2598738"/>
          <p14:tracePt t="52146" x="4122738" y="2606675"/>
          <p14:tracePt t="52178" x="4130675" y="2606675"/>
          <p14:tracePt t="52187" x="4130675" y="2613025"/>
          <p14:tracePt t="52211" x="4137025" y="2613025"/>
          <p14:tracePt t="52221" x="4137025" y="2620963"/>
          <p14:tracePt t="52241" x="4144963" y="2628900"/>
          <p14:tracePt t="52261" x="4152900" y="2628900"/>
          <p14:tracePt t="52282" x="4160838" y="2636838"/>
          <p14:tracePt t="52301" x="4168775" y="2636838"/>
          <p14:tracePt t="52330" x="4175125" y="2636838"/>
          <p14:tracePt t="52341" x="4183063" y="2636838"/>
          <p14:tracePt t="52361" x="4183063" y="2644775"/>
          <p14:tracePt t="52382" x="4191000" y="2644775"/>
          <p14:tracePt t="52437" x="4198938" y="2644775"/>
          <p14:tracePt t="52512" x="4206875" y="2644775"/>
          <p14:tracePt t="52537" x="4213225" y="2644775"/>
          <p14:tracePt t="52579" x="4221163" y="2644775"/>
          <p14:tracePt t="52609" x="4229100" y="2644775"/>
          <p14:tracePt t="52663" x="4237038" y="2644775"/>
          <p14:tracePt t="52679" x="4244975" y="2644775"/>
          <p14:tracePt t="52704" x="4251325" y="2644775"/>
          <p14:tracePt t="52735" x="4259263" y="2644775"/>
          <p14:tracePt t="52783" x="4267200" y="2644775"/>
          <p14:tracePt t="52807" x="4275138" y="2644775"/>
          <p14:tracePt t="52831" x="4275138" y="2636838"/>
          <p14:tracePt t="52847" x="4283075" y="2636838"/>
          <p14:tracePt t="52863" x="4283075" y="2628900"/>
          <p14:tracePt t="52897" x="4283075" y="2620963"/>
          <p14:tracePt t="53001" x="4289425" y="2620963"/>
          <p14:tracePt t="53025" x="4289425" y="2613025"/>
          <p14:tracePt t="53097" x="4289425" y="2606675"/>
          <p14:tracePt t="53121" x="4297363" y="2606675"/>
          <p14:tracePt t="53137" x="4297363" y="2598738"/>
          <p14:tracePt t="53145" x="4305300" y="2590800"/>
          <p14:tracePt t="53172" x="4305300" y="2582863"/>
          <p14:tracePt t="53187" x="4305300" y="2574925"/>
          <p14:tracePt t="53203" x="4313238" y="2574925"/>
          <p14:tracePt t="53211" x="4313238" y="2568575"/>
          <p14:tracePt t="53223" x="4313238" y="2560638"/>
          <p14:tracePt t="53243" x="4327525" y="2530475"/>
          <p14:tracePt t="53263" x="4327525" y="2522538"/>
          <p14:tracePt t="53283" x="4343400" y="2498725"/>
          <p14:tracePt t="53303" x="4343400" y="2484438"/>
          <p14:tracePt t="53323" x="4343400" y="2468563"/>
          <p14:tracePt t="53344" x="4343400" y="2454275"/>
          <p14:tracePt t="53364" x="4343400" y="2430463"/>
          <p14:tracePt t="53403" x="4343400" y="2408238"/>
          <p14:tracePt t="53423" x="4343400" y="2400300"/>
          <p14:tracePt t="53443" x="4343400" y="2378075"/>
          <p14:tracePt t="53463" x="4343400" y="2370138"/>
          <p14:tracePt t="53484" x="4343400" y="2362200"/>
          <p14:tracePt t="53504" x="4327525" y="2346325"/>
          <p14:tracePt t="53524" x="4327525" y="2339975"/>
          <p14:tracePt t="53544" x="4321175" y="2324100"/>
          <p14:tracePt t="53564" x="4313238" y="2308225"/>
          <p14:tracePt t="53584" x="4305300" y="2301875"/>
          <p14:tracePt t="53604" x="4297363" y="2301875"/>
          <p14:tracePt t="53606" x="4289425" y="2293938"/>
          <p14:tracePt t="53624" x="4275138" y="2278063"/>
          <p14:tracePt t="53644" x="4267200" y="2278063"/>
          <p14:tracePt t="53664" x="4259263" y="2270125"/>
          <p14:tracePt t="53684" x="4251325" y="2270125"/>
          <p14:tracePt t="53704" x="4244975" y="2263775"/>
          <p14:tracePt t="53724" x="4237038" y="2263775"/>
          <p14:tracePt t="53744" x="4229100" y="2263775"/>
          <p14:tracePt t="53764" x="4221163" y="2263775"/>
          <p14:tracePt t="53784" x="4213225" y="2263775"/>
          <p14:tracePt t="53804" x="4206875" y="2263775"/>
          <p14:tracePt t="53824" x="4198938" y="2263775"/>
          <p14:tracePt t="53844" x="4191000" y="2263775"/>
          <p14:tracePt t="53865" x="4160838" y="2263775"/>
          <p14:tracePt t="53884" x="4152900" y="2263775"/>
          <p14:tracePt t="53904" x="4144963" y="2270125"/>
          <p14:tracePt t="53944" x="4130675" y="2278063"/>
          <p14:tracePt t="53964" x="4122738" y="2286000"/>
          <p14:tracePt t="53985" x="4114800" y="2301875"/>
          <p14:tracePt t="54005" x="4098925" y="2308225"/>
          <p14:tracePt t="54024" x="4092575" y="2324100"/>
          <p14:tracePt t="54045" x="4084638" y="2332038"/>
          <p14:tracePt t="54065" x="4060825" y="2362200"/>
          <p14:tracePt t="54085" x="4060825" y="2370138"/>
          <p14:tracePt t="54105" x="4054475" y="2384425"/>
          <p14:tracePt t="54125" x="4054475" y="2392363"/>
          <p14:tracePt t="54145" x="4046538" y="2400300"/>
          <p14:tracePt t="54166" x="4038600" y="2416175"/>
          <p14:tracePt t="54185" x="4038600" y="2438400"/>
          <p14:tracePt t="54205" x="4038600" y="2446338"/>
          <p14:tracePt t="54225" x="4030663" y="2468563"/>
          <p14:tracePt t="54245" x="4030663" y="2476500"/>
          <p14:tracePt t="54265" x="4030663" y="2492375"/>
          <p14:tracePt t="54285" x="4030663" y="2506663"/>
          <p14:tracePt t="54305" x="4030663" y="2514600"/>
          <p14:tracePt t="54325" x="4030663" y="2522538"/>
          <p14:tracePt t="54345" x="4030663" y="2530475"/>
          <p14:tracePt t="54365" x="4030663" y="2544763"/>
          <p14:tracePt t="54385" x="4030663" y="2552700"/>
          <p14:tracePt t="54405" x="4030663" y="2560638"/>
          <p14:tracePt t="54425" x="4030663" y="2574925"/>
          <p14:tracePt t="54465" x="4038600" y="2574925"/>
          <p14:tracePt t="54486" x="4046538" y="2590800"/>
          <p14:tracePt t="54505" x="4046538" y="2598738"/>
          <p14:tracePt t="54525" x="4054475" y="2613025"/>
          <p14:tracePt t="54545" x="4060825" y="2613025"/>
          <p14:tracePt t="54565" x="4060825" y="2620963"/>
          <p14:tracePt t="54586" x="4068763" y="2628900"/>
          <p14:tracePt t="54606" x="4076700" y="2636838"/>
          <p14:tracePt t="54713" x="4084638" y="2636838"/>
          <p14:tracePt t="54761" x="4084638" y="2644775"/>
          <p14:tracePt t="54770" x="4092575" y="2644775"/>
          <p14:tracePt t="54793" x="4098925" y="2644775"/>
          <p14:tracePt t="54801" x="4106863" y="2644775"/>
          <p14:tracePt t="54819" x="4114800" y="2644775"/>
          <p14:tracePt t="54836" x="4122738" y="2644775"/>
          <p14:tracePt t="54851" x="4130675" y="2644775"/>
          <p14:tracePt t="54876" x="4137025" y="2644775"/>
          <p14:tracePt t="54892" x="4144963" y="2644775"/>
          <p14:tracePt t="54915" x="4152900" y="2644775"/>
          <p14:tracePt t="54939" x="4160838" y="2644775"/>
          <p14:tracePt t="54979" x="4168775" y="2644775"/>
          <p14:tracePt t="55008" x="4175125" y="2644775"/>
          <p14:tracePt t="55032" x="4183063" y="2644775"/>
          <p14:tracePt t="55069" x="4191000" y="2644775"/>
          <p14:tracePt t="55075" x="4191000" y="2636838"/>
          <p14:tracePt t="55110" x="4198938" y="2628900"/>
          <p14:tracePt t="55126" x="4206875" y="2628900"/>
          <p14:tracePt t="55150" x="4213225" y="2628900"/>
          <p14:tracePt t="55159" x="4213225" y="2620963"/>
          <p14:tracePt t="55206" x="4221163" y="2620963"/>
          <p14:tracePt t="55213" x="4221163" y="2613025"/>
          <p14:tracePt t="55253" x="4229100" y="2606675"/>
          <p14:tracePt t="55270" x="4229100" y="2598738"/>
          <p14:tracePt t="55277" x="4237038" y="2598738"/>
          <p14:tracePt t="55293" x="4237038" y="2590800"/>
          <p14:tracePt t="55310" x="4237038" y="2582863"/>
          <p14:tracePt t="55327" x="4244975" y="2568575"/>
          <p14:tracePt t="55347" x="4244975" y="2560638"/>
          <p14:tracePt t="55367" x="4244975" y="2544763"/>
          <p14:tracePt t="55387" x="4244975" y="2536825"/>
          <p14:tracePt t="55407" x="4244975" y="2522538"/>
          <p14:tracePt t="55447" x="4244975" y="2514600"/>
          <p14:tracePt t="55467" x="4244975" y="2506663"/>
          <p14:tracePt t="55488" x="4244975" y="2492375"/>
          <p14:tracePt t="55507" x="4244975" y="2476500"/>
          <p14:tracePt t="55527" x="4244975" y="2460625"/>
          <p14:tracePt t="55548" x="4244975" y="2446338"/>
          <p14:tracePt t="55567" x="4244975" y="2422525"/>
          <p14:tracePt t="55587" x="4237038" y="2392363"/>
          <p14:tracePt t="55608" x="4229100" y="2378075"/>
          <p14:tracePt t="55632" x="4221163" y="2370138"/>
          <p14:tracePt t="55659" x="4221163" y="2362200"/>
          <p14:tracePt t="55674" x="4213225" y="2346325"/>
          <p14:tracePt t="55690" x="4213225" y="2339975"/>
          <p14:tracePt t="55708" x="4198938" y="2316163"/>
          <p14:tracePt t="55728" x="4198938" y="2308225"/>
          <p14:tracePt t="55748" x="4191000" y="2301875"/>
          <p14:tracePt t="55768" x="4183063" y="2301875"/>
          <p14:tracePt t="55788" x="4175125" y="2293938"/>
          <p14:tracePt t="55826" x="4168775" y="2293938"/>
          <p14:tracePt t="55842" x="4160838" y="2286000"/>
          <p14:tracePt t="55884" x="4152900" y="2286000"/>
          <p14:tracePt t="55898" x="4144963" y="2286000"/>
          <p14:tracePt t="55922" x="4137025" y="2286000"/>
          <p14:tracePt t="55940" x="4130675" y="2286000"/>
          <p14:tracePt t="55948" x="4130675" y="2293938"/>
          <p14:tracePt t="55956" x="4130675" y="2301875"/>
          <p14:tracePt t="55968" x="4122738" y="2301875"/>
          <p14:tracePt t="55988" x="4114800" y="2308225"/>
          <p14:tracePt t="56008" x="4106863" y="2316163"/>
          <p14:tracePt t="56028" x="4098925" y="2332038"/>
          <p14:tracePt t="56048" x="4092575" y="2339975"/>
          <p14:tracePt t="56068" x="4076700" y="2362200"/>
          <p14:tracePt t="56088" x="4076700" y="2378075"/>
          <p14:tracePt t="56108" x="4068763" y="2384425"/>
          <p14:tracePt t="56129" x="4060825" y="2400300"/>
          <p14:tracePt t="56148" x="4054475" y="2430463"/>
          <p14:tracePt t="56169" x="4054475" y="2438400"/>
          <p14:tracePt t="56189" x="4046538" y="2468563"/>
          <p14:tracePt t="56209" x="4046538" y="2484438"/>
          <p14:tracePt t="56229" x="4046538" y="2492375"/>
          <p14:tracePt t="56249" x="4046538" y="2522538"/>
          <p14:tracePt t="56269" x="4046538" y="2530475"/>
          <p14:tracePt t="56289" x="4046538" y="2544763"/>
          <p14:tracePt t="56309" x="4046538" y="2552700"/>
          <p14:tracePt t="56349" x="4046538" y="2568575"/>
          <p14:tracePt t="56369" x="4046538" y="2582863"/>
          <p14:tracePt t="56389" x="4046538" y="2590800"/>
          <p14:tracePt t="56409" x="4054475" y="2606675"/>
          <p14:tracePt t="56449" x="4054475" y="2620963"/>
          <p14:tracePt t="56489" x="4060825" y="2644775"/>
          <p14:tracePt t="56509" x="4060825" y="2651125"/>
          <p14:tracePt t="56529" x="4068763" y="2651125"/>
          <p14:tracePt t="56569" x="4076700" y="2659063"/>
          <p14:tracePt t="56592" x="4084638" y="2659063"/>
          <p14:tracePt t="56610" x="4092575" y="2659063"/>
          <p14:tracePt t="56629" x="4092575" y="2667000"/>
          <p14:tracePt t="56649" x="4106863" y="2667000"/>
          <p14:tracePt t="56670" x="4114800" y="2667000"/>
          <p14:tracePt t="56690" x="4122738" y="2667000"/>
          <p14:tracePt t="56710" x="4130675" y="2667000"/>
          <p14:tracePt t="56730" x="4137025" y="2667000"/>
          <p14:tracePt t="56770" x="4144963" y="2667000"/>
          <p14:tracePt t="56790" x="4152900" y="2667000"/>
          <p14:tracePt t="56818" x="4160838" y="2667000"/>
          <p14:tracePt t="56830" x="4168775" y="2667000"/>
          <p14:tracePt t="56858" x="4175125" y="2667000"/>
          <p14:tracePt t="56882" x="4183063" y="2667000"/>
          <p14:tracePt t="56890" x="4183063" y="2659063"/>
          <p14:tracePt t="56910" x="4191000" y="2659063"/>
          <p14:tracePt t="56930" x="4198938" y="2651125"/>
          <p14:tracePt t="56950" x="4206875" y="2651125"/>
          <p14:tracePt t="56990" x="4213225" y="2644775"/>
          <p14:tracePt t="57033" x="4221163" y="2636838"/>
          <p14:tracePt t="57064" x="4229100" y="2636838"/>
          <p14:tracePt t="57080" x="4229100" y="2628900"/>
          <p14:tracePt t="57112" x="4237038" y="2620963"/>
          <p14:tracePt t="57144" x="4244975" y="2613025"/>
          <p14:tracePt t="57168" x="4244975" y="2606675"/>
          <p14:tracePt t="57184" x="4251325" y="2598738"/>
          <p14:tracePt t="57216" x="4251325" y="2590800"/>
          <p14:tracePt t="57240" x="4259263" y="2582863"/>
          <p14:tracePt t="57248" x="4259263" y="2574925"/>
          <p14:tracePt t="57264" x="4267200" y="2568575"/>
          <p14:tracePt t="57274" x="4267200" y="2560638"/>
          <p14:tracePt t="57291" x="4267200" y="2552700"/>
          <p14:tracePt t="57311" x="4275138" y="2544763"/>
          <p14:tracePt t="57331" x="4275138" y="2530475"/>
          <p14:tracePt t="57351" x="4283075" y="2514600"/>
          <p14:tracePt t="57371" x="4283075" y="2492375"/>
          <p14:tracePt t="57391" x="4289425" y="2492375"/>
          <p14:tracePt t="57411" x="4289425" y="2476500"/>
          <p14:tracePt t="57431" x="4289425" y="2460625"/>
          <p14:tracePt t="57451" x="4289425" y="2446338"/>
          <p14:tracePt t="57471" x="4289425" y="2430463"/>
          <p14:tracePt t="57491" x="4289425" y="2416175"/>
          <p14:tracePt t="57511" x="4289425" y="2408238"/>
          <p14:tracePt t="57531" x="4289425" y="2400300"/>
          <p14:tracePt t="57551" x="4283075" y="2392363"/>
          <p14:tracePt t="57571" x="4283075" y="2384425"/>
          <p14:tracePt t="57591" x="4275138" y="2378075"/>
          <p14:tracePt t="57611" x="4275138" y="2370138"/>
          <p14:tracePt t="57631" x="4275138" y="2362200"/>
          <p14:tracePt t="57651" x="4267200" y="2354263"/>
          <p14:tracePt t="57671" x="4267200" y="2346325"/>
          <p14:tracePt t="57692" x="4259263" y="2339975"/>
          <p14:tracePt t="57711" x="4259263" y="2332038"/>
          <p14:tracePt t="57731" x="4251325" y="2332038"/>
          <p14:tracePt t="57772" x="4244975" y="2324100"/>
          <p14:tracePt t="57826" x="4244975" y="2316163"/>
          <p14:tracePt t="57882" x="4237038" y="2316163"/>
          <p14:tracePt t="59909" x="4244975" y="2316163"/>
          <p14:tracePt t="59917" x="4251325" y="2316163"/>
          <p14:tracePt t="59925" x="4267200" y="2316163"/>
          <p14:tracePt t="59936" x="4289425" y="2316163"/>
          <p14:tracePt t="59956" x="4335463" y="2316163"/>
          <p14:tracePt t="59976" x="4373563" y="2324100"/>
          <p14:tracePt t="59996" x="4397375" y="2324100"/>
          <p14:tracePt t="60016" x="4419600" y="2332038"/>
          <p14:tracePt t="60036" x="4427538" y="2332038"/>
          <p14:tracePt t="60056" x="4435475" y="2339975"/>
          <p14:tracePt t="60076" x="4441825" y="2339975"/>
          <p14:tracePt t="60096" x="4449763" y="2339975"/>
          <p14:tracePt t="60117" x="4457700" y="2346325"/>
          <p14:tracePt t="60118" x="4465638" y="2346325"/>
          <p14:tracePt t="60149" x="4473575" y="2346325"/>
          <p14:tracePt t="60160" x="4473575" y="2354263"/>
          <p14:tracePt t="60177" x="4487863" y="2354263"/>
          <p14:tracePt t="60197" x="4495800" y="2362200"/>
          <p14:tracePt t="60216" x="4511675" y="2370138"/>
          <p14:tracePt t="60237" x="4518025" y="2378075"/>
          <p14:tracePt t="60257" x="4533900" y="2378075"/>
          <p14:tracePt t="60276" x="4533900" y="2384425"/>
          <p14:tracePt t="60296" x="4541838" y="2384425"/>
          <p14:tracePt t="67938" x="4533900" y="2384425"/>
          <p14:tracePt t="67978" x="4525963" y="2384425"/>
          <p14:tracePt t="67986" x="4525963" y="2378075"/>
          <p14:tracePt t="68002" x="4518025" y="2378075"/>
          <p14:tracePt t="68018" x="4511675" y="2378075"/>
          <p14:tracePt t="68031" x="4503738" y="2378075"/>
          <p14:tracePt t="68051" x="4503738" y="2370138"/>
          <p14:tracePt t="68071" x="4495800" y="2370138"/>
          <p14:tracePt t="68128" x="4487863" y="2370138"/>
          <p14:tracePt t="68216" x="4479925" y="2370138"/>
          <p14:tracePt t="68224" x="4479925" y="2362200"/>
          <p14:tracePt t="68233" x="4473575" y="2362200"/>
          <p14:tracePt t="68264" x="4465638" y="2362200"/>
          <p14:tracePt t="68272" x="4465638" y="2354263"/>
          <p14:tracePt t="68296" x="4457700" y="2354263"/>
          <p14:tracePt t="68312" x="4457700" y="2346325"/>
          <p14:tracePt t="68332" x="4441825" y="2339975"/>
          <p14:tracePt t="68352" x="4403725" y="2316163"/>
          <p14:tracePt t="68372" x="4381500" y="2308225"/>
          <p14:tracePt t="68392" x="4373563" y="2301875"/>
          <p14:tracePt t="68412" x="4365625" y="2301875"/>
          <p14:tracePt t="68432" x="4351338" y="2293938"/>
          <p14:tracePt t="68452" x="4327525" y="2278063"/>
          <p14:tracePt t="68472" x="4313238" y="2278063"/>
          <p14:tracePt t="68492" x="4305300" y="2270125"/>
          <p14:tracePt t="68512" x="4297363" y="2270125"/>
          <p14:tracePt t="68532" x="4289425" y="2270125"/>
          <p14:tracePt t="68552" x="4283075" y="2263775"/>
          <p14:tracePt t="68572" x="4259263" y="2247900"/>
          <p14:tracePt t="68592" x="4244975" y="2247900"/>
          <p14:tracePt t="68612" x="4237038" y="2247900"/>
          <p14:tracePt t="68632" x="4229100" y="2247900"/>
          <p14:tracePt t="68652" x="4221163" y="2247900"/>
          <p14:tracePt t="68692" x="4213225" y="2247900"/>
          <p14:tracePt t="68732" x="4206875" y="2247900"/>
          <p14:tracePt t="68757" x="4198938" y="2247900"/>
          <p14:tracePt t="68772" x="4191000" y="2247900"/>
          <p14:tracePt t="68804" x="4183063" y="2247900"/>
          <p14:tracePt t="68836" x="4175125" y="2247900"/>
          <p14:tracePt t="68860" x="4175125" y="2255838"/>
          <p14:tracePt t="68868" x="4168775" y="2255838"/>
          <p14:tracePt t="68876" x="4160838" y="2255838"/>
          <p14:tracePt t="68893" x="4160838" y="2263775"/>
          <p14:tracePt t="68913" x="4160838" y="2270125"/>
          <p14:tracePt t="68933" x="4144963" y="2278063"/>
          <p14:tracePt t="68953" x="4144963" y="2286000"/>
          <p14:tracePt t="68973" x="4137025" y="2293938"/>
          <p14:tracePt t="68993" x="4130675" y="2301875"/>
          <p14:tracePt t="69033" x="4122738" y="2308225"/>
          <p14:tracePt t="69053" x="4122738" y="2324100"/>
          <p14:tracePt t="69073" x="4114800" y="2332038"/>
          <p14:tracePt t="69093" x="4106863" y="2346325"/>
          <p14:tracePt t="69113" x="4098925" y="2362200"/>
          <p14:tracePt t="69133" x="4092575" y="2378075"/>
          <p14:tracePt t="69153" x="4092575" y="2384425"/>
          <p14:tracePt t="69174" x="4092575" y="2392363"/>
          <p14:tracePt t="69194" x="4084638" y="2408238"/>
          <p14:tracePt t="69214" x="4084638" y="2416175"/>
          <p14:tracePt t="69233" x="4068763" y="2446338"/>
          <p14:tracePt t="69253" x="4068763" y="2460625"/>
          <p14:tracePt t="69273" x="4068763" y="2484438"/>
          <p14:tracePt t="69294" x="4068763" y="2492375"/>
          <p14:tracePt t="69314" x="4068763" y="2498725"/>
          <p14:tracePt t="69334" x="4068763" y="2506663"/>
          <p14:tracePt t="69354" x="4068763" y="2530475"/>
          <p14:tracePt t="69374" x="4068763" y="2544763"/>
          <p14:tracePt t="69394" x="4068763" y="2568575"/>
          <p14:tracePt t="69414" x="4068763" y="2574925"/>
          <p14:tracePt t="69434" x="4068763" y="2590800"/>
          <p14:tracePt t="69454" x="4076700" y="2590800"/>
          <p14:tracePt t="69474" x="4076700" y="2598738"/>
          <p14:tracePt t="69494" x="4084638" y="2606675"/>
          <p14:tracePt t="69514" x="4092575" y="2613025"/>
          <p14:tracePt t="69554" x="4098925" y="2620963"/>
          <p14:tracePt t="69579" x="4098925" y="2628900"/>
          <p14:tracePt t="69594" x="4106863" y="2628900"/>
          <p14:tracePt t="69614" x="4114800" y="2636838"/>
          <p14:tracePt t="69634" x="4122738" y="2636838"/>
          <p14:tracePt t="69654" x="4130675" y="2644775"/>
          <p14:tracePt t="69695" x="4137025" y="2644775"/>
          <p14:tracePt t="69715" x="4144963" y="2644775"/>
          <p14:tracePt t="69734" x="4152900" y="2651125"/>
          <p14:tracePt t="69754" x="4160838" y="2651125"/>
          <p14:tracePt t="69774" x="4168775" y="2651125"/>
          <p14:tracePt t="69795" x="4175125" y="2651125"/>
          <p14:tracePt t="69825" x="4183063" y="2651125"/>
          <p14:tracePt t="69857" x="4191000" y="2651125"/>
          <p14:tracePt t="69881" x="4198938" y="2651125"/>
          <p14:tracePt t="69913" x="4213225" y="2651125"/>
          <p14:tracePt t="69945" x="4221163" y="2651125"/>
          <p14:tracePt t="69985" x="4229100" y="2651125"/>
          <p14:tracePt t="70001" x="4237038" y="2651125"/>
          <p14:tracePt t="70033" x="4244975" y="2644775"/>
          <p14:tracePt t="70067" x="4251325" y="2644775"/>
          <p14:tracePt t="70099" x="4259263" y="2636838"/>
          <p14:tracePt t="70139" x="4267200" y="2636838"/>
          <p14:tracePt t="70165" x="4275138" y="2636838"/>
          <p14:tracePt t="70187" x="4275138" y="2628900"/>
          <p14:tracePt t="70203" x="4283075" y="2628900"/>
          <p14:tracePt t="70219" x="4283075" y="2620963"/>
          <p14:tracePt t="70235" x="4289425" y="2620963"/>
          <p14:tracePt t="70313" x="4297363" y="2613025"/>
          <p14:tracePt t="70361" x="4305300" y="2613025"/>
          <p14:tracePt t="70393" x="4305300" y="2606675"/>
          <p14:tracePt t="70401" x="4313238" y="2606675"/>
          <p14:tracePt t="70449" x="4313238" y="2598738"/>
          <p14:tracePt t="70465" x="4321175" y="2598738"/>
          <p14:tracePt t="70481" x="4321175" y="2590800"/>
          <p14:tracePt t="70489" x="4321175" y="2582863"/>
          <p14:tracePt t="70513" x="4327525" y="2574925"/>
          <p14:tracePt t="70521" x="4335463" y="2574925"/>
          <p14:tracePt t="70547" x="4335463" y="2568575"/>
          <p14:tracePt t="70579" x="4335463" y="2560638"/>
          <p14:tracePt t="70587" x="4343400" y="2552700"/>
          <p14:tracePt t="70611" x="4343400" y="2544763"/>
          <p14:tracePt t="70619" x="4351338" y="2536825"/>
          <p14:tracePt t="70636" x="4351338" y="2530475"/>
          <p14:tracePt t="70656" x="4351338" y="2522538"/>
          <p14:tracePt t="70676" x="4359275" y="2514600"/>
          <p14:tracePt t="70696" x="4365625" y="2514600"/>
          <p14:tracePt t="70716" x="4365625" y="2498725"/>
          <p14:tracePt t="70736" x="4365625" y="2492375"/>
          <p14:tracePt t="70757" x="4365625" y="2476500"/>
          <p14:tracePt t="70776" x="4365625" y="2468563"/>
          <p14:tracePt t="70796" x="4365625" y="2460625"/>
          <p14:tracePt t="70816" x="4365625" y="2446338"/>
          <p14:tracePt t="70837" x="4365625" y="2438400"/>
          <p14:tracePt t="70857" x="4365625" y="2430463"/>
          <p14:tracePt t="70876" x="4365625" y="2416175"/>
          <p14:tracePt t="70897" x="4365625" y="2400300"/>
          <p14:tracePt t="70917" x="4365625" y="2392363"/>
          <p14:tracePt t="70937" x="4359275" y="2370138"/>
          <p14:tracePt t="70957" x="4351338" y="2354263"/>
          <p14:tracePt t="70977" x="4351338" y="2346325"/>
          <p14:tracePt t="70997" x="4327525" y="2324100"/>
          <p14:tracePt t="71017" x="4321175" y="2316163"/>
          <p14:tracePt t="71037" x="4313238" y="2301875"/>
          <p14:tracePt t="71057" x="4297363" y="2286000"/>
          <p14:tracePt t="71077" x="4289425" y="2286000"/>
          <p14:tracePt t="71097" x="4283075" y="2278063"/>
          <p14:tracePt t="71117" x="4275138" y="2278063"/>
          <p14:tracePt t="71137" x="4267200" y="2270125"/>
          <p14:tracePt t="71157" x="4259263" y="2270125"/>
          <p14:tracePt t="71177" x="4244975" y="2270125"/>
          <p14:tracePt t="71217" x="4237038" y="2263775"/>
          <p14:tracePt t="71263" x="4229100" y="2263775"/>
          <p14:tracePt t="71303" x="4221163" y="2263775"/>
          <p14:tracePt t="71333" x="4213225" y="2263775"/>
          <p14:tracePt t="71355" x="4206875" y="2263775"/>
          <p14:tracePt t="71381" x="4198938" y="2263775"/>
          <p14:tracePt t="71405" x="4191000" y="2263775"/>
          <p14:tracePt t="71413" x="4183063" y="2263775"/>
          <p14:tracePt t="71437" x="4183063" y="2270125"/>
          <p14:tracePt t="71445" x="4175125" y="2270125"/>
          <p14:tracePt t="71462" x="4168775" y="2278063"/>
          <p14:tracePt t="71478" x="4160838" y="2286000"/>
          <p14:tracePt t="71498" x="4152900" y="2293938"/>
          <p14:tracePt t="71518" x="4144963" y="2301875"/>
          <p14:tracePt t="71538" x="4137025" y="2301875"/>
          <p14:tracePt t="71558" x="4130675" y="2308225"/>
          <p14:tracePt t="71578" x="4122738" y="2316163"/>
          <p14:tracePt t="71598" x="4114800" y="2324100"/>
          <p14:tracePt t="71618" x="4114800" y="2332038"/>
          <p14:tracePt t="71638" x="4106863" y="2332038"/>
          <p14:tracePt t="71658" x="4098925" y="2339975"/>
          <p14:tracePt t="71698" x="4092575" y="2354263"/>
          <p14:tracePt t="71738" x="4084638" y="2362200"/>
          <p14:tracePt t="71759" x="4076700" y="2370138"/>
          <p14:tracePt t="71778" x="4076700" y="2384425"/>
          <p14:tracePt t="71798" x="4068763" y="2392363"/>
          <p14:tracePt t="71819" x="4068763" y="2408238"/>
          <p14:tracePt t="71839" x="4068763" y="2416175"/>
          <p14:tracePt t="71858" x="4060825" y="2430463"/>
          <p14:tracePt t="71879" x="4054475" y="2438400"/>
          <p14:tracePt t="71899" x="4054475" y="2454275"/>
          <p14:tracePt t="71939" x="4054475" y="2460625"/>
          <p14:tracePt t="71959" x="4054475" y="2476500"/>
          <p14:tracePt t="71979" x="4054475" y="2484438"/>
          <p14:tracePt t="71999" x="4054475" y="2492375"/>
          <p14:tracePt t="72019" x="4054475" y="2506663"/>
          <p14:tracePt t="72039" x="4054475" y="2514600"/>
          <p14:tracePt t="72059" x="4054475" y="2536825"/>
          <p14:tracePt t="72079" x="4054475" y="2544763"/>
          <p14:tracePt t="72099" x="4054475" y="2568575"/>
          <p14:tracePt t="72119" x="4060825" y="2582863"/>
          <p14:tracePt t="72139" x="4060825" y="2590800"/>
          <p14:tracePt t="72159" x="4068763" y="2598738"/>
          <p14:tracePt t="72179" x="4076700" y="2620963"/>
          <p14:tracePt t="72219" x="4084638" y="2628900"/>
          <p14:tracePt t="72259" x="4084638" y="2636838"/>
          <p14:tracePt t="72279" x="4092575" y="2636838"/>
          <p14:tracePt t="72299" x="4092575" y="2644775"/>
          <p14:tracePt t="72320" x="4098925" y="2644775"/>
          <p14:tracePt t="72339" x="4114800" y="2651125"/>
          <p14:tracePt t="72360" x="4122738" y="2659063"/>
          <p14:tracePt t="72379" x="4137025" y="2667000"/>
          <p14:tracePt t="72400" x="4144963" y="2674938"/>
          <p14:tracePt t="72419" x="4152900" y="2674938"/>
          <p14:tracePt t="72460" x="4168775" y="2674938"/>
          <p14:tracePt t="72500" x="4175125" y="2682875"/>
          <p14:tracePt t="72520" x="4183063" y="2682875"/>
          <p14:tracePt t="72560" x="4198938" y="2682875"/>
          <p14:tracePt t="72580" x="4206875" y="2689225"/>
          <p14:tracePt t="72600" x="4221163" y="2689225"/>
          <p14:tracePt t="72620" x="4229100" y="2689225"/>
          <p14:tracePt t="72622" x="4237038" y="2689225"/>
          <p14:tracePt t="72646" x="4244975" y="2689225"/>
          <p14:tracePt t="72660" x="4251325" y="2689225"/>
          <p14:tracePt t="72680" x="4259263" y="2689225"/>
          <p14:tracePt t="72700" x="4289425" y="2689225"/>
          <p14:tracePt t="72720" x="4305300" y="2682875"/>
          <p14:tracePt t="72740" x="4313238" y="2682875"/>
          <p14:tracePt t="72760" x="4327525" y="2674938"/>
          <p14:tracePt t="72800" x="4343400" y="2674938"/>
          <p14:tracePt t="72820" x="4343400" y="2667000"/>
          <p14:tracePt t="72840" x="4359275" y="2659063"/>
          <p14:tracePt t="72860" x="4365625" y="2651125"/>
          <p14:tracePt t="72880" x="4373563" y="2644775"/>
          <p14:tracePt t="72901" x="4373563" y="2628900"/>
          <p14:tracePt t="72920" x="4389438" y="2620963"/>
          <p14:tracePt t="72940" x="4389438" y="2613025"/>
          <p14:tracePt t="72961" x="4397375" y="2598738"/>
          <p14:tracePt t="73000" x="4403725" y="2582863"/>
          <p14:tracePt t="73021" x="4403725" y="2574925"/>
          <p14:tracePt t="73041" x="4411663" y="2560638"/>
          <p14:tracePt t="73061" x="4419600" y="2552700"/>
          <p14:tracePt t="73081" x="4419600" y="2530475"/>
          <p14:tracePt t="73101" x="4419600" y="2514600"/>
          <p14:tracePt t="73121" x="4419600" y="2498725"/>
          <p14:tracePt t="73141" x="4419600" y="2492375"/>
          <p14:tracePt t="73161" x="4419600" y="2484438"/>
          <p14:tracePt t="73181" x="4419600" y="2460625"/>
          <p14:tracePt t="73201" x="4419600" y="2454275"/>
          <p14:tracePt t="73221" x="4419600" y="2446338"/>
          <p14:tracePt t="73241" x="4419600" y="2438400"/>
          <p14:tracePt t="73261" x="4419600" y="2430463"/>
          <p14:tracePt t="73301" x="4419600" y="2408238"/>
          <p14:tracePt t="73321" x="4411663" y="2400300"/>
          <p14:tracePt t="73341" x="4411663" y="2378075"/>
          <p14:tracePt t="73381" x="4403725" y="2370138"/>
          <p14:tracePt t="73401" x="4403725" y="2362200"/>
          <p14:tracePt t="73422" x="4397375" y="2346325"/>
          <p14:tracePt t="73441" x="4389438" y="2339975"/>
          <p14:tracePt t="73462" x="4381500" y="2339975"/>
          <p14:tracePt t="73482" x="4381500" y="2332038"/>
          <p14:tracePt t="73501" x="4373563" y="2324100"/>
          <p14:tracePt t="73542" x="4365625" y="2324100"/>
          <p14:tracePt t="73562" x="4365625" y="2316163"/>
          <p14:tracePt t="73584" x="4359275" y="2316163"/>
          <p14:tracePt t="73610" x="4351338" y="2316163"/>
          <p14:tracePt t="73622" x="4351338" y="2308225"/>
          <p14:tracePt t="73642" x="4343400" y="2308225"/>
          <p14:tracePt t="73662" x="4343400" y="2301875"/>
          <p14:tracePt t="73682" x="4335463" y="2301875"/>
          <p14:tracePt t="73702" x="4327525" y="2293938"/>
          <p14:tracePt t="73722" x="4321175" y="2293938"/>
          <p14:tracePt t="73742" x="4313238" y="2293938"/>
          <p14:tracePt t="73762" x="4305300" y="2286000"/>
          <p14:tracePt t="73782" x="4297363" y="2286000"/>
          <p14:tracePt t="73802" x="4283075" y="2286000"/>
          <p14:tracePt t="73822" x="4275138" y="2286000"/>
          <p14:tracePt t="73862" x="4267200" y="2286000"/>
          <p14:tracePt t="73883" x="4259263" y="2286000"/>
          <p14:tracePt t="73903" x="4244975" y="2278063"/>
          <p14:tracePt t="73922" x="4229100" y="2278063"/>
          <p14:tracePt t="73942" x="4221163" y="2278063"/>
          <p14:tracePt t="73963" x="4213225" y="2278063"/>
          <p14:tracePt t="73982" x="4198938" y="2278063"/>
          <p14:tracePt t="74002" x="4175125" y="2278063"/>
          <p14:tracePt t="74023" x="4160838" y="2278063"/>
          <p14:tracePt t="74043" x="4152900" y="2286000"/>
          <p14:tracePt t="74063" x="4137025" y="2286000"/>
          <p14:tracePt t="74083" x="4130675" y="2301875"/>
          <p14:tracePt t="74103" x="4122738" y="2301875"/>
          <p14:tracePt t="74123" x="4114800" y="2308225"/>
          <p14:tracePt t="74143" x="4106863" y="2316163"/>
          <p14:tracePt t="74165" x="4098925" y="2316163"/>
          <p14:tracePt t="74183" x="4092575" y="2332038"/>
          <p14:tracePt t="74203" x="4084638" y="2339975"/>
          <p14:tracePt t="74223" x="4076700" y="2346325"/>
          <p14:tracePt t="74263" x="4068763" y="2370138"/>
          <p14:tracePt t="74283" x="4060825" y="2378075"/>
          <p14:tracePt t="74303" x="4054475" y="2392363"/>
          <p14:tracePt t="74323" x="4054475" y="2408238"/>
          <p14:tracePt t="74343" x="4046538" y="2422525"/>
          <p14:tracePt t="74363" x="4046538" y="2438400"/>
          <p14:tracePt t="74384" x="4046538" y="2446338"/>
          <p14:tracePt t="74403" x="4046538" y="2460625"/>
          <p14:tracePt t="74424" x="4046538" y="2484438"/>
          <p14:tracePt t="74443" x="4046538" y="2498725"/>
          <p14:tracePt t="74464" x="4046538" y="2514600"/>
          <p14:tracePt t="74483" x="4046538" y="2522538"/>
          <p14:tracePt t="74524" x="4046538" y="2530475"/>
          <p14:tracePt t="74544" x="4046538" y="2536825"/>
          <p14:tracePt t="74564" x="4046538" y="2544763"/>
          <p14:tracePt t="74584" x="4046538" y="2560638"/>
          <p14:tracePt t="74604" x="4060825" y="2574925"/>
          <p14:tracePt t="74624" x="4068763" y="2582863"/>
          <p14:tracePt t="74644" x="4084638" y="2598738"/>
          <p14:tracePt t="74665" x="4092575" y="2606675"/>
          <p14:tracePt t="74684" x="4092575" y="2613025"/>
          <p14:tracePt t="74724" x="4098925" y="2613025"/>
          <p14:tracePt t="74744" x="4106863" y="2620963"/>
          <p14:tracePt t="74764" x="4114800" y="2620963"/>
          <p14:tracePt t="74784" x="4130675" y="2628900"/>
          <p14:tracePt t="74804" x="4144963" y="2636838"/>
          <p14:tracePt t="74824" x="4160838" y="2644775"/>
          <p14:tracePt t="74844" x="4183063" y="2644775"/>
          <p14:tracePt t="74864" x="4191000" y="2644775"/>
          <p14:tracePt t="74908" x="4198938" y="2644775"/>
          <p14:tracePt t="75693" x="4198938" y="2651125"/>
          <p14:tracePt t="75783" x="4198938" y="2659063"/>
          <p14:tracePt t="75789" x="4198938" y="2667000"/>
          <p14:tracePt t="75805" x="4198938" y="2674938"/>
          <p14:tracePt t="75813" x="4198938" y="2689225"/>
          <p14:tracePt t="75829" x="4198938" y="2697163"/>
          <p14:tracePt t="76668" x="4198938" y="2689225"/>
          <p14:tracePt t="76675" x="4206875" y="2689225"/>
          <p14:tracePt t="76687" x="4213225" y="2682875"/>
          <p14:tracePt t="76708" x="4221163" y="2674938"/>
          <p14:tracePt t="76728" x="4221163" y="2667000"/>
          <p14:tracePt t="76748" x="4229100" y="2651125"/>
          <p14:tracePt t="76768" x="4237038" y="2651125"/>
          <p14:tracePt t="76788" x="4244975" y="2644775"/>
          <p14:tracePt t="76808" x="4251325" y="2628900"/>
          <p14:tracePt t="76828" x="4259263" y="2620963"/>
          <p14:tracePt t="76848" x="4267200" y="2613025"/>
          <p14:tracePt t="76868" x="4275138" y="2606675"/>
          <p14:tracePt t="76888" x="4283075" y="2590800"/>
          <p14:tracePt t="76908" x="4297363" y="2568575"/>
          <p14:tracePt t="76928" x="4297363" y="2544763"/>
          <p14:tracePt t="76949" x="4305300" y="2522538"/>
          <p14:tracePt t="76968" x="4313238" y="2506663"/>
          <p14:tracePt t="76988" x="4313238" y="2492375"/>
          <p14:tracePt t="77009" x="4313238" y="2484438"/>
          <p14:tracePt t="77028" x="4313238" y="2468563"/>
          <p14:tracePt t="77048" x="4313238" y="2446338"/>
          <p14:tracePt t="77068" x="4313238" y="2438400"/>
          <p14:tracePt t="77089" x="4313238" y="2408238"/>
          <p14:tracePt t="77108" x="4297363" y="2384425"/>
          <p14:tracePt t="77128" x="4283075" y="2354263"/>
          <p14:tracePt t="77149" x="4275138" y="2346325"/>
          <p14:tracePt t="77169" x="4267200" y="2332038"/>
          <p14:tracePt t="77189" x="4267200" y="2324100"/>
          <p14:tracePt t="77209" x="4251325" y="2316163"/>
          <p14:tracePt t="77249" x="4244975" y="2316163"/>
          <p14:tracePt t="77269" x="4244975" y="2308225"/>
          <p14:tracePt t="77289" x="4237038" y="2308225"/>
          <p14:tracePt t="77309" x="4229100" y="2308225"/>
          <p14:tracePt t="77329" x="4221163" y="2308225"/>
          <p14:tracePt t="77349" x="4213225" y="2308225"/>
          <p14:tracePt t="77377" x="4206875" y="2308225"/>
          <p14:tracePt t="77401" x="4198938" y="2308225"/>
          <p14:tracePt t="77418" x="4191000" y="2308225"/>
          <p14:tracePt t="77429" x="4183063" y="2308225"/>
          <p14:tracePt t="77449" x="4175125" y="2308225"/>
          <p14:tracePt t="77489" x="4168775" y="2308225"/>
          <p14:tracePt t="77540" x="4160838" y="2308225"/>
          <p14:tracePt t="77579" x="4152900" y="2308225"/>
          <p14:tracePt t="77647" x="4144963" y="2308225"/>
          <p14:tracePt t="77699" x="4137025" y="2308225"/>
          <p14:tracePt t="77716" x="4137025" y="2316163"/>
          <p14:tracePt t="77739" x="4130675" y="2316163"/>
          <p14:tracePt t="77781" x="4130675" y="2324100"/>
          <p14:tracePt t="77789" x="4122738" y="2324100"/>
          <p14:tracePt t="77849" x="4122738" y="2332038"/>
          <p14:tracePt t="77865" x="4114800" y="2332038"/>
          <p14:tracePt t="77890" x="4106863" y="2332038"/>
          <p14:tracePt t="77905" x="4106863" y="2339975"/>
          <p14:tracePt t="77922" x="4098925" y="2346325"/>
          <p14:tracePt t="77945" x="4092575" y="2354263"/>
          <p14:tracePt t="77978" x="4092575" y="2362200"/>
          <p14:tracePt t="77985" x="4084638" y="2362200"/>
          <p14:tracePt t="78010" x="4084638" y="2370138"/>
          <p14:tracePt t="78017" x="4076700" y="2370138"/>
          <p14:tracePt t="78041" x="4076700" y="2378075"/>
          <p14:tracePt t="78075" x="4076700" y="2384425"/>
          <p14:tracePt t="78099" x="4068763" y="2384425"/>
          <p14:tracePt t="78116" x="4068763" y="2392363"/>
          <p14:tracePt t="78132" x="4060825" y="2392363"/>
          <p14:tracePt t="78140" x="4060825" y="2400300"/>
          <p14:tracePt t="78188" x="4060825" y="2408238"/>
          <p14:tracePt t="78215" x="4060825" y="2416175"/>
          <p14:tracePt t="78281" x="4054475" y="2416175"/>
          <p14:tracePt t="78287" x="4054475" y="2422525"/>
          <p14:tracePt t="78362" x="4054475" y="2430463"/>
          <p14:tracePt t="79956" x="4054475" y="2438400"/>
          <p14:tracePt t="79998" x="4054475" y="2446338"/>
          <p14:tracePt t="80058" x="4054475" y="2454275"/>
          <p14:tracePt t="80090" x="4054475" y="2460625"/>
          <p14:tracePt t="80114" x="4054475" y="2468563"/>
          <p14:tracePt t="80122" x="4054475" y="2476500"/>
          <p14:tracePt t="80135" x="4054475" y="2484438"/>
          <p14:tracePt t="80154" x="4054475" y="2492375"/>
          <p14:tracePt t="80176" x="4054475" y="2506663"/>
          <p14:tracePt t="80194" x="4060825" y="2514600"/>
          <p14:tracePt t="80214" x="4060825" y="2522538"/>
          <p14:tracePt t="80254" x="4068763" y="2536825"/>
          <p14:tracePt t="80275" x="4068763" y="2544763"/>
          <p14:tracePt t="80294" x="4076700" y="2544763"/>
          <p14:tracePt t="80314" x="4076700" y="2552700"/>
          <p14:tracePt t="80334" x="4084638" y="2560638"/>
          <p14:tracePt t="80354" x="4084638" y="2568575"/>
          <p14:tracePt t="80375" x="4098925" y="2574925"/>
          <p14:tracePt t="80395" x="4106863" y="2574925"/>
          <p14:tracePt t="80415" x="4114800" y="2574925"/>
          <p14:tracePt t="80435" x="4122738" y="2582863"/>
          <p14:tracePt t="80455" x="4144963" y="2598738"/>
          <p14:tracePt t="80475" x="4160838" y="2598738"/>
          <p14:tracePt t="80495" x="4183063" y="2598738"/>
          <p14:tracePt t="80515" x="4191000" y="2598738"/>
          <p14:tracePt t="80535" x="4198938" y="2598738"/>
          <p14:tracePt t="80575" x="4206875" y="2598738"/>
          <p14:tracePt t="80595" x="4213225" y="2598738"/>
          <p14:tracePt t="80615" x="4221163" y="2598738"/>
          <p14:tracePt t="80635" x="4229100" y="2598738"/>
          <p14:tracePt t="80655" x="4244975" y="2598738"/>
          <p14:tracePt t="80695" x="4251325" y="2582863"/>
          <p14:tracePt t="80716" x="4259263" y="2582863"/>
          <p14:tracePt t="80736" x="4259263" y="2574925"/>
          <p14:tracePt t="80755" x="4267200" y="2560638"/>
          <p14:tracePt t="80776" x="4267200" y="2544763"/>
          <p14:tracePt t="80795" x="4275138" y="2522538"/>
          <p14:tracePt t="80815" x="4283075" y="2506663"/>
          <p14:tracePt t="80835" x="4283075" y="2492375"/>
          <p14:tracePt t="80856" x="4283075" y="2468563"/>
          <p14:tracePt t="80895" x="4283075" y="2422525"/>
          <p14:tracePt t="80916" x="4275138" y="2400300"/>
          <p14:tracePt t="80936" x="4275138" y="2362200"/>
          <p14:tracePt t="80956" x="4267200" y="2354263"/>
          <p14:tracePt t="80976" x="4259263" y="2346325"/>
          <p14:tracePt t="81016" x="4259263" y="2332038"/>
          <p14:tracePt t="81036" x="4251325" y="2324100"/>
          <p14:tracePt t="81076" x="4244975" y="2316163"/>
          <p14:tracePt t="81116" x="4244975" y="2308225"/>
          <p14:tracePt t="81136" x="4237038" y="2308225"/>
          <p14:tracePt t="81156" x="4229100" y="2301875"/>
          <p14:tracePt t="81211" x="4221163" y="2301875"/>
          <p14:tracePt t="81243" x="4213225" y="2301875"/>
          <p14:tracePt t="81315" x="4206875" y="2301875"/>
          <p14:tracePt t="81331" x="4198938" y="2301875"/>
          <p14:tracePt t="81363" x="4191000" y="2301875"/>
          <p14:tracePt t="81379" x="4191000" y="2308225"/>
          <p14:tracePt t="81394" x="4183063" y="2316163"/>
          <p14:tracePt t="81419" x="4175125" y="2324100"/>
          <p14:tracePt t="81427" x="4168775" y="2324100"/>
          <p14:tracePt t="81437" x="4168775" y="2332038"/>
          <p14:tracePt t="81457" x="4160838" y="2339975"/>
          <p14:tracePt t="81477" x="4152900" y="2346325"/>
          <p14:tracePt t="81497" x="4152900" y="2354263"/>
          <p14:tracePt t="81517" x="4144963" y="2370138"/>
          <p14:tracePt t="81537" x="4137025" y="2378075"/>
          <p14:tracePt t="81557" x="4130675" y="2384425"/>
          <p14:tracePt t="81597" x="4130675" y="2400300"/>
          <p14:tracePt t="81637" x="4122738" y="2408238"/>
          <p14:tracePt t="81657" x="4122738" y="2416175"/>
          <p14:tracePt t="81677" x="4122738" y="2422525"/>
          <p14:tracePt t="81697" x="4114800" y="2430463"/>
          <p14:tracePt t="81717" x="4114800" y="2438400"/>
          <p14:tracePt t="81775" x="4114800" y="2446338"/>
          <p14:tracePt t="81823" x="4114800" y="2454275"/>
          <p14:tracePt t="81863" x="4114800" y="2460625"/>
          <p14:tracePt t="81891" x="4114800" y="2468563"/>
          <p14:tracePt t="81949" x="4106863" y="2476500"/>
          <p14:tracePt t="82009" x="4106863" y="2484438"/>
          <p14:tracePt t="84382" x="4098925" y="2484438"/>
          <p14:tracePt t="85304" x="4098925" y="2492375"/>
          <p14:tracePt t="85312" x="4092575" y="2506663"/>
          <p14:tracePt t="85324" x="4076700" y="2544763"/>
          <p14:tracePt t="85344" x="4030663" y="2689225"/>
          <p14:tracePt t="85364" x="3954463" y="2789238"/>
          <p14:tracePt t="85384" x="3870325" y="2917825"/>
          <p14:tracePt t="85404" x="3794125" y="3009900"/>
          <p14:tracePt t="85424" x="3725863" y="3116263"/>
          <p14:tracePt t="85444" x="3665538" y="3208338"/>
          <p14:tracePt t="85465" x="3589338" y="3368675"/>
          <p14:tracePt t="85485" x="3527425" y="3459163"/>
          <p14:tracePt t="85504" x="3451225" y="3565525"/>
          <p14:tracePt t="85524" x="3421063" y="3635375"/>
          <p14:tracePt t="85545" x="3382963" y="3687763"/>
          <p14:tracePt t="85565" x="3360738" y="3741738"/>
          <p14:tracePt t="85584" x="3352800" y="3771900"/>
          <p14:tracePt t="85604" x="3336925" y="3832225"/>
          <p14:tracePt t="85625" x="3314700" y="3870325"/>
          <p14:tracePt t="85626" x="3306763" y="3902075"/>
          <p14:tracePt t="85645" x="3292475" y="3970338"/>
          <p14:tracePt t="85665" x="3268663" y="4046538"/>
          <p14:tracePt t="85685" x="3238500" y="4168775"/>
          <p14:tracePt t="85705" x="3222625" y="4213225"/>
          <p14:tracePt t="85725" x="3146425" y="4403725"/>
          <p14:tracePt t="85745" x="3132138" y="4473575"/>
          <p14:tracePt t="85765" x="3101975" y="4610100"/>
          <p14:tracePt t="85785" x="3078163" y="4754563"/>
          <p14:tracePt t="85805" x="3040063" y="4960938"/>
          <p14:tracePt t="85825" x="3001963" y="5067300"/>
          <p14:tracePt t="85845" x="2971800" y="5135563"/>
          <p14:tracePt t="85865" x="2955925" y="5189538"/>
          <p14:tracePt t="85885" x="2917825" y="5311775"/>
          <p14:tracePt t="85905" x="2879725" y="5418138"/>
          <p14:tracePt t="85925" x="2841625" y="5508625"/>
          <p14:tracePt t="85945" x="2819400" y="5562600"/>
          <p14:tracePt t="85965" x="2781300" y="5616575"/>
          <p14:tracePt t="85986" x="2765425" y="5646738"/>
          <p14:tracePt t="86005" x="2727325" y="5715000"/>
          <p14:tracePt t="86025" x="2697163" y="5768975"/>
          <p14:tracePt t="86046" x="2628900" y="5837238"/>
          <p14:tracePt t="86065" x="2574925" y="5889625"/>
          <p14:tracePt t="86086" x="2514600" y="5943600"/>
          <p14:tracePt t="86106" x="2430463" y="6019800"/>
          <p14:tracePt t="86126" x="2384425" y="6065838"/>
          <p14:tracePt t="86146" x="2339975" y="6111875"/>
          <p14:tracePt t="86166" x="2301875" y="6134100"/>
          <p14:tracePt t="86186" x="2225675" y="6164263"/>
          <p14:tracePt t="86206" x="2171700" y="6180138"/>
          <p14:tracePt t="86226" x="2049463" y="6218238"/>
          <p14:tracePt t="86246" x="2003425" y="6232525"/>
          <p14:tracePt t="86266" x="1958975" y="6264275"/>
          <p14:tracePt t="86286" x="1951038" y="6264275"/>
          <p14:tracePt t="86306" x="1935163" y="6270625"/>
          <p14:tracePt t="86326" x="1874838" y="6278563"/>
          <p14:tracePt t="86346" x="1706563" y="6286500"/>
          <p14:tracePt t="86366" x="1531938" y="6278563"/>
          <p14:tracePt t="86386" x="1463675" y="6248400"/>
          <p14:tracePt t="86406" x="1439863" y="6240463"/>
          <p14:tracePt t="86426" x="1401763" y="6240463"/>
          <p14:tracePt t="86446" x="1379538" y="6248400"/>
          <p14:tracePt t="86466" x="1363663" y="6256338"/>
          <p14:tracePt t="86486" x="1355725" y="6256338"/>
          <p14:tracePt t="86541" x="1349375" y="6256338"/>
          <p14:tracePt t="87041" x="1355725" y="6256338"/>
          <p14:tracePt t="87827" x="1363663" y="6256338"/>
          <p14:tracePt t="87871" x="1371600" y="6256338"/>
          <p14:tracePt t="87919" x="1379538" y="6256338"/>
          <p14:tracePt t="87935" x="1387475" y="6256338"/>
          <p14:tracePt t="87975" x="1393825" y="6256338"/>
          <p14:tracePt t="87991" x="1401763" y="6256338"/>
          <p14:tracePt t="88023" x="1409700" y="6256338"/>
          <p14:tracePt t="88047" x="1417638" y="6256338"/>
          <p14:tracePt t="88081" x="1425575" y="6256338"/>
          <p14:tracePt t="88103" x="1431925" y="6256338"/>
          <p14:tracePt t="88121" x="1439863" y="6256338"/>
          <p14:tracePt t="88137" x="1447800" y="6256338"/>
          <p14:tracePt t="88170" x="1455738" y="6256338"/>
          <p14:tracePt t="88185" x="1463675" y="6256338"/>
          <p14:tracePt t="88201" x="1470025" y="6256338"/>
          <p14:tracePt t="88209" x="1485900" y="6256338"/>
          <p14:tracePt t="88230" x="1508125" y="6256338"/>
          <p14:tracePt t="88250" x="1539875" y="6264275"/>
          <p14:tracePt t="88270" x="1554163" y="6264275"/>
          <p14:tracePt t="88290" x="1570038" y="6264275"/>
          <p14:tracePt t="88310" x="1577975" y="6264275"/>
          <p14:tracePt t="88330" x="1600200" y="6264275"/>
          <p14:tracePt t="88350" x="1616075" y="6264275"/>
          <p14:tracePt t="88370" x="1638300" y="6264275"/>
          <p14:tracePt t="88390" x="1646238" y="6264275"/>
          <p14:tracePt t="88410" x="1660525" y="6264275"/>
          <p14:tracePt t="88430" x="1692275" y="6264275"/>
          <p14:tracePt t="88450" x="1706563" y="6264275"/>
          <p14:tracePt t="88470" x="1736725" y="6264275"/>
          <p14:tracePt t="88490" x="1752600" y="6264275"/>
          <p14:tracePt t="88510" x="1774825" y="6264275"/>
          <p14:tracePt t="88530" x="1790700" y="6264275"/>
          <p14:tracePt t="88550" x="1812925" y="6264275"/>
          <p14:tracePt t="88570" x="1836738" y="6264275"/>
          <p14:tracePt t="88591" x="1874838" y="6264275"/>
          <p14:tracePt t="88611" x="1905000" y="6264275"/>
          <p14:tracePt t="88612" x="1912938" y="6264275"/>
          <p14:tracePt t="88630" x="1927225" y="6264275"/>
          <p14:tracePt t="88651" x="1943100" y="6256338"/>
          <p14:tracePt t="88651" x="1951038" y="6256338"/>
          <p14:tracePt t="88671" x="1973263" y="6256338"/>
          <p14:tracePt t="88690" x="1997075" y="6256338"/>
          <p14:tracePt t="88710" x="2019300" y="6256338"/>
          <p14:tracePt t="88730" x="2035175" y="6248400"/>
          <p14:tracePt t="88751" x="2049463" y="6248400"/>
          <p14:tracePt t="88771" x="2073275" y="6240463"/>
          <p14:tracePt t="88791" x="2095500" y="6240463"/>
          <p14:tracePt t="88811" x="2103438" y="6240463"/>
          <p14:tracePt t="88831" x="2117725" y="6240463"/>
          <p14:tracePt t="88851" x="2141538" y="6240463"/>
          <p14:tracePt t="88871" x="2155825" y="6240463"/>
          <p14:tracePt t="88891" x="2179638" y="6240463"/>
          <p14:tracePt t="88911" x="2187575" y="6240463"/>
          <p14:tracePt t="88931" x="2201863" y="6240463"/>
          <p14:tracePt t="88951" x="2217738" y="6240463"/>
          <p14:tracePt t="88971" x="2225675" y="6240463"/>
          <p14:tracePt t="88991" x="2247900" y="6232525"/>
          <p14:tracePt t="89011" x="2270125" y="6232525"/>
          <p14:tracePt t="89031" x="2286000" y="6232525"/>
          <p14:tracePt t="89052" x="2293938" y="6232525"/>
          <p14:tracePt t="89071" x="2301875" y="6232525"/>
          <p14:tracePt t="89091" x="2316163" y="6232525"/>
          <p14:tracePt t="89112" x="2324100" y="6232525"/>
          <p14:tracePt t="89131" x="2332038" y="6232525"/>
          <p14:tracePt t="89151" x="2346325" y="6232525"/>
          <p14:tracePt t="89191" x="2354263" y="6232525"/>
          <p14:tracePt t="89211" x="2362200" y="6232525"/>
          <p14:tracePt t="89232" x="2370138" y="6232525"/>
          <p14:tracePt t="89251" x="2384425" y="6232525"/>
          <p14:tracePt t="89271" x="2400300" y="6226175"/>
          <p14:tracePt t="89292" x="2422525" y="6226175"/>
          <p14:tracePt t="89311" x="2430463" y="6226175"/>
          <p14:tracePt t="89332" x="2460625" y="6226175"/>
          <p14:tracePt t="89352" x="2468563" y="6226175"/>
          <p14:tracePt t="89372" x="2492375" y="6218238"/>
          <p14:tracePt t="89392" x="2506663" y="6218238"/>
          <p14:tracePt t="89412" x="2514600" y="6218238"/>
          <p14:tracePt t="89452" x="2530475" y="6218238"/>
          <p14:tracePt t="89472" x="2536825" y="6218238"/>
          <p14:tracePt t="89492" x="2552700" y="6218238"/>
          <p14:tracePt t="89512" x="2574925" y="6210300"/>
          <p14:tracePt t="89532" x="2582863" y="6210300"/>
          <p14:tracePt t="89552" x="2590800" y="6210300"/>
          <p14:tracePt t="89572" x="2598738" y="6210300"/>
          <p14:tracePt t="89592" x="2613025" y="6202363"/>
          <p14:tracePt t="89612" x="2636838" y="6202363"/>
          <p14:tracePt t="89632" x="2644775" y="6202363"/>
          <p14:tracePt t="89652" x="2651125" y="6202363"/>
          <p14:tracePt t="89676" x="2659063" y="6202363"/>
          <p14:tracePt t="89692" x="2674938" y="6202363"/>
          <p14:tracePt t="89712" x="2697163" y="6202363"/>
          <p14:tracePt t="89733" x="2751138" y="6194425"/>
          <p14:tracePt t="89753" x="2773363" y="6188075"/>
          <p14:tracePt t="89772" x="2811463" y="6188075"/>
          <p14:tracePt t="89793" x="2827338" y="6188075"/>
          <p14:tracePt t="89812" x="2841625" y="6188075"/>
          <p14:tracePt t="89832" x="2849563" y="6180138"/>
          <p14:tracePt t="89873" x="2865438" y="6172200"/>
          <p14:tracePt t="89893" x="2873375" y="6172200"/>
          <p14:tracePt t="89913" x="2879725" y="6172200"/>
          <p14:tracePt t="89933" x="2887663" y="6164263"/>
          <p14:tracePt t="89953" x="2903538" y="6164263"/>
          <p14:tracePt t="89973" x="2911475" y="6164263"/>
          <p14:tracePt t="89993" x="2955925" y="6156325"/>
          <p14:tracePt t="90013" x="2971800" y="6149975"/>
          <p14:tracePt t="90033" x="2994025" y="6149975"/>
          <p14:tracePt t="90073" x="3009900" y="6149975"/>
          <p14:tracePt t="90093" x="3009900" y="6142038"/>
          <p14:tracePt t="90114" x="3025775" y="6142038"/>
          <p14:tracePt t="90133" x="3032125" y="6142038"/>
          <p14:tracePt t="90153" x="3048000" y="6142038"/>
          <p14:tracePt t="90174" x="3055938" y="6142038"/>
          <p14:tracePt t="90193" x="3063875" y="6142038"/>
          <p14:tracePt t="90213" x="3070225" y="6142038"/>
          <p14:tracePt t="90262" x="3078163" y="6142038"/>
          <p14:tracePt t="91296" x="3086100" y="6142038"/>
          <p14:tracePt t="91304" x="3094038" y="6142038"/>
          <p14:tracePt t="91315" x="3101975" y="6142038"/>
          <p14:tracePt t="91336" x="3116263" y="6142038"/>
          <p14:tracePt t="91355" x="3154363" y="6142038"/>
          <p14:tracePt t="91376" x="3170238" y="6142038"/>
          <p14:tracePt t="91396" x="3200400" y="6142038"/>
          <p14:tracePt t="91416" x="3216275" y="6142038"/>
          <p14:tracePt t="91436" x="3238500" y="6142038"/>
          <p14:tracePt t="91456" x="3246438" y="6142038"/>
          <p14:tracePt t="91476" x="3268663" y="6142038"/>
          <p14:tracePt t="91496" x="3284538" y="6134100"/>
          <p14:tracePt t="91516" x="3298825" y="6134100"/>
          <p14:tracePt t="91536" x="3322638" y="6126163"/>
          <p14:tracePt t="91556" x="3330575" y="6126163"/>
          <p14:tracePt t="91576" x="3344863" y="6126163"/>
          <p14:tracePt t="91596" x="3360738" y="6126163"/>
          <p14:tracePt t="91616" x="3368675" y="6118225"/>
          <p14:tracePt t="91618" x="3382963" y="6118225"/>
          <p14:tracePt t="91636" x="3390900" y="6118225"/>
          <p14:tracePt t="91656" x="3406775" y="6118225"/>
          <p14:tracePt t="91676" x="3436938" y="6118225"/>
          <p14:tracePt t="91696" x="3467100" y="6118225"/>
          <p14:tracePt t="91716" x="3489325" y="6118225"/>
          <p14:tracePt t="91737" x="3513138" y="6118225"/>
          <p14:tracePt t="91756" x="3535363" y="6118225"/>
          <p14:tracePt t="91776" x="3551238" y="6118225"/>
          <p14:tracePt t="91797" x="3581400" y="6118225"/>
          <p14:tracePt t="91816" x="3603625" y="6118225"/>
          <p14:tracePt t="91836" x="3641725" y="6118225"/>
          <p14:tracePt t="91856" x="3665538" y="6118225"/>
          <p14:tracePt t="91877" x="3703638" y="6118225"/>
          <p14:tracePt t="91897" x="3725863" y="6118225"/>
          <p14:tracePt t="91916" x="3763963" y="6118225"/>
          <p14:tracePt t="91936" x="3771900" y="6118225"/>
          <p14:tracePt t="91957" x="3787775" y="6118225"/>
          <p14:tracePt t="91977" x="3794125" y="6118225"/>
          <p14:tracePt t="91997" x="3810000" y="6118225"/>
          <p14:tracePt t="92017" x="3817938" y="6118225"/>
          <p14:tracePt t="92037" x="3832225" y="6118225"/>
          <p14:tracePt t="92057" x="3840163" y="6118225"/>
          <p14:tracePt t="92077" x="3870325" y="6118225"/>
          <p14:tracePt t="92097" x="3886200" y="6118225"/>
          <p14:tracePt t="92117" x="3908425" y="6118225"/>
          <p14:tracePt t="92137" x="3924300" y="6118225"/>
          <p14:tracePt t="92157" x="3946525" y="6118225"/>
          <p14:tracePt t="92177" x="3978275" y="6126163"/>
          <p14:tracePt t="92197" x="3992563" y="6126163"/>
          <p14:tracePt t="92217" x="4038600" y="6126163"/>
          <p14:tracePt t="92238" x="4060825" y="6126163"/>
          <p14:tracePt t="92239" x="4076700" y="6126163"/>
          <p14:tracePt t="92257" x="4084638" y="6126163"/>
          <p14:tracePt t="92277" x="4098925" y="6126163"/>
          <p14:tracePt t="92298" x="4114800" y="6126163"/>
          <p14:tracePt t="92317" x="4122738" y="6126163"/>
          <p14:tracePt t="92337" x="4144963" y="6126163"/>
          <p14:tracePt t="92358" x="4175125" y="6126163"/>
          <p14:tracePt t="92359" x="4191000" y="6126163"/>
          <p14:tracePt t="92378" x="4237038" y="6126163"/>
          <p14:tracePt t="92397" x="4259263" y="6126163"/>
          <p14:tracePt t="92417" x="4313238" y="6126163"/>
          <p14:tracePt t="92438" x="4335463" y="6126163"/>
          <p14:tracePt t="92458" x="4351338" y="6126163"/>
          <p14:tracePt t="92478" x="4365625" y="6126163"/>
          <p14:tracePt t="92498" x="4435475" y="6126163"/>
          <p14:tracePt t="92518" x="4457700" y="6126163"/>
          <p14:tracePt t="92538" x="4495800" y="6126163"/>
          <p14:tracePt t="92558" x="4518025" y="6126163"/>
          <p14:tracePt t="92578" x="4556125" y="6126163"/>
          <p14:tracePt t="92598" x="4579938" y="6126163"/>
          <p14:tracePt t="92618" x="4610100" y="6126163"/>
          <p14:tracePt t="92638" x="4640263" y="6126163"/>
          <p14:tracePt t="92658" x="4664075" y="6126163"/>
          <p14:tracePt t="92678" x="4678363" y="6126163"/>
          <p14:tracePt t="92698" x="4702175" y="6126163"/>
          <p14:tracePt t="92718" x="4724400" y="6126163"/>
          <p14:tracePt t="92738" x="4754563" y="6126163"/>
          <p14:tracePt t="92758" x="4784725" y="6126163"/>
          <p14:tracePt t="92778" x="4808538" y="6126163"/>
          <p14:tracePt t="92798" x="4816475" y="6126163"/>
          <p14:tracePt t="92818" x="4838700" y="6126163"/>
          <p14:tracePt t="92838" x="4854575" y="6126163"/>
          <p14:tracePt t="92859" x="4899025" y="6126163"/>
          <p14:tracePt t="92879" x="4914900" y="6126163"/>
          <p14:tracePt t="92898" x="4945063" y="6126163"/>
          <p14:tracePt t="92918" x="4968875" y="6126163"/>
          <p14:tracePt t="92938" x="5013325" y="6126163"/>
          <p14:tracePt t="92958" x="5029200" y="6126163"/>
          <p14:tracePt t="92978" x="5037138" y="6118225"/>
          <p14:tracePt t="92998" x="5045075" y="6118225"/>
          <p14:tracePt t="93039" x="5045075" y="6111875"/>
          <p14:tracePt t="93059" x="5045075" y="6103938"/>
          <p14:tracePt t="93079" x="5051425" y="6103938"/>
          <p14:tracePt t="93099" x="5051425" y="6096000"/>
          <p14:tracePt t="93119" x="5059363" y="6096000"/>
          <p14:tracePt t="93139" x="5059363" y="6088063"/>
          <p14:tracePt t="93161" x="5067300" y="6088063"/>
          <p14:tracePt t="93180" x="5067300" y="6080125"/>
          <p14:tracePt t="93199" x="5075238" y="6073775"/>
          <p14:tracePt t="93263" x="5083175" y="6065838"/>
          <p14:tracePt t="93303" x="5089525" y="6065838"/>
          <p14:tracePt t="93311" x="5089525" y="6057900"/>
          <p14:tracePt t="93489" x="5097463" y="6057900"/>
          <p14:tracePt t="93495" x="5105400" y="6065838"/>
          <p14:tracePt t="93503" x="5105400" y="6073775"/>
          <p14:tracePt t="93520" x="5113338" y="6088063"/>
          <p14:tracePt t="93540" x="5089525" y="6103938"/>
          <p14:tracePt t="93560" x="4945063" y="6096000"/>
          <p14:tracePt t="93580" x="4846638" y="6096000"/>
          <p14:tracePt t="94277" x="4854575" y="6096000"/>
          <p14:tracePt t="94302" x="4860925" y="6088063"/>
          <p14:tracePt t="94317" x="4860925" y="6080125"/>
          <p14:tracePt t="94391" x="4860925" y="6088063"/>
          <p14:tracePt t="94451" x="4868863" y="6096000"/>
          <p14:tracePt t="94468" x="4876800" y="6103938"/>
          <p14:tracePt t="94484" x="4884738" y="6103938"/>
          <p14:tracePt t="94491" x="4884738" y="6111875"/>
          <p14:tracePt t="94524" x="4892675" y="6111875"/>
          <p14:tracePt t="94597" x="4899025" y="6111875"/>
          <p14:tracePt t="95202" x="4899025" y="6103938"/>
          <p14:tracePt t="95207" x="4899025" y="6096000"/>
          <p14:tracePt t="95223" x="4899025" y="6088063"/>
          <p14:tracePt t="95243" x="4868863" y="5905500"/>
          <p14:tracePt t="95263" x="4854575" y="5807075"/>
          <p14:tracePt t="95283" x="4846638" y="5622925"/>
          <p14:tracePt t="95303" x="4854575" y="5470525"/>
          <p14:tracePt t="95323" x="4854575" y="5326063"/>
          <p14:tracePt t="95344" x="4854575" y="5197475"/>
          <p14:tracePt t="95363" x="4792663" y="4899025"/>
          <p14:tracePt t="95383" x="4740275" y="4754563"/>
          <p14:tracePt t="95403" x="4694238" y="4564063"/>
          <p14:tracePt t="95423" x="4670425" y="4435475"/>
          <p14:tracePt t="95443" x="4648200" y="4313238"/>
          <p14:tracePt t="95463" x="4618038" y="4213225"/>
          <p14:tracePt t="95484" x="4525963" y="4000500"/>
          <p14:tracePt t="95504" x="4465638" y="3863975"/>
          <p14:tracePt t="95523" x="4403725" y="3679825"/>
          <p14:tracePt t="95543" x="4403725" y="3581400"/>
          <p14:tracePt t="95564" x="4373563" y="3482975"/>
          <p14:tracePt t="95583" x="4351338" y="3398838"/>
          <p14:tracePt t="95603" x="4321175" y="3292475"/>
          <p14:tracePt t="95624" x="4297363" y="3238500"/>
          <p14:tracePt t="95644" x="4289425" y="3184525"/>
          <p14:tracePt t="95664" x="4289425" y="3170238"/>
          <p14:tracePt t="95684" x="4289425" y="3132138"/>
          <p14:tracePt t="95704" x="4289425" y="3116263"/>
          <p14:tracePt t="95724" x="4289425" y="3070225"/>
          <p14:tracePt t="95744" x="4289425" y="3025775"/>
          <p14:tracePt t="95764" x="4305300" y="2925763"/>
          <p14:tracePt t="95784" x="4321175" y="2879725"/>
          <p14:tracePt t="95804" x="4335463" y="2827338"/>
          <p14:tracePt t="95824" x="4335463" y="2811463"/>
          <p14:tracePt t="95844" x="4335463" y="2789238"/>
          <p14:tracePt t="95864" x="4335463" y="2765425"/>
          <p14:tracePt t="95884" x="4343400" y="2751138"/>
          <p14:tracePt t="95904" x="4343400" y="2727325"/>
          <p14:tracePt t="95924" x="4343400" y="2713038"/>
          <p14:tracePt t="95944" x="4343400" y="2682875"/>
          <p14:tracePt t="95964" x="4343400" y="2659063"/>
          <p14:tracePt t="95985" x="4343400" y="2613025"/>
          <p14:tracePt t="96005" x="4343400" y="2598738"/>
          <p14:tracePt t="96024" x="4343400" y="2574925"/>
          <p14:tracePt t="96044" x="4343400" y="2560638"/>
          <p14:tracePt t="96065" x="4343400" y="2544763"/>
          <p14:tracePt t="96084" x="4335463" y="2530475"/>
          <p14:tracePt t="96104" x="4327525" y="2498725"/>
          <p14:tracePt t="96125" x="4321175" y="2446338"/>
          <p14:tracePt t="96145" x="4313238" y="2430463"/>
          <p14:tracePt t="96165" x="4313238" y="2422525"/>
          <p14:tracePt t="96185" x="4305300" y="2416175"/>
          <p14:tracePt t="96205" x="4305300" y="2400300"/>
          <p14:tracePt t="96225" x="4283075" y="2370138"/>
          <p14:tracePt t="96245" x="4259263" y="2339975"/>
          <p14:tracePt t="96265" x="4237038" y="2316163"/>
          <p14:tracePt t="96285" x="4229100" y="2308225"/>
          <p14:tracePt t="96305" x="4213225" y="2293938"/>
          <p14:tracePt t="96325" x="4206875" y="2293938"/>
          <p14:tracePt t="96345" x="4191000" y="2286000"/>
          <p14:tracePt t="96365" x="4183063" y="2278063"/>
          <p14:tracePt t="96385" x="4183063" y="2270125"/>
          <p14:tracePt t="96425" x="4175125" y="2270125"/>
          <p14:tracePt t="96458" x="4168775" y="2270125"/>
          <p14:tracePt t="96467" x="4160838" y="2270125"/>
          <p14:tracePt t="96486" x="4152900" y="2270125"/>
          <p14:tracePt t="96506" x="4144963" y="2270125"/>
          <p14:tracePt t="96525" x="4130675" y="2278063"/>
          <p14:tracePt t="96545" x="4122738" y="2278063"/>
          <p14:tracePt t="96566" x="4098925" y="2293938"/>
          <p14:tracePt t="96586" x="4092575" y="2301875"/>
          <p14:tracePt t="96605" x="4068763" y="2324100"/>
          <p14:tracePt t="96626" x="4060825" y="2339975"/>
          <p14:tracePt t="96645" x="4054475" y="2346325"/>
          <p14:tracePt t="96666" x="4038600" y="2354263"/>
          <p14:tracePt t="96686" x="4030663" y="2378075"/>
          <p14:tracePt t="96706" x="4022725" y="2384425"/>
          <p14:tracePt t="96726" x="4022725" y="2400300"/>
          <p14:tracePt t="96746" x="4016375" y="2416175"/>
          <p14:tracePt t="96766" x="4008438" y="2430463"/>
          <p14:tracePt t="96786" x="4008438" y="2446338"/>
          <p14:tracePt t="96806" x="4008438" y="2468563"/>
          <p14:tracePt t="96826" x="4000500" y="2476500"/>
          <p14:tracePt t="96846" x="4000500" y="2492375"/>
          <p14:tracePt t="96866" x="4000500" y="2498725"/>
          <p14:tracePt t="96886" x="4000500" y="2506663"/>
          <p14:tracePt t="96906" x="4000500" y="2514600"/>
          <p14:tracePt t="96926" x="4000500" y="2530475"/>
          <p14:tracePt t="96946" x="4000500" y="2536825"/>
          <p14:tracePt t="96966" x="4000500" y="2544763"/>
          <p14:tracePt t="97006" x="4008438" y="2552700"/>
          <p14:tracePt t="97026" x="4008438" y="2560638"/>
          <p14:tracePt t="97047" x="4008438" y="2568575"/>
          <p14:tracePt t="97113" x="4016375" y="2574925"/>
          <p14:tracePt t="97164" x="4016375" y="2582863"/>
          <p14:tracePt t="97170" x="4022725" y="2582863"/>
          <p14:tracePt t="97180" x="4022725" y="2590800"/>
          <p14:tracePt t="97237" x="4022725" y="2598738"/>
          <p14:tracePt t="97269" x="4030663" y="2598738"/>
          <p14:tracePt t="97470" x="4038600" y="2598738"/>
          <p14:tracePt t="97586" x="4046538" y="2606675"/>
          <p14:tracePt t="97629" x="4054475" y="2606675"/>
          <p14:tracePt t="97753" x="4060825" y="2606675"/>
          <p14:tracePt t="97824" x="4068763" y="2606675"/>
          <p14:tracePt t="97856" x="4068763" y="2613025"/>
          <p14:tracePt t="97911" x="4076700" y="2613025"/>
          <p14:tracePt t="97946" x="4084638" y="2613025"/>
          <p14:tracePt t="98003" x="4092575" y="2613025"/>
          <p14:tracePt t="98035" x="4098925" y="2613025"/>
          <p14:tracePt t="98066" x="4106863" y="2613025"/>
          <p14:tracePt t="98091" x="4114800" y="2613025"/>
          <p14:tracePt t="98131" x="4122738" y="2613025"/>
          <p14:tracePt t="98165" x="4130675" y="2613025"/>
          <p14:tracePt t="98187" x="4137025" y="2613025"/>
          <p14:tracePt t="98205" x="4144963" y="2613025"/>
          <p14:tracePt t="98237" x="4152900" y="2613025"/>
          <p14:tracePt t="98260" x="4160838" y="2613025"/>
          <p14:tracePt t="98285" x="4168775" y="2613025"/>
          <p14:tracePt t="98337" x="4175125" y="2613025"/>
          <p14:tracePt t="98369" x="4183063" y="2613025"/>
          <p14:tracePt t="98401" x="4191000" y="2613025"/>
          <p14:tracePt t="98417" x="4191000" y="2606675"/>
          <p14:tracePt t="98451" x="4198938" y="2606675"/>
          <p14:tracePt t="98483" x="4206875" y="2606675"/>
          <p14:tracePt t="98491" x="4213225" y="2598738"/>
          <p14:tracePt t="98515" x="4221163" y="2598738"/>
          <p14:tracePt t="98523" x="4221163" y="2590800"/>
          <p14:tracePt t="98547" x="4229100" y="2582863"/>
          <p14:tracePt t="98579" x="4237038" y="2574925"/>
          <p14:tracePt t="98587" x="4244975" y="2574925"/>
          <p14:tracePt t="98595" x="4244975" y="2568575"/>
          <p14:tracePt t="98612" x="4251325" y="2568575"/>
          <p14:tracePt t="98629" x="4251325" y="2560638"/>
          <p14:tracePt t="98649" x="4259263" y="2552700"/>
          <p14:tracePt t="98669" x="4259263" y="2544763"/>
          <p14:tracePt t="98690" x="4267200" y="2536825"/>
          <p14:tracePt t="98709" x="4267200" y="2530475"/>
          <p14:tracePt t="98729" x="4275138" y="2530475"/>
          <p14:tracePt t="98750" x="4275138" y="2522538"/>
          <p14:tracePt t="98770" x="4275138" y="2514600"/>
        </p14:tracePtLst>
      </p14:laserTraceLst>
    </p:ext>
  </p:extLs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1116013" y="188913"/>
            <a:ext cx="8027987" cy="863823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① </a:t>
            </a:r>
            <a:r>
              <a:rPr lang="zh-CN" altLang="en-US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过多正离子的非计量化合物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1" y="1033554"/>
            <a:ext cx="6236572" cy="282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2647984" y="4692652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722951" y="4709531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11301" y="4542220"/>
            <a:ext cx="4235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O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562063" y="43233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3065722" y="431112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1" name="任意多边形 10"/>
          <p:cNvSpPr/>
          <p:nvPr/>
        </p:nvSpPr>
        <p:spPr>
          <a:xfrm rot="859727" flipH="1">
            <a:off x="1531781" y="3877880"/>
            <a:ext cx="1370348" cy="560863"/>
          </a:xfrm>
          <a:custGeom>
            <a:avLst/>
            <a:gdLst>
              <a:gd name="connsiteX0" fmla="*/ 0 w 1402080"/>
              <a:gd name="connsiteY0" fmla="*/ 170688 h 560863"/>
              <a:gd name="connsiteX1" fmla="*/ 97536 w 1402080"/>
              <a:gd name="connsiteY1" fmla="*/ 97536 h 560863"/>
              <a:gd name="connsiteX2" fmla="*/ 182880 w 1402080"/>
              <a:gd name="connsiteY2" fmla="*/ 60960 h 560863"/>
              <a:gd name="connsiteX3" fmla="*/ 353568 w 1402080"/>
              <a:gd name="connsiteY3" fmla="*/ 0 h 560863"/>
              <a:gd name="connsiteX4" fmla="*/ 829056 w 1402080"/>
              <a:gd name="connsiteY4" fmla="*/ 36576 h 560863"/>
              <a:gd name="connsiteX5" fmla="*/ 938784 w 1402080"/>
              <a:gd name="connsiteY5" fmla="*/ 73152 h 560863"/>
              <a:gd name="connsiteX6" fmla="*/ 975360 w 1402080"/>
              <a:gd name="connsiteY6" fmla="*/ 85344 h 560863"/>
              <a:gd name="connsiteX7" fmla="*/ 1048512 w 1402080"/>
              <a:gd name="connsiteY7" fmla="*/ 134112 h 560863"/>
              <a:gd name="connsiteX8" fmla="*/ 1109472 w 1402080"/>
              <a:gd name="connsiteY8" fmla="*/ 195072 h 560863"/>
              <a:gd name="connsiteX9" fmla="*/ 1170432 w 1402080"/>
              <a:gd name="connsiteY9" fmla="*/ 256032 h 560863"/>
              <a:gd name="connsiteX10" fmla="*/ 1255776 w 1402080"/>
              <a:gd name="connsiteY10" fmla="*/ 353568 h 560863"/>
              <a:gd name="connsiteX11" fmla="*/ 1304544 w 1402080"/>
              <a:gd name="connsiteY11" fmla="*/ 426720 h 560863"/>
              <a:gd name="connsiteX12" fmla="*/ 1328928 w 1402080"/>
              <a:gd name="connsiteY12" fmla="*/ 463296 h 560863"/>
              <a:gd name="connsiteX13" fmla="*/ 1365504 w 1402080"/>
              <a:gd name="connsiteY13" fmla="*/ 487680 h 560863"/>
              <a:gd name="connsiteX14" fmla="*/ 1402080 w 1402080"/>
              <a:gd name="connsiteY14" fmla="*/ 560832 h 560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402080" h="560863">
                <a:moveTo>
                  <a:pt x="0" y="170688"/>
                </a:moveTo>
                <a:cubicBezTo>
                  <a:pt x="29316" y="147235"/>
                  <a:pt x="63570" y="116945"/>
                  <a:pt x="97536" y="97536"/>
                </a:cubicBezTo>
                <a:cubicBezTo>
                  <a:pt x="199901" y="39042"/>
                  <a:pt x="99291" y="98955"/>
                  <a:pt x="182880" y="60960"/>
                </a:cubicBezTo>
                <a:cubicBezTo>
                  <a:pt x="321418" y="-2012"/>
                  <a:pt x="231713" y="20309"/>
                  <a:pt x="353568" y="0"/>
                </a:cubicBezTo>
                <a:cubicBezTo>
                  <a:pt x="414080" y="2241"/>
                  <a:pt x="717663" y="-555"/>
                  <a:pt x="829056" y="36576"/>
                </a:cubicBezTo>
                <a:lnTo>
                  <a:pt x="938784" y="73152"/>
                </a:lnTo>
                <a:cubicBezTo>
                  <a:pt x="950976" y="77216"/>
                  <a:pt x="964667" y="78215"/>
                  <a:pt x="975360" y="85344"/>
                </a:cubicBezTo>
                <a:lnTo>
                  <a:pt x="1048512" y="134112"/>
                </a:lnTo>
                <a:cubicBezTo>
                  <a:pt x="1113536" y="231648"/>
                  <a:pt x="1028192" y="113792"/>
                  <a:pt x="1109472" y="195072"/>
                </a:cubicBezTo>
                <a:cubicBezTo>
                  <a:pt x="1190752" y="276352"/>
                  <a:pt x="1072896" y="191008"/>
                  <a:pt x="1170432" y="256032"/>
                </a:cubicBezTo>
                <a:cubicBezTo>
                  <a:pt x="1227328" y="341376"/>
                  <a:pt x="1194816" y="312928"/>
                  <a:pt x="1255776" y="353568"/>
                </a:cubicBezTo>
                <a:lnTo>
                  <a:pt x="1304544" y="426720"/>
                </a:lnTo>
                <a:cubicBezTo>
                  <a:pt x="1312672" y="438912"/>
                  <a:pt x="1316736" y="455168"/>
                  <a:pt x="1328928" y="463296"/>
                </a:cubicBezTo>
                <a:lnTo>
                  <a:pt x="1365504" y="487680"/>
                </a:lnTo>
                <a:cubicBezTo>
                  <a:pt x="1391173" y="564687"/>
                  <a:pt x="1364185" y="560832"/>
                  <a:pt x="1402080" y="560832"/>
                </a:cubicBezTo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下箭头 11"/>
          <p:cNvSpPr/>
          <p:nvPr/>
        </p:nvSpPr>
        <p:spPr>
          <a:xfrm>
            <a:off x="2819184" y="5116891"/>
            <a:ext cx="201337" cy="499674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2642095" y="5643887"/>
            <a:ext cx="7777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r>
              <a:rPr lang="en-US" altLang="zh-CN" sz="2400" baseline="30000" dirty="0" smtClean="0">
                <a:solidFill>
                  <a:srgbClr val="0070C0"/>
                </a:solidFill>
              </a:rPr>
              <a:t>2+</a:t>
            </a:r>
            <a:endParaRPr lang="zh-CN" altLang="en-US" sz="2400" baseline="30000" dirty="0">
              <a:solidFill>
                <a:srgbClr val="0070C0"/>
              </a:solidFill>
            </a:endParaRPr>
          </a:p>
        </p:txBody>
      </p:sp>
      <p:sp>
        <p:nvSpPr>
          <p:cNvPr id="18" name="下箭头 17"/>
          <p:cNvSpPr/>
          <p:nvPr/>
        </p:nvSpPr>
        <p:spPr>
          <a:xfrm>
            <a:off x="1412989" y="5016076"/>
            <a:ext cx="220137" cy="4744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1301448" y="5505647"/>
            <a:ext cx="606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O</a:t>
            </a:r>
            <a:r>
              <a:rPr lang="en-US" altLang="zh-CN" sz="2400" baseline="30000" dirty="0" smtClean="0">
                <a:solidFill>
                  <a:srgbClr val="C00000"/>
                </a:solidFill>
              </a:rPr>
              <a:t>2-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572000" y="44673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5075659" y="445514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506786" y="4637523"/>
            <a:ext cx="5437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endParaRPr lang="zh-CN" altLang="en-US" sz="2400" dirty="0">
              <a:solidFill>
                <a:srgbClr val="0070C0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7355835" y="439532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859494" y="438313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25" name="文本框 24"/>
          <p:cNvSpPr txBox="1"/>
          <p:nvPr/>
        </p:nvSpPr>
        <p:spPr>
          <a:xfrm>
            <a:off x="6020694" y="4662854"/>
            <a:ext cx="4235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O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26" name="任意多边形 25"/>
          <p:cNvSpPr/>
          <p:nvPr/>
        </p:nvSpPr>
        <p:spPr>
          <a:xfrm>
            <a:off x="4790100" y="4145111"/>
            <a:ext cx="1402080" cy="560863"/>
          </a:xfrm>
          <a:custGeom>
            <a:avLst/>
            <a:gdLst>
              <a:gd name="connsiteX0" fmla="*/ 0 w 1402080"/>
              <a:gd name="connsiteY0" fmla="*/ 170688 h 560863"/>
              <a:gd name="connsiteX1" fmla="*/ 97536 w 1402080"/>
              <a:gd name="connsiteY1" fmla="*/ 97536 h 560863"/>
              <a:gd name="connsiteX2" fmla="*/ 182880 w 1402080"/>
              <a:gd name="connsiteY2" fmla="*/ 60960 h 560863"/>
              <a:gd name="connsiteX3" fmla="*/ 353568 w 1402080"/>
              <a:gd name="connsiteY3" fmla="*/ 0 h 560863"/>
              <a:gd name="connsiteX4" fmla="*/ 829056 w 1402080"/>
              <a:gd name="connsiteY4" fmla="*/ 36576 h 560863"/>
              <a:gd name="connsiteX5" fmla="*/ 938784 w 1402080"/>
              <a:gd name="connsiteY5" fmla="*/ 73152 h 560863"/>
              <a:gd name="connsiteX6" fmla="*/ 975360 w 1402080"/>
              <a:gd name="connsiteY6" fmla="*/ 85344 h 560863"/>
              <a:gd name="connsiteX7" fmla="*/ 1048512 w 1402080"/>
              <a:gd name="connsiteY7" fmla="*/ 134112 h 560863"/>
              <a:gd name="connsiteX8" fmla="*/ 1109472 w 1402080"/>
              <a:gd name="connsiteY8" fmla="*/ 195072 h 560863"/>
              <a:gd name="connsiteX9" fmla="*/ 1170432 w 1402080"/>
              <a:gd name="connsiteY9" fmla="*/ 256032 h 560863"/>
              <a:gd name="connsiteX10" fmla="*/ 1255776 w 1402080"/>
              <a:gd name="connsiteY10" fmla="*/ 353568 h 560863"/>
              <a:gd name="connsiteX11" fmla="*/ 1304544 w 1402080"/>
              <a:gd name="connsiteY11" fmla="*/ 426720 h 560863"/>
              <a:gd name="connsiteX12" fmla="*/ 1328928 w 1402080"/>
              <a:gd name="connsiteY12" fmla="*/ 463296 h 560863"/>
              <a:gd name="connsiteX13" fmla="*/ 1365504 w 1402080"/>
              <a:gd name="connsiteY13" fmla="*/ 487680 h 560863"/>
              <a:gd name="connsiteX14" fmla="*/ 1402080 w 1402080"/>
              <a:gd name="connsiteY14" fmla="*/ 560832 h 560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402080" h="560863">
                <a:moveTo>
                  <a:pt x="0" y="170688"/>
                </a:moveTo>
                <a:cubicBezTo>
                  <a:pt x="29316" y="147235"/>
                  <a:pt x="63570" y="116945"/>
                  <a:pt x="97536" y="97536"/>
                </a:cubicBezTo>
                <a:cubicBezTo>
                  <a:pt x="199901" y="39042"/>
                  <a:pt x="99291" y="98955"/>
                  <a:pt x="182880" y="60960"/>
                </a:cubicBezTo>
                <a:cubicBezTo>
                  <a:pt x="321418" y="-2012"/>
                  <a:pt x="231713" y="20309"/>
                  <a:pt x="353568" y="0"/>
                </a:cubicBezTo>
                <a:cubicBezTo>
                  <a:pt x="414080" y="2241"/>
                  <a:pt x="717663" y="-555"/>
                  <a:pt x="829056" y="36576"/>
                </a:cubicBezTo>
                <a:lnTo>
                  <a:pt x="938784" y="73152"/>
                </a:lnTo>
                <a:cubicBezTo>
                  <a:pt x="950976" y="77216"/>
                  <a:pt x="964667" y="78215"/>
                  <a:pt x="975360" y="85344"/>
                </a:cubicBezTo>
                <a:lnTo>
                  <a:pt x="1048512" y="134112"/>
                </a:lnTo>
                <a:cubicBezTo>
                  <a:pt x="1113536" y="231648"/>
                  <a:pt x="1028192" y="113792"/>
                  <a:pt x="1109472" y="195072"/>
                </a:cubicBezTo>
                <a:cubicBezTo>
                  <a:pt x="1190752" y="276352"/>
                  <a:pt x="1072896" y="191008"/>
                  <a:pt x="1170432" y="256032"/>
                </a:cubicBezTo>
                <a:cubicBezTo>
                  <a:pt x="1227328" y="341376"/>
                  <a:pt x="1194816" y="312928"/>
                  <a:pt x="1255776" y="353568"/>
                </a:cubicBezTo>
                <a:lnTo>
                  <a:pt x="1304544" y="426720"/>
                </a:lnTo>
                <a:cubicBezTo>
                  <a:pt x="1312672" y="438912"/>
                  <a:pt x="1316736" y="455168"/>
                  <a:pt x="1328928" y="463296"/>
                </a:cubicBezTo>
                <a:lnTo>
                  <a:pt x="1365504" y="487680"/>
                </a:lnTo>
                <a:cubicBezTo>
                  <a:pt x="1391173" y="564687"/>
                  <a:pt x="1364185" y="560832"/>
                  <a:pt x="1402080" y="560832"/>
                </a:cubicBezTo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任意多边形 26"/>
          <p:cNvSpPr/>
          <p:nvPr/>
        </p:nvSpPr>
        <p:spPr>
          <a:xfrm flipH="1">
            <a:off x="6322465" y="4102704"/>
            <a:ext cx="1280897" cy="560863"/>
          </a:xfrm>
          <a:custGeom>
            <a:avLst/>
            <a:gdLst>
              <a:gd name="connsiteX0" fmla="*/ 0 w 1402080"/>
              <a:gd name="connsiteY0" fmla="*/ 170688 h 560863"/>
              <a:gd name="connsiteX1" fmla="*/ 97536 w 1402080"/>
              <a:gd name="connsiteY1" fmla="*/ 97536 h 560863"/>
              <a:gd name="connsiteX2" fmla="*/ 182880 w 1402080"/>
              <a:gd name="connsiteY2" fmla="*/ 60960 h 560863"/>
              <a:gd name="connsiteX3" fmla="*/ 353568 w 1402080"/>
              <a:gd name="connsiteY3" fmla="*/ 0 h 560863"/>
              <a:gd name="connsiteX4" fmla="*/ 829056 w 1402080"/>
              <a:gd name="connsiteY4" fmla="*/ 36576 h 560863"/>
              <a:gd name="connsiteX5" fmla="*/ 938784 w 1402080"/>
              <a:gd name="connsiteY5" fmla="*/ 73152 h 560863"/>
              <a:gd name="connsiteX6" fmla="*/ 975360 w 1402080"/>
              <a:gd name="connsiteY6" fmla="*/ 85344 h 560863"/>
              <a:gd name="connsiteX7" fmla="*/ 1048512 w 1402080"/>
              <a:gd name="connsiteY7" fmla="*/ 134112 h 560863"/>
              <a:gd name="connsiteX8" fmla="*/ 1109472 w 1402080"/>
              <a:gd name="connsiteY8" fmla="*/ 195072 h 560863"/>
              <a:gd name="connsiteX9" fmla="*/ 1170432 w 1402080"/>
              <a:gd name="connsiteY9" fmla="*/ 256032 h 560863"/>
              <a:gd name="connsiteX10" fmla="*/ 1255776 w 1402080"/>
              <a:gd name="connsiteY10" fmla="*/ 353568 h 560863"/>
              <a:gd name="connsiteX11" fmla="*/ 1304544 w 1402080"/>
              <a:gd name="connsiteY11" fmla="*/ 426720 h 560863"/>
              <a:gd name="connsiteX12" fmla="*/ 1328928 w 1402080"/>
              <a:gd name="connsiteY12" fmla="*/ 463296 h 560863"/>
              <a:gd name="connsiteX13" fmla="*/ 1365504 w 1402080"/>
              <a:gd name="connsiteY13" fmla="*/ 487680 h 560863"/>
              <a:gd name="connsiteX14" fmla="*/ 1402080 w 1402080"/>
              <a:gd name="connsiteY14" fmla="*/ 560832 h 5608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402080" h="560863">
                <a:moveTo>
                  <a:pt x="0" y="170688"/>
                </a:moveTo>
                <a:cubicBezTo>
                  <a:pt x="29316" y="147235"/>
                  <a:pt x="63570" y="116945"/>
                  <a:pt x="97536" y="97536"/>
                </a:cubicBezTo>
                <a:cubicBezTo>
                  <a:pt x="199901" y="39042"/>
                  <a:pt x="99291" y="98955"/>
                  <a:pt x="182880" y="60960"/>
                </a:cubicBezTo>
                <a:cubicBezTo>
                  <a:pt x="321418" y="-2012"/>
                  <a:pt x="231713" y="20309"/>
                  <a:pt x="353568" y="0"/>
                </a:cubicBezTo>
                <a:cubicBezTo>
                  <a:pt x="414080" y="2241"/>
                  <a:pt x="717663" y="-555"/>
                  <a:pt x="829056" y="36576"/>
                </a:cubicBezTo>
                <a:lnTo>
                  <a:pt x="938784" y="73152"/>
                </a:lnTo>
                <a:cubicBezTo>
                  <a:pt x="950976" y="77216"/>
                  <a:pt x="964667" y="78215"/>
                  <a:pt x="975360" y="85344"/>
                </a:cubicBezTo>
                <a:lnTo>
                  <a:pt x="1048512" y="134112"/>
                </a:lnTo>
                <a:cubicBezTo>
                  <a:pt x="1113536" y="231648"/>
                  <a:pt x="1028192" y="113792"/>
                  <a:pt x="1109472" y="195072"/>
                </a:cubicBezTo>
                <a:cubicBezTo>
                  <a:pt x="1190752" y="276352"/>
                  <a:pt x="1072896" y="191008"/>
                  <a:pt x="1170432" y="256032"/>
                </a:cubicBezTo>
                <a:cubicBezTo>
                  <a:pt x="1227328" y="341376"/>
                  <a:pt x="1194816" y="312928"/>
                  <a:pt x="1255776" y="353568"/>
                </a:cubicBezTo>
                <a:lnTo>
                  <a:pt x="1304544" y="426720"/>
                </a:lnTo>
                <a:cubicBezTo>
                  <a:pt x="1312672" y="438912"/>
                  <a:pt x="1316736" y="455168"/>
                  <a:pt x="1328928" y="463296"/>
                </a:cubicBezTo>
                <a:lnTo>
                  <a:pt x="1365504" y="487680"/>
                </a:lnTo>
                <a:cubicBezTo>
                  <a:pt x="1391173" y="564687"/>
                  <a:pt x="1364185" y="560832"/>
                  <a:pt x="1402080" y="560832"/>
                </a:cubicBezTo>
              </a:path>
            </a:pathLst>
          </a:custGeom>
          <a:noFill/>
          <a:ln>
            <a:solidFill>
              <a:schemeClr val="tx2">
                <a:lumMod val="75000"/>
              </a:schemeClr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下箭头 27"/>
          <p:cNvSpPr/>
          <p:nvPr/>
        </p:nvSpPr>
        <p:spPr>
          <a:xfrm>
            <a:off x="6102328" y="5124426"/>
            <a:ext cx="220137" cy="4744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5990787" y="5613997"/>
            <a:ext cx="60625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O</a:t>
            </a:r>
            <a:r>
              <a:rPr lang="en-US" altLang="zh-CN" sz="2400" baseline="30000" dirty="0" smtClean="0">
                <a:solidFill>
                  <a:srgbClr val="C00000"/>
                </a:solidFill>
              </a:rPr>
              <a:t>2-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30" name="下箭头 29"/>
          <p:cNvSpPr/>
          <p:nvPr/>
        </p:nvSpPr>
        <p:spPr>
          <a:xfrm>
            <a:off x="4874322" y="5146700"/>
            <a:ext cx="201337" cy="4744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4697233" y="5648462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r>
              <a:rPr lang="en-US" altLang="zh-CN" sz="2400" baseline="30000" dirty="0" smtClean="0">
                <a:solidFill>
                  <a:srgbClr val="0070C0"/>
                </a:solidFill>
              </a:rPr>
              <a:t>+</a:t>
            </a:r>
            <a:endParaRPr lang="zh-CN" altLang="en-US" sz="2400" baseline="30000" dirty="0">
              <a:solidFill>
                <a:srgbClr val="0070C0"/>
              </a:solidFill>
            </a:endParaRPr>
          </a:p>
        </p:txBody>
      </p:sp>
      <p:sp>
        <p:nvSpPr>
          <p:cNvPr id="15" name="任意多边形 14"/>
          <p:cNvSpPr/>
          <p:nvPr/>
        </p:nvSpPr>
        <p:spPr>
          <a:xfrm>
            <a:off x="3230880" y="5986272"/>
            <a:ext cx="1511808" cy="304800"/>
          </a:xfrm>
          <a:custGeom>
            <a:avLst/>
            <a:gdLst>
              <a:gd name="connsiteX0" fmla="*/ 0 w 1511808"/>
              <a:gd name="connsiteY0" fmla="*/ 0 h 304800"/>
              <a:gd name="connsiteX1" fmla="*/ 73152 w 1511808"/>
              <a:gd name="connsiteY1" fmla="*/ 60960 h 304800"/>
              <a:gd name="connsiteX2" fmla="*/ 121920 w 1511808"/>
              <a:gd name="connsiteY2" fmla="*/ 97536 h 304800"/>
              <a:gd name="connsiteX3" fmla="*/ 195072 w 1511808"/>
              <a:gd name="connsiteY3" fmla="*/ 170688 h 304800"/>
              <a:gd name="connsiteX4" fmla="*/ 268224 w 1511808"/>
              <a:gd name="connsiteY4" fmla="*/ 219456 h 304800"/>
              <a:gd name="connsiteX5" fmla="*/ 304800 w 1511808"/>
              <a:gd name="connsiteY5" fmla="*/ 231648 h 304800"/>
              <a:gd name="connsiteX6" fmla="*/ 463296 w 1511808"/>
              <a:gd name="connsiteY6" fmla="*/ 292608 h 304800"/>
              <a:gd name="connsiteX7" fmla="*/ 768096 w 1511808"/>
              <a:gd name="connsiteY7" fmla="*/ 304800 h 304800"/>
              <a:gd name="connsiteX8" fmla="*/ 926592 w 1511808"/>
              <a:gd name="connsiteY8" fmla="*/ 292608 h 304800"/>
              <a:gd name="connsiteX9" fmla="*/ 1158240 w 1511808"/>
              <a:gd name="connsiteY9" fmla="*/ 280416 h 304800"/>
              <a:gd name="connsiteX10" fmla="*/ 1231392 w 1511808"/>
              <a:gd name="connsiteY10" fmla="*/ 256032 h 304800"/>
              <a:gd name="connsiteX11" fmla="*/ 1267968 w 1511808"/>
              <a:gd name="connsiteY11" fmla="*/ 243840 h 304800"/>
              <a:gd name="connsiteX12" fmla="*/ 1304544 w 1511808"/>
              <a:gd name="connsiteY12" fmla="*/ 231648 h 304800"/>
              <a:gd name="connsiteX13" fmla="*/ 1377696 w 1511808"/>
              <a:gd name="connsiteY13" fmla="*/ 195072 h 304800"/>
              <a:gd name="connsiteX14" fmla="*/ 1463040 w 1511808"/>
              <a:gd name="connsiteY14" fmla="*/ 121920 h 304800"/>
              <a:gd name="connsiteX15" fmla="*/ 1511808 w 1511808"/>
              <a:gd name="connsiteY15" fmla="*/ 85344 h 304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511808" h="304800">
                <a:moveTo>
                  <a:pt x="0" y="0"/>
                </a:moveTo>
                <a:cubicBezTo>
                  <a:pt x="24384" y="20320"/>
                  <a:pt x="48367" y="41132"/>
                  <a:pt x="73152" y="60960"/>
                </a:cubicBezTo>
                <a:cubicBezTo>
                  <a:pt x="89019" y="73654"/>
                  <a:pt x="106816" y="83943"/>
                  <a:pt x="121920" y="97536"/>
                </a:cubicBezTo>
                <a:cubicBezTo>
                  <a:pt x="147552" y="120605"/>
                  <a:pt x="166379" y="151560"/>
                  <a:pt x="195072" y="170688"/>
                </a:cubicBezTo>
                <a:cubicBezTo>
                  <a:pt x="219456" y="186944"/>
                  <a:pt x="240422" y="210189"/>
                  <a:pt x="268224" y="219456"/>
                </a:cubicBezTo>
                <a:cubicBezTo>
                  <a:pt x="280416" y="223520"/>
                  <a:pt x="293566" y="225407"/>
                  <a:pt x="304800" y="231648"/>
                </a:cubicBezTo>
                <a:cubicBezTo>
                  <a:pt x="404729" y="287164"/>
                  <a:pt x="346130" y="285285"/>
                  <a:pt x="463296" y="292608"/>
                </a:cubicBezTo>
                <a:cubicBezTo>
                  <a:pt x="564779" y="298951"/>
                  <a:pt x="666496" y="300736"/>
                  <a:pt x="768096" y="304800"/>
                </a:cubicBezTo>
                <a:lnTo>
                  <a:pt x="926592" y="292608"/>
                </a:lnTo>
                <a:cubicBezTo>
                  <a:pt x="1003764" y="287785"/>
                  <a:pt x="1081468" y="289629"/>
                  <a:pt x="1158240" y="280416"/>
                </a:cubicBezTo>
                <a:cubicBezTo>
                  <a:pt x="1183760" y="277354"/>
                  <a:pt x="1207008" y="264160"/>
                  <a:pt x="1231392" y="256032"/>
                </a:cubicBezTo>
                <a:lnTo>
                  <a:pt x="1267968" y="243840"/>
                </a:lnTo>
                <a:cubicBezTo>
                  <a:pt x="1280160" y="239776"/>
                  <a:pt x="1293851" y="238777"/>
                  <a:pt x="1304544" y="231648"/>
                </a:cubicBezTo>
                <a:cubicBezTo>
                  <a:pt x="1351813" y="200135"/>
                  <a:pt x="1327219" y="211898"/>
                  <a:pt x="1377696" y="195072"/>
                </a:cubicBezTo>
                <a:cubicBezTo>
                  <a:pt x="1422005" y="150763"/>
                  <a:pt x="1408299" y="161021"/>
                  <a:pt x="1463040" y="121920"/>
                </a:cubicBezTo>
                <a:cubicBezTo>
                  <a:pt x="1511291" y="87455"/>
                  <a:pt x="1486551" y="110601"/>
                  <a:pt x="1511808" y="85344"/>
                </a:cubicBezTo>
              </a:path>
            </a:pathLst>
          </a:custGeom>
          <a:noFill/>
          <a:ln>
            <a:headEnd type="triangle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576" name="直接连接符 24575"/>
          <p:cNvCxnSpPr/>
          <p:nvPr/>
        </p:nvCxnSpPr>
        <p:spPr>
          <a:xfrm>
            <a:off x="1331640" y="3789040"/>
            <a:ext cx="704744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下箭头 36"/>
          <p:cNvSpPr/>
          <p:nvPr/>
        </p:nvSpPr>
        <p:spPr>
          <a:xfrm>
            <a:off x="7613517" y="5157192"/>
            <a:ext cx="201337" cy="47444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7436428" y="5658954"/>
            <a:ext cx="6639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0070C0"/>
                </a:solidFill>
              </a:rPr>
              <a:t>Zn</a:t>
            </a:r>
            <a:r>
              <a:rPr lang="en-US" altLang="zh-CN" sz="2400" baseline="30000" dirty="0" smtClean="0">
                <a:solidFill>
                  <a:srgbClr val="0070C0"/>
                </a:solidFill>
              </a:rPr>
              <a:t>+</a:t>
            </a:r>
            <a:endParaRPr lang="zh-CN" altLang="en-US" sz="2400" baseline="30000" dirty="0">
              <a:solidFill>
                <a:srgbClr val="0070C0"/>
              </a:solidFill>
            </a:endParaRPr>
          </a:p>
        </p:txBody>
      </p:sp>
      <p:cxnSp>
        <p:nvCxnSpPr>
          <p:cNvPr id="24582" name="直接连接符 24581"/>
          <p:cNvCxnSpPr/>
          <p:nvPr/>
        </p:nvCxnSpPr>
        <p:spPr>
          <a:xfrm>
            <a:off x="3923928" y="3861048"/>
            <a:ext cx="0" cy="17979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574"/>
    </mc:Choice>
    <mc:Fallback xmlns="">
      <p:transition spd="slow" advTm="13857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328" x="4594225" y="3787775"/>
          <p14:tracePt t="4344" x="4594225" y="3779838"/>
          <p14:tracePt t="4353" x="4594225" y="3771900"/>
          <p14:tracePt t="4360" x="4594225" y="3763963"/>
          <p14:tracePt t="4374" x="4594225" y="3749675"/>
          <p14:tracePt t="4394" x="4587875" y="3679825"/>
          <p14:tracePt t="4414" x="4587875" y="3627438"/>
          <p14:tracePt t="4434" x="4579938" y="3551238"/>
          <p14:tracePt t="4454" x="4579938" y="3513138"/>
          <p14:tracePt t="4474" x="4579938" y="3459163"/>
          <p14:tracePt t="4495" x="4579938" y="3421063"/>
          <p14:tracePt t="4514" x="4579938" y="3368675"/>
          <p14:tracePt t="4534" x="4572000" y="3336925"/>
          <p14:tracePt t="4554" x="4564063" y="3298825"/>
          <p14:tracePt t="4575" x="4556125" y="3276600"/>
          <p14:tracePt t="4595" x="4541838" y="3216275"/>
          <p14:tracePt t="4615" x="4533900" y="3178175"/>
          <p14:tracePt t="4635" x="4525963" y="3132138"/>
          <p14:tracePt t="4655" x="4518025" y="3101975"/>
          <p14:tracePt t="4675" x="4503738" y="3055938"/>
          <p14:tracePt t="4695" x="4495800" y="3017838"/>
          <p14:tracePt t="4715" x="4479925" y="2949575"/>
          <p14:tracePt t="4735" x="4479925" y="2917825"/>
          <p14:tracePt t="4755" x="4457700" y="2865438"/>
          <p14:tracePt t="4775" x="4457700" y="2835275"/>
          <p14:tracePt t="4795" x="4441825" y="2803525"/>
          <p14:tracePt t="4815" x="4435475" y="2773363"/>
          <p14:tracePt t="4835" x="4419600" y="2743200"/>
          <p14:tracePt t="4855" x="4411663" y="2720975"/>
          <p14:tracePt t="4875" x="4403725" y="2697163"/>
          <p14:tracePt t="4895" x="4397375" y="2651125"/>
          <p14:tracePt t="4916" x="4397375" y="2613025"/>
          <p14:tracePt t="4935" x="4397375" y="2590800"/>
          <p14:tracePt t="4955" x="4381500" y="2560638"/>
          <p14:tracePt t="4976" x="4365625" y="2514600"/>
          <p14:tracePt t="4996" x="4359275" y="2476500"/>
          <p14:tracePt t="5015" x="4359275" y="2446338"/>
          <p14:tracePt t="5036" x="4351338" y="2408238"/>
          <p14:tracePt t="5056" x="4335463" y="2378075"/>
          <p14:tracePt t="5076" x="4321175" y="2346325"/>
          <p14:tracePt t="5096" x="4305300" y="2324100"/>
          <p14:tracePt t="5116" x="4297363" y="2308225"/>
          <p14:tracePt t="5118" x="4289425" y="2301875"/>
          <p14:tracePt t="5136" x="4289425" y="2293938"/>
          <p14:tracePt t="5156" x="4275138" y="2278063"/>
          <p14:tracePt t="5176" x="4251325" y="2255838"/>
          <p14:tracePt t="5196" x="4237038" y="2232025"/>
          <p14:tracePt t="5216" x="4221163" y="2217738"/>
          <p14:tracePt t="5236" x="4213225" y="2209800"/>
          <p14:tracePt t="5256" x="4206875" y="2201863"/>
          <p14:tracePt t="5276" x="4198938" y="2193925"/>
          <p14:tracePt t="5296" x="4183063" y="2187575"/>
          <p14:tracePt t="5316" x="4175125" y="2187575"/>
          <p14:tracePt t="5336" x="4160838" y="2187575"/>
          <p14:tracePt t="5356" x="4152900" y="2179638"/>
          <p14:tracePt t="5376" x="4130675" y="2179638"/>
          <p14:tracePt t="5396" x="4114800" y="2179638"/>
          <p14:tracePt t="5417" x="4076700" y="2187575"/>
          <p14:tracePt t="5436" x="4060825" y="2201863"/>
          <p14:tracePt t="5456" x="4038600" y="2217738"/>
          <p14:tracePt t="5476" x="4016375" y="2232025"/>
          <p14:tracePt t="5497" x="3992563" y="2247900"/>
          <p14:tracePt t="5516" x="3970338" y="2263775"/>
          <p14:tracePt t="5536" x="3954463" y="2286000"/>
          <p14:tracePt t="5556" x="3940175" y="2301875"/>
          <p14:tracePt t="5577" x="3924300" y="2324100"/>
          <p14:tracePt t="5617" x="3908425" y="2346325"/>
          <p14:tracePt t="5637" x="3902075" y="2378075"/>
          <p14:tracePt t="5657" x="3894138" y="2400300"/>
          <p14:tracePt t="5677" x="3894138" y="2438400"/>
          <p14:tracePt t="5697" x="3894138" y="2476500"/>
          <p14:tracePt t="5717" x="3886200" y="2498725"/>
          <p14:tracePt t="5737" x="3886200" y="2544763"/>
          <p14:tracePt t="5757" x="3886200" y="2552700"/>
          <p14:tracePt t="5777" x="3886200" y="2590800"/>
          <p14:tracePt t="5797" x="3886200" y="2598738"/>
          <p14:tracePt t="5817" x="3886200" y="2606675"/>
          <p14:tracePt t="5837" x="3894138" y="2620963"/>
          <p14:tracePt t="5857" x="3894138" y="2628900"/>
          <p14:tracePt t="5877" x="3902075" y="2644775"/>
          <p14:tracePt t="5897" x="3902075" y="2651125"/>
          <p14:tracePt t="5918" x="3908425" y="2659063"/>
          <p14:tracePt t="5957" x="3916363" y="2667000"/>
          <p14:tracePt t="5978" x="3924300" y="2674938"/>
          <p14:tracePt t="5997" x="3924300" y="2682875"/>
          <p14:tracePt t="6017" x="3932238" y="2689225"/>
          <p14:tracePt t="6037" x="3946525" y="2705100"/>
          <p14:tracePt t="6058" x="3946525" y="2713038"/>
          <p14:tracePt t="6077" x="3954463" y="2713038"/>
          <p14:tracePt t="6117" x="3954463" y="2720975"/>
          <p14:tracePt t="6138" x="3962400" y="2720975"/>
          <p14:tracePt t="6158" x="3978275" y="2727325"/>
          <p14:tracePt t="6178" x="3992563" y="2743200"/>
          <p14:tracePt t="6198" x="4008438" y="2751138"/>
          <p14:tracePt t="6218" x="4030663" y="2765425"/>
          <p14:tracePt t="6238" x="4060825" y="2773363"/>
          <p14:tracePt t="6258" x="4084638" y="2773363"/>
          <p14:tracePt t="6278" x="4098925" y="2773363"/>
          <p14:tracePt t="6298" x="4114800" y="2773363"/>
          <p14:tracePt t="6318" x="4137025" y="2773363"/>
          <p14:tracePt t="6338" x="4152900" y="2773363"/>
          <p14:tracePt t="6358" x="4160838" y="2765425"/>
          <p14:tracePt t="6378" x="4198938" y="2765425"/>
          <p14:tracePt t="6398" x="4213225" y="2759075"/>
          <p14:tracePt t="6418" x="4251325" y="2743200"/>
          <p14:tracePt t="6438" x="4275138" y="2727325"/>
          <p14:tracePt t="6458" x="4305300" y="2713038"/>
          <p14:tracePt t="6479" x="4321175" y="2697163"/>
          <p14:tracePt t="6498" x="4335463" y="2682875"/>
          <p14:tracePt t="6518" x="4365625" y="2659063"/>
          <p14:tracePt t="6539" x="4389438" y="2636838"/>
          <p14:tracePt t="6559" x="4397375" y="2620963"/>
          <p14:tracePt t="6578" x="4403725" y="2590800"/>
          <p14:tracePt t="6598" x="4411663" y="2574925"/>
          <p14:tracePt t="6619" x="4411663" y="2552700"/>
          <p14:tracePt t="6639" x="4411663" y="2536825"/>
          <p14:tracePt t="6659" x="4411663" y="2506663"/>
          <p14:tracePt t="6679" x="4411663" y="2492375"/>
          <p14:tracePt t="6699" x="4411663" y="2476500"/>
          <p14:tracePt t="6719" x="4411663" y="2460625"/>
          <p14:tracePt t="6739" x="4403725" y="2438400"/>
          <p14:tracePt t="6759" x="4397375" y="2416175"/>
          <p14:tracePt t="6779" x="4381500" y="2384425"/>
          <p14:tracePt t="6799" x="4365625" y="2370138"/>
          <p14:tracePt t="6819" x="4359275" y="2362200"/>
          <p14:tracePt t="6839" x="4351338" y="2354263"/>
          <p14:tracePt t="6859" x="4327525" y="2332038"/>
          <p14:tracePt t="6879" x="4313238" y="2316163"/>
          <p14:tracePt t="6899" x="4297363" y="2308225"/>
          <p14:tracePt t="6919" x="4283075" y="2293938"/>
          <p14:tracePt t="6939" x="4259263" y="2278063"/>
          <p14:tracePt t="6959" x="4251325" y="2270125"/>
          <p14:tracePt t="6980" x="4221163" y="2255838"/>
          <p14:tracePt t="6999" x="4206875" y="2247900"/>
          <p14:tracePt t="7019" x="4183063" y="2239963"/>
          <p14:tracePt t="7040" x="4168775" y="2239963"/>
          <p14:tracePt t="7059" x="4152900" y="2239963"/>
          <p14:tracePt t="7079" x="4144963" y="2239963"/>
          <p14:tracePt t="7099" x="4130675" y="2239963"/>
          <p14:tracePt t="7120" x="4122738" y="2239963"/>
          <p14:tracePt t="7139" x="4114800" y="2239963"/>
          <p14:tracePt t="7160" x="4106863" y="2239963"/>
          <p14:tracePt t="7180" x="4098925" y="2239963"/>
          <p14:tracePt t="7200" x="4098925" y="2247900"/>
          <p14:tracePt t="7220" x="4092575" y="2247900"/>
          <p14:tracePt t="7240" x="4084638" y="2255838"/>
          <p14:tracePt t="7260" x="4076700" y="2263775"/>
          <p14:tracePt t="7280" x="4068763" y="2278063"/>
          <p14:tracePt t="7300" x="4060825" y="2286000"/>
          <p14:tracePt t="7320" x="4060825" y="2293938"/>
          <p14:tracePt t="7340" x="4046538" y="2308225"/>
          <p14:tracePt t="7360" x="4038600" y="2332038"/>
          <p14:tracePt t="7380" x="4030663" y="2354263"/>
          <p14:tracePt t="7400" x="4022725" y="2408238"/>
          <p14:tracePt t="7420" x="4016375" y="2422525"/>
          <p14:tracePt t="7440" x="4008438" y="2460625"/>
          <p14:tracePt t="7460" x="4008438" y="2476500"/>
          <p14:tracePt t="7480" x="4008438" y="2498725"/>
          <p14:tracePt t="7500" x="4008438" y="2514600"/>
          <p14:tracePt t="7520" x="4008438" y="2536825"/>
          <p14:tracePt t="7541" x="4008438" y="2552700"/>
          <p14:tracePt t="7561" x="4008438" y="2582863"/>
          <p14:tracePt t="7580" x="4008438" y="2598738"/>
          <p14:tracePt t="7601" x="4016375" y="2613025"/>
          <p14:tracePt t="7621" x="4022725" y="2636838"/>
          <p14:tracePt t="7640" x="4030663" y="2659063"/>
          <p14:tracePt t="7661" x="4046538" y="2682875"/>
          <p14:tracePt t="7681" x="4060825" y="2697163"/>
          <p14:tracePt t="7701" x="4068763" y="2705100"/>
          <p14:tracePt t="7720" x="4068763" y="2713038"/>
          <p14:tracePt t="7741" x="4076700" y="2713038"/>
          <p14:tracePt t="7761" x="4084638" y="2720975"/>
          <p14:tracePt t="7781" x="4092575" y="2727325"/>
          <p14:tracePt t="7801" x="4098925" y="2727325"/>
          <p14:tracePt t="7821" x="4106863" y="2727325"/>
          <p14:tracePt t="7841" x="4114800" y="2735263"/>
          <p14:tracePt t="7861" x="4130675" y="2735263"/>
          <p14:tracePt t="7881" x="4144963" y="2735263"/>
          <p14:tracePt t="7901" x="4152900" y="2735263"/>
          <p14:tracePt t="7921" x="4168775" y="2735263"/>
          <p14:tracePt t="7941" x="4183063" y="2735263"/>
          <p14:tracePt t="7961" x="4198938" y="2735263"/>
          <p14:tracePt t="8001" x="4213225" y="2735263"/>
          <p14:tracePt t="8021" x="4221163" y="2735263"/>
          <p14:tracePt t="8042" x="4251325" y="2727325"/>
          <p14:tracePt t="8061" x="4259263" y="2727325"/>
          <p14:tracePt t="8081" x="4267200" y="2720975"/>
          <p14:tracePt t="8102" x="4283075" y="2713038"/>
          <p14:tracePt t="8122" x="4289425" y="2713038"/>
          <p14:tracePt t="8123" x="4297363" y="2705100"/>
          <p14:tracePt t="8141" x="4305300" y="2697163"/>
          <p14:tracePt t="8161" x="4313238" y="2689225"/>
          <p14:tracePt t="8181" x="4321175" y="2682875"/>
          <p14:tracePt t="8201" x="4327525" y="2667000"/>
          <p14:tracePt t="8221" x="4343400" y="2651125"/>
          <p14:tracePt t="8242" x="4359275" y="2644775"/>
          <p14:tracePt t="8262" x="4365625" y="2620963"/>
          <p14:tracePt t="8282" x="4373563" y="2620963"/>
          <p14:tracePt t="8302" x="4373563" y="2606675"/>
          <p14:tracePt t="8322" x="4373563" y="2598738"/>
          <p14:tracePt t="8342" x="4381500" y="2582863"/>
          <p14:tracePt t="8362" x="4381500" y="2574925"/>
          <p14:tracePt t="8382" x="4381500" y="2560638"/>
          <p14:tracePt t="8402" x="4381500" y="2552700"/>
          <p14:tracePt t="8422" x="4381500" y="2530475"/>
          <p14:tracePt t="8442" x="4381500" y="2522538"/>
          <p14:tracePt t="8462" x="4381500" y="2498725"/>
          <p14:tracePt t="8482" x="4381500" y="2484438"/>
          <p14:tracePt t="8502" x="4381500" y="2468563"/>
          <p14:tracePt t="8522" x="4381500" y="2454275"/>
          <p14:tracePt t="8543" x="4381500" y="2438400"/>
          <p14:tracePt t="8562" x="4381500" y="2430463"/>
          <p14:tracePt t="8582" x="4373563" y="2408238"/>
          <p14:tracePt t="8603" x="4373563" y="2400300"/>
          <p14:tracePt t="8622" x="4365625" y="2392363"/>
          <p14:tracePt t="8642" x="4365625" y="2384425"/>
          <p14:tracePt t="8662" x="4359275" y="2378075"/>
          <p14:tracePt t="8682" x="4351338" y="2378075"/>
          <p14:tracePt t="8702" x="4351338" y="2370138"/>
          <p14:tracePt t="8723" x="4343400" y="2370138"/>
          <p14:tracePt t="8743" x="4343400" y="2362200"/>
          <p14:tracePt t="8763" x="4335463" y="2362200"/>
          <p14:tracePt t="8784" x="4327525" y="2362200"/>
          <p14:tracePt t="8803" x="4321175" y="2354263"/>
          <p14:tracePt t="8823" x="4321175" y="2346325"/>
          <p14:tracePt t="8843" x="4313238" y="2346325"/>
          <p14:tracePt t="9530" x="4313238" y="2339975"/>
          <p14:tracePt t="9554" x="4313238" y="2332038"/>
          <p14:tracePt t="9562" x="4313238" y="2324100"/>
          <p14:tracePt t="9570" x="4313238" y="2316163"/>
          <p14:tracePt t="9584" x="4313238" y="2301875"/>
          <p14:tracePt t="9604" x="4313238" y="2270125"/>
          <p14:tracePt t="9624" x="4313238" y="2247900"/>
          <p14:tracePt t="9644" x="4313238" y="2232025"/>
          <p14:tracePt t="9736" x="4313238" y="2225675"/>
          <p14:tracePt t="10656" x="4321175" y="2225675"/>
          <p14:tracePt t="10662" x="4327525" y="2217738"/>
          <p14:tracePt t="10671" x="4335463" y="2209800"/>
          <p14:tracePt t="10686" x="4359275" y="2193925"/>
          <p14:tracePt t="10706" x="4381500" y="2187575"/>
          <p14:tracePt t="10726" x="4411663" y="2163763"/>
          <p14:tracePt t="10747" x="4441825" y="2155825"/>
          <p14:tracePt t="10766" x="4465638" y="2149475"/>
          <p14:tracePt t="10786" x="4487863" y="2149475"/>
          <p14:tracePt t="10807" x="4541838" y="2141538"/>
          <p14:tracePt t="10827" x="4594225" y="2141538"/>
          <p14:tracePt t="10846" x="4694238" y="2149475"/>
          <p14:tracePt t="10867" x="4724400" y="2155825"/>
          <p14:tracePt t="10887" x="4746625" y="2155825"/>
          <p14:tracePt t="10907" x="4778375" y="2179638"/>
          <p14:tracePt t="10927" x="4792663" y="2193925"/>
          <p14:tracePt t="10947" x="4830763" y="2225675"/>
          <p14:tracePt t="10967" x="4838700" y="2232025"/>
          <p14:tracePt t="10987" x="4860925" y="2255838"/>
          <p14:tracePt t="11007" x="4906963" y="2301875"/>
          <p14:tracePt t="11027" x="5037138" y="2416175"/>
          <p14:tracePt t="11047" x="5089525" y="2468563"/>
          <p14:tracePt t="11067" x="5135563" y="2506663"/>
          <p14:tracePt t="11087" x="5143500" y="2514600"/>
          <p14:tracePt t="11107" x="5151438" y="2530475"/>
          <p14:tracePt t="11127" x="5151438" y="2544763"/>
          <p14:tracePt t="11129" x="5159375" y="2552700"/>
          <p14:tracePt t="11147" x="5165725" y="2568575"/>
          <p14:tracePt t="11168" x="5165725" y="2574925"/>
          <p14:tracePt t="11187" x="5165725" y="2590800"/>
          <p14:tracePt t="11228" x="5165725" y="2606675"/>
          <p14:tracePt t="11248" x="5165725" y="2613025"/>
          <p14:tracePt t="11267" x="5165725" y="2628900"/>
          <p14:tracePt t="11287" x="5165725" y="2636838"/>
          <p14:tracePt t="11308" x="5165725" y="2644775"/>
          <p14:tracePt t="11328" x="5165725" y="2651125"/>
          <p14:tracePt t="11347" x="5159375" y="2659063"/>
          <p14:tracePt t="11368" x="5151438" y="2674938"/>
          <p14:tracePt t="11388" x="5143500" y="2682875"/>
          <p14:tracePt t="11408" x="5143500" y="2689225"/>
          <p14:tracePt t="11428" x="5135563" y="2705100"/>
          <p14:tracePt t="11448" x="5127625" y="2720975"/>
          <p14:tracePt t="11468" x="5121275" y="2727325"/>
          <p14:tracePt t="11488" x="5113338" y="2735263"/>
          <p14:tracePt t="11528" x="5105400" y="2751138"/>
          <p14:tracePt t="11548" x="5097463" y="2759075"/>
          <p14:tracePt t="11568" x="5089525" y="2765425"/>
          <p14:tracePt t="11588" x="5083175" y="2765425"/>
          <p14:tracePt t="11608" x="5083175" y="2773363"/>
          <p14:tracePt t="11628" x="5067300" y="2781300"/>
          <p14:tracePt t="11630" x="5059363" y="2781300"/>
          <p14:tracePt t="11648" x="5051425" y="2789238"/>
          <p14:tracePt t="11669" x="5045075" y="2789238"/>
          <p14:tracePt t="11688" x="5037138" y="2797175"/>
          <p14:tracePt t="11708" x="5029200" y="2797175"/>
          <p14:tracePt t="11729" x="5021263" y="2797175"/>
          <p14:tracePt t="11749" x="5006975" y="2797175"/>
          <p14:tracePt t="11788" x="4999038" y="2797175"/>
          <p14:tracePt t="11809" x="4975225" y="2797175"/>
          <p14:tracePt t="11829" x="4953000" y="2797175"/>
          <p14:tracePt t="11848" x="4930775" y="2797175"/>
          <p14:tracePt t="11869" x="4922838" y="2797175"/>
          <p14:tracePt t="11889" x="4914900" y="2797175"/>
          <p14:tracePt t="11908" x="4906963" y="2797175"/>
          <p14:tracePt t="11928" x="4892675" y="2797175"/>
          <p14:tracePt t="11949" x="4884738" y="2797175"/>
          <p14:tracePt t="11969" x="4868863" y="2797175"/>
          <p14:tracePt t="11989" x="4860925" y="2789238"/>
          <p14:tracePt t="12009" x="4838700" y="2773363"/>
          <p14:tracePt t="12029" x="4822825" y="2751138"/>
          <p14:tracePt t="12049" x="4800600" y="2713038"/>
          <p14:tracePt t="12069" x="4784725" y="2697163"/>
          <p14:tracePt t="12089" x="4784725" y="2689225"/>
          <p14:tracePt t="12109" x="4778375" y="2667000"/>
          <p14:tracePt t="12129" x="4770438" y="2620963"/>
          <p14:tracePt t="12149" x="4754563" y="2568575"/>
          <p14:tracePt t="12169" x="4746625" y="2522538"/>
          <p14:tracePt t="12189" x="4732338" y="2476500"/>
          <p14:tracePt t="12209" x="4724400" y="2446338"/>
          <p14:tracePt t="12229" x="4708525" y="2408238"/>
          <p14:tracePt t="12249" x="4702175" y="2370138"/>
          <p14:tracePt t="12269" x="4686300" y="2339975"/>
          <p14:tracePt t="12290" x="4664075" y="2293938"/>
          <p14:tracePt t="12309" x="4648200" y="2263775"/>
          <p14:tracePt t="12329" x="4625975" y="2232025"/>
          <p14:tracePt t="12349" x="4587875" y="2201863"/>
          <p14:tracePt t="12370" x="4556125" y="2171700"/>
          <p14:tracePt t="12389" x="4518025" y="2149475"/>
          <p14:tracePt t="12409" x="4495800" y="2125663"/>
          <p14:tracePt t="12430" x="4441825" y="2103438"/>
          <p14:tracePt t="12450" x="4389438" y="2095500"/>
          <p14:tracePt t="12470" x="4365625" y="2087563"/>
          <p14:tracePt t="12490" x="4359275" y="2087563"/>
          <p14:tracePt t="12510" x="4351338" y="2087563"/>
          <p14:tracePt t="12530" x="4343400" y="2087563"/>
          <p14:tracePt t="12550" x="4335463" y="2087563"/>
          <p14:tracePt t="12570" x="4327525" y="2087563"/>
          <p14:tracePt t="12590" x="4313238" y="2095500"/>
          <p14:tracePt t="12610" x="4305300" y="2095500"/>
          <p14:tracePt t="12630" x="4297363" y="2111375"/>
          <p14:tracePt t="12651" x="4289425" y="2117725"/>
          <p14:tracePt t="12670" x="4275138" y="2125663"/>
          <p14:tracePt t="12690" x="4259263" y="2133600"/>
          <p14:tracePt t="12710" x="4251325" y="2141538"/>
          <p14:tracePt t="12731" x="4244975" y="2149475"/>
          <p14:tracePt t="12750" x="4229100" y="2155825"/>
          <p14:tracePt t="12770" x="4221163" y="2171700"/>
          <p14:tracePt t="12790" x="4206875" y="2193925"/>
          <p14:tracePt t="12811" x="4191000" y="2209800"/>
          <p14:tracePt t="12830" x="4168775" y="2247900"/>
          <p14:tracePt t="12850" x="4152900" y="2270125"/>
          <p14:tracePt t="12871" x="4144963" y="2286000"/>
          <p14:tracePt t="12890" x="4137025" y="2308225"/>
          <p14:tracePt t="12910" x="4130675" y="2332038"/>
          <p14:tracePt t="12931" x="4114800" y="2362200"/>
          <p14:tracePt t="12951" x="4114800" y="2378075"/>
          <p14:tracePt t="12971" x="4114800" y="2408238"/>
          <p14:tracePt t="12991" x="4114800" y="2422525"/>
          <p14:tracePt t="13011" x="4114800" y="2454275"/>
          <p14:tracePt t="13031" x="4114800" y="2484438"/>
          <p14:tracePt t="13051" x="4114800" y="2498725"/>
          <p14:tracePt t="13071" x="4114800" y="2522538"/>
          <p14:tracePt t="13091" x="4122738" y="2552700"/>
          <p14:tracePt t="13111" x="4137025" y="2590800"/>
          <p14:tracePt t="13131" x="4144963" y="2606675"/>
          <p14:tracePt t="13151" x="4160838" y="2620963"/>
          <p14:tracePt t="13171" x="4160838" y="2628900"/>
          <p14:tracePt t="13191" x="4168775" y="2628900"/>
          <p14:tracePt t="13211" x="4183063" y="2651125"/>
          <p14:tracePt t="13231" x="4191000" y="2659063"/>
          <p14:tracePt t="13251" x="4213225" y="2674938"/>
          <p14:tracePt t="13271" x="4237038" y="2682875"/>
          <p14:tracePt t="13292" x="4259263" y="2697163"/>
          <p14:tracePt t="13312" x="4267200" y="2705100"/>
          <p14:tracePt t="13331" x="4283075" y="2705100"/>
          <p14:tracePt t="13351" x="4305300" y="2720975"/>
          <p14:tracePt t="13372" x="4321175" y="2720975"/>
          <p14:tracePt t="13391" x="4327525" y="2720975"/>
          <p14:tracePt t="13411" x="4343400" y="2720975"/>
          <p14:tracePt t="13432" x="4359275" y="2720975"/>
          <p14:tracePt t="13452" x="4397375" y="2720975"/>
          <p14:tracePt t="13471" x="4427538" y="2720975"/>
          <p14:tracePt t="13492" x="4503738" y="2735263"/>
          <p14:tracePt t="13512" x="4518025" y="2735263"/>
          <p14:tracePt t="13532" x="4556125" y="2735263"/>
          <p14:tracePt t="13552" x="4579938" y="2735263"/>
          <p14:tracePt t="13572" x="4625975" y="2727325"/>
          <p14:tracePt t="13592" x="4648200" y="2720975"/>
          <p14:tracePt t="13612" x="4670425" y="2713038"/>
          <p14:tracePt t="13632" x="4678363" y="2705100"/>
          <p14:tracePt t="13652" x="4708525" y="2682875"/>
          <p14:tracePt t="13672" x="4716463" y="2682875"/>
          <p14:tracePt t="13692" x="4732338" y="2667000"/>
          <p14:tracePt t="13712" x="4740275" y="2659063"/>
          <p14:tracePt t="13732" x="4754563" y="2644775"/>
          <p14:tracePt t="13752" x="4762500" y="2628900"/>
          <p14:tracePt t="13772" x="4778375" y="2620963"/>
          <p14:tracePt t="13793" x="4784725" y="2613025"/>
          <p14:tracePt t="13812" x="4784725" y="2606675"/>
          <p14:tracePt t="13832" x="4792663" y="2598738"/>
          <p14:tracePt t="13852" x="4792663" y="2582863"/>
          <p14:tracePt t="13872" x="4800600" y="2568575"/>
          <p14:tracePt t="13892" x="4808538" y="2552700"/>
          <p14:tracePt t="13912" x="4808538" y="2530475"/>
          <p14:tracePt t="13933" x="4816475" y="2514600"/>
          <p14:tracePt t="13952" x="4816475" y="2506663"/>
          <p14:tracePt t="13973" x="4816475" y="2498725"/>
          <p14:tracePt t="13992" x="4816475" y="2476500"/>
          <p14:tracePt t="14013" x="4816475" y="2468563"/>
          <p14:tracePt t="14033" x="4816475" y="2454275"/>
          <p14:tracePt t="14053" x="4816475" y="2438400"/>
          <p14:tracePt t="14073" x="4816475" y="2422525"/>
          <p14:tracePt t="14093" x="4808538" y="2422525"/>
          <p14:tracePt t="14113" x="4808538" y="2400300"/>
          <p14:tracePt t="14133" x="4792663" y="2384425"/>
          <p14:tracePt t="14153" x="4784725" y="2362200"/>
          <p14:tracePt t="14173" x="4778375" y="2346325"/>
          <p14:tracePt t="14193" x="4770438" y="2324100"/>
          <p14:tracePt t="14213" x="4754563" y="2308225"/>
          <p14:tracePt t="14233" x="4740275" y="2278063"/>
          <p14:tracePt t="14253" x="4724400" y="2270125"/>
          <p14:tracePt t="14273" x="4686300" y="2225675"/>
          <p14:tracePt t="14293" x="4670425" y="2225675"/>
          <p14:tracePt t="14313" x="4664075" y="2217738"/>
          <p14:tracePt t="14333" x="4648200" y="2209800"/>
          <p14:tracePt t="14354" x="4632325" y="2193925"/>
          <p14:tracePt t="14373" x="4610100" y="2193925"/>
          <p14:tracePt t="14393" x="4594225" y="2187575"/>
          <p14:tracePt t="14413" x="4587875" y="2187575"/>
          <p14:tracePt t="14434" x="4572000" y="2179638"/>
          <p14:tracePt t="14454" x="4556125" y="2171700"/>
          <p14:tracePt t="14474" x="4541838" y="2171700"/>
          <p14:tracePt t="14493" x="4525963" y="2171700"/>
          <p14:tracePt t="14514" x="4495800" y="2163763"/>
          <p14:tracePt t="14534" x="4479925" y="2163763"/>
          <p14:tracePt t="14554" x="4457700" y="2163763"/>
          <p14:tracePt t="14574" x="4449763" y="2163763"/>
          <p14:tracePt t="14594" x="4441825" y="2163763"/>
          <p14:tracePt t="14614" x="4427538" y="2163763"/>
          <p14:tracePt t="14634" x="4411663" y="2171700"/>
          <p14:tracePt t="14635" x="4403725" y="2171700"/>
          <p14:tracePt t="14654" x="4397375" y="2171700"/>
          <p14:tracePt t="14674" x="4381500" y="2187575"/>
          <p14:tracePt t="14694" x="4373563" y="2187575"/>
          <p14:tracePt t="14714" x="4365625" y="2193925"/>
          <p14:tracePt t="14734" x="4359275" y="2201863"/>
          <p14:tracePt t="14754" x="4351338" y="2209800"/>
          <p14:tracePt t="14774" x="4343400" y="2217738"/>
          <p14:tracePt t="14794" x="4335463" y="2225675"/>
          <p14:tracePt t="14814" x="4327525" y="2239963"/>
          <p14:tracePt t="14834" x="4321175" y="2247900"/>
          <p14:tracePt t="14854" x="4321175" y="2263775"/>
          <p14:tracePt t="14874" x="4313238" y="2263775"/>
          <p14:tracePt t="14894" x="4305300" y="2278063"/>
          <p14:tracePt t="14914" x="4305300" y="2286000"/>
          <p14:tracePt t="14934" x="4297363" y="2301875"/>
          <p14:tracePt t="14954" x="4297363" y="2308225"/>
          <p14:tracePt t="14975" x="4297363" y="2316163"/>
          <p14:tracePt t="14995" x="4297363" y="2324100"/>
          <p14:tracePt t="15014" x="4297363" y="2339975"/>
          <p14:tracePt t="15034" x="4289425" y="2362200"/>
          <p14:tracePt t="15054" x="4289425" y="2378075"/>
          <p14:tracePt t="15075" x="4283075" y="2392363"/>
          <p14:tracePt t="15095" x="4283075" y="2400300"/>
          <p14:tracePt t="15135" x="4283075" y="2408238"/>
          <p14:tracePt t="15201" x="4283075" y="2416175"/>
          <p14:tracePt t="15232" x="4283075" y="2422525"/>
          <p14:tracePt t="15240" x="4283075" y="2430463"/>
          <p14:tracePt t="15256" x="4283075" y="2438400"/>
          <p14:tracePt t="15390" x="4283075" y="2446338"/>
          <p14:tracePt t="15430" x="4283075" y="2454275"/>
          <p14:tracePt t="15454" x="4283075" y="2460625"/>
          <p14:tracePt t="15494" x="4283075" y="2468563"/>
          <p14:tracePt t="15518" x="4283075" y="2476500"/>
          <p14:tracePt t="15534" x="4289425" y="2484438"/>
          <p14:tracePt t="15542" x="4289425" y="2492375"/>
          <p14:tracePt t="15566" x="4289425" y="2498725"/>
          <p14:tracePt t="15590" x="4297363" y="2506663"/>
          <p14:tracePt t="15598" x="4297363" y="2514600"/>
          <p14:tracePt t="15616" x="4297363" y="2522538"/>
          <p14:tracePt t="15636" x="4305300" y="2530475"/>
          <p14:tracePt t="15656" x="4313238" y="2544763"/>
          <p14:tracePt t="15696" x="4321175" y="2552700"/>
          <p14:tracePt t="15716" x="4321175" y="2560638"/>
          <p14:tracePt t="15761" x="4327525" y="2560638"/>
          <p14:tracePt t="15788" x="4327525" y="2568575"/>
          <p14:tracePt t="15870" x="4327525" y="2574925"/>
          <p14:tracePt t="15876" x="4335463" y="2574925"/>
          <p14:tracePt t="15954" x="4335463" y="2582863"/>
          <p14:tracePt t="19019" x="4335463" y="2574925"/>
          <p14:tracePt t="19035" x="4335463" y="2568575"/>
          <p14:tracePt t="19044" x="4335463" y="2560638"/>
          <p14:tracePt t="19051" x="4335463" y="2544763"/>
          <p14:tracePt t="19062" x="4335463" y="2536825"/>
          <p14:tracePt t="19082" x="4335463" y="2498725"/>
          <p14:tracePt t="19102" x="4335463" y="2378075"/>
          <p14:tracePt t="19122" x="4335463" y="2286000"/>
          <p14:tracePt t="19142" x="4335463" y="2179638"/>
          <p14:tracePt t="19162" x="4327525" y="2125663"/>
          <p14:tracePt t="19183" x="4327525" y="2065338"/>
          <p14:tracePt t="19203" x="4327525" y="2019300"/>
          <p14:tracePt t="19222" x="4327525" y="1958975"/>
          <p14:tracePt t="19242" x="4327525" y="1905000"/>
          <p14:tracePt t="19263" x="4327525" y="1858963"/>
          <p14:tracePt t="19283" x="4327525" y="1836738"/>
          <p14:tracePt t="19303" x="4335463" y="1820863"/>
          <p14:tracePt t="19393" x="4343400" y="1820863"/>
          <p14:tracePt t="19404" x="4343400" y="1828800"/>
          <p14:tracePt t="19411" x="4351338" y="1828800"/>
          <p14:tracePt t="19423" x="4359275" y="1836738"/>
          <p14:tracePt t="19443" x="4381500" y="1858963"/>
          <p14:tracePt t="19463" x="4403725" y="1897063"/>
          <p14:tracePt t="19483" x="4435475" y="1927225"/>
          <p14:tracePt t="19503" x="4465638" y="1951038"/>
          <p14:tracePt t="19523" x="4525963" y="1989138"/>
          <p14:tracePt t="19544" x="4564063" y="2019300"/>
          <p14:tracePt t="19563" x="4625975" y="2065338"/>
          <p14:tracePt t="19583" x="4664075" y="2087563"/>
          <p14:tracePt t="19603" x="4686300" y="2111375"/>
          <p14:tracePt t="19623" x="4716463" y="2125663"/>
          <p14:tracePt t="19643" x="4732338" y="2141538"/>
          <p14:tracePt t="19663" x="4754563" y="2163763"/>
          <p14:tracePt t="19684" x="4762500" y="2163763"/>
          <p14:tracePt t="19704" x="4778375" y="2187575"/>
          <p14:tracePt t="19723" x="4792663" y="2187575"/>
          <p14:tracePt t="19743" x="4792663" y="2193925"/>
          <p14:tracePt t="19766" x="4800600" y="2193925"/>
          <p14:tracePt t="19794" x="4800600" y="2201863"/>
          <p14:tracePt t="19872" x="4800600" y="2209800"/>
          <p14:tracePt t="19920" x="4800600" y="2217738"/>
          <p14:tracePt t="19952" x="4800600" y="2225675"/>
          <p14:tracePt t="19976" x="4800600" y="2232025"/>
          <p14:tracePt t="19984" x="4800600" y="2239963"/>
          <p14:tracePt t="20008" x="4800600" y="2247900"/>
          <p14:tracePt t="20032" x="4792663" y="2255838"/>
          <p14:tracePt t="20040" x="4792663" y="2263775"/>
          <p14:tracePt t="20048" x="4784725" y="2270125"/>
          <p14:tracePt t="20064" x="4784725" y="2278063"/>
          <p14:tracePt t="20084" x="4784725" y="2293938"/>
          <p14:tracePt t="20104" x="4778375" y="2316163"/>
          <p14:tracePt t="20124" x="4770438" y="2324100"/>
          <p14:tracePt t="20144" x="4762500" y="2346325"/>
          <p14:tracePt t="20164" x="4762500" y="2362200"/>
          <p14:tracePt t="20185" x="4762500" y="2370138"/>
          <p14:tracePt t="20205" x="4754563" y="2392363"/>
          <p14:tracePt t="20224" x="4740275" y="2400300"/>
          <p14:tracePt t="20244" x="4732338" y="2422525"/>
          <p14:tracePt t="20265" x="4732338" y="2438400"/>
          <p14:tracePt t="20284" x="4724400" y="2460625"/>
          <p14:tracePt t="20304" x="4716463" y="2468563"/>
          <p14:tracePt t="20325" x="4716463" y="2476500"/>
          <p14:tracePt t="20344" x="4708525" y="2484438"/>
          <p14:tracePt t="20385" x="4708525" y="2492375"/>
          <p14:tracePt t="20405" x="4702175" y="2498725"/>
          <p14:tracePt t="20445" x="4694238" y="2514600"/>
          <p14:tracePt t="20465" x="4686300" y="2514600"/>
          <p14:tracePt t="20485" x="4678363" y="2522538"/>
          <p14:tracePt t="20525" x="4678363" y="2530475"/>
          <p14:tracePt t="20545" x="4664075" y="2536825"/>
          <p14:tracePt t="20565" x="4656138" y="2544763"/>
          <p14:tracePt t="20585" x="4648200" y="2552700"/>
          <p14:tracePt t="20605" x="4618038" y="2568575"/>
          <p14:tracePt t="20625" x="4587875" y="2582863"/>
          <p14:tracePt t="20645" x="4556125" y="2606675"/>
          <p14:tracePt t="20665" x="4549775" y="2613025"/>
          <p14:tracePt t="20686" x="4511675" y="2636838"/>
          <p14:tracePt t="20705" x="4457700" y="2659063"/>
          <p14:tracePt t="20725" x="4419600" y="2674938"/>
          <p14:tracePt t="20745" x="4403725" y="2689225"/>
          <p14:tracePt t="20766" x="4389438" y="2689225"/>
          <p14:tracePt t="20785" x="4351338" y="2713038"/>
          <p14:tracePt t="20805" x="4283075" y="2735263"/>
          <p14:tracePt t="20826" x="4229100" y="2751138"/>
          <p14:tracePt t="20845" x="4213225" y="2759075"/>
          <p14:tracePt t="20886" x="4206875" y="2759075"/>
          <p14:tracePt t="20906" x="4198938" y="2759075"/>
          <p14:tracePt t="20926" x="4183063" y="2759075"/>
          <p14:tracePt t="20946" x="4175125" y="2759075"/>
          <p14:tracePt t="20966" x="4152900" y="2751138"/>
          <p14:tracePt t="20986" x="4098925" y="2735263"/>
          <p14:tracePt t="21006" x="4000500" y="2720975"/>
          <p14:tracePt t="21026" x="3840163" y="2682875"/>
          <p14:tracePt t="21046" x="3756025" y="2659063"/>
          <p14:tracePt t="21066" x="3687763" y="2628900"/>
          <p14:tracePt t="21086" x="3665538" y="2620963"/>
          <p14:tracePt t="21106" x="3627438" y="2613025"/>
          <p14:tracePt t="21126" x="3619500" y="2613025"/>
          <p14:tracePt t="21128" x="3611563" y="2613025"/>
          <p14:tracePt t="21146" x="3597275" y="2613025"/>
          <p14:tracePt t="21166" x="3581400" y="2598738"/>
          <p14:tracePt t="21187" x="3505200" y="2574925"/>
          <p14:tracePt t="21206" x="3459163" y="2568575"/>
          <p14:tracePt t="21226" x="3421063" y="2552700"/>
          <p14:tracePt t="21246" x="3406775" y="2544763"/>
          <p14:tracePt t="21266" x="3390900" y="2536825"/>
          <p14:tracePt t="21286" x="3375025" y="2530475"/>
          <p14:tracePt t="21306" x="3360738" y="2514600"/>
          <p14:tracePt t="21327" x="3352800" y="2514600"/>
          <p14:tracePt t="25524" x="3352800" y="2506663"/>
          <p14:tracePt t="25540" x="3360738" y="2492375"/>
          <p14:tracePt t="25548" x="3368675" y="2492375"/>
          <p14:tracePt t="25556" x="3382963" y="2476500"/>
          <p14:tracePt t="25574" x="3406775" y="2460625"/>
          <p14:tracePt t="25595" x="3421063" y="2446338"/>
          <p14:tracePt t="25615" x="3451225" y="2416175"/>
          <p14:tracePt t="25635" x="3467100" y="2408238"/>
          <p14:tracePt t="25636" x="3475038" y="2400300"/>
          <p14:tracePt t="25656" x="3482975" y="2392363"/>
          <p14:tracePt t="25675" x="3489325" y="2384425"/>
          <p14:tracePt t="25695" x="3505200" y="2378075"/>
          <p14:tracePt t="25715" x="3505200" y="2370138"/>
          <p14:tracePt t="25735" x="3521075" y="2354263"/>
          <p14:tracePt t="25755" x="3527425" y="2339975"/>
          <p14:tracePt t="25775" x="3535363" y="2324100"/>
          <p14:tracePt t="25795" x="3543300" y="2316163"/>
          <p14:tracePt t="25815" x="3559175" y="2301875"/>
          <p14:tracePt t="25835" x="3565525" y="2293938"/>
          <p14:tracePt t="25855" x="3581400" y="2270125"/>
          <p14:tracePt t="25875" x="3581400" y="2255838"/>
          <p14:tracePt t="25895" x="3589338" y="2239963"/>
          <p14:tracePt t="25915" x="3597275" y="2232025"/>
          <p14:tracePt t="25935" x="3603625" y="2201863"/>
          <p14:tracePt t="25956" x="3611563" y="2187575"/>
          <p14:tracePt t="25976" x="3619500" y="2163763"/>
          <p14:tracePt t="25995" x="3619500" y="2149475"/>
          <p14:tracePt t="26016" x="3619500" y="2125663"/>
          <p14:tracePt t="26035" x="3619500" y="2111375"/>
          <p14:tracePt t="26055" x="3619500" y="2095500"/>
          <p14:tracePt t="26075" x="3619500" y="2079625"/>
          <p14:tracePt t="26095" x="3619500" y="2073275"/>
          <p14:tracePt t="26115" x="3611563" y="2065338"/>
          <p14:tracePt t="26136" x="3611563" y="2057400"/>
          <p14:tracePt t="26156" x="3611563" y="2049463"/>
          <p14:tracePt t="26266" x="3603625" y="2049463"/>
          <p14:tracePt t="26314" x="3597275" y="2049463"/>
          <p14:tracePt t="26322" x="3597275" y="2057400"/>
          <p14:tracePt t="26346" x="3597275" y="2065338"/>
          <p14:tracePt t="26356" x="3589338" y="2065338"/>
          <p14:tracePt t="26376" x="3589338" y="2073275"/>
          <p14:tracePt t="26396" x="3581400" y="2073275"/>
          <p14:tracePt t="26416" x="3581400" y="2079625"/>
          <p14:tracePt t="26436" x="3573463" y="2087563"/>
          <p14:tracePt t="26456" x="3573463" y="2095500"/>
          <p14:tracePt t="26476" x="3573463" y="2103438"/>
          <p14:tracePt t="26496" x="3565525" y="2111375"/>
          <p14:tracePt t="26516" x="3565525" y="2125663"/>
          <p14:tracePt t="26537" x="3565525" y="2133600"/>
          <p14:tracePt t="26556" x="3565525" y="2149475"/>
          <p14:tracePt t="26577" x="3565525" y="2171700"/>
          <p14:tracePt t="26596" x="3565525" y="2193925"/>
          <p14:tracePt t="26616" x="3565525" y="2209800"/>
          <p14:tracePt t="26637" x="3565525" y="2217738"/>
          <p14:tracePt t="26657" x="3573463" y="2225675"/>
          <p14:tracePt t="26677" x="3573463" y="2232025"/>
          <p14:tracePt t="26697" x="3589338" y="2239963"/>
          <p14:tracePt t="26717" x="3597275" y="2247900"/>
          <p14:tracePt t="26757" x="3619500" y="2263775"/>
          <p14:tracePt t="26777" x="3665538" y="2263775"/>
          <p14:tracePt t="26797" x="3695700" y="2270125"/>
          <p14:tracePt t="26817" x="3733800" y="2270125"/>
          <p14:tracePt t="26837" x="3749675" y="2270125"/>
          <p14:tracePt t="26886" x="3756025" y="2270125"/>
          <p14:tracePt t="26897" x="3756025" y="2263775"/>
          <p14:tracePt t="26919" x="3756025" y="2255838"/>
          <p14:tracePt t="26942" x="3756025" y="2247900"/>
          <p14:tracePt t="26958" x="3763963" y="2239963"/>
          <p14:tracePt t="26977" x="3763963" y="2225675"/>
          <p14:tracePt t="26998" x="3763963" y="2217738"/>
          <p14:tracePt t="27017" x="3763963" y="2201863"/>
          <p14:tracePt t="27037" x="3763963" y="2193925"/>
          <p14:tracePt t="27057" x="3763963" y="2187575"/>
          <p14:tracePt t="27078" x="3763963" y="2179638"/>
          <p14:tracePt t="27097" x="3763963" y="2163763"/>
          <p14:tracePt t="27117" x="3763963" y="2155825"/>
          <p14:tracePt t="27137" x="3763963" y="2141538"/>
          <p14:tracePt t="27158" x="3771900" y="2125663"/>
          <p14:tracePt t="27177" x="3771900" y="2103438"/>
          <p14:tracePt t="27198" x="3771900" y="2095500"/>
          <p14:tracePt t="27218" x="3771900" y="2079625"/>
          <p14:tracePt t="27238" x="3771900" y="2073275"/>
          <p14:tracePt t="27258" x="3779838" y="2065338"/>
          <p14:tracePt t="27298" x="3779838" y="2057400"/>
          <p14:tracePt t="27318" x="3787775" y="2041525"/>
          <p14:tracePt t="27338" x="3794125" y="2035175"/>
          <p14:tracePt t="27358" x="3794125" y="2027238"/>
          <p14:tracePt t="27378" x="3802063" y="2019300"/>
          <p14:tracePt t="27398" x="3810000" y="2003425"/>
          <p14:tracePt t="27438" x="3817938" y="1997075"/>
          <p14:tracePt t="27458" x="3825875" y="1997075"/>
          <p14:tracePt t="27483" x="3832225" y="1997075"/>
          <p14:tracePt t="27531" x="3840163" y="1997075"/>
          <p14:tracePt t="27538" x="3848100" y="1997075"/>
          <p14:tracePt t="27554" x="3863975" y="1997075"/>
          <p14:tracePt t="27563" x="3870325" y="1997075"/>
          <p14:tracePt t="27578" x="3894138" y="2003425"/>
          <p14:tracePt t="27598" x="3894138" y="2011363"/>
          <p14:tracePt t="27618" x="3902075" y="2019300"/>
          <p14:tracePt t="27638" x="3902075" y="2027238"/>
          <p14:tracePt t="27659" x="3902075" y="2035175"/>
          <p14:tracePt t="27678" x="3902075" y="2041525"/>
          <p14:tracePt t="27716" x="3894138" y="2041525"/>
          <p14:tracePt t="27724" x="3886200" y="2041525"/>
          <p14:tracePt t="27740" x="3878263" y="2049463"/>
          <p14:tracePt t="27773" x="3870325" y="2049463"/>
          <p14:tracePt t="27955" x="3878263" y="2049463"/>
          <p14:tracePt t="28052" x="3886200" y="2049463"/>
          <p14:tracePt t="28115" x="3894138" y="2049463"/>
          <p14:tracePt t="28139" x="3894138" y="2057400"/>
          <p14:tracePt t="28146" x="3902075" y="2057400"/>
          <p14:tracePt t="28163" x="3908425" y="2065338"/>
          <p14:tracePt t="28179" x="3916363" y="2065338"/>
          <p14:tracePt t="28199" x="3924300" y="2065338"/>
          <p14:tracePt t="28228" x="3932238" y="2065338"/>
          <p14:tracePt t="28297" x="3940175" y="2065338"/>
          <p14:tracePt t="28321" x="3946525" y="2065338"/>
          <p14:tracePt t="29197" x="3954463" y="2065338"/>
          <p14:tracePt t="29211" x="3954463" y="2073275"/>
          <p14:tracePt t="29243" x="3954463" y="2079625"/>
          <p14:tracePt t="29251" x="3962400" y="2079625"/>
          <p14:tracePt t="29275" x="3962400" y="2087563"/>
          <p14:tracePt t="29293" x="3962400" y="2095500"/>
          <p14:tracePt t="29302" x="3970338" y="2095500"/>
          <p14:tracePt t="29325" x="3970338" y="2103438"/>
          <p14:tracePt t="29342" x="3978275" y="2103438"/>
          <p14:tracePt t="29362" x="3984625" y="2111375"/>
          <p14:tracePt t="29382" x="3992563" y="2117725"/>
          <p14:tracePt t="29402" x="4000500" y="2125663"/>
          <p14:tracePt t="29422" x="4016375" y="2149475"/>
          <p14:tracePt t="29442" x="4016375" y="2155825"/>
          <p14:tracePt t="29462" x="4022725" y="2155825"/>
          <p14:tracePt t="29482" x="4030663" y="2155825"/>
          <p14:tracePt t="29551" x="4030663" y="2163763"/>
          <p14:tracePt t="47925" x="4022725" y="2155825"/>
          <p14:tracePt t="47933" x="4000500" y="2149475"/>
          <p14:tracePt t="47942" x="3978275" y="2133600"/>
          <p14:tracePt t="47957" x="3908425" y="2095500"/>
          <p14:tracePt t="47977" x="3840163" y="2057400"/>
          <p14:tracePt t="47997" x="3749675" y="1997075"/>
          <p14:tracePt t="48017" x="3717925" y="1958975"/>
          <p14:tracePt t="48038" x="3673475" y="1927225"/>
          <p14:tracePt t="48058" x="3665538" y="1912938"/>
          <p14:tracePt t="48077" x="3649663" y="1905000"/>
          <p14:tracePt t="48144" x="3641725" y="1905000"/>
          <p14:tracePt t="48196" x="3635375" y="1905000"/>
          <p14:tracePt t="48211" x="3627438" y="1905000"/>
          <p14:tracePt t="48220" x="3619500" y="1905000"/>
          <p14:tracePt t="48243" x="3611563" y="1905000"/>
          <p14:tracePt t="48267" x="3603625" y="1912938"/>
          <p14:tracePt t="48278" x="3603625" y="1920875"/>
          <p14:tracePt t="48298" x="3589338" y="1927225"/>
          <p14:tracePt t="48318" x="3551238" y="1965325"/>
          <p14:tracePt t="48338" x="3535363" y="1981200"/>
          <p14:tracePt t="48358" x="3527425" y="2003425"/>
          <p14:tracePt t="48378" x="3527425" y="2011363"/>
          <p14:tracePt t="48398" x="3527425" y="2027238"/>
          <p14:tracePt t="48418" x="3527425" y="2035175"/>
          <p14:tracePt t="48438" x="3527425" y="2087563"/>
          <p14:tracePt t="48458" x="3551238" y="2155825"/>
          <p14:tracePt t="48478" x="3573463" y="2201863"/>
          <p14:tracePt t="48498" x="3581400" y="2217738"/>
          <p14:tracePt t="48518" x="3597275" y="2232025"/>
          <p14:tracePt t="48538" x="3619500" y="2247900"/>
          <p14:tracePt t="48558" x="3679825" y="2255838"/>
          <p14:tracePt t="48578" x="3717925" y="2255838"/>
          <p14:tracePt t="48598" x="3763963" y="2232025"/>
          <p14:tracePt t="48619" x="3787775" y="2217738"/>
          <p14:tracePt t="48638" x="3794125" y="2193925"/>
          <p14:tracePt t="48658" x="3794125" y="2171700"/>
          <p14:tracePt t="48679" x="3779838" y="2133600"/>
          <p14:tracePt t="48698" x="3771900" y="2125663"/>
          <p14:tracePt t="48719" x="3763963" y="2111375"/>
          <p14:tracePt t="48739" x="3756025" y="2111375"/>
          <p14:tracePt t="48759" x="3741738" y="2103438"/>
          <p14:tracePt t="48779" x="3725863" y="2087563"/>
          <p14:tracePt t="48844" x="3733800" y="2087563"/>
          <p14:tracePt t="48860" x="3741738" y="2087563"/>
          <p14:tracePt t="48876" x="3741738" y="2079625"/>
          <p14:tracePt t="48884" x="3749675" y="2079625"/>
          <p14:tracePt t="48899" x="3756025" y="2073275"/>
          <p14:tracePt t="48919" x="3779838" y="2049463"/>
          <p14:tracePt t="48939" x="3787775" y="2035175"/>
          <p14:tracePt t="48959" x="3802063" y="2019300"/>
          <p14:tracePt t="48979" x="3810000" y="2019300"/>
          <p14:tracePt t="48999" x="3817938" y="2011363"/>
          <p14:tracePt t="49039" x="3825875" y="2011363"/>
          <p14:tracePt t="49059" x="3840163" y="2027238"/>
          <p14:tracePt t="49079" x="3856038" y="2041525"/>
          <p14:tracePt t="49099" x="3856038" y="2049463"/>
          <p14:tracePt t="49120" x="3856038" y="2057400"/>
          <p14:tracePt t="49254" x="3863975" y="2057400"/>
          <p14:tracePt t="49288" x="3870325" y="2057400"/>
          <p14:tracePt t="49296" x="3878263" y="2057400"/>
          <p14:tracePt t="49312" x="3894138" y="2057400"/>
          <p14:tracePt t="49328" x="3916363" y="2057400"/>
          <p14:tracePt t="49352" x="3924300" y="2057400"/>
          <p14:tracePt t="49888" x="3932238" y="2057400"/>
          <p14:tracePt t="49993" x="3932238" y="2065338"/>
          <p14:tracePt t="50040" x="3940175" y="2065338"/>
          <p14:tracePt t="50090" x="3940175" y="2073275"/>
          <p14:tracePt t="50106" x="3946525" y="2073275"/>
          <p14:tracePt t="50130" x="3946525" y="2079625"/>
          <p14:tracePt t="50138" x="3954463" y="2079625"/>
          <p14:tracePt t="50146" x="3962400" y="2079625"/>
          <p14:tracePt t="50161" x="3970338" y="2087563"/>
          <p14:tracePt t="50182" x="4008438" y="2133600"/>
          <p14:tracePt t="50202" x="4022725" y="2141538"/>
          <p14:tracePt t="50221" x="4038600" y="2149475"/>
          <p14:tracePt t="50262" x="4054475" y="2155825"/>
          <p14:tracePt t="50282" x="4060825" y="2163763"/>
          <p14:tracePt t="50322" x="4068763" y="2171700"/>
          <p14:tracePt t="50362" x="4068763" y="2179638"/>
          <p14:tracePt t="50382" x="4084638" y="2179638"/>
          <p14:tracePt t="50402" x="4092575" y="2201863"/>
          <p14:tracePt t="50422" x="4092575" y="2209800"/>
          <p14:tracePt t="50442" x="4098925" y="2209800"/>
          <p14:tracePt t="53565" x="4092575" y="2209800"/>
          <p14:tracePt t="53592" x="4092575" y="2201863"/>
          <p14:tracePt t="53600" x="4084638" y="2193925"/>
          <p14:tracePt t="53623" x="4076700" y="2193925"/>
          <p14:tracePt t="53631" x="4068763" y="2187575"/>
          <p14:tracePt t="53648" x="4060825" y="2179638"/>
          <p14:tracePt t="53668" x="4046538" y="2179638"/>
          <p14:tracePt t="53688" x="4038600" y="2171700"/>
          <p14:tracePt t="53728" x="4022725" y="2163763"/>
          <p14:tracePt t="53748" x="4016375" y="2155825"/>
          <p14:tracePt t="53768" x="4008438" y="2149475"/>
          <p14:tracePt t="53788" x="4000500" y="2141538"/>
          <p14:tracePt t="53828" x="3992563" y="2141538"/>
          <p14:tracePt t="53906" x="3984625" y="2141538"/>
          <p14:tracePt t="53922" x="3984625" y="2133600"/>
          <p14:tracePt t="54004" x="3978275" y="2133600"/>
          <p14:tracePt t="54454" x="3984625" y="2133600"/>
          <p14:tracePt t="54478" x="3992563" y="2133600"/>
          <p14:tracePt t="54518" x="4000500" y="2133600"/>
          <p14:tracePt t="54570" x="4000500" y="2141538"/>
          <p14:tracePt t="54586" x="4008438" y="2141538"/>
          <p14:tracePt t="54596" x="4008438" y="2149475"/>
          <p14:tracePt t="54644" x="4016375" y="2149475"/>
          <p14:tracePt t="54676" x="4022725" y="2149475"/>
          <p14:tracePt t="54692" x="4022725" y="2155825"/>
          <p14:tracePt t="54716" x="4030663" y="2155825"/>
          <p14:tracePt t="54748" x="4030663" y="2163763"/>
          <p14:tracePt t="54756" x="4038600" y="2163763"/>
          <p14:tracePt t="54780" x="4046538" y="2163763"/>
          <p14:tracePt t="54796" x="4046538" y="2171700"/>
          <p14:tracePt t="54811" x="4054475" y="2171700"/>
          <p14:tracePt t="54830" x="4054475" y="2179638"/>
          <p14:tracePt t="54850" x="4060825" y="2179638"/>
          <p14:tracePt t="54870" x="4068763" y="2187575"/>
          <p14:tracePt t="54910" x="4084638" y="2193925"/>
          <p14:tracePt t="54931" x="4092575" y="2201863"/>
          <p14:tracePt t="54950" x="4092575" y="2209800"/>
          <p14:tracePt t="54970" x="4098925" y="2209800"/>
          <p14:tracePt t="55022" x="4098925" y="2217738"/>
          <p14:tracePt t="55030" x="4106863" y="2217738"/>
          <p14:tracePt t="55050" x="4114800" y="2217738"/>
          <p14:tracePt t="55070" x="4114800" y="2225675"/>
          <p14:tracePt t="55094" x="4122738" y="2225675"/>
          <p14:tracePt t="55111" x="4122738" y="2232025"/>
          <p14:tracePt t="55165" x="4130675" y="2232025"/>
          <p14:tracePt t="55188" x="4130675" y="2239963"/>
          <p14:tracePt t="55312" x="4130675" y="2247900"/>
          <p14:tracePt t="57755" x="4137025" y="2247900"/>
          <p14:tracePt t="57903" x="4137025" y="2239963"/>
          <p14:tracePt t="57911" x="4137025" y="2232025"/>
          <p14:tracePt t="57927" x="4144963" y="2225675"/>
          <p14:tracePt t="57936" x="4144963" y="2209800"/>
          <p14:tracePt t="57956" x="4144963" y="2171700"/>
          <p14:tracePt t="57976" x="4160838" y="2103438"/>
          <p14:tracePt t="57997" x="4160838" y="2049463"/>
          <p14:tracePt t="58016" x="4160838" y="2003425"/>
          <p14:tracePt t="58036" x="4160838" y="1973263"/>
          <p14:tracePt t="58056" x="4160838" y="1943100"/>
          <p14:tracePt t="58076" x="4160838" y="1912938"/>
          <p14:tracePt t="58097" x="4160838" y="1882775"/>
          <p14:tracePt t="58116" x="4160838" y="1858963"/>
          <p14:tracePt t="58137" x="4160838" y="1851025"/>
          <p14:tracePt t="58138" x="4160838" y="1844675"/>
          <p14:tracePt t="58156" x="4160838" y="1836738"/>
          <p14:tracePt t="58176" x="4160838" y="1828800"/>
          <p14:tracePt t="58196" x="4160838" y="1820863"/>
          <p14:tracePt t="58217" x="4168775" y="1806575"/>
          <p14:tracePt t="58237" x="4175125" y="1782763"/>
          <p14:tracePt t="58257" x="4183063" y="1760538"/>
          <p14:tracePt t="58277" x="4183063" y="1752600"/>
          <p14:tracePt t="58297" x="4183063" y="1730375"/>
          <p14:tracePt t="58317" x="4183063" y="1714500"/>
          <p14:tracePt t="58337" x="4191000" y="1684338"/>
          <p14:tracePt t="58357" x="4198938" y="1660525"/>
          <p14:tracePt t="58377" x="4206875" y="1646238"/>
          <p14:tracePt t="58397" x="4213225" y="1630363"/>
          <p14:tracePt t="58417" x="4213225" y="1622425"/>
          <p14:tracePt t="58437" x="4221163" y="1622425"/>
          <p14:tracePt t="58457" x="4229100" y="1616075"/>
          <p14:tracePt t="58477" x="4237038" y="1616075"/>
          <p14:tracePt t="58497" x="4251325" y="1608138"/>
          <p14:tracePt t="58517" x="4259263" y="1608138"/>
          <p14:tracePt t="58537" x="4275138" y="1608138"/>
          <p14:tracePt t="58558" x="4297363" y="1608138"/>
          <p14:tracePt t="58577" x="4321175" y="1608138"/>
          <p14:tracePt t="58597" x="4351338" y="1608138"/>
          <p14:tracePt t="58617" x="4389438" y="1608138"/>
          <p14:tracePt t="58637" x="4427538" y="1616075"/>
          <p14:tracePt t="58657" x="4457700" y="1622425"/>
          <p14:tracePt t="58678" x="4479925" y="1630363"/>
          <p14:tracePt t="58698" x="4511675" y="1638300"/>
          <p14:tracePt t="58718" x="4549775" y="1660525"/>
          <p14:tracePt t="58738" x="4564063" y="1668463"/>
          <p14:tracePt t="58758" x="4618038" y="1698625"/>
          <p14:tracePt t="58778" x="4664075" y="1714500"/>
          <p14:tracePt t="58798" x="4716463" y="1744663"/>
          <p14:tracePt t="58818" x="4746625" y="1752600"/>
          <p14:tracePt t="58838" x="4800600" y="1774825"/>
          <p14:tracePt t="58858" x="4830763" y="1790700"/>
          <p14:tracePt t="58878" x="4860925" y="1812925"/>
          <p14:tracePt t="58898" x="4884738" y="1828800"/>
          <p14:tracePt t="58918" x="4906963" y="1844675"/>
          <p14:tracePt t="58938" x="4930775" y="1851025"/>
          <p14:tracePt t="58958" x="4960938" y="1866900"/>
          <p14:tracePt t="58978" x="4983163" y="1874838"/>
          <p14:tracePt t="58999" x="4991100" y="1882775"/>
          <p14:tracePt t="59018" x="5006975" y="1889125"/>
          <p14:tracePt t="59038" x="5013325" y="1905000"/>
          <p14:tracePt t="59059" x="5037138" y="1920875"/>
          <p14:tracePt t="59078" x="5045075" y="1935163"/>
          <p14:tracePt t="59098" x="5051425" y="1951038"/>
          <p14:tracePt t="59118" x="5059363" y="1951038"/>
          <p14:tracePt t="59139" x="5067300" y="1965325"/>
          <p14:tracePt t="59158" x="5075238" y="1989138"/>
          <p14:tracePt t="59178" x="5089525" y="2027238"/>
          <p14:tracePt t="59199" x="5097463" y="2041525"/>
          <p14:tracePt t="59219" x="5097463" y="2049463"/>
          <p14:tracePt t="59258" x="5097463" y="2057400"/>
          <p14:tracePt t="59310" x="5097463" y="2065338"/>
          <p14:tracePt t="59420" x="5097463" y="2073275"/>
          <p14:tracePt t="59480" x="5097463" y="2079625"/>
          <p14:tracePt t="59504" x="5097463" y="2087563"/>
          <p14:tracePt t="59543" x="5097463" y="2095500"/>
          <p14:tracePt t="59561" x="5097463" y="2103438"/>
          <p14:tracePt t="59584" x="5097463" y="2111375"/>
          <p14:tracePt t="59592" x="5089525" y="2111375"/>
          <p14:tracePt t="59608" x="5089525" y="2117725"/>
          <p14:tracePt t="59624" x="5075238" y="2133600"/>
          <p14:tracePt t="59639" x="5059363" y="2141538"/>
          <p14:tracePt t="59659" x="5045075" y="2155825"/>
          <p14:tracePt t="59679" x="5029200" y="2179638"/>
          <p14:tracePt t="59700" x="5013325" y="2193925"/>
          <p14:tracePt t="59719" x="5006975" y="2209800"/>
          <p14:tracePt t="59739" x="4991100" y="2217738"/>
          <p14:tracePt t="59780" x="4983163" y="2217738"/>
          <p14:tracePt t="59799" x="4975225" y="2225675"/>
          <p14:tracePt t="59820" x="4953000" y="2239963"/>
          <p14:tracePt t="59840" x="4945063" y="2247900"/>
          <p14:tracePt t="59860" x="4930775" y="2263775"/>
          <p14:tracePt t="59880" x="4922838" y="2270125"/>
          <p14:tracePt t="59900" x="4914900" y="2270125"/>
          <p14:tracePt t="59920" x="4906963" y="2278063"/>
          <p14:tracePt t="59940" x="4892675" y="2293938"/>
          <p14:tracePt t="59960" x="4884738" y="2301875"/>
          <p14:tracePt t="59980" x="4868863" y="2316163"/>
          <p14:tracePt t="60000" x="4860925" y="2324100"/>
          <p14:tracePt t="60020" x="4854575" y="2332038"/>
          <p14:tracePt t="60040" x="4838700" y="2332038"/>
          <p14:tracePt t="60060" x="4838700" y="2339975"/>
          <p14:tracePt t="60080" x="4830763" y="2346325"/>
          <p14:tracePt t="60120" x="4822825" y="2354263"/>
          <p14:tracePt t="60198" x="4816475" y="2354263"/>
          <p14:tracePt t="60274" x="4808538" y="2354263"/>
          <p14:tracePt t="60460" x="4800600" y="2362200"/>
          <p14:tracePt t="60516" x="4792663" y="2362200"/>
          <p14:tracePt t="60524" x="4792663" y="2370138"/>
          <p14:tracePt t="60540" x="4784725" y="2370138"/>
          <p14:tracePt t="60626" x="4784725" y="2378075"/>
          <p14:tracePt t="60640" x="4778375" y="2378075"/>
          <p14:tracePt t="61276" x="4778375" y="2370138"/>
          <p14:tracePt t="61284" x="4784725" y="2370138"/>
          <p14:tracePt t="61300" x="4784725" y="2362200"/>
          <p14:tracePt t="61308" x="4792663" y="2362200"/>
          <p14:tracePt t="61322" x="4800600" y="2354263"/>
          <p14:tracePt t="61343" x="4822825" y="2339975"/>
          <p14:tracePt t="61362" x="4838700" y="2332038"/>
          <p14:tracePt t="61383" x="4846638" y="2324100"/>
          <p14:tracePt t="61518" x="4846638" y="2332038"/>
          <p14:tracePt t="61534" x="4838700" y="2346325"/>
          <p14:tracePt t="61542" x="4830763" y="2346325"/>
          <p14:tracePt t="61550" x="4830763" y="2362200"/>
          <p14:tracePt t="61563" x="4822825" y="2370138"/>
          <p14:tracePt t="61583" x="4808538" y="2384425"/>
          <p14:tracePt t="61603" x="4792663" y="2392363"/>
          <p14:tracePt t="61623" x="4762500" y="2422525"/>
          <p14:tracePt t="61643" x="4740275" y="2446338"/>
          <p14:tracePt t="61663" x="4702175" y="2476500"/>
          <p14:tracePt t="61684" x="4640263" y="2522538"/>
          <p14:tracePt t="61703" x="4594225" y="2552700"/>
          <p14:tracePt t="61723" x="4549775" y="2574925"/>
          <p14:tracePt t="61743" x="4518025" y="2582863"/>
          <p14:tracePt t="61764" x="4495800" y="2598738"/>
          <p14:tracePt t="61783" x="4487863" y="2598738"/>
          <p14:tracePt t="61803" x="4403725" y="2644775"/>
          <p14:tracePt t="61824" x="4351338" y="2659063"/>
          <p14:tracePt t="61844" x="4244975" y="2697163"/>
          <p14:tracePt t="61864" x="4221163" y="2705100"/>
          <p14:tracePt t="61884" x="4168775" y="2720975"/>
          <p14:tracePt t="61904" x="4130675" y="2735263"/>
          <p14:tracePt t="61924" x="4030663" y="2743200"/>
          <p14:tracePt t="61944" x="3962400" y="2743200"/>
          <p14:tracePt t="61964" x="3870325" y="2743200"/>
          <p14:tracePt t="61984" x="3794125" y="2713038"/>
          <p14:tracePt t="62004" x="3725863" y="2689225"/>
          <p14:tracePt t="62024" x="3687763" y="2674938"/>
          <p14:tracePt t="62044" x="3665538" y="2667000"/>
          <p14:tracePt t="62064" x="3635375" y="2644775"/>
          <p14:tracePt t="62084" x="3581400" y="2598738"/>
          <p14:tracePt t="62104" x="3513138" y="2544763"/>
          <p14:tracePt t="62124" x="3421063" y="2492375"/>
          <p14:tracePt t="62144" x="3390900" y="2468563"/>
          <p14:tracePt t="62146" x="3382963" y="2460625"/>
          <p14:tracePt t="62164" x="3375025" y="2454275"/>
          <p14:tracePt t="62184" x="3360738" y="2438400"/>
          <p14:tracePt t="62204" x="3344863" y="2392363"/>
          <p14:tracePt t="62224" x="3336925" y="2346325"/>
          <p14:tracePt t="62244" x="3330575" y="2308225"/>
          <p14:tracePt t="62264" x="3330575" y="2270125"/>
          <p14:tracePt t="62284" x="3330575" y="2217738"/>
          <p14:tracePt t="62304" x="3330575" y="2193925"/>
          <p14:tracePt t="62325" x="3360738" y="2125663"/>
          <p14:tracePt t="62345" x="3375025" y="2087563"/>
          <p14:tracePt t="62364" x="3421063" y="2035175"/>
          <p14:tracePt t="62384" x="3444875" y="2019300"/>
          <p14:tracePt t="62405" x="3467100" y="1989138"/>
          <p14:tracePt t="62425" x="3489325" y="1973263"/>
          <p14:tracePt t="62444" x="3527425" y="1943100"/>
          <p14:tracePt t="62465" x="3565525" y="1912938"/>
          <p14:tracePt t="62485" x="3603625" y="1882775"/>
          <p14:tracePt t="62505" x="3673475" y="1836738"/>
          <p14:tracePt t="62525" x="3725863" y="1798638"/>
          <p14:tracePt t="62545" x="3771900" y="1774825"/>
          <p14:tracePt t="62565" x="3832225" y="1752600"/>
          <p14:tracePt t="62585" x="3908425" y="1736725"/>
          <p14:tracePt t="62605" x="3940175" y="1730375"/>
          <p14:tracePt t="62625" x="3992563" y="1730375"/>
          <p14:tracePt t="62645" x="4030663" y="1730375"/>
          <p14:tracePt t="62646" x="4054475" y="1730375"/>
          <p14:tracePt t="62665" x="4130675" y="1744663"/>
          <p14:tracePt t="62685" x="4191000" y="1752600"/>
          <p14:tracePt t="62705" x="4259263" y="1782763"/>
          <p14:tracePt t="62725" x="4327525" y="1806575"/>
          <p14:tracePt t="62746" x="4365625" y="1836738"/>
          <p14:tracePt t="62766" x="4397375" y="1858963"/>
          <p14:tracePt t="62785" x="4441825" y="1897063"/>
          <p14:tracePt t="62805" x="4479925" y="1943100"/>
          <p14:tracePt t="62826" x="4503738" y="1973263"/>
          <p14:tracePt t="62846" x="4511675" y="1997075"/>
          <p14:tracePt t="62865" x="4541838" y="2079625"/>
          <p14:tracePt t="62885" x="4564063" y="2155825"/>
          <p14:tracePt t="62906" x="4572000" y="2225675"/>
          <p14:tracePt t="62926" x="4572000" y="2247900"/>
          <p14:tracePt t="62946" x="4579938" y="2270125"/>
          <p14:tracePt t="62966" x="4579938" y="2293938"/>
          <p14:tracePt t="62986" x="4579938" y="2332038"/>
          <p14:tracePt t="63006" x="4579938" y="2346325"/>
          <p14:tracePt t="63026" x="4572000" y="2378075"/>
          <p14:tracePt t="63046" x="4564063" y="2416175"/>
          <p14:tracePt t="63066" x="4556125" y="2430463"/>
          <p14:tracePt t="63086" x="4533900" y="2476500"/>
          <p14:tracePt t="63106" x="4503738" y="2544763"/>
          <p14:tracePt t="63126" x="4465638" y="2598738"/>
          <p14:tracePt t="63146" x="4449763" y="2628900"/>
          <p14:tracePt t="63148" x="4441825" y="2636838"/>
          <p14:tracePt t="63166" x="4419600" y="2659063"/>
          <p14:tracePt t="63186" x="4411663" y="2674938"/>
          <p14:tracePt t="63206" x="4397375" y="2689225"/>
          <p14:tracePt t="63226" x="4373563" y="2705100"/>
          <p14:tracePt t="63246" x="4321175" y="2727325"/>
          <p14:tracePt t="63266" x="4283075" y="2751138"/>
          <p14:tracePt t="63286" x="4251325" y="2759075"/>
          <p14:tracePt t="63306" x="4244975" y="2759075"/>
          <p14:tracePt t="63327" x="4213225" y="2773363"/>
          <p14:tracePt t="63346" x="4191000" y="2773363"/>
          <p14:tracePt t="63366" x="4152900" y="2789238"/>
          <p14:tracePt t="63387" x="4130675" y="2797175"/>
          <p14:tracePt t="63407" x="4114800" y="2797175"/>
          <p14:tracePt t="63426" x="4092575" y="2797175"/>
          <p14:tracePt t="63446" x="4030663" y="2781300"/>
          <p14:tracePt t="63467" x="4008438" y="2781300"/>
          <p14:tracePt t="63487" x="3984625" y="2765425"/>
          <p14:tracePt t="63527" x="3984625" y="2759075"/>
          <p14:tracePt t="63549" x="3978275" y="2759075"/>
          <p14:tracePt t="63567" x="3978275" y="2751138"/>
          <p14:tracePt t="63587" x="3978275" y="2743200"/>
          <p14:tracePt t="63679" x="3978275" y="2735263"/>
          <p14:tracePt t="66330" x="3978275" y="2727325"/>
          <p14:tracePt t="66726" x="3978275" y="2720975"/>
          <p14:tracePt t="66740" x="3978275" y="2713038"/>
          <p14:tracePt t="66756" x="3978275" y="2705100"/>
          <p14:tracePt t="66766" x="3978275" y="2689225"/>
          <p14:tracePt t="66773" x="3984625" y="2682875"/>
          <p14:tracePt t="66793" x="4000500" y="2667000"/>
          <p14:tracePt t="66813" x="4008438" y="2659063"/>
          <p14:tracePt t="68981" x="4008438" y="2667000"/>
          <p14:tracePt t="68997" x="4000500" y="2682875"/>
          <p14:tracePt t="69005" x="4000500" y="2689225"/>
          <p14:tracePt t="69017" x="3992563" y="2697163"/>
          <p14:tracePt t="69037" x="3978275" y="2720975"/>
          <p14:tracePt t="69057" x="3970338" y="2743200"/>
          <p14:tracePt t="69077" x="3946525" y="2765425"/>
          <p14:tracePt t="69097" x="3932238" y="2797175"/>
          <p14:tracePt t="69117" x="3902075" y="2841625"/>
          <p14:tracePt t="69137" x="3832225" y="2963863"/>
          <p14:tracePt t="69158" x="3802063" y="3025775"/>
          <p14:tracePt t="69159" x="3787775" y="3040063"/>
          <p14:tracePt t="69177" x="3756025" y="3086100"/>
          <p14:tracePt t="69197" x="3703638" y="3162300"/>
          <p14:tracePt t="69217" x="3573463" y="3336925"/>
          <p14:tracePt t="69237" x="3489325" y="3475038"/>
          <p14:tracePt t="69258" x="3375025" y="3657600"/>
          <p14:tracePt t="69278" x="3292475" y="3794125"/>
          <p14:tracePt t="69298" x="3200400" y="3894138"/>
          <p14:tracePt t="69318" x="3132138" y="3970338"/>
          <p14:tracePt t="69338" x="3055938" y="4060825"/>
          <p14:tracePt t="69358" x="2987675" y="4137025"/>
          <p14:tracePt t="69378" x="2895600" y="4229100"/>
          <p14:tracePt t="69398" x="2865438" y="4267200"/>
          <p14:tracePt t="69418" x="2835275" y="4305300"/>
          <p14:tracePt t="69438" x="2803525" y="4343400"/>
          <p14:tracePt t="69458" x="2773363" y="4381500"/>
          <p14:tracePt t="69478" x="2765425" y="4397375"/>
          <p14:tracePt t="69498" x="2765425" y="4403725"/>
          <p14:tracePt t="69518" x="2765425" y="4435475"/>
          <p14:tracePt t="69538" x="2765425" y="4465638"/>
          <p14:tracePt t="69558" x="2765425" y="4473575"/>
          <p14:tracePt t="69611" x="2773363" y="4473575"/>
          <p14:tracePt t="69633" x="2781300" y="4473575"/>
          <p14:tracePt t="69649" x="2789238" y="4465638"/>
          <p14:tracePt t="69658" x="2797175" y="4465638"/>
          <p14:tracePt t="69679" x="2803525" y="4441825"/>
          <p14:tracePt t="69698" x="2811463" y="4441825"/>
          <p14:tracePt t="69719" x="2819400" y="4427538"/>
          <p14:tracePt t="69739" x="2819400" y="4419600"/>
          <p14:tracePt t="69851" x="2827338" y="4419600"/>
          <p14:tracePt t="69945" x="2835275" y="4419600"/>
          <p14:tracePt t="69961" x="2841625" y="4419600"/>
          <p14:tracePt t="69969" x="2849563" y="4411663"/>
          <p14:tracePt t="70009" x="2857500" y="4411663"/>
          <p14:tracePt t="70049" x="2865438" y="4411663"/>
          <p14:tracePt t="70081" x="2873375" y="4411663"/>
          <p14:tracePt t="70089" x="2879725" y="4411663"/>
          <p14:tracePt t="70121" x="2879725" y="4419600"/>
          <p14:tracePt t="70137" x="2879725" y="4427538"/>
          <p14:tracePt t="70145" x="2879725" y="4435475"/>
          <p14:tracePt t="70169" x="2879725" y="4441825"/>
          <p14:tracePt t="70186" x="2879725" y="4449763"/>
          <p14:tracePt t="70202" x="2879725" y="4457700"/>
          <p14:tracePt t="70220" x="2879725" y="4495800"/>
          <p14:tracePt t="70240" x="2879725" y="4579938"/>
          <p14:tracePt t="70259" x="2879725" y="4716463"/>
          <p14:tracePt t="70280" x="2857500" y="4784725"/>
          <p14:tracePt t="70299" x="2841625" y="4822825"/>
          <p14:tracePt t="70339" x="2841625" y="4838700"/>
          <p14:tracePt t="70360" x="2841625" y="4854575"/>
          <p14:tracePt t="70380" x="2841625" y="4860925"/>
          <p14:tracePt t="70435" x="2841625" y="4868863"/>
          <p14:tracePt t="71214" x="2841625" y="4860925"/>
          <p14:tracePt t="71372" x="2841625" y="4854575"/>
          <p14:tracePt t="71400" x="2841625" y="4846638"/>
          <p14:tracePt t="71456" x="2841625" y="4838700"/>
          <p14:tracePt t="71510" x="2841625" y="4830763"/>
          <p14:tracePt t="71630" x="2841625" y="4822825"/>
          <p14:tracePt t="71792" x="2841625" y="4816475"/>
          <p14:tracePt t="71856" x="2835275" y="4808538"/>
          <p14:tracePt t="71872" x="2827338" y="4792663"/>
          <p14:tracePt t="71888" x="2819400" y="4792663"/>
          <p14:tracePt t="71896" x="2819400" y="4784725"/>
          <p14:tracePt t="71904" x="2819400" y="4778375"/>
          <p14:tracePt t="71923" x="2811463" y="4770438"/>
          <p14:tracePt t="71943" x="2797175" y="4754563"/>
          <p14:tracePt t="71963" x="2773363" y="4732338"/>
          <p14:tracePt t="71983" x="2759075" y="4702175"/>
          <p14:tracePt t="72003" x="2743200" y="4678363"/>
          <p14:tracePt t="72023" x="2743200" y="4670425"/>
          <p14:tracePt t="72194" x="2743200" y="4664075"/>
          <p14:tracePt t="72242" x="2751138" y="4664075"/>
          <p14:tracePt t="72250" x="2765425" y="4664075"/>
          <p14:tracePt t="72266" x="2789238" y="4664075"/>
          <p14:tracePt t="72283" x="2819400" y="4670425"/>
          <p14:tracePt t="72303" x="2849563" y="4670425"/>
          <p14:tracePt t="72323" x="2873375" y="4670425"/>
          <p14:tracePt t="72344" x="2879725" y="4670425"/>
          <p14:tracePt t="72363" x="2887663" y="4670425"/>
          <p14:tracePt t="72384" x="2903538" y="4670425"/>
          <p14:tracePt t="72403" x="2911475" y="4670425"/>
          <p14:tracePt t="72424" x="2925763" y="4670425"/>
          <p14:tracePt t="72444" x="2941638" y="4670425"/>
          <p14:tracePt t="72464" x="2949575" y="4670425"/>
          <p14:tracePt t="72484" x="2971800" y="4670425"/>
          <p14:tracePt t="72504" x="2987675" y="4670425"/>
          <p14:tracePt t="72524" x="3009900" y="4670425"/>
          <p14:tracePt t="72544" x="3025775" y="4670425"/>
          <p14:tracePt t="72564" x="3055938" y="4670425"/>
          <p14:tracePt t="72584" x="3063875" y="4670425"/>
          <p14:tracePt t="72604" x="3078163" y="4670425"/>
          <p14:tracePt t="72624" x="3094038" y="4664075"/>
          <p14:tracePt t="72644" x="3116263" y="4664075"/>
          <p14:tracePt t="72668" x="3124200" y="4664075"/>
          <p14:tracePt t="72684" x="3132138" y="4664075"/>
          <p14:tracePt t="72806" x="3124200" y="4656138"/>
          <p14:tracePt t="72814" x="3116263" y="4656138"/>
          <p14:tracePt t="72830" x="3108325" y="4656138"/>
          <p14:tracePt t="72845" x="3101975" y="4656138"/>
          <p14:tracePt t="72865" x="3070225" y="4656138"/>
          <p14:tracePt t="72884" x="3048000" y="4656138"/>
          <p14:tracePt t="72904" x="3001963" y="4656138"/>
          <p14:tracePt t="72925" x="2979738" y="4656138"/>
          <p14:tracePt t="72945" x="2963863" y="4656138"/>
          <p14:tracePt t="72965" x="2955925" y="4656138"/>
          <p14:tracePt t="72985" x="2933700" y="4656138"/>
          <p14:tracePt t="73005" x="2925763" y="4656138"/>
          <p14:tracePt t="73025" x="2917825" y="4656138"/>
          <p14:tracePt t="73065" x="2903538" y="4656138"/>
          <p14:tracePt t="73085" x="2895600" y="4656138"/>
          <p14:tracePt t="73251" x="2895600" y="4648200"/>
          <p14:tracePt t="73258" x="2887663" y="4648200"/>
          <p14:tracePt t="73274" x="2879725" y="4640263"/>
          <p14:tracePt t="73318" x="2873375" y="4640263"/>
          <p14:tracePt t="73342" x="2873375" y="4632325"/>
          <p14:tracePt t="73359" x="2873375" y="4625975"/>
          <p14:tracePt t="73382" x="2873375" y="4618038"/>
          <p14:tracePt t="73414" x="2873375" y="4610100"/>
          <p14:tracePt t="73446" x="2873375" y="4602163"/>
          <p14:tracePt t="74035" x="2857500" y="4602163"/>
          <p14:tracePt t="74045" x="2841625" y="4602163"/>
          <p14:tracePt t="74051" x="2797175" y="4602163"/>
          <p14:tracePt t="74067" x="2735263" y="4625975"/>
          <p14:tracePt t="74087" x="2659063" y="4632325"/>
          <p14:tracePt t="74107" x="2606675" y="4648200"/>
          <p14:tracePt t="74127" x="2574925" y="4656138"/>
          <p14:tracePt t="74147" x="2560638" y="4656138"/>
          <p14:tracePt t="74148" x="2552700" y="4656138"/>
          <p14:tracePt t="74167" x="2530475" y="4656138"/>
          <p14:tracePt t="74187" x="2492375" y="4664075"/>
          <p14:tracePt t="74207" x="2430463" y="4670425"/>
          <p14:tracePt t="74227" x="2408238" y="4670425"/>
          <p14:tracePt t="74247" x="2332038" y="4670425"/>
          <p14:tracePt t="74267" x="2286000" y="4670425"/>
          <p14:tracePt t="74287" x="2225675" y="4686300"/>
          <p14:tracePt t="74307" x="2171700" y="4694238"/>
          <p14:tracePt t="74327" x="2111375" y="4708525"/>
          <p14:tracePt t="74348" x="2079625" y="4724400"/>
          <p14:tracePt t="74367" x="2041525" y="4746625"/>
          <p14:tracePt t="74387" x="2019300" y="4746625"/>
          <p14:tracePt t="74408" x="1905000" y="4778375"/>
          <p14:tracePt t="74428" x="1798638" y="4808538"/>
          <p14:tracePt t="74447" x="1660525" y="4860925"/>
          <p14:tracePt t="74468" x="1638300" y="4868863"/>
          <p14:tracePt t="74527" x="1638300" y="4860925"/>
          <p14:tracePt t="74543" x="1638300" y="4854575"/>
          <p14:tracePt t="74559" x="1638300" y="4846638"/>
          <p14:tracePt t="74575" x="1646238" y="4838700"/>
          <p14:tracePt t="74588" x="1646238" y="4830763"/>
          <p14:tracePt t="74608" x="1654175" y="4808538"/>
          <p14:tracePt t="74628" x="1654175" y="4800600"/>
          <p14:tracePt t="74648" x="1654175" y="4792663"/>
          <p14:tracePt t="74649" x="1654175" y="4784725"/>
          <p14:tracePt t="74668" x="1654175" y="4778375"/>
          <p14:tracePt t="74688" x="1646238" y="4770438"/>
          <p14:tracePt t="74728" x="1646238" y="4762500"/>
          <p14:tracePt t="74748" x="1638300" y="4746625"/>
          <p14:tracePt t="74768" x="1630363" y="4732338"/>
          <p14:tracePt t="74789" x="1622425" y="4724400"/>
          <p14:tracePt t="74808" x="1616075" y="4716463"/>
          <p14:tracePt t="74828" x="1608138" y="4716463"/>
          <p14:tracePt t="74848" x="1600200" y="4716463"/>
          <p14:tracePt t="74888" x="1592263" y="4716463"/>
          <p14:tracePt t="74909" x="1570038" y="4724400"/>
          <p14:tracePt t="74929" x="1554163" y="4732338"/>
          <p14:tracePt t="74948" x="1539875" y="4740275"/>
          <p14:tracePt t="74968" x="1531938" y="4740275"/>
          <p14:tracePt t="75008" x="1531938" y="4746625"/>
          <p14:tracePt t="75032" x="1531938" y="4754563"/>
          <p14:tracePt t="75049" x="1524000" y="4762500"/>
          <p14:tracePt t="75069" x="1524000" y="4778375"/>
          <p14:tracePt t="75089" x="1524000" y="4800600"/>
          <p14:tracePt t="75109" x="1516063" y="4816475"/>
          <p14:tracePt t="75129" x="1516063" y="4838700"/>
          <p14:tracePt t="75149" x="1516063" y="4846638"/>
          <p14:tracePt t="75169" x="1516063" y="4854575"/>
          <p14:tracePt t="75189" x="1516063" y="4860925"/>
          <p14:tracePt t="75209" x="1516063" y="4876800"/>
          <p14:tracePt t="75229" x="1516063" y="4906963"/>
          <p14:tracePt t="75249" x="1531938" y="4930775"/>
          <p14:tracePt t="75269" x="1539875" y="4937125"/>
          <p14:tracePt t="75289" x="1562100" y="4953000"/>
          <p14:tracePt t="75309" x="1592263" y="4960938"/>
          <p14:tracePt t="75329" x="1654175" y="4968875"/>
          <p14:tracePt t="75350" x="1676400" y="4968875"/>
          <p14:tracePt t="75369" x="1698625" y="4968875"/>
          <p14:tracePt t="75389" x="1706563" y="4953000"/>
          <p14:tracePt t="75410" x="1714500" y="4937125"/>
          <p14:tracePt t="75429" x="1722438" y="4937125"/>
          <p14:tracePt t="75449" x="1722438" y="4922838"/>
          <p14:tracePt t="75470" x="1722438" y="4914900"/>
          <p14:tracePt t="75490" x="1722438" y="4906963"/>
          <p14:tracePt t="75509" x="1722438" y="4892675"/>
          <p14:tracePt t="75529" x="1730375" y="4884738"/>
          <p14:tracePt t="75550" x="1730375" y="4868863"/>
          <p14:tracePt t="75569" x="1730375" y="4854575"/>
          <p14:tracePt t="75590" x="1730375" y="4838700"/>
          <p14:tracePt t="75610" x="1730375" y="4822825"/>
          <p14:tracePt t="75630" x="1722438" y="4808538"/>
          <p14:tracePt t="75650" x="1722438" y="4792663"/>
          <p14:tracePt t="75670" x="1714500" y="4784725"/>
          <p14:tracePt t="75690" x="1714500" y="4778375"/>
          <p14:tracePt t="75710" x="1706563" y="4762500"/>
          <p14:tracePt t="75730" x="1698625" y="4754563"/>
          <p14:tracePt t="75750" x="1684338" y="4732338"/>
          <p14:tracePt t="75770" x="1668463" y="4716463"/>
          <p14:tracePt t="75790" x="1660525" y="4702175"/>
          <p14:tracePt t="75810" x="1646238" y="4694238"/>
          <p14:tracePt t="75830" x="1638300" y="4686300"/>
          <p14:tracePt t="75870" x="1630363" y="4686300"/>
          <p14:tracePt t="75890" x="1622425" y="4678363"/>
          <p14:tracePt t="75910" x="1608138" y="4670425"/>
          <p14:tracePt t="75930" x="1592263" y="4664075"/>
          <p14:tracePt t="75950" x="1584325" y="4664075"/>
          <p14:tracePt t="75990" x="1577975" y="4664075"/>
          <p14:tracePt t="76010" x="1570038" y="4656138"/>
          <p14:tracePt t="76030" x="1562100" y="4656138"/>
          <p14:tracePt t="76059" x="1554163" y="4656138"/>
          <p14:tracePt t="76222" x="1546225" y="4656138"/>
          <p14:tracePt t="76269" x="1546225" y="4664075"/>
          <p14:tracePt t="76286" x="1539875" y="4664075"/>
          <p14:tracePt t="76310" x="1531938" y="4670425"/>
          <p14:tracePt t="76325" x="1531938" y="4678363"/>
          <p14:tracePt t="76334" x="1524000" y="4678363"/>
          <p14:tracePt t="76351" x="1524000" y="4686300"/>
          <p14:tracePt t="76371" x="1516063" y="4686300"/>
          <p14:tracePt t="76391" x="1501775" y="4702175"/>
          <p14:tracePt t="76412" x="1493838" y="4702175"/>
          <p14:tracePt t="76431" x="1477963" y="4716463"/>
          <p14:tracePt t="76451" x="1470025" y="4724400"/>
          <p14:tracePt t="76472" x="1463675" y="4740275"/>
          <p14:tracePt t="76491" x="1463675" y="4754563"/>
          <p14:tracePt t="76511" x="1447800" y="4770438"/>
          <p14:tracePt t="76531" x="1447800" y="4778375"/>
          <p14:tracePt t="76551" x="1447800" y="4784725"/>
          <p14:tracePt t="76571" x="1447800" y="4792663"/>
          <p14:tracePt t="76592" x="1447800" y="4800600"/>
          <p14:tracePt t="76632" x="1447800" y="4808538"/>
          <p14:tracePt t="76652" x="1447800" y="4822825"/>
          <p14:tracePt t="76672" x="1447800" y="4838700"/>
          <p14:tracePt t="76692" x="1447800" y="4846638"/>
          <p14:tracePt t="76712" x="1447800" y="4860925"/>
          <p14:tracePt t="76732" x="1447800" y="4868863"/>
          <p14:tracePt t="76752" x="1447800" y="4876800"/>
          <p14:tracePt t="76772" x="1447800" y="4884738"/>
          <p14:tracePt t="76792" x="1447800" y="4892675"/>
          <p14:tracePt t="76812" x="1455738" y="4892675"/>
          <p14:tracePt t="76832" x="1463675" y="4906963"/>
          <p14:tracePt t="76852" x="1470025" y="4914900"/>
          <p14:tracePt t="76892" x="1477963" y="4922838"/>
          <p14:tracePt t="76912" x="1477963" y="4930775"/>
          <p14:tracePt t="76932" x="1485900" y="4930775"/>
          <p14:tracePt t="76952" x="1493838" y="4930775"/>
          <p14:tracePt t="76973" x="1493838" y="4937125"/>
          <p14:tracePt t="76992" x="1501775" y="4945063"/>
          <p14:tracePt t="77012" x="1524000" y="4953000"/>
          <p14:tracePt t="77052" x="1539875" y="4960938"/>
          <p14:tracePt t="77072" x="1546225" y="4960938"/>
          <p14:tracePt t="77112" x="1554163" y="4960938"/>
          <p14:tracePt t="77133" x="1570038" y="4960938"/>
          <p14:tracePt t="77174" x="1577975" y="4953000"/>
          <p14:tracePt t="77193" x="1584325" y="4953000"/>
          <p14:tracePt t="77213" x="1608138" y="4953000"/>
          <p14:tracePt t="77233" x="1616075" y="4945063"/>
          <p14:tracePt t="77253" x="1622425" y="4937125"/>
          <p14:tracePt t="77273" x="1630363" y="4930775"/>
          <p14:tracePt t="77293" x="1638300" y="4922838"/>
          <p14:tracePt t="77333" x="1638300" y="4914900"/>
          <p14:tracePt t="77353" x="1646238" y="4899025"/>
          <p14:tracePt t="77373" x="1654175" y="4892675"/>
          <p14:tracePt t="77393" x="1660525" y="4884738"/>
          <p14:tracePt t="77413" x="1660525" y="4868863"/>
          <p14:tracePt t="77453" x="1660525" y="4860925"/>
          <p14:tracePt t="77474" x="1660525" y="4846638"/>
          <p14:tracePt t="77493" x="1660525" y="4838700"/>
          <p14:tracePt t="77513" x="1660525" y="4830763"/>
          <p14:tracePt t="77534" x="1660525" y="4822825"/>
          <p14:tracePt t="77553" x="1660525" y="4816475"/>
          <p14:tracePt t="77573" x="1654175" y="4808538"/>
          <p14:tracePt t="77593" x="1654175" y="4792663"/>
          <p14:tracePt t="77614" x="1646238" y="4792663"/>
          <p14:tracePt t="77634" x="1646238" y="4778375"/>
          <p14:tracePt t="77653" x="1646238" y="4770438"/>
          <p14:tracePt t="77680" x="1638300" y="4770438"/>
          <p14:tracePt t="77708" x="1638300" y="4762500"/>
          <p14:tracePt t="77732" x="1630363" y="4762500"/>
          <p14:tracePt t="77740" x="1630363" y="4754563"/>
          <p14:tracePt t="77754" x="1622425" y="4754563"/>
          <p14:tracePt t="77774" x="1616075" y="4746625"/>
          <p14:tracePt t="77794" x="1608138" y="4740275"/>
          <p14:tracePt t="77814" x="1600200" y="4732338"/>
          <p14:tracePt t="77854" x="1584325" y="4724400"/>
          <p14:tracePt t="77874" x="1577975" y="4716463"/>
          <p14:tracePt t="77894" x="1562100" y="4716463"/>
          <p14:tracePt t="77914" x="1562100" y="4708525"/>
          <p14:tracePt t="77934" x="1554163" y="4708525"/>
          <p14:tracePt t="79139" x="1546225" y="4708525"/>
          <p14:tracePt t="79154" x="1539875" y="4708525"/>
          <p14:tracePt t="79163" x="1531938" y="4708525"/>
          <p14:tracePt t="79177" x="1531938" y="4702175"/>
          <p14:tracePt t="79197" x="1524000" y="4702175"/>
          <p14:tracePt t="79223" x="1516063" y="4702175"/>
          <p14:tracePt t="79303" x="1508125" y="4702175"/>
          <p14:tracePt t="79337" x="1501775" y="4702175"/>
          <p14:tracePt t="79361" x="1501775" y="4708525"/>
          <p14:tracePt t="79385" x="1493838" y="4716463"/>
          <p14:tracePt t="79393" x="1493838" y="4724400"/>
          <p14:tracePt t="79417" x="1485900" y="4732338"/>
          <p14:tracePt t="79432" x="1485900" y="4740275"/>
          <p14:tracePt t="79456" x="1485900" y="4746625"/>
          <p14:tracePt t="79473" x="1485900" y="4754563"/>
          <p14:tracePt t="79481" x="1477963" y="4754563"/>
          <p14:tracePt t="79497" x="1477963" y="4762500"/>
          <p14:tracePt t="79517" x="1477963" y="4770438"/>
          <p14:tracePt t="79537" x="1470025" y="4792663"/>
          <p14:tracePt t="79557" x="1470025" y="4808538"/>
          <p14:tracePt t="79577" x="1470025" y="4830763"/>
          <p14:tracePt t="79597" x="1470025" y="4838700"/>
          <p14:tracePt t="79617" x="1470025" y="4846638"/>
          <p14:tracePt t="79637" x="1470025" y="4854575"/>
          <p14:tracePt t="79657" x="1470025" y="4860925"/>
          <p14:tracePt t="79678" x="1470025" y="4868863"/>
          <p14:tracePt t="79697" x="1477963" y="4884738"/>
          <p14:tracePt t="79717" x="1477963" y="4892675"/>
          <p14:tracePt t="79737" x="1485900" y="4899025"/>
          <p14:tracePt t="79758" x="1501775" y="4906963"/>
          <p14:tracePt t="79777" x="1508125" y="4906963"/>
          <p14:tracePt t="79797" x="1531938" y="4906963"/>
          <p14:tracePt t="79818" x="1546225" y="4914900"/>
          <p14:tracePt t="79838" x="1592263" y="4922838"/>
          <p14:tracePt t="79858" x="1608138" y="4922838"/>
          <p14:tracePt t="79898" x="1616075" y="4922838"/>
          <p14:tracePt t="79921" x="1622425" y="4922838"/>
          <p14:tracePt t="79985" x="1622425" y="4914900"/>
          <p14:tracePt t="80009" x="1622425" y="4906963"/>
          <p14:tracePt t="80025" x="1622425" y="4899025"/>
          <p14:tracePt t="80123" x="1616075" y="4899025"/>
          <p14:tracePt t="80323" x="1608138" y="4899025"/>
          <p14:tracePt t="80331" x="1608138" y="4914900"/>
          <p14:tracePt t="80339" x="1600200" y="4930775"/>
          <p14:tracePt t="80359" x="1584325" y="4968875"/>
          <p14:tracePt t="80379" x="1577975" y="5013325"/>
          <p14:tracePt t="80399" x="1562100" y="5045075"/>
          <p14:tracePt t="80419" x="1554163" y="5089525"/>
          <p14:tracePt t="80439" x="1546225" y="5121275"/>
          <p14:tracePt t="80459" x="1539875" y="5151438"/>
          <p14:tracePt t="80479" x="1531938" y="5189538"/>
          <p14:tracePt t="80499" x="1524000" y="5211763"/>
          <p14:tracePt t="80519" x="1508125" y="5273675"/>
          <p14:tracePt t="80539" x="1477963" y="5356225"/>
          <p14:tracePt t="80559" x="1455738" y="5426075"/>
          <p14:tracePt t="80579" x="1447800" y="5448300"/>
          <p14:tracePt t="80600" x="1447800" y="5486400"/>
          <p14:tracePt t="80619" x="1447800" y="5508625"/>
          <p14:tracePt t="80639" x="1439863" y="5554663"/>
          <p14:tracePt t="80659" x="1431925" y="5584825"/>
          <p14:tracePt t="80661" x="1431925" y="5592763"/>
          <p14:tracePt t="80680" x="1431925" y="5608638"/>
          <p14:tracePt t="80699" x="1431925" y="5622925"/>
          <p14:tracePt t="80719" x="1431925" y="5638800"/>
          <p14:tracePt t="80740" x="1431925" y="5646738"/>
          <p14:tracePt t="80760" x="1431925" y="5676900"/>
          <p14:tracePt t="80779" x="1439863" y="5715000"/>
          <p14:tracePt t="80799" x="1439863" y="5722938"/>
          <p14:tracePt t="80820" x="1447800" y="5722938"/>
          <p14:tracePt t="80985" x="1447800" y="5730875"/>
          <p14:tracePt t="80991" x="1447800" y="5737225"/>
          <p14:tracePt t="81009" x="1447800" y="5745163"/>
          <p14:tracePt t="81020" x="1447800" y="5753100"/>
          <p14:tracePt t="81040" x="1447800" y="5768975"/>
          <p14:tracePt t="81060" x="1447800" y="5791200"/>
          <p14:tracePt t="81080" x="1447800" y="5799138"/>
          <p14:tracePt t="81100" x="1463675" y="5807075"/>
          <p14:tracePt t="81120" x="1470025" y="5813425"/>
          <p14:tracePt t="81140" x="1477963" y="5813425"/>
          <p14:tracePt t="81161" x="1493838" y="5813425"/>
          <p14:tracePt t="81180" x="1501775" y="5813425"/>
          <p14:tracePt t="81200" x="1508125" y="5813425"/>
          <p14:tracePt t="81220" x="1524000" y="5791200"/>
          <p14:tracePt t="81241" x="1524000" y="5783263"/>
          <p14:tracePt t="81260" x="1531938" y="5775325"/>
          <p14:tracePt t="81280" x="1539875" y="5768975"/>
          <p14:tracePt t="81307" x="1539875" y="5761038"/>
          <p14:tracePt t="81323" x="1546225" y="5761038"/>
          <p14:tracePt t="81340" x="1562100" y="5745163"/>
          <p14:tracePt t="81361" x="1570038" y="5737225"/>
          <p14:tracePt t="81381" x="1577975" y="5730875"/>
          <p14:tracePt t="81401" x="1584325" y="5722938"/>
          <p14:tracePt t="81421" x="1600200" y="5722938"/>
          <p14:tracePt t="81441" x="1616075" y="5715000"/>
          <p14:tracePt t="81461" x="1630363" y="5715000"/>
          <p14:tracePt t="81481" x="1638300" y="5715000"/>
          <p14:tracePt t="81501" x="1646238" y="5715000"/>
          <p14:tracePt t="81521" x="1654175" y="5715000"/>
          <p14:tracePt t="81541" x="1654175" y="5722938"/>
          <p14:tracePt t="81561" x="1654175" y="5730875"/>
          <p14:tracePt t="81617" x="1654175" y="5737225"/>
          <p14:tracePt t="81795" x="1660525" y="5737225"/>
          <p14:tracePt t="82286" x="1668463" y="5730875"/>
          <p14:tracePt t="82293" x="1668463" y="5722938"/>
          <p14:tracePt t="82302" x="1676400" y="5722938"/>
          <p14:tracePt t="82322" x="1698625" y="5692775"/>
          <p14:tracePt t="82342" x="1730375" y="5638800"/>
          <p14:tracePt t="82363" x="1774825" y="5578475"/>
          <p14:tracePt t="82382" x="1836738" y="5486400"/>
          <p14:tracePt t="82402" x="1889125" y="5410200"/>
          <p14:tracePt t="82423" x="1965325" y="5295900"/>
          <p14:tracePt t="82443" x="2041525" y="5165725"/>
          <p14:tracePt t="82463" x="2065338" y="5127625"/>
          <p14:tracePt t="82483" x="2073275" y="5113338"/>
          <p14:tracePt t="82503" x="2079625" y="5105400"/>
          <p14:tracePt t="82523" x="2103438" y="5083175"/>
          <p14:tracePt t="82543" x="2117725" y="5067300"/>
          <p14:tracePt t="82563" x="2133600" y="5067300"/>
          <p14:tracePt t="82603" x="2155825" y="5067300"/>
          <p14:tracePt t="82623" x="2232025" y="5059363"/>
          <p14:tracePt t="82643" x="2422525" y="4953000"/>
          <p14:tracePt t="82663" x="2522538" y="4860925"/>
          <p14:tracePt t="82683" x="2590800" y="4822825"/>
          <p14:tracePt t="82703" x="2606675" y="4808538"/>
          <p14:tracePt t="82723" x="2636838" y="4800600"/>
          <p14:tracePt t="82743" x="2644775" y="4792663"/>
          <p14:tracePt t="82763" x="2659063" y="4792663"/>
          <p14:tracePt t="82783" x="2667000" y="4792663"/>
          <p14:tracePt t="82803" x="2674938" y="4784725"/>
          <p14:tracePt t="82823" x="2682875" y="4784725"/>
          <p14:tracePt t="82843" x="2720975" y="4778375"/>
          <p14:tracePt t="82864" x="2735263" y="4770438"/>
          <p14:tracePt t="82883" x="2765425" y="4762500"/>
          <p14:tracePt t="82903" x="2781300" y="4762500"/>
          <p14:tracePt t="82923" x="2789238" y="4762500"/>
          <p14:tracePt t="82943" x="2797175" y="4762500"/>
          <p14:tracePt t="82963" x="2811463" y="4762500"/>
          <p14:tracePt t="82984" x="2819400" y="4762500"/>
          <p14:tracePt t="83004" x="2827338" y="4770438"/>
          <p14:tracePt t="83024" x="2835275" y="4770438"/>
          <p14:tracePt t="83044" x="2841625" y="4770438"/>
          <p14:tracePt t="83242" x="2841625" y="4778375"/>
          <p14:tracePt t="83370" x="2841625" y="4784725"/>
          <p14:tracePt t="83386" x="2841625" y="4800600"/>
          <p14:tracePt t="83394" x="2849563" y="4816475"/>
          <p14:tracePt t="83404" x="2857500" y="4822825"/>
          <p14:tracePt t="83424" x="2857500" y="4846638"/>
          <p14:tracePt t="83445" x="2865438" y="4868863"/>
          <p14:tracePt t="83465" x="2865438" y="4876800"/>
          <p14:tracePt t="83485" x="2873375" y="4899025"/>
          <p14:tracePt t="83505" x="2887663" y="4930775"/>
          <p14:tracePt t="83525" x="2903538" y="5006975"/>
          <p14:tracePt t="83545" x="2917825" y="5075238"/>
          <p14:tracePt t="83565" x="2933700" y="5181600"/>
          <p14:tracePt t="83585" x="2941638" y="5227638"/>
          <p14:tracePt t="83605" x="2941638" y="5257800"/>
          <p14:tracePt t="83625" x="2949575" y="5280025"/>
          <p14:tracePt t="83645" x="2949575" y="5303838"/>
          <p14:tracePt t="83665" x="2955925" y="5334000"/>
          <p14:tracePt t="83685" x="2955925" y="5402263"/>
          <p14:tracePt t="83705" x="2955925" y="5440363"/>
          <p14:tracePt t="83725" x="2955925" y="5464175"/>
          <p14:tracePt t="83745" x="2955925" y="5470525"/>
          <p14:tracePt t="83765" x="2955925" y="5502275"/>
          <p14:tracePt t="83785" x="2955925" y="5524500"/>
          <p14:tracePt t="83805" x="2941638" y="5562600"/>
          <p14:tracePt t="83825" x="2933700" y="5592763"/>
          <p14:tracePt t="83845" x="2933700" y="5600700"/>
          <p14:tracePt t="83866" x="2933700" y="5622925"/>
          <p14:tracePt t="83886" x="2925763" y="5646738"/>
          <p14:tracePt t="83905" x="2925763" y="5715000"/>
          <p14:tracePt t="83926" x="2925763" y="5745163"/>
          <p14:tracePt t="83945" x="2917825" y="5768975"/>
          <p14:tracePt t="83965" x="2917825" y="5775325"/>
          <p14:tracePt t="83986" x="2911475" y="5791200"/>
          <p14:tracePt t="84026" x="2911475" y="5821363"/>
          <p14:tracePt t="84046" x="2903538" y="5837238"/>
          <p14:tracePt t="84066" x="2895600" y="5851525"/>
          <p14:tracePt t="84350" x="2903538" y="5851525"/>
          <p14:tracePt t="84427" x="2911475" y="5851525"/>
          <p14:tracePt t="84442" x="2911475" y="5845175"/>
          <p14:tracePt t="84482" x="2917825" y="5845175"/>
          <p14:tracePt t="84507" x="2925763" y="5845175"/>
          <p14:tracePt t="84523" x="2933700" y="5845175"/>
          <p14:tracePt t="84546" x="2941638" y="5845175"/>
          <p14:tracePt t="84571" x="2949575" y="5851525"/>
          <p14:tracePt t="84637" x="2949575" y="5859463"/>
          <p14:tracePt t="84668" x="2949575" y="5867400"/>
          <p14:tracePt t="84716" x="2949575" y="5875338"/>
          <p14:tracePt t="84724" x="2949575" y="5883275"/>
          <p14:tracePt t="84732" x="2941638" y="5889625"/>
          <p14:tracePt t="84747" x="2933700" y="5897563"/>
          <p14:tracePt t="84767" x="2917825" y="5913438"/>
          <p14:tracePt t="84787" x="2911475" y="5921375"/>
          <p14:tracePt t="84946" x="2917825" y="5921375"/>
          <p14:tracePt t="84954" x="2925763" y="5921375"/>
          <p14:tracePt t="84971" x="2933700" y="5921375"/>
          <p14:tracePt t="84988" x="2949575" y="5921375"/>
          <p14:tracePt t="85008" x="2955925" y="5921375"/>
          <p14:tracePt t="85028" x="2963863" y="5921375"/>
          <p14:tracePt t="85047" x="2971800" y="5921375"/>
          <p14:tracePt t="85068" x="2979738" y="5921375"/>
          <p14:tracePt t="85126" x="2987675" y="5921375"/>
          <p14:tracePt t="85185" x="2994025" y="5921375"/>
          <p14:tracePt t="85200" x="3009900" y="5913438"/>
          <p14:tracePt t="85209" x="3017838" y="5905500"/>
          <p14:tracePt t="85228" x="3048000" y="5889625"/>
          <p14:tracePt t="85248" x="3094038" y="5889625"/>
          <p14:tracePt t="85268" x="3154363" y="5867400"/>
          <p14:tracePt t="85335" x="3162300" y="5867400"/>
          <p14:tracePt t="85340" x="3162300" y="5859463"/>
          <p14:tracePt t="90200" x="3170238" y="5859463"/>
          <p14:tracePt t="90216" x="3178175" y="5859463"/>
          <p14:tracePt t="90225" x="3184525" y="5859463"/>
          <p14:tracePt t="90237" x="3184525" y="5851525"/>
          <p14:tracePt t="90258" x="3230563" y="5845175"/>
          <p14:tracePt t="90277" x="3268663" y="5829300"/>
          <p14:tracePt t="90298" x="3330575" y="5821363"/>
          <p14:tracePt t="90317" x="3382963" y="5807075"/>
          <p14:tracePt t="90338" x="3459163" y="5791200"/>
          <p14:tracePt t="90357" x="3527425" y="5761038"/>
          <p14:tracePt t="90378" x="3619500" y="5745163"/>
          <p14:tracePt t="90398" x="3756025" y="5722938"/>
          <p14:tracePt t="90418" x="3840163" y="5715000"/>
          <p14:tracePt t="90438" x="3978275" y="5692775"/>
          <p14:tracePt t="90458" x="4076700" y="5668963"/>
          <p14:tracePt t="90478" x="4175125" y="5638800"/>
          <p14:tracePt t="90498" x="4237038" y="5630863"/>
          <p14:tracePt t="90518" x="4327525" y="5600700"/>
          <p14:tracePt t="90538" x="4397375" y="5578475"/>
          <p14:tracePt t="90558" x="4449763" y="5562600"/>
          <p14:tracePt t="90578" x="4525963" y="5524500"/>
          <p14:tracePt t="90598" x="4587875" y="5502275"/>
          <p14:tracePt t="90618" x="4656138" y="5470525"/>
          <p14:tracePt t="90638" x="4708525" y="5448300"/>
          <p14:tracePt t="90658" x="4740275" y="5440363"/>
          <p14:tracePt t="90680" x="4770438" y="5432425"/>
          <p14:tracePt t="90699" x="4808538" y="5418138"/>
          <p14:tracePt t="90718" x="4854575" y="5394325"/>
          <p14:tracePt t="90738" x="4884738" y="5387975"/>
          <p14:tracePt t="90759" x="4937125" y="5364163"/>
          <p14:tracePt t="90778" x="4953000" y="5356225"/>
          <p14:tracePt t="90798" x="5006975" y="5341938"/>
          <p14:tracePt t="90819" x="5037138" y="5326063"/>
          <p14:tracePt t="90839" x="5075238" y="5311775"/>
          <p14:tracePt t="90859" x="5089525" y="5295900"/>
          <p14:tracePt t="90879" x="5105400" y="5287963"/>
          <p14:tracePt t="90967" x="5105400" y="5280025"/>
          <p14:tracePt t="91137" x="5105400" y="5273675"/>
          <p14:tracePt t="91877" x="5113338" y="5273675"/>
          <p14:tracePt t="92021" x="5121275" y="5273675"/>
          <p14:tracePt t="92053" x="5127625" y="5273675"/>
          <p14:tracePt t="92071" x="5135563" y="5273675"/>
          <p14:tracePt t="92079" x="5159375" y="5265738"/>
          <p14:tracePt t="92087" x="5197475" y="5257800"/>
          <p14:tracePt t="92101" x="5287963" y="5249863"/>
          <p14:tracePt t="92121" x="5646738" y="5227638"/>
          <p14:tracePt t="92141" x="5845175" y="5197475"/>
          <p14:tracePt t="92161" x="6035675" y="5159375"/>
          <p14:tracePt t="92181" x="6057900" y="5151438"/>
          <p14:tracePt t="92201" x="6065838" y="5151438"/>
          <p14:tracePt t="92221" x="6065838" y="5143500"/>
          <p14:tracePt t="92249" x="6073775" y="5143500"/>
          <p14:tracePt t="92273" x="6073775" y="5135563"/>
          <p14:tracePt t="92297" x="6080125" y="5127625"/>
          <p14:tracePt t="92304" x="6088063" y="5127625"/>
          <p14:tracePt t="92322" x="6088063" y="5121275"/>
          <p14:tracePt t="92342" x="6103938" y="5113338"/>
          <p14:tracePt t="92361" x="6149975" y="5105400"/>
          <p14:tracePt t="92381" x="6202363" y="5089525"/>
          <p14:tracePt t="92402" x="6346825" y="5029200"/>
          <p14:tracePt t="92422" x="6423025" y="4999038"/>
          <p14:tracePt t="92441" x="6469063" y="4953000"/>
          <p14:tracePt t="92462" x="6484938" y="4937125"/>
          <p14:tracePt t="92482" x="6484938" y="4930775"/>
          <p14:tracePt t="92522" x="6484938" y="4922838"/>
          <p14:tracePt t="92542" x="6484938" y="4914900"/>
          <p14:tracePt t="92562" x="6484938" y="4899025"/>
          <p14:tracePt t="92582" x="6484938" y="4892675"/>
          <p14:tracePt t="92602" x="6484938" y="4876800"/>
          <p14:tracePt t="92622" x="6484938" y="4868863"/>
          <p14:tracePt t="92642" x="6484938" y="4860925"/>
          <p14:tracePt t="92662" x="6477000" y="4838700"/>
          <p14:tracePt t="92682" x="6461125" y="4830763"/>
          <p14:tracePt t="92702" x="6446838" y="4822825"/>
          <p14:tracePt t="92722" x="6430963" y="4816475"/>
          <p14:tracePt t="92743" x="6408738" y="4808538"/>
          <p14:tracePt t="92763" x="6392863" y="4800600"/>
          <p14:tracePt t="92782" x="6346825" y="4792663"/>
          <p14:tracePt t="92802" x="6324600" y="4784725"/>
          <p14:tracePt t="92823" x="6316663" y="4784725"/>
          <p14:tracePt t="92843" x="6302375" y="4784725"/>
          <p14:tracePt t="92862" x="6294438" y="4784725"/>
          <p14:tracePt t="92882" x="6286500" y="4784725"/>
          <p14:tracePt t="92902" x="6278563" y="4784725"/>
          <p14:tracePt t="92922" x="6270625" y="4784725"/>
          <p14:tracePt t="92942" x="6256338" y="4784725"/>
          <p14:tracePt t="92963" x="6240463" y="4784725"/>
          <p14:tracePt t="92983" x="6218238" y="4784725"/>
          <p14:tracePt t="93003" x="6210300" y="4784725"/>
          <p14:tracePt t="93023" x="6202363" y="4784725"/>
          <p14:tracePt t="93043" x="6202363" y="4792663"/>
          <p14:tracePt t="93063" x="6194425" y="4792663"/>
          <p14:tracePt t="93083" x="6188075" y="4800600"/>
          <p14:tracePt t="93103" x="6180138" y="4808538"/>
          <p14:tracePt t="93123" x="6180138" y="4816475"/>
          <p14:tracePt t="93163" x="6172200" y="4822825"/>
          <p14:tracePt t="93183" x="6164263" y="4830763"/>
          <p14:tracePt t="93203" x="6156325" y="4846638"/>
          <p14:tracePt t="93223" x="6156325" y="4860925"/>
          <p14:tracePt t="93243" x="6156325" y="4876800"/>
          <p14:tracePt t="93263" x="6156325" y="4884738"/>
          <p14:tracePt t="93283" x="6149975" y="4892675"/>
          <p14:tracePt t="93303" x="6149975" y="4899025"/>
          <p14:tracePt t="93324" x="6149975" y="4906963"/>
          <p14:tracePt t="93343" x="6149975" y="4914900"/>
          <p14:tracePt t="93363" x="6149975" y="4930775"/>
          <p14:tracePt t="93383" x="6149975" y="4937125"/>
          <p14:tracePt t="93423" x="6149975" y="4945063"/>
          <p14:tracePt t="93443" x="6156325" y="4960938"/>
          <p14:tracePt t="93464" x="6156325" y="4975225"/>
          <p14:tracePt t="93484" x="6172200" y="4999038"/>
          <p14:tracePt t="93504" x="6180138" y="5013325"/>
          <p14:tracePt t="93524" x="6188075" y="5021263"/>
          <p14:tracePt t="93544" x="6194425" y="5021263"/>
          <p14:tracePt t="93566" x="6194425" y="5029200"/>
          <p14:tracePt t="93584" x="6202363" y="5029200"/>
          <p14:tracePt t="93604" x="6202363" y="5037138"/>
          <p14:tracePt t="93624" x="6210300" y="5037138"/>
          <p14:tracePt t="93654" x="6210300" y="5045075"/>
          <p14:tracePt t="93664" x="6218238" y="5045075"/>
          <p14:tracePt t="93684" x="6226175" y="5045075"/>
          <p14:tracePt t="93704" x="6232525" y="5051425"/>
          <p14:tracePt t="93724" x="6240463" y="5051425"/>
          <p14:tracePt t="93744" x="6256338" y="5059363"/>
          <p14:tracePt t="93764" x="6256338" y="5067300"/>
          <p14:tracePt t="93784" x="6270625" y="5067300"/>
          <p14:tracePt t="93804" x="6286500" y="5067300"/>
          <p14:tracePt t="93825" x="6302375" y="5067300"/>
          <p14:tracePt t="93844" x="6316663" y="5059363"/>
          <p14:tracePt t="93864" x="6324600" y="5059363"/>
          <p14:tracePt t="93885" x="6332538" y="5059363"/>
          <p14:tracePt t="93905" x="6340475" y="5051425"/>
          <p14:tracePt t="93924" x="6346825" y="5037138"/>
          <p14:tracePt t="93945" x="6362700" y="5029200"/>
          <p14:tracePt t="93964" x="6362700" y="5021263"/>
          <p14:tracePt t="93985" x="6362700" y="5013325"/>
          <p14:tracePt t="94005" x="6362700" y="5006975"/>
          <p14:tracePt t="94025" x="6362700" y="4999038"/>
          <p14:tracePt t="94045" x="6362700" y="4975225"/>
          <p14:tracePt t="94085" x="6362700" y="4968875"/>
          <p14:tracePt t="94246" x="6354763" y="4968875"/>
          <p14:tracePt t="94254" x="6354763" y="4960938"/>
          <p14:tracePt t="94265" x="6324600" y="4960938"/>
          <p14:tracePt t="94285" x="6270625" y="4953000"/>
          <p14:tracePt t="94305" x="6172200" y="4953000"/>
          <p14:tracePt t="94326" x="6103938" y="4953000"/>
          <p14:tracePt t="94345" x="5997575" y="4953000"/>
          <p14:tracePt t="94365" x="5859463" y="4953000"/>
          <p14:tracePt t="94386" x="5699125" y="4953000"/>
          <p14:tracePt t="94406" x="5630863" y="4953000"/>
          <p14:tracePt t="94425" x="5562600" y="4953000"/>
          <p14:tracePt t="94446" x="5502275" y="4953000"/>
          <p14:tracePt t="94465" x="5426075" y="4945063"/>
          <p14:tracePt t="94485" x="5372100" y="4945063"/>
          <p14:tracePt t="94505" x="5295900" y="4945063"/>
          <p14:tracePt t="94526" x="5241925" y="4945063"/>
          <p14:tracePt t="94546" x="5197475" y="4945063"/>
          <p14:tracePt t="94566" x="5173663" y="4945063"/>
          <p14:tracePt t="94586" x="5143500" y="4945063"/>
          <p14:tracePt t="94606" x="5135563" y="4945063"/>
          <p14:tracePt t="94626" x="5113338" y="4945063"/>
          <p14:tracePt t="94646" x="5067300" y="4945063"/>
          <p14:tracePt t="94666" x="5045075" y="4937125"/>
          <p14:tracePt t="94686" x="5029200" y="4937125"/>
          <p14:tracePt t="94706" x="5021263" y="4937125"/>
          <p14:tracePt t="94730" x="5021263" y="4930775"/>
          <p14:tracePt t="94746" x="5013325" y="4930775"/>
          <p14:tracePt t="94850" x="5013325" y="4922838"/>
          <p14:tracePt t="95020" x="5021263" y="4922838"/>
          <p14:tracePt t="95036" x="5029200" y="4922838"/>
          <p14:tracePt t="95044" x="5037138" y="4922838"/>
          <p14:tracePt t="95052" x="5051425" y="4930775"/>
          <p14:tracePt t="95067" x="5059363" y="4930775"/>
          <p14:tracePt t="95087" x="5083175" y="4945063"/>
          <p14:tracePt t="95202" x="5083175" y="4953000"/>
          <p14:tracePt t="95226" x="5083175" y="4960938"/>
          <p14:tracePt t="95234" x="5075238" y="4960938"/>
          <p14:tracePt t="95247" x="5075238" y="4968875"/>
          <p14:tracePt t="95492" x="5083175" y="4968875"/>
          <p14:tracePt t="95500" x="5089525" y="4968875"/>
          <p14:tracePt t="95516" x="5097463" y="4968875"/>
          <p14:tracePt t="95532" x="5113338" y="4968875"/>
          <p14:tracePt t="95549" x="5121275" y="4968875"/>
          <p14:tracePt t="95567" x="5151438" y="4968875"/>
          <p14:tracePt t="95588" x="5189538" y="4960938"/>
          <p14:tracePt t="95608" x="5227638" y="4960938"/>
          <p14:tracePt t="95628" x="5273675" y="4953000"/>
          <p14:tracePt t="95648" x="5341938" y="4937125"/>
          <p14:tracePt t="95668" x="5387975" y="4937125"/>
          <p14:tracePt t="95688" x="5540375" y="4930775"/>
          <p14:tracePt t="95708" x="5661025" y="4930775"/>
          <p14:tracePt t="95728" x="5807075" y="4930775"/>
          <p14:tracePt t="95748" x="5867400" y="4922838"/>
          <p14:tracePt t="95768" x="5943600" y="4922838"/>
          <p14:tracePt t="95788" x="6019800" y="4922838"/>
          <p14:tracePt t="95808" x="6164263" y="4922838"/>
          <p14:tracePt t="95828" x="6264275" y="4922838"/>
          <p14:tracePt t="95848" x="6384925" y="4906963"/>
          <p14:tracePt t="95868" x="6416675" y="4899025"/>
          <p14:tracePt t="95888" x="6469063" y="4892675"/>
          <p14:tracePt t="95908" x="6537325" y="4892675"/>
          <p14:tracePt t="95928" x="6705600" y="4892675"/>
          <p14:tracePt t="95948" x="6781800" y="4892675"/>
          <p14:tracePt t="95968" x="6850063" y="4892675"/>
          <p14:tracePt t="95988" x="6880225" y="4884738"/>
          <p14:tracePt t="96008" x="6926263" y="4884738"/>
          <p14:tracePt t="96029" x="7002463" y="4884738"/>
          <p14:tracePt t="96048" x="7132638" y="4884738"/>
          <p14:tracePt t="96068" x="7192963" y="4884738"/>
          <p14:tracePt t="96089" x="7208838" y="4884738"/>
          <p14:tracePt t="96109" x="7216775" y="4884738"/>
          <p14:tracePt t="96129" x="7231063" y="4884738"/>
          <p14:tracePt t="96149" x="7246938" y="4884738"/>
          <p14:tracePt t="96169" x="7261225" y="4884738"/>
          <p14:tracePt t="96189" x="7269163" y="4876800"/>
          <p14:tracePt t="96209" x="7277100" y="4868863"/>
          <p14:tracePt t="96229" x="7285038" y="4860925"/>
          <p14:tracePt t="96249" x="7292975" y="4860925"/>
          <p14:tracePt t="96269" x="7307263" y="4854575"/>
          <p14:tracePt t="96289" x="7315200" y="4854575"/>
          <p14:tracePt t="96309" x="7315200" y="4846638"/>
          <p14:tracePt t="96329" x="7315200" y="4838700"/>
          <p14:tracePt t="96349" x="7323138" y="4838700"/>
          <p14:tracePt t="96472" x="7331075" y="4838700"/>
          <p14:tracePt t="96486" x="7337425" y="4838700"/>
          <p14:tracePt t="96497" x="7345363" y="4838700"/>
          <p14:tracePt t="96513" x="7353300" y="4830763"/>
          <p14:tracePt t="96529" x="7361238" y="4830763"/>
          <p14:tracePt t="96565" x="7369175" y="4830763"/>
          <p14:tracePt t="96573" x="7369175" y="4822825"/>
          <p14:tracePt t="96621" x="7375525" y="4822825"/>
          <p14:tracePt t="96771" x="7383463" y="4822825"/>
          <p14:tracePt t="96778" x="7391400" y="4822825"/>
          <p14:tracePt t="96827" x="7399338" y="4822825"/>
          <p14:tracePt t="96843" x="7407275" y="4822825"/>
          <p14:tracePt t="96859" x="7413625" y="4822825"/>
          <p14:tracePt t="96870" x="7421563" y="4822825"/>
          <p14:tracePt t="96890" x="7437438" y="4822825"/>
          <p14:tracePt t="96910" x="7451725" y="4822825"/>
          <p14:tracePt t="96930" x="7475538" y="4822825"/>
          <p14:tracePt t="96950" x="7535863" y="4822825"/>
          <p14:tracePt t="96970" x="7620000" y="4816475"/>
          <p14:tracePt t="96990" x="7666038" y="4816475"/>
          <p14:tracePt t="97010" x="7696200" y="4816475"/>
          <p14:tracePt t="97117" x="7688263" y="4816475"/>
          <p14:tracePt t="97141" x="7680325" y="4816475"/>
          <p14:tracePt t="97157" x="7673975" y="4822825"/>
          <p14:tracePt t="97173" x="7666038" y="4822825"/>
          <p14:tracePt t="97182" x="7666038" y="4830763"/>
          <p14:tracePt t="97197" x="7658100" y="4838700"/>
          <p14:tracePt t="97211" x="7650163" y="4838700"/>
          <p14:tracePt t="97231" x="7642225" y="4846638"/>
          <p14:tracePt t="97251" x="7627938" y="4860925"/>
          <p14:tracePt t="97271" x="7604125" y="4892675"/>
          <p14:tracePt t="97291" x="7597775" y="4906963"/>
          <p14:tracePt t="97311" x="7566025" y="4937125"/>
          <p14:tracePt t="97331" x="7559675" y="4960938"/>
          <p14:tracePt t="97351" x="7551738" y="4983163"/>
          <p14:tracePt t="97371" x="7551738" y="5006975"/>
          <p14:tracePt t="97391" x="7559675" y="5045075"/>
          <p14:tracePt t="97411" x="7573963" y="5075238"/>
          <p14:tracePt t="97431" x="7597775" y="5097463"/>
          <p14:tracePt t="97452" x="7612063" y="5113338"/>
          <p14:tracePt t="97471" x="7642225" y="5135563"/>
          <p14:tracePt t="97491" x="7673975" y="5143500"/>
          <p14:tracePt t="97512" x="7726363" y="5165725"/>
          <p14:tracePt t="97531" x="7742238" y="5165725"/>
          <p14:tracePt t="97551" x="7780338" y="5165725"/>
          <p14:tracePt t="97572" x="7794625" y="5165725"/>
          <p14:tracePt t="97592" x="7840663" y="5165725"/>
          <p14:tracePt t="97611" x="7878763" y="5165725"/>
          <p14:tracePt t="97631" x="7924800" y="5165725"/>
          <p14:tracePt t="97651" x="7954963" y="5159375"/>
          <p14:tracePt t="97671" x="7970838" y="5143500"/>
          <p14:tracePt t="97692" x="7985125" y="5113338"/>
          <p14:tracePt t="97712" x="7993063" y="5097463"/>
          <p14:tracePt t="97732" x="8008938" y="5067300"/>
          <p14:tracePt t="97752" x="8008938" y="5059363"/>
          <p14:tracePt t="97772" x="8016875" y="5037138"/>
          <p14:tracePt t="97792" x="8016875" y="5013325"/>
          <p14:tracePt t="97812" x="8016875" y="4968875"/>
          <p14:tracePt t="97832" x="8016875" y="4937125"/>
          <p14:tracePt t="97852" x="7993063" y="4899025"/>
          <p14:tracePt t="97872" x="7985125" y="4876800"/>
          <p14:tracePt t="97892" x="7954963" y="4830763"/>
          <p14:tracePt t="97912" x="7947025" y="4816475"/>
          <p14:tracePt t="97932" x="7924800" y="4792663"/>
          <p14:tracePt t="97952" x="7916863" y="4778375"/>
          <p14:tracePt t="97972" x="7908925" y="4770438"/>
          <p14:tracePt t="97992" x="7902575" y="4770438"/>
          <p14:tracePt t="98705" x="7894638" y="4770438"/>
          <p14:tracePt t="98746" x="7886700" y="4770438"/>
          <p14:tracePt t="98762" x="7870825" y="4770438"/>
          <p14:tracePt t="98769" x="7856538" y="4770438"/>
          <p14:tracePt t="98778" x="7832725" y="4770438"/>
          <p14:tracePt t="98794" x="7794625" y="4770438"/>
          <p14:tracePt t="98814" x="7742238" y="4770438"/>
          <p14:tracePt t="98834" x="7666038" y="4770438"/>
          <p14:tracePt t="98854" x="7589838" y="4762500"/>
          <p14:tracePt t="98874" x="7361238" y="4708525"/>
          <p14:tracePt t="98894" x="7223125" y="4694238"/>
          <p14:tracePt t="98914" x="7078663" y="4686300"/>
          <p14:tracePt t="98934" x="7048500" y="4686300"/>
          <p14:tracePt t="98954" x="7010400" y="4686300"/>
          <p14:tracePt t="98974" x="6950075" y="4678363"/>
          <p14:tracePt t="98994" x="6819900" y="4670425"/>
          <p14:tracePt t="99014" x="6721475" y="4664075"/>
          <p14:tracePt t="99034" x="6667500" y="4664075"/>
          <p14:tracePt t="99054" x="6583363" y="4664075"/>
          <p14:tracePt t="99075" x="6553200" y="4670425"/>
          <p14:tracePt t="99094" x="6530975" y="4678363"/>
          <p14:tracePt t="99114" x="6523038" y="4686300"/>
          <p14:tracePt t="99135" x="6477000" y="4686300"/>
          <p14:tracePt t="99154" x="6454775" y="4702175"/>
          <p14:tracePt t="99156" x="6446838" y="4702175"/>
          <p14:tracePt t="99174" x="6416675" y="4716463"/>
          <p14:tracePt t="99194" x="6400800" y="4716463"/>
          <p14:tracePt t="99215" x="6392863" y="4724400"/>
          <p14:tracePt t="99235" x="6384925" y="4724400"/>
          <p14:tracePt t="99254" x="6354763" y="4732338"/>
          <p14:tracePt t="99275" x="6340475" y="4740275"/>
          <p14:tracePt t="99295" x="6324600" y="4754563"/>
          <p14:tracePt t="99335" x="6316663" y="4762500"/>
          <p14:tracePt t="99355" x="6308725" y="4762500"/>
          <p14:tracePt t="99375" x="6278563" y="4778375"/>
          <p14:tracePt t="99395" x="6256338" y="4792663"/>
          <p14:tracePt t="99415" x="6232525" y="4808538"/>
          <p14:tracePt t="99435" x="6226175" y="4808538"/>
          <p14:tracePt t="99520" x="6218238" y="4808538"/>
          <p14:tracePt t="99576" x="6210300" y="4808538"/>
          <p14:tracePt t="99592" x="6210300" y="4816475"/>
          <p14:tracePt t="99608" x="6202363" y="4816475"/>
          <p14:tracePt t="99648" x="6202363" y="4822825"/>
          <p14:tracePt t="99672" x="6194425" y="4822825"/>
          <p14:tracePt t="99758" x="6194425" y="4830763"/>
          <p14:tracePt t="99772" x="6188075" y="4830763"/>
          <p14:tracePt t="99798" x="6188075" y="4838700"/>
          <p14:tracePt t="99846" x="6180138" y="4838700"/>
          <p14:tracePt t="99874" x="6180138" y="4846638"/>
          <p14:tracePt t="99914" x="6180138" y="4854575"/>
          <p14:tracePt t="99954" x="6180138" y="4860925"/>
          <p14:tracePt t="99962" x="6172200" y="4860925"/>
          <p14:tracePt t="99976" x="6172200" y="4868863"/>
          <p14:tracePt t="99996" x="6172200" y="4876800"/>
          <p14:tracePt t="100018" x="6172200" y="4884738"/>
          <p14:tracePt t="100036" x="6164263" y="4899025"/>
          <p14:tracePt t="100056" x="6164263" y="4914900"/>
          <p14:tracePt t="100077" x="6164263" y="4937125"/>
          <p14:tracePt t="100096" x="6156325" y="4945063"/>
          <p14:tracePt t="100116" x="6156325" y="4960938"/>
          <p14:tracePt t="100137" x="6156325" y="4968875"/>
          <p14:tracePt t="100176" x="6156325" y="4975225"/>
          <p14:tracePt t="100212" x="6156325" y="4983163"/>
          <p14:tracePt t="100236" x="6156325" y="4991100"/>
          <p14:tracePt t="100244" x="6164263" y="4991100"/>
          <p14:tracePt t="100268" x="6172200" y="4999038"/>
          <p14:tracePt t="100300" x="6180138" y="5006975"/>
          <p14:tracePt t="100316" x="6188075" y="5006975"/>
          <p14:tracePt t="100334" x="6188075" y="5013325"/>
          <p14:tracePt t="100350" x="6194425" y="5013325"/>
          <p14:tracePt t="100378" x="6194425" y="5021263"/>
          <p14:tracePt t="100386" x="6202363" y="5021263"/>
          <p14:tracePt t="100418" x="6218238" y="5021263"/>
          <p14:tracePt t="100434" x="6226175" y="5029200"/>
          <p14:tracePt t="100450" x="6240463" y="5029200"/>
          <p14:tracePt t="100482" x="6248400" y="5029200"/>
          <p14:tracePt t="100506" x="6256338" y="5029200"/>
          <p14:tracePt t="100550" x="6264275" y="5029200"/>
          <p14:tracePt t="100559" x="6270625" y="5029200"/>
          <p14:tracePt t="100582" x="6278563" y="5029200"/>
          <p14:tracePt t="100606" x="6286500" y="5029200"/>
          <p14:tracePt t="100664" x="6294438" y="5029200"/>
          <p14:tracePt t="100689" x="6302375" y="5029200"/>
          <p14:tracePt t="100716" x="6302375" y="5021263"/>
          <p14:tracePt t="100782" x="6302375" y="5013325"/>
          <p14:tracePt t="100788" x="6308725" y="5013325"/>
          <p14:tracePt t="100814" x="6308725" y="5006975"/>
          <p14:tracePt t="100854" x="6308725" y="4999038"/>
          <p14:tracePt t="100886" x="6308725" y="4991100"/>
          <p14:tracePt t="100910" x="6308725" y="4975225"/>
          <p14:tracePt t="100934" x="6308725" y="4968875"/>
          <p14:tracePt t="100958" x="6308725" y="4960938"/>
          <p14:tracePt t="100974" x="6308725" y="4953000"/>
          <p14:tracePt t="100990" x="6308725" y="4945063"/>
          <p14:tracePt t="101006" x="6308725" y="4937125"/>
          <p14:tracePt t="101022" x="6316663" y="4937125"/>
          <p14:tracePt t="101038" x="6316663" y="4930775"/>
          <p14:tracePt t="101088" x="6316663" y="4922838"/>
          <p14:tracePt t="101104" x="6316663" y="4914900"/>
          <p14:tracePt t="101153" x="6316663" y="4906963"/>
          <p14:tracePt t="101176" x="6316663" y="4899025"/>
          <p14:tracePt t="101216" x="6316663" y="4892675"/>
          <p14:tracePt t="101240" x="6316663" y="4884738"/>
          <p14:tracePt t="101302" x="6316663" y="4876800"/>
          <p14:tracePt t="101334" x="6308725" y="4876800"/>
          <p14:tracePt t="104435" x="6302375" y="4860925"/>
          <p14:tracePt t="104443" x="6286500" y="4854575"/>
          <p14:tracePt t="104451" x="6270625" y="4846638"/>
          <p14:tracePt t="104465" x="6248400" y="4830763"/>
          <p14:tracePt t="104485" x="6172200" y="4778375"/>
          <p14:tracePt t="104504" x="6111875" y="4740275"/>
          <p14:tracePt t="104524" x="6035675" y="4694238"/>
          <p14:tracePt t="104545" x="6011863" y="4670425"/>
          <p14:tracePt t="104565" x="5997575" y="4656138"/>
          <p14:tracePt t="104585" x="5943600" y="4632325"/>
          <p14:tracePt t="104605" x="5897563" y="4602163"/>
          <p14:tracePt t="104625" x="5821363" y="4572000"/>
          <p14:tracePt t="104645" x="5791200" y="4564063"/>
          <p14:tracePt t="104665" x="5753100" y="4556125"/>
          <p14:tracePt t="104685" x="5737225" y="4549775"/>
          <p14:tracePt t="104705" x="5715000" y="4541838"/>
          <p14:tracePt t="104725" x="5676900" y="4533900"/>
          <p14:tracePt t="104745" x="5654675" y="4518025"/>
          <p14:tracePt t="104765" x="5608638" y="4503738"/>
          <p14:tracePt t="104785" x="5584825" y="4495800"/>
          <p14:tracePt t="104805" x="5578475" y="4495800"/>
          <p14:tracePt t="104825" x="5554663" y="4479925"/>
          <p14:tracePt t="104845" x="5546725" y="4479925"/>
          <p14:tracePt t="104865" x="5540375" y="4473575"/>
          <p14:tracePt t="104886" x="5524500" y="4465638"/>
          <p14:tracePt t="104905" x="5508625" y="4449763"/>
          <p14:tracePt t="104925" x="5502275" y="4449763"/>
          <p14:tracePt t="104945" x="5494338" y="4441825"/>
          <p14:tracePt t="104985" x="5494338" y="4435475"/>
          <p14:tracePt t="105008" x="5494338" y="4427538"/>
          <p14:tracePt t="105032" x="5502275" y="4427538"/>
          <p14:tracePt t="105045" x="5502275" y="4419600"/>
          <p14:tracePt t="105066" x="5524500" y="4403725"/>
          <p14:tracePt t="105086" x="5532438" y="4403725"/>
          <p14:tracePt t="105106" x="5540375" y="4397375"/>
          <p14:tracePt t="105126" x="5554663" y="4389438"/>
          <p14:tracePt t="105146" x="5584825" y="4389438"/>
          <p14:tracePt t="105166" x="5608638" y="4389438"/>
          <p14:tracePt t="105186" x="5622925" y="4389438"/>
          <p14:tracePt t="105226" x="5630863" y="4389438"/>
          <p14:tracePt t="105262" x="5638800" y="4389438"/>
          <p14:tracePt t="105270" x="5646738" y="4389438"/>
          <p14:tracePt t="105286" x="5654675" y="4397375"/>
          <p14:tracePt t="105306" x="5668963" y="4411663"/>
          <p14:tracePt t="105327" x="5692775" y="4419600"/>
          <p14:tracePt t="105346" x="5699125" y="4435475"/>
          <p14:tracePt t="105366" x="5722938" y="4457700"/>
          <p14:tracePt t="105387" x="5737225" y="4473575"/>
          <p14:tracePt t="105406" x="5761038" y="4487863"/>
          <p14:tracePt t="105426" x="5768975" y="4495800"/>
          <p14:tracePt t="105448" x="5775325" y="4495800"/>
          <p14:tracePt t="105504" x="5775325" y="4503738"/>
          <p14:tracePt t="105512" x="5783263" y="4503738"/>
          <p14:tracePt t="105574" x="5791200" y="4503738"/>
          <p14:tracePt t="105588" x="5799138" y="4503738"/>
          <p14:tracePt t="105596" x="5799138" y="4511675"/>
          <p14:tracePt t="105612" x="5807075" y="4518025"/>
          <p14:tracePt t="105627" x="5813425" y="4518025"/>
          <p14:tracePt t="105647" x="5813425" y="4525963"/>
          <p14:tracePt t="105678" x="5821363" y="4525963"/>
          <p14:tracePt t="105742" x="5829300" y="4525963"/>
          <p14:tracePt t="106072" x="5829300" y="4533900"/>
          <p14:tracePt t="106096" x="5821363" y="4533900"/>
          <p14:tracePt t="106120" x="5813425" y="4541838"/>
          <p14:tracePt t="106136" x="5813425" y="4556125"/>
          <p14:tracePt t="106144" x="5813425" y="4564063"/>
          <p14:tracePt t="106152" x="5813425" y="4579938"/>
          <p14:tracePt t="106168" x="5813425" y="4587875"/>
          <p14:tracePt t="106188" x="5799138" y="4618038"/>
          <p14:tracePt t="106208" x="5799138" y="4632325"/>
          <p14:tracePt t="106228" x="5783263" y="4640263"/>
          <p14:tracePt t="106248" x="5768975" y="4656138"/>
          <p14:tracePt t="106268" x="5745163" y="4686300"/>
          <p14:tracePt t="106288" x="5730875" y="4708525"/>
          <p14:tracePt t="106308" x="5715000" y="4732338"/>
          <p14:tracePt t="106329" x="5707063" y="4740275"/>
          <p14:tracePt t="106348" x="5684838" y="4746625"/>
          <p14:tracePt t="106368" x="5668963" y="4754563"/>
          <p14:tracePt t="106388" x="5638800" y="4770438"/>
          <p14:tracePt t="106408" x="5622925" y="4784725"/>
          <p14:tracePt t="106428" x="5600700" y="4800600"/>
          <p14:tracePt t="106448" x="5578475" y="4808538"/>
          <p14:tracePt t="106468" x="5546725" y="4838700"/>
          <p14:tracePt t="106488" x="5524500" y="4860925"/>
          <p14:tracePt t="106508" x="5494338" y="4884738"/>
          <p14:tracePt t="106528" x="5486400" y="4892675"/>
          <p14:tracePt t="106548" x="5478463" y="4892675"/>
          <p14:tracePt t="106568" x="5470525" y="4892675"/>
          <p14:tracePt t="106588" x="5464175" y="4899025"/>
          <p14:tracePt t="106742" x="5470525" y="4899025"/>
          <p14:tracePt t="106750" x="5478463" y="4899025"/>
          <p14:tracePt t="106758" x="5486400" y="4899025"/>
          <p14:tracePt t="106769" x="5494338" y="4899025"/>
          <p14:tracePt t="106789" x="5516563" y="4899025"/>
          <p14:tracePt t="106809" x="5570538" y="4884738"/>
          <p14:tracePt t="106830" x="5608638" y="4876800"/>
          <p14:tracePt t="106849" x="5745163" y="4846638"/>
          <p14:tracePt t="106869" x="5821363" y="4838700"/>
          <p14:tracePt t="106889" x="5927725" y="4822825"/>
          <p14:tracePt t="106909" x="5981700" y="4816475"/>
          <p14:tracePt t="106929" x="6049963" y="4808538"/>
          <p14:tracePt t="106950" x="6088063" y="4808538"/>
          <p14:tracePt t="106969" x="6156325" y="4808538"/>
          <p14:tracePt t="106989" x="6202363" y="4808538"/>
          <p14:tracePt t="107009" x="6248400" y="4808538"/>
          <p14:tracePt t="107030" x="6270625" y="4808538"/>
          <p14:tracePt t="107049" x="6324600" y="4800600"/>
          <p14:tracePt t="107069" x="6362700" y="4800600"/>
          <p14:tracePt t="107089" x="6461125" y="4800600"/>
          <p14:tracePt t="107110" x="6507163" y="4800600"/>
          <p14:tracePt t="107129" x="6553200" y="4792663"/>
          <p14:tracePt t="107149" x="6591300" y="4792663"/>
          <p14:tracePt t="107170" x="6637338" y="4792663"/>
          <p14:tracePt t="107190" x="6689725" y="4792663"/>
          <p14:tracePt t="107210" x="6781800" y="4792663"/>
          <p14:tracePt t="107230" x="6827838" y="4792663"/>
          <p14:tracePt t="107250" x="6888163" y="4792663"/>
          <p14:tracePt t="107270" x="6950075" y="4792663"/>
          <p14:tracePt t="107290" x="7002463" y="4792663"/>
          <p14:tracePt t="107310" x="7078663" y="4792663"/>
          <p14:tracePt t="107330" x="7132638" y="4792663"/>
          <p14:tracePt t="107350" x="7170738" y="4792663"/>
          <p14:tracePt t="107370" x="7192963" y="4792663"/>
          <p14:tracePt t="107390" x="7208838" y="4792663"/>
          <p14:tracePt t="107410" x="7231063" y="4792663"/>
          <p14:tracePt t="107430" x="7246938" y="4792663"/>
          <p14:tracePt t="107450" x="7254875" y="4792663"/>
          <p14:tracePt t="107470" x="7269163" y="4792663"/>
          <p14:tracePt t="107490" x="7299325" y="4800600"/>
          <p14:tracePt t="107510" x="7307263" y="4808538"/>
          <p14:tracePt t="107531" x="7323138" y="4808538"/>
          <p14:tracePt t="107570" x="7331075" y="4808538"/>
          <p14:tracePt t="107636" x="7331075" y="4816475"/>
          <p14:tracePt t="107689" x="7337425" y="4816475"/>
          <p14:tracePt t="109353" x="7331075" y="4816475"/>
          <p14:tracePt t="109369" x="7315200" y="4816475"/>
          <p14:tracePt t="109377" x="7299325" y="4816475"/>
          <p14:tracePt t="109394" x="7269163" y="4816475"/>
          <p14:tracePt t="109414" x="7208838" y="4822825"/>
          <p14:tracePt t="109434" x="7094538" y="4822825"/>
          <p14:tracePt t="109454" x="6918325" y="4822825"/>
          <p14:tracePt t="109474" x="6667500" y="4822825"/>
          <p14:tracePt t="109494" x="6484938" y="4822825"/>
          <p14:tracePt t="109515" x="6248400" y="4822825"/>
          <p14:tracePt t="109534" x="6065838" y="4830763"/>
          <p14:tracePt t="109554" x="5851525" y="4830763"/>
          <p14:tracePt t="109574" x="5761038" y="4830763"/>
          <p14:tracePt t="109595" x="5715000" y="4830763"/>
          <p14:tracePt t="109614" x="5654675" y="4838700"/>
          <p14:tracePt t="109635" x="5622925" y="4838700"/>
          <p14:tracePt t="109654" x="5584825" y="4838700"/>
          <p14:tracePt t="109675" x="5554663" y="4838700"/>
          <p14:tracePt t="109694" x="5456238" y="4838700"/>
          <p14:tracePt t="109715" x="5410200" y="4838700"/>
          <p14:tracePt t="109735" x="5380038" y="4838700"/>
          <p14:tracePt t="109783" x="5372100" y="4838700"/>
          <p14:tracePt t="109799" x="5364163" y="4838700"/>
          <p14:tracePt t="109815" x="5341938" y="4830763"/>
          <p14:tracePt t="109835" x="5303838" y="4822825"/>
          <p14:tracePt t="109855" x="5295900" y="4822825"/>
          <p14:tracePt t="109875" x="5287963" y="4816475"/>
          <p14:tracePt t="109895" x="5280025" y="4816475"/>
          <p14:tracePt t="109915" x="5257800" y="4800600"/>
          <p14:tracePt t="109935" x="5241925" y="4792663"/>
          <p14:tracePt t="109955" x="5197475" y="4762500"/>
          <p14:tracePt t="109975" x="5189538" y="4754563"/>
          <p14:tracePt t="109995" x="5165725" y="4746625"/>
          <p14:tracePt t="110015" x="5135563" y="4732338"/>
          <p14:tracePt t="110035" x="5075238" y="4708525"/>
          <p14:tracePt t="110055" x="5051425" y="4708525"/>
          <p14:tracePt t="110076" x="5021263" y="4708525"/>
          <p14:tracePt t="110095" x="4999038" y="4716463"/>
          <p14:tracePt t="110115" x="4975225" y="4724400"/>
          <p14:tracePt t="110135" x="4945063" y="4732338"/>
          <p14:tracePt t="110155" x="4922838" y="4732338"/>
          <p14:tracePt t="110175" x="4892675" y="4732338"/>
          <p14:tracePt t="110195" x="4884738" y="4740275"/>
          <p14:tracePt t="110215" x="4876800" y="4754563"/>
          <p14:tracePt t="110236" x="4854575" y="4778375"/>
          <p14:tracePt t="110255" x="4838700" y="4784725"/>
          <p14:tracePt t="110275" x="4822825" y="4800600"/>
          <p14:tracePt t="110295" x="4816475" y="4816475"/>
          <p14:tracePt t="110315" x="4808538" y="4868863"/>
          <p14:tracePt t="110336" x="4792663" y="4922838"/>
          <p14:tracePt t="110356" x="4792663" y="5006975"/>
          <p14:tracePt t="110376" x="4792663" y="5029200"/>
          <p14:tracePt t="110396" x="4792663" y="5051425"/>
          <p14:tracePt t="110416" x="4792663" y="5059363"/>
          <p14:tracePt t="110436" x="4792663" y="5083175"/>
          <p14:tracePt t="110456" x="4800600" y="5105400"/>
          <p14:tracePt t="110476" x="4800600" y="5121275"/>
          <p14:tracePt t="110496" x="4822825" y="5135563"/>
          <p14:tracePt t="110516" x="4830763" y="5151438"/>
          <p14:tracePt t="110536" x="4854575" y="5173663"/>
          <p14:tracePt t="110556" x="4860925" y="5181600"/>
          <p14:tracePt t="110576" x="4884738" y="5189538"/>
          <p14:tracePt t="110596" x="4892675" y="5197475"/>
          <p14:tracePt t="110616" x="4914900" y="5197475"/>
          <p14:tracePt t="110636" x="4945063" y="5197475"/>
          <p14:tracePt t="110656" x="4975225" y="5189538"/>
          <p14:tracePt t="110676" x="4991100" y="5189538"/>
          <p14:tracePt t="110696" x="4999038" y="5181600"/>
          <p14:tracePt t="110717" x="5006975" y="5181600"/>
          <p14:tracePt t="110736" x="5013325" y="5181600"/>
          <p14:tracePt t="110756" x="5021263" y="5181600"/>
          <p14:tracePt t="110776" x="5029200" y="5181600"/>
          <p14:tracePt t="110797" x="5045075" y="5173663"/>
          <p14:tracePt t="110816" x="5067300" y="5173663"/>
          <p14:tracePt t="110836" x="5067300" y="5165725"/>
          <p14:tracePt t="110857" x="5075238" y="5159375"/>
          <p14:tracePt t="110877" x="5075238" y="5151438"/>
          <p14:tracePt t="110897" x="5083175" y="5135563"/>
          <p14:tracePt t="110917" x="5089525" y="5135563"/>
          <p14:tracePt t="110937" x="5097463" y="5127625"/>
          <p14:tracePt t="110977" x="5105400" y="5121275"/>
          <p14:tracePt t="110997" x="5105400" y="5113338"/>
          <p14:tracePt t="111017" x="5113338" y="5105400"/>
          <p14:tracePt t="111037" x="5113338" y="5097463"/>
          <p14:tracePt t="111057" x="5113338" y="5089525"/>
          <p14:tracePt t="111077" x="5113338" y="5075238"/>
          <p14:tracePt t="111097" x="5121275" y="5067300"/>
          <p14:tracePt t="111117" x="5121275" y="5059363"/>
          <p14:tracePt t="111137" x="5121275" y="5037138"/>
          <p14:tracePt t="111157" x="5121275" y="5029200"/>
          <p14:tracePt t="111177" x="5121275" y="5013325"/>
          <p14:tracePt t="111197" x="5121275" y="4991100"/>
          <p14:tracePt t="111217" x="5121275" y="4975225"/>
          <p14:tracePt t="111238" x="5121275" y="4960938"/>
          <p14:tracePt t="111277" x="5121275" y="4953000"/>
          <p14:tracePt t="111420" x="5113338" y="4960938"/>
          <p14:tracePt t="111428" x="5113338" y="4968875"/>
          <p14:tracePt t="111438" x="5113338" y="4975225"/>
          <p14:tracePt t="111458" x="5113338" y="4991100"/>
          <p14:tracePt t="111478" x="5097463" y="5037138"/>
          <p14:tracePt t="111498" x="5097463" y="5051425"/>
          <p14:tracePt t="111518" x="5089525" y="5105400"/>
          <p14:tracePt t="111538" x="5089525" y="5127625"/>
          <p14:tracePt t="111558" x="5089525" y="5159375"/>
          <p14:tracePt t="111578" x="5083175" y="5189538"/>
          <p14:tracePt t="111598" x="5083175" y="5211763"/>
          <p14:tracePt t="111618" x="5083175" y="5241925"/>
          <p14:tracePt t="111638" x="5083175" y="5280025"/>
          <p14:tracePt t="111658" x="5075238" y="5295900"/>
          <p14:tracePt t="111678" x="5067300" y="5364163"/>
          <p14:tracePt t="111698" x="5067300" y="5387975"/>
          <p14:tracePt t="111719" x="5059363" y="5456238"/>
          <p14:tracePt t="111738" x="5059363" y="5478463"/>
          <p14:tracePt t="111759" x="5045075" y="5540375"/>
          <p14:tracePt t="111778" x="5029200" y="5562600"/>
          <p14:tracePt t="111799" x="5013325" y="5622925"/>
          <p14:tracePt t="111818" x="5006975" y="5638800"/>
          <p14:tracePt t="111838" x="5006975" y="5646738"/>
          <p14:tracePt t="111859" x="5006975" y="5722938"/>
          <p14:tracePt t="111879" x="5006975" y="5821363"/>
          <p14:tracePt t="111899" x="5006975" y="5927725"/>
          <p14:tracePt t="111919" x="5006975" y="5943600"/>
          <p14:tracePt t="111984" x="5006975" y="5935663"/>
          <p14:tracePt t="111992" x="5006975" y="5927725"/>
          <p14:tracePt t="112008" x="5006975" y="5921375"/>
          <p14:tracePt t="112019" x="5006975" y="5905500"/>
          <p14:tracePt t="112039" x="5006975" y="5889625"/>
          <p14:tracePt t="112059" x="4999038" y="5851525"/>
          <p14:tracePt t="112079" x="4991100" y="5821363"/>
          <p14:tracePt t="112099" x="4975225" y="5761038"/>
          <p14:tracePt t="112119" x="4960938" y="5745163"/>
          <p14:tracePt t="112139" x="4960938" y="5730875"/>
          <p14:tracePt t="112159" x="4953000" y="5730875"/>
          <p14:tracePt t="112182" x="4953000" y="5722938"/>
          <p14:tracePt t="112206" x="4945063" y="5722938"/>
          <p14:tracePt t="112222" x="4937125" y="5722938"/>
          <p14:tracePt t="112239" x="4922838" y="5722938"/>
          <p14:tracePt t="112259" x="4906963" y="5722938"/>
          <p14:tracePt t="112279" x="4899025" y="5722938"/>
          <p14:tracePt t="112320" x="4876800" y="5722938"/>
          <p14:tracePt t="112339" x="4868863" y="5737225"/>
          <p14:tracePt t="112359" x="4854575" y="5745163"/>
          <p14:tracePt t="112379" x="4854575" y="5753100"/>
          <p14:tracePt t="112399" x="4838700" y="5791200"/>
          <p14:tracePt t="112420" x="4830763" y="5829300"/>
          <p14:tracePt t="112440" x="4816475" y="5867400"/>
          <p14:tracePt t="112460" x="4800600" y="5897563"/>
          <p14:tracePt t="112480" x="4800600" y="5921375"/>
          <p14:tracePt t="112500" x="4792663" y="5927725"/>
          <p14:tracePt t="112520" x="4784725" y="5951538"/>
          <p14:tracePt t="112540" x="4784725" y="5965825"/>
          <p14:tracePt t="112560" x="4784725" y="5981700"/>
          <p14:tracePt t="112580" x="4784725" y="5997575"/>
          <p14:tracePt t="112600" x="4784725" y="6011863"/>
          <p14:tracePt t="112620" x="4784725" y="6019800"/>
          <p14:tracePt t="112640" x="4784725" y="6065838"/>
          <p14:tracePt t="112660" x="4792663" y="6096000"/>
          <p14:tracePt t="112680" x="4808538" y="6126163"/>
          <p14:tracePt t="112700" x="4816475" y="6149975"/>
          <p14:tracePt t="112740" x="4830763" y="6149975"/>
          <p14:tracePt t="112760" x="4838700" y="6149975"/>
          <p14:tracePt t="112781" x="4868863" y="6156325"/>
          <p14:tracePt t="112800" x="4892675" y="6156325"/>
          <p14:tracePt t="112820" x="4922838" y="6156325"/>
          <p14:tracePt t="112840" x="4960938" y="6156325"/>
          <p14:tracePt t="112861" x="5006975" y="6156325"/>
          <p14:tracePt t="112880" x="5021263" y="6156325"/>
          <p14:tracePt t="112900" x="5051425" y="6156325"/>
          <p14:tracePt t="112921" x="5067300" y="6156325"/>
          <p14:tracePt t="112940" x="5083175" y="6142038"/>
          <p14:tracePt t="112961" x="5089525" y="6134100"/>
          <p14:tracePt t="112981" x="5097463" y="6126163"/>
          <p14:tracePt t="113001" x="5105400" y="6111875"/>
          <p14:tracePt t="113021" x="5121275" y="6096000"/>
          <p14:tracePt t="113041" x="5121275" y="6080125"/>
          <p14:tracePt t="113061" x="5135563" y="6073775"/>
          <p14:tracePt t="113081" x="5135563" y="6065838"/>
          <p14:tracePt t="113101" x="5135563" y="6057900"/>
          <p14:tracePt t="113121" x="5135563" y="6049963"/>
          <p14:tracePt t="113141" x="5135563" y="6003925"/>
          <p14:tracePt t="113161" x="5135563" y="5989638"/>
          <p14:tracePt t="113181" x="5135563" y="5951538"/>
          <p14:tracePt t="113201" x="5135563" y="5935663"/>
          <p14:tracePt t="113221" x="5135563" y="5921375"/>
          <p14:tracePt t="113241" x="5127625" y="5913438"/>
          <p14:tracePt t="113261" x="5127625" y="5897563"/>
          <p14:tracePt t="113281" x="5121275" y="5875338"/>
          <p14:tracePt t="113301" x="5105400" y="5859463"/>
          <p14:tracePt t="113321" x="5097463" y="5845175"/>
          <p14:tracePt t="113341" x="5089525" y="5845175"/>
          <p14:tracePt t="113633" x="5089525" y="5837238"/>
          <p14:tracePt t="113664" x="5097463" y="5837238"/>
          <p14:tracePt t="113697" x="5105400" y="5837238"/>
          <p14:tracePt t="113705" x="5113338" y="5837238"/>
          <p14:tracePt t="113721" x="5121275" y="5837238"/>
          <p14:tracePt t="113729" x="5127625" y="5837238"/>
          <p14:tracePt t="113742" x="5143500" y="5837238"/>
          <p14:tracePt t="113762" x="5197475" y="5821363"/>
          <p14:tracePt t="113782" x="5303838" y="5813425"/>
          <p14:tracePt t="113802" x="5440363" y="5807075"/>
          <p14:tracePt t="113822" x="5478463" y="5799138"/>
          <p14:tracePt t="113842" x="5540375" y="5799138"/>
          <p14:tracePt t="113863" x="5578475" y="5791200"/>
          <p14:tracePt t="113882" x="5661025" y="5791200"/>
          <p14:tracePt t="113902" x="5692775" y="5791200"/>
          <p14:tracePt t="113922" x="5761038" y="5791200"/>
          <p14:tracePt t="113943" x="5791200" y="5791200"/>
          <p14:tracePt t="113962" x="5829300" y="5783263"/>
          <p14:tracePt t="113982" x="5883275" y="5783263"/>
          <p14:tracePt t="114003" x="6011863" y="5783263"/>
          <p14:tracePt t="114023" x="6057900" y="5783263"/>
          <p14:tracePt t="114043" x="6156325" y="5775325"/>
          <p14:tracePt t="114063" x="6180138" y="5761038"/>
          <p14:tracePt t="114083" x="6202363" y="5753100"/>
          <p14:tracePt t="114103" x="6218238" y="5753100"/>
          <p14:tracePt t="114123" x="6226175" y="5753100"/>
          <p14:tracePt t="114163" x="6232525" y="5745163"/>
          <p14:tracePt t="114183" x="6240463" y="5745163"/>
          <p14:tracePt t="114203" x="6248400" y="5737225"/>
          <p14:tracePt t="114223" x="6256338" y="5737225"/>
          <p14:tracePt t="114387" x="6248400" y="5737225"/>
          <p14:tracePt t="114411" x="6240463" y="5737225"/>
          <p14:tracePt t="114443" x="6232525" y="5745163"/>
          <p14:tracePt t="114459" x="6226175" y="5745163"/>
          <p14:tracePt t="114467" x="6218238" y="5753100"/>
          <p14:tracePt t="114484" x="6210300" y="5761038"/>
          <p14:tracePt t="114504" x="6188075" y="5761038"/>
          <p14:tracePt t="114523" x="6172200" y="5768975"/>
          <p14:tracePt t="114544" x="6156325" y="5783263"/>
          <p14:tracePt t="114564" x="6149975" y="5791200"/>
          <p14:tracePt t="114584" x="6142038" y="5791200"/>
          <p14:tracePt t="114604" x="6126163" y="5807075"/>
          <p14:tracePt t="114624" x="6111875" y="5821363"/>
          <p14:tracePt t="114644" x="6103938" y="5829300"/>
          <p14:tracePt t="114664" x="6103938" y="5845175"/>
          <p14:tracePt t="114684" x="6096000" y="5851525"/>
          <p14:tracePt t="114724" x="6096000" y="5859463"/>
          <p14:tracePt t="114744" x="6088063" y="5883275"/>
          <p14:tracePt t="114764" x="6088063" y="5897563"/>
          <p14:tracePt t="114784" x="6080125" y="5913438"/>
          <p14:tracePt t="114804" x="6080125" y="5927725"/>
          <p14:tracePt t="114824" x="6080125" y="5943600"/>
          <p14:tracePt t="114844" x="6080125" y="5965825"/>
          <p14:tracePt t="114864" x="6080125" y="5989638"/>
          <p14:tracePt t="114884" x="6080125" y="6003925"/>
          <p14:tracePt t="114904" x="6080125" y="6027738"/>
          <p14:tracePt t="114925" x="6088063" y="6035675"/>
          <p14:tracePt t="114945" x="6103938" y="6057900"/>
          <p14:tracePt t="114985" x="6111875" y="6080125"/>
          <p14:tracePt t="115004" x="6118225" y="6080125"/>
          <p14:tracePt t="115045" x="6126163" y="6088063"/>
          <p14:tracePt t="115065" x="6142038" y="6103938"/>
          <p14:tracePt t="115085" x="6156325" y="6118225"/>
          <p14:tracePt t="115105" x="6180138" y="6126163"/>
          <p14:tracePt t="115125" x="6188075" y="6126163"/>
          <p14:tracePt t="115145" x="6210300" y="6126163"/>
          <p14:tracePt t="115165" x="6232525" y="6134100"/>
          <p14:tracePt t="115167" x="6240463" y="6134100"/>
          <p14:tracePt t="115185" x="6278563" y="6134100"/>
          <p14:tracePt t="115205" x="6302375" y="6134100"/>
          <p14:tracePt t="115225" x="6324600" y="6134100"/>
          <p14:tracePt t="115245" x="6332538" y="6134100"/>
          <p14:tracePt t="115265" x="6340475" y="6134100"/>
          <p14:tracePt t="115285" x="6346825" y="6134100"/>
          <p14:tracePt t="115305" x="6370638" y="6126163"/>
          <p14:tracePt t="115325" x="6384925" y="6111875"/>
          <p14:tracePt t="115345" x="6400800" y="6103938"/>
          <p14:tracePt t="115365" x="6400800" y="6096000"/>
          <p14:tracePt t="115385" x="6430963" y="6065838"/>
          <p14:tracePt t="115405" x="6438900" y="6057900"/>
          <p14:tracePt t="115425" x="6446838" y="6057900"/>
          <p14:tracePt t="115445" x="6446838" y="6049963"/>
          <p14:tracePt t="115465" x="6454775" y="6042025"/>
          <p14:tracePt t="115486" x="6461125" y="6035675"/>
          <p14:tracePt t="115525" x="6461125" y="6027738"/>
          <p14:tracePt t="115545" x="6469063" y="6027738"/>
          <p14:tracePt t="115566" x="6469063" y="6019800"/>
          <p14:tracePt t="115586" x="6477000" y="6003925"/>
          <p14:tracePt t="115606" x="6484938" y="5981700"/>
          <p14:tracePt t="115626" x="6484938" y="5965825"/>
          <p14:tracePt t="115646" x="6484938" y="5951538"/>
          <p14:tracePt t="115666" x="6484938" y="5943600"/>
          <p14:tracePt t="115667" x="6484938" y="5935663"/>
          <p14:tracePt t="115686" x="6492875" y="5927725"/>
          <p14:tracePt t="115706" x="6492875" y="5913438"/>
          <p14:tracePt t="115726" x="6492875" y="5889625"/>
          <p14:tracePt t="115746" x="6492875" y="5875338"/>
          <p14:tracePt t="115766" x="6492875" y="5859463"/>
          <p14:tracePt t="115786" x="6492875" y="5845175"/>
          <p14:tracePt t="115806" x="6477000" y="5837238"/>
          <p14:tracePt t="115846" x="6469063" y="5821363"/>
          <p14:tracePt t="115866" x="6461125" y="5813425"/>
          <p14:tracePt t="115886" x="6430963" y="5791200"/>
          <p14:tracePt t="115906" x="6423025" y="5783263"/>
          <p14:tracePt t="115927" x="6408738" y="5768975"/>
          <p14:tracePt t="115946" x="6400800" y="5761038"/>
          <p14:tracePt t="115966" x="6384925" y="5745163"/>
          <p14:tracePt t="115987" x="6378575" y="5730875"/>
          <p14:tracePt t="116007" x="6370638" y="5715000"/>
          <p14:tracePt t="116026" x="6354763" y="5707063"/>
          <p14:tracePt t="116047" x="6346825" y="5699125"/>
          <p14:tracePt t="116066" x="6324600" y="5699125"/>
          <p14:tracePt t="116087" x="6308725" y="5699125"/>
          <p14:tracePt t="116107" x="6286500" y="5692775"/>
          <p14:tracePt t="116127" x="6256338" y="5684838"/>
          <p14:tracePt t="116147" x="6202363" y="5684838"/>
          <p14:tracePt t="116167" x="6188075" y="5684838"/>
          <p14:tracePt t="116168" x="6172200" y="5684838"/>
          <p14:tracePt t="116188" x="6149975" y="5684838"/>
          <p14:tracePt t="116207" x="6126163" y="5692775"/>
          <p14:tracePt t="116227" x="6111875" y="5692775"/>
          <p14:tracePt t="116247" x="6103938" y="5699125"/>
          <p14:tracePt t="116267" x="6096000" y="5715000"/>
          <p14:tracePt t="116307" x="6080125" y="5722938"/>
          <p14:tracePt t="116327" x="6080125" y="5730875"/>
          <p14:tracePt t="116347" x="6080125" y="5745163"/>
          <p14:tracePt t="116367" x="6073775" y="5745163"/>
          <p14:tracePt t="116387" x="6073775" y="5761038"/>
          <p14:tracePt t="116407" x="6073775" y="5768975"/>
          <p14:tracePt t="116427" x="6073775" y="5783263"/>
          <p14:tracePt t="117320" x="6065838" y="5783263"/>
          <p14:tracePt t="117328" x="6065838" y="5791200"/>
          <p14:tracePt t="117352" x="6057900" y="5791200"/>
          <p14:tracePt t="117360" x="6049963" y="5791200"/>
          <p14:tracePt t="117376" x="6042025" y="5791200"/>
          <p14:tracePt t="117392" x="6035675" y="5799138"/>
          <p14:tracePt t="117409" x="6027738" y="5799138"/>
          <p14:tracePt t="117429" x="6011863" y="5807075"/>
          <p14:tracePt t="117449" x="5981700" y="5807075"/>
          <p14:tracePt t="117469" x="5935663" y="5813425"/>
          <p14:tracePt t="117490" x="5851525" y="5813425"/>
          <p14:tracePt t="117509" x="5676900" y="5821363"/>
          <p14:tracePt t="117529" x="5578475" y="5837238"/>
          <p14:tracePt t="117550" x="5516563" y="5845175"/>
          <p14:tracePt t="117570" x="5508625" y="5851525"/>
          <p14:tracePt t="117589" x="5486400" y="5851525"/>
          <p14:tracePt t="117610" x="5464175" y="5851525"/>
          <p14:tracePt t="117629" x="5410200" y="5859463"/>
          <p14:tracePt t="117649" x="5356225" y="5859463"/>
          <p14:tracePt t="117670" x="5341938" y="5867400"/>
          <p14:tracePt t="117690" x="5334000" y="5867400"/>
          <p14:tracePt t="117710" x="5318125" y="5867400"/>
          <p14:tracePt t="117730" x="5287963" y="5867400"/>
          <p14:tracePt t="117750" x="5280025" y="5867400"/>
          <p14:tracePt t="117770" x="5265738" y="5867400"/>
          <p14:tracePt t="117790" x="5257800" y="5867400"/>
          <p14:tracePt t="117810" x="5249863" y="5867400"/>
          <p14:tracePt t="117830" x="5219700" y="5875338"/>
          <p14:tracePt t="117850" x="5189538" y="5883275"/>
          <p14:tracePt t="117870" x="5165725" y="5883275"/>
          <p14:tracePt t="117924" x="5159375" y="5883275"/>
          <p14:tracePt t="117940" x="5151438" y="5883275"/>
          <p14:tracePt t="118006" x="5143500" y="5883275"/>
          <p14:tracePt t="118038" x="5143500" y="5889625"/>
          <p14:tracePt t="118046" x="5135563" y="5889625"/>
          <p14:tracePt t="118054" x="5135563" y="5897563"/>
          <p14:tracePt t="118070" x="5127625" y="5897563"/>
          <p14:tracePt t="118090" x="5121275" y="5897563"/>
          <p14:tracePt t="118232" x="5113338" y="5897563"/>
          <p14:tracePt t="118246" x="5105400" y="5897563"/>
          <p14:tracePt t="118254" x="5105400" y="5905500"/>
          <p14:tracePt t="118271" x="5097463" y="5905500"/>
          <p14:tracePt t="118291" x="5075238" y="5905500"/>
          <p14:tracePt t="118311" x="5059363" y="5905500"/>
          <p14:tracePt t="118332" x="5021263" y="5905500"/>
          <p14:tracePt t="118351" x="4960938" y="5913438"/>
          <p14:tracePt t="118371" x="4922838" y="5921375"/>
          <p14:tracePt t="118391" x="4868863" y="5935663"/>
          <p14:tracePt t="118411" x="4800600" y="5951538"/>
          <p14:tracePt t="118431" x="4678363" y="5973763"/>
          <p14:tracePt t="118451" x="4427538" y="5997575"/>
          <p14:tracePt t="118471" x="4275138" y="6027738"/>
          <p14:tracePt t="118491" x="4092575" y="6049963"/>
          <p14:tracePt t="118511" x="4038600" y="6049963"/>
          <p14:tracePt t="118531" x="3970338" y="6049963"/>
          <p14:tracePt t="118552" x="3916363" y="6049963"/>
          <p14:tracePt t="118571" x="3802063" y="6049963"/>
          <p14:tracePt t="118591" x="3717925" y="6057900"/>
          <p14:tracePt t="118611" x="3635375" y="6057900"/>
          <p14:tracePt t="118631" x="3619500" y="6057900"/>
          <p14:tracePt t="118651" x="3589338" y="6057900"/>
          <p14:tracePt t="118671" x="3565525" y="6057900"/>
          <p14:tracePt t="118691" x="3513138" y="6065838"/>
          <p14:tracePt t="118711" x="3482975" y="6065838"/>
          <p14:tracePt t="118731" x="3451225" y="6065838"/>
          <p14:tracePt t="118752" x="3436938" y="6065838"/>
          <p14:tracePt t="118772" x="3406775" y="6065838"/>
          <p14:tracePt t="118792" x="3375025" y="6065838"/>
          <p14:tracePt t="118812" x="3314700" y="6065838"/>
          <p14:tracePt t="118832" x="3292475" y="6057900"/>
          <p14:tracePt t="118852" x="3268663" y="6057900"/>
          <p14:tracePt t="118872" x="3254375" y="6057900"/>
          <p14:tracePt t="118892" x="3238500" y="6057900"/>
          <p14:tracePt t="118912" x="3178175" y="6057900"/>
          <p14:tracePt t="118932" x="3154363" y="6057900"/>
          <p14:tracePt t="120001" x="3162300" y="6057900"/>
          <p14:tracePt t="120073" x="3170238" y="6057900"/>
          <p14:tracePt t="120117" x="3178175" y="6057900"/>
          <p14:tracePt t="120141" x="3184525" y="6057900"/>
          <p14:tracePt t="120149" x="3192463" y="6057900"/>
          <p14:tracePt t="120158" x="3200400" y="6057900"/>
          <p14:tracePt t="120175" x="3238500" y="6057900"/>
          <p14:tracePt t="120194" x="3268663" y="6057900"/>
          <p14:tracePt t="120214" x="3306763" y="6057900"/>
          <p14:tracePt t="120234" x="3336925" y="6057900"/>
          <p14:tracePt t="120255" x="3398838" y="6057900"/>
          <p14:tracePt t="120275" x="3444875" y="6065838"/>
          <p14:tracePt t="120294" x="3489325" y="6065838"/>
          <p14:tracePt t="120314" x="3521075" y="6065838"/>
          <p14:tracePt t="120335" x="3565525" y="6065838"/>
          <p14:tracePt t="120355" x="3619500" y="6080125"/>
          <p14:tracePt t="120375" x="3749675" y="6080125"/>
          <p14:tracePt t="120395" x="3802063" y="6080125"/>
          <p14:tracePt t="120415" x="3856038" y="6080125"/>
          <p14:tracePt t="120435" x="3894138" y="6080125"/>
          <p14:tracePt t="120455" x="4016375" y="6080125"/>
          <p14:tracePt t="120475" x="4098925" y="6088063"/>
          <p14:tracePt t="120495" x="4183063" y="6088063"/>
          <p14:tracePt t="120515" x="4237038" y="6088063"/>
          <p14:tracePt t="120535" x="4297363" y="6088063"/>
          <p14:tracePt t="120555" x="4321175" y="6088063"/>
          <p14:tracePt t="120575" x="4365625" y="6088063"/>
          <p14:tracePt t="120595" x="4435475" y="6088063"/>
          <p14:tracePt t="120615" x="4465638" y="6088063"/>
          <p14:tracePt t="120635" x="4503738" y="6080125"/>
          <p14:tracePt t="120655" x="4525963" y="6073775"/>
          <p14:tracePt t="120676" x="4572000" y="6073775"/>
          <p14:tracePt t="120695" x="4610100" y="6073775"/>
          <p14:tracePt t="120715" x="4670425" y="6073775"/>
          <p14:tracePt t="120736" x="4702175" y="6065838"/>
          <p14:tracePt t="120756" x="4754563" y="6065838"/>
          <p14:tracePt t="120776" x="4770438" y="6065838"/>
          <p14:tracePt t="120795" x="4800600" y="6065838"/>
          <p14:tracePt t="120816" x="4822825" y="6057900"/>
          <p14:tracePt t="120836" x="4854575" y="6057900"/>
          <p14:tracePt t="120856" x="4876800" y="6057900"/>
          <p14:tracePt t="120876" x="4906963" y="6057900"/>
          <p14:tracePt t="120896" x="4922838" y="6057900"/>
          <p14:tracePt t="120916" x="4930775" y="6057900"/>
          <p14:tracePt t="120936" x="4945063" y="6057900"/>
          <p14:tracePt t="120956" x="4953000" y="6057900"/>
          <p14:tracePt t="120996" x="4960938" y="6057900"/>
          <p14:tracePt t="121047" x="4960938" y="6049963"/>
          <p14:tracePt t="123248" x="4953000" y="6049963"/>
          <p14:tracePt t="123256" x="4945063" y="6049963"/>
          <p14:tracePt t="123264" x="4937125" y="6049963"/>
          <p14:tracePt t="123280" x="4906963" y="6049963"/>
          <p14:tracePt t="123301" x="4884738" y="6049963"/>
          <p14:tracePt t="123321" x="4838700" y="6049963"/>
          <p14:tracePt t="123340" x="4792663" y="6049963"/>
          <p14:tracePt t="123360" x="4702175" y="6049963"/>
          <p14:tracePt t="123380" x="4625975" y="6049963"/>
          <p14:tracePt t="123400" x="4518025" y="6049963"/>
          <p14:tracePt t="123420" x="4389438" y="6049963"/>
          <p14:tracePt t="123441" x="4221163" y="6057900"/>
          <p14:tracePt t="123461" x="4054475" y="6065838"/>
          <p14:tracePt t="123481" x="3954463" y="6065838"/>
          <p14:tracePt t="123501" x="3848100" y="6057900"/>
          <p14:tracePt t="123521" x="3794125" y="6057900"/>
          <p14:tracePt t="123541" x="3635375" y="6049963"/>
          <p14:tracePt t="123561" x="3559175" y="6042025"/>
          <p14:tracePt t="123581" x="3467100" y="6035675"/>
          <p14:tracePt t="123601" x="3413125" y="6027738"/>
          <p14:tracePt t="123621" x="3336925" y="6019800"/>
          <p14:tracePt t="123641" x="3276600" y="6011863"/>
          <p14:tracePt t="123661" x="3184525" y="6011863"/>
          <p14:tracePt t="123681" x="3154363" y="6011863"/>
          <p14:tracePt t="123701" x="3146425" y="6011863"/>
          <p14:tracePt t="123722" x="3124200" y="6011863"/>
          <p14:tracePt t="123741" x="3094038" y="6011863"/>
          <p14:tracePt t="123761" x="3055938" y="6019800"/>
          <p14:tracePt t="123781" x="3032125" y="6019800"/>
          <p14:tracePt t="123801" x="3025775" y="6019800"/>
          <p14:tracePt t="123821" x="3017838" y="6019800"/>
          <p14:tracePt t="123841" x="3009900" y="6019800"/>
          <p14:tracePt t="123861" x="2987675" y="6019800"/>
          <p14:tracePt t="123918" x="2979738" y="6019800"/>
          <p14:tracePt t="123945" x="2979738" y="6027738"/>
          <p14:tracePt t="124074" x="2987675" y="6027738"/>
          <p14:tracePt t="124083" x="2994025" y="6019800"/>
          <p14:tracePt t="124099" x="3001963" y="6019800"/>
          <p14:tracePt t="124106" x="3009900" y="6011863"/>
          <p14:tracePt t="124122" x="3025775" y="6003925"/>
          <p14:tracePt t="124142" x="3032125" y="6003925"/>
          <p14:tracePt t="124162" x="3048000" y="6003925"/>
          <p14:tracePt t="124182" x="3055938" y="6003925"/>
          <p14:tracePt t="124202" x="3078163" y="6003925"/>
          <p14:tracePt t="124242" x="3094038" y="6003925"/>
          <p14:tracePt t="124282" x="3108325" y="6019800"/>
          <p14:tracePt t="124302" x="3116263" y="6019800"/>
          <p14:tracePt t="124372" x="3116263" y="6027738"/>
          <p14:tracePt t="124494" x="3124200" y="6027738"/>
          <p14:tracePt t="124583" x="3132138" y="6027738"/>
          <p14:tracePt t="124590" x="3140075" y="6027738"/>
          <p14:tracePt t="124607" x="3146425" y="6027738"/>
          <p14:tracePt t="124630" x="3154363" y="6027738"/>
          <p14:tracePt t="124643" x="3162300" y="6027738"/>
          <p14:tracePt t="124663" x="3178175" y="6027738"/>
          <p14:tracePt t="124687" x="3184525" y="6027738"/>
          <p14:tracePt t="125525" x="3192463" y="6027738"/>
          <p14:tracePt t="125591" x="3200400" y="6027738"/>
          <p14:tracePt t="125621" x="3208338" y="6027738"/>
          <p14:tracePt t="125637" x="3216275" y="6027738"/>
          <p14:tracePt t="125653" x="3222625" y="6027738"/>
          <p14:tracePt t="125665" x="3230563" y="6027738"/>
          <p14:tracePt t="125685" x="3238500" y="6019800"/>
          <p14:tracePt t="125705" x="3238500" y="6011863"/>
          <p14:tracePt t="125745" x="3246438" y="6011863"/>
          <p14:tracePt t="125765" x="3254375" y="6011863"/>
          <p14:tracePt t="125785" x="3260725" y="6003925"/>
          <p14:tracePt t="125805" x="3268663" y="5997575"/>
          <p14:tracePt t="125825" x="3276600" y="5997575"/>
          <p14:tracePt t="125845" x="3276600" y="5989638"/>
          <p14:tracePt t="125865" x="3292475" y="5981700"/>
          <p14:tracePt t="125917" x="3298825" y="5973763"/>
          <p14:tracePt t="125955" x="3298825" y="5965825"/>
          <p14:tracePt t="125965" x="3306763" y="5965825"/>
          <p14:tracePt t="126029" x="3306763" y="5959475"/>
          <p14:tracePt t="126037" x="3314700" y="5959475"/>
          <p14:tracePt t="126045" x="3322638" y="5959475"/>
          <p14:tracePt t="126069" x="3322638" y="5951538"/>
          <p14:tracePt t="126086" x="3330575" y="5951538"/>
          <p14:tracePt t="126106" x="3330575" y="5943600"/>
          <p14:tracePt t="126129" x="3336925" y="5943600"/>
          <p14:tracePt t="126219" x="3344863" y="5943600"/>
          <p14:tracePt t="126233" x="3352800" y="5943600"/>
          <p14:tracePt t="126251" x="3360738" y="5943600"/>
          <p14:tracePt t="126267" x="3368675" y="5943600"/>
          <p14:tracePt t="126283" x="3375025" y="5943600"/>
          <p14:tracePt t="126291" x="3382963" y="5943600"/>
          <p14:tracePt t="126306" x="3413125" y="5943600"/>
          <p14:tracePt t="126326" x="3451225" y="5943600"/>
          <p14:tracePt t="126346" x="3482975" y="5943600"/>
          <p14:tracePt t="126366" x="3505200" y="5943600"/>
          <p14:tracePt t="126386" x="3527425" y="5943600"/>
          <p14:tracePt t="126427" x="3535363" y="5943600"/>
          <p14:tracePt t="126446" x="3543300" y="5935663"/>
          <p14:tracePt t="126494" x="3543300" y="5927725"/>
          <p14:tracePt t="126525" x="3543300" y="5921375"/>
          <p14:tracePt t="126549" x="3535363" y="5913438"/>
          <p14:tracePt t="126565" x="3535363" y="5905500"/>
          <p14:tracePt t="126581" x="3535363" y="5897563"/>
          <p14:tracePt t="126589" x="3527425" y="5897563"/>
          <p14:tracePt t="126606" x="3521075" y="5889625"/>
          <p14:tracePt t="126627" x="3513138" y="5883275"/>
          <p14:tracePt t="126647" x="3505200" y="5875338"/>
          <p14:tracePt t="126667" x="3497263" y="5867400"/>
          <p14:tracePt t="126687" x="3482975" y="5867400"/>
          <p14:tracePt t="126707" x="3475038" y="5867400"/>
          <p14:tracePt t="126727" x="3459163" y="5867400"/>
          <p14:tracePt t="126747" x="3451225" y="5867400"/>
          <p14:tracePt t="126767" x="3444875" y="5867400"/>
          <p14:tracePt t="126787" x="3436938" y="5867400"/>
          <p14:tracePt t="126807" x="3429000" y="5867400"/>
          <p14:tracePt t="126827" x="3413125" y="5867400"/>
          <p14:tracePt t="126847" x="3406775" y="5875338"/>
          <p14:tracePt t="126867" x="3398838" y="5875338"/>
          <p14:tracePt t="126887" x="3390900" y="5883275"/>
          <p14:tracePt t="126907" x="3382963" y="5883275"/>
          <p14:tracePt t="126928" x="3382963" y="5889625"/>
          <p14:tracePt t="126967" x="3375025" y="5897563"/>
          <p14:tracePt t="126987" x="3375025" y="5905500"/>
          <p14:tracePt t="127008" x="3375025" y="5913438"/>
          <p14:tracePt t="127028" x="3368675" y="5921375"/>
          <p14:tracePt t="127047" x="3368675" y="5927725"/>
          <p14:tracePt t="127068" x="3368675" y="5935663"/>
          <p14:tracePt t="127107" x="3368675" y="5951538"/>
          <p14:tracePt t="127127" x="3368675" y="5965825"/>
          <p14:tracePt t="127148" x="3368675" y="5973763"/>
          <p14:tracePt t="127168" x="3368675" y="5981700"/>
          <p14:tracePt t="127170" x="3368675" y="5989638"/>
          <p14:tracePt t="127188" x="3368675" y="5997575"/>
          <p14:tracePt t="127208" x="3368675" y="6003925"/>
          <p14:tracePt t="127228" x="3368675" y="6011863"/>
          <p14:tracePt t="127248" x="3368675" y="6027738"/>
          <p14:tracePt t="127268" x="3368675" y="6035675"/>
          <p14:tracePt t="127288" x="3368675" y="6049963"/>
          <p14:tracePt t="127308" x="3382963" y="6065838"/>
          <p14:tracePt t="127328" x="3390900" y="6073775"/>
          <p14:tracePt t="127348" x="3406775" y="6088063"/>
          <p14:tracePt t="127368" x="3413125" y="6096000"/>
          <p14:tracePt t="127388" x="3429000" y="6103938"/>
          <p14:tracePt t="127408" x="3436938" y="6103938"/>
          <p14:tracePt t="127428" x="3444875" y="6103938"/>
          <p14:tracePt t="127448" x="3459163" y="6103938"/>
          <p14:tracePt t="127468" x="3482975" y="6103938"/>
          <p14:tracePt t="127488" x="3489325" y="6103938"/>
          <p14:tracePt t="127508" x="3497263" y="6103938"/>
          <p14:tracePt t="127722" x="3489325" y="6103938"/>
          <p14:tracePt t="127781" x="3482975" y="6103938"/>
          <p14:tracePt t="127798" x="3475038" y="6103938"/>
          <p14:tracePt t="127805" x="3475038" y="6096000"/>
          <p14:tracePt t="127822" x="3467100" y="6088063"/>
          <p14:tracePt t="127831" x="3459163" y="6080125"/>
          <p14:tracePt t="127849" x="3451225" y="6073775"/>
          <p14:tracePt t="127869" x="3444875" y="6057900"/>
          <p14:tracePt t="127889" x="3421063" y="6042025"/>
          <p14:tracePt t="127909" x="3406775" y="6035675"/>
          <p14:tracePt t="127929" x="3375025" y="6019800"/>
          <p14:tracePt t="127949" x="3368675" y="6011863"/>
          <p14:tracePt t="127969" x="3352800" y="6003925"/>
          <p14:tracePt t="127989" x="3344863" y="6003925"/>
          <p14:tracePt t="128009" x="3336925" y="5989638"/>
          <p14:tracePt t="128029" x="3330575" y="5989638"/>
          <p14:tracePt t="128049" x="3322638" y="5989638"/>
          <p14:tracePt t="128069" x="3322638" y="5981700"/>
          <p14:tracePt t="128089" x="3314700" y="5981700"/>
          <p14:tracePt t="128109" x="3306763" y="5973763"/>
          <p14:tracePt t="128130" x="3292475" y="5965825"/>
          <p14:tracePt t="128150" x="3276600" y="5959475"/>
          <p14:tracePt t="128169" x="3276600" y="5951538"/>
          <p14:tracePt t="128190" x="3260725" y="5943600"/>
          <p14:tracePt t="128210" x="3230563" y="5921375"/>
          <p14:tracePt t="128229" x="3208338" y="5905500"/>
          <p14:tracePt t="128250" x="3192463" y="5897563"/>
          <p14:tracePt t="128270" x="3184525" y="5883275"/>
          <p14:tracePt t="128290" x="3178175" y="5875338"/>
          <p14:tracePt t="128330" x="3170238" y="5875338"/>
          <p14:tracePt t="128352" x="3170238" y="5867400"/>
          <p14:tracePt t="128404" x="3170238" y="5859463"/>
          <p14:tracePt t="128412" x="3170238" y="5851525"/>
          <p14:tracePt t="128436" x="3170238" y="5845175"/>
          <p14:tracePt t="128460" x="3170238" y="5837238"/>
          <p14:tracePt t="128476" x="3170238" y="5829300"/>
          <p14:tracePt t="128492" x="3170238" y="5821363"/>
          <p14:tracePt t="128532" x="3170238" y="5813425"/>
          <p14:tracePt t="128564" x="3170238" y="5807075"/>
          <p14:tracePt t="128572" x="3178175" y="5807075"/>
          <p14:tracePt t="128646" x="3184525" y="5807075"/>
          <p14:tracePt t="128686" x="3192463" y="5807075"/>
          <p14:tracePt t="128726" x="3192463" y="5813425"/>
          <p14:tracePt t="128766" x="3192463" y="5821363"/>
          <p14:tracePt t="128790" x="3192463" y="5829300"/>
          <p14:tracePt t="128806" x="3192463" y="5837238"/>
          <p14:tracePt t="128846" x="3192463" y="5845175"/>
          <p14:tracePt t="128870" x="3192463" y="5851525"/>
          <p14:tracePt t="128878" x="3184525" y="5859463"/>
          <p14:tracePt t="128913" x="3178175" y="5867400"/>
          <p14:tracePt t="128936" x="3170238" y="5867400"/>
          <p14:tracePt t="128968" x="3170238" y="5875338"/>
          <p14:tracePt t="128976" x="3162300" y="5875338"/>
          <p14:tracePt t="129080" x="3170238" y="5875338"/>
          <p14:tracePt t="129096" x="3178175" y="5875338"/>
          <p14:tracePt t="129113" x="3184525" y="5875338"/>
          <p14:tracePt t="129120" x="3192463" y="5875338"/>
          <p14:tracePt t="129131" x="3200400" y="5875338"/>
          <p14:tracePt t="129163" x="3208338" y="5875338"/>
          <p14:tracePt t="129186" x="3216275" y="5875338"/>
          <p14:tracePt t="129218" x="3222625" y="5875338"/>
          <p14:tracePt t="129234" x="3230563" y="5867400"/>
          <p14:tracePt t="129258" x="3238500" y="5867400"/>
          <p14:tracePt t="129275" x="3246438" y="5867400"/>
          <p14:tracePt t="129314" x="3254375" y="5867400"/>
          <p14:tracePt t="129460" x="3260725" y="5867400"/>
          <p14:tracePt t="131395" x="3260725" y="5859463"/>
          <p14:tracePt t="131401" x="3268663" y="5851525"/>
          <p14:tracePt t="131416" x="3276600" y="5851525"/>
          <p14:tracePt t="131436" x="3298825" y="5829300"/>
          <p14:tracePt t="131456" x="3336925" y="5799138"/>
          <p14:tracePt t="131476" x="3482975" y="5692775"/>
          <p14:tracePt t="131496" x="3641725" y="5578475"/>
          <p14:tracePt t="131516" x="3856038" y="5432425"/>
          <p14:tracePt t="131536" x="4000500" y="5318125"/>
          <p14:tracePt t="131556" x="4244975" y="5121275"/>
          <p14:tracePt t="131576" x="4403725" y="4884738"/>
          <p14:tracePt t="131596" x="4541838" y="4686300"/>
          <p14:tracePt t="131616" x="4594225" y="4572000"/>
          <p14:tracePt t="131636" x="4625975" y="4465638"/>
          <p14:tracePt t="131656" x="4632325" y="4435475"/>
          <p14:tracePt t="131676" x="4648200" y="4381500"/>
          <p14:tracePt t="131696" x="4648200" y="4313238"/>
          <p14:tracePt t="131717" x="4656138" y="4229100"/>
          <p14:tracePt t="131736" x="4664075" y="4168775"/>
          <p14:tracePt t="131757" x="4686300" y="4098925"/>
          <p14:tracePt t="131777" x="4694238" y="4046538"/>
          <p14:tracePt t="131796" x="4694238" y="3992563"/>
          <p14:tracePt t="131816" x="4702175" y="3916363"/>
          <p14:tracePt t="131837" x="4702175" y="3848100"/>
          <p14:tracePt t="131857" x="4702175" y="3794125"/>
          <p14:tracePt t="131876" x="4702175" y="3703638"/>
          <p14:tracePt t="131897" x="4702175" y="3627438"/>
          <p14:tracePt t="131917" x="4702175" y="3521075"/>
          <p14:tracePt t="131937" x="4702175" y="3429000"/>
          <p14:tracePt t="131957" x="4670425" y="3344863"/>
          <p14:tracePt t="131977" x="4648200" y="3298825"/>
          <p14:tracePt t="131997" x="4632325" y="3200400"/>
          <p14:tracePt t="132017" x="4632325" y="3154363"/>
          <p14:tracePt t="132037" x="4618038" y="3063875"/>
          <p14:tracePt t="132057" x="4594225" y="3001963"/>
          <p14:tracePt t="132077" x="4587875" y="2979738"/>
          <p14:tracePt t="132097" x="4572000" y="2887663"/>
          <p14:tracePt t="132117" x="4564063" y="2835275"/>
          <p14:tracePt t="132137" x="4533900" y="2765425"/>
          <p14:tracePt t="132157" x="4518025" y="2713038"/>
          <p14:tracePt t="132177" x="4495800" y="2667000"/>
          <p14:tracePt t="132197" x="4487863" y="2659063"/>
          <p14:tracePt t="132217" x="4473575" y="2606675"/>
          <p14:tracePt t="132237" x="4465638" y="2582863"/>
          <p14:tracePt t="132257" x="4403725" y="2492375"/>
          <p14:tracePt t="132278" x="4351338" y="2422525"/>
          <p14:tracePt t="132297" x="4321175" y="2384425"/>
          <p14:tracePt t="132318" x="4321175" y="2378075"/>
          <p14:tracePt t="132338" x="4289425" y="2332038"/>
          <p14:tracePt t="132357" x="4237038" y="2286000"/>
          <p14:tracePt t="132377" x="4175125" y="2239963"/>
          <p14:tracePt t="132397" x="4152900" y="2232025"/>
          <p14:tracePt t="132418" x="4144963" y="2225675"/>
          <p14:tracePt t="132438" x="4137025" y="2217738"/>
          <p14:tracePt t="132458" x="4130675" y="2209800"/>
          <p14:tracePt t="132478" x="4122738" y="2201863"/>
          <p14:tracePt t="132498" x="4106863" y="2193925"/>
          <p14:tracePt t="132538" x="4092575" y="2193925"/>
          <p14:tracePt t="132558" x="4084638" y="2193925"/>
          <p14:tracePt t="132578" x="4060825" y="2201863"/>
          <p14:tracePt t="132598" x="4046538" y="2201863"/>
          <p14:tracePt t="132618" x="4030663" y="2217738"/>
          <p14:tracePt t="132638" x="4008438" y="2225675"/>
          <p14:tracePt t="132658" x="4008438" y="2239963"/>
          <p14:tracePt t="132678" x="4000500" y="2247900"/>
          <p14:tracePt t="132699" x="3992563" y="2255838"/>
          <p14:tracePt t="132718" x="3978275" y="2278063"/>
          <p14:tracePt t="132738" x="3970338" y="2293938"/>
          <p14:tracePt t="132758" x="3970338" y="2332038"/>
          <p14:tracePt t="132779" x="3970338" y="2354263"/>
          <p14:tracePt t="132798" x="3970338" y="2384425"/>
          <p14:tracePt t="132819" x="3970338" y="2392363"/>
          <p14:tracePt t="132839" x="3970338" y="2408238"/>
          <p14:tracePt t="132859" x="3970338" y="2422525"/>
          <p14:tracePt t="132878" x="3970338" y="2454275"/>
          <p14:tracePt t="132899" x="3978275" y="2476500"/>
          <p14:tracePt t="132918" x="3984625" y="2506663"/>
          <p14:tracePt t="132938" x="3984625" y="2514600"/>
          <p14:tracePt t="132959" x="3992563" y="2544763"/>
          <p14:tracePt t="132979" x="4000500" y="2568575"/>
          <p14:tracePt t="132999" x="4016375" y="2590800"/>
          <p14:tracePt t="133019" x="4022725" y="2598738"/>
          <p14:tracePt t="133039" x="4022725" y="2613025"/>
          <p14:tracePt t="133059" x="4030663" y="2620963"/>
          <p14:tracePt t="133079" x="4046538" y="2636838"/>
          <p14:tracePt t="133099" x="4054475" y="2644775"/>
          <p14:tracePt t="133119" x="4060825" y="2651125"/>
          <p14:tracePt t="133139" x="4076700" y="2651125"/>
          <p14:tracePt t="133159" x="4092575" y="2667000"/>
          <p14:tracePt t="133179" x="4106863" y="2674938"/>
          <p14:tracePt t="133181" x="4114800" y="2674938"/>
          <p14:tracePt t="133199" x="4122738" y="2674938"/>
          <p14:tracePt t="133219" x="4137025" y="2682875"/>
          <p14:tracePt t="133239" x="4144963" y="2682875"/>
          <p14:tracePt t="133259" x="4152900" y="2682875"/>
          <p14:tracePt t="133280" x="4160838" y="2682875"/>
          <p14:tracePt t="133320" x="4168775" y="2682875"/>
          <p14:tracePt t="133340" x="4175125" y="2682875"/>
          <p14:tracePt t="133359" x="4191000" y="2674938"/>
          <p14:tracePt t="133400" x="4206875" y="2674938"/>
          <p14:tracePt t="133420" x="4206875" y="2667000"/>
          <p14:tracePt t="133439" x="4213225" y="2659063"/>
          <p14:tracePt t="133460" x="4221163" y="2651125"/>
          <p14:tracePt t="133479" x="4229100" y="2644775"/>
          <p14:tracePt t="133520" x="4229100" y="2636838"/>
          <p14:tracePt t="133540" x="4244975" y="2620963"/>
          <p14:tracePt t="133560" x="4251325" y="2613025"/>
          <p14:tracePt t="133580" x="4259263" y="2598738"/>
          <p14:tracePt t="133600" x="4267200" y="2590800"/>
          <p14:tracePt t="133620" x="4267200" y="2574925"/>
          <p14:tracePt t="133640" x="4275138" y="2574925"/>
          <p14:tracePt t="133660" x="4275138" y="2552700"/>
          <p14:tracePt t="133680" x="4283075" y="2544763"/>
          <p14:tracePt t="133682" x="4283075" y="2536825"/>
          <p14:tracePt t="133706" x="4283075" y="2530475"/>
          <p14:tracePt t="133724" x="4283075" y="2522538"/>
          <p14:tracePt t="133740" x="4289425" y="2522538"/>
          <p14:tracePt t="133760" x="4289425" y="2506663"/>
          <p14:tracePt t="133780" x="4297363" y="2498725"/>
          <p14:tracePt t="133800" x="4297363" y="2484438"/>
          <p14:tracePt t="133820" x="4297363" y="2468563"/>
          <p14:tracePt t="133841" x="4297363" y="2460625"/>
          <p14:tracePt t="133860" x="4297363" y="2446338"/>
          <p14:tracePt t="133880" x="4297363" y="2430463"/>
          <p14:tracePt t="133900" x="4289425" y="2408238"/>
          <p14:tracePt t="133920" x="4289425" y="2400300"/>
          <p14:tracePt t="133940" x="4283075" y="2392363"/>
          <p14:tracePt t="133960" x="4283075" y="2384425"/>
          <p14:tracePt t="133981" x="4283075" y="2370138"/>
          <p14:tracePt t="134001" x="4275138" y="2362200"/>
          <p14:tracePt t="134021" x="4259263" y="2346325"/>
          <p14:tracePt t="134041" x="4251325" y="2339975"/>
          <p14:tracePt t="134061" x="4237038" y="2324100"/>
          <p14:tracePt t="134081" x="4237038" y="2316163"/>
          <p14:tracePt t="134101" x="4229100" y="2308225"/>
          <p14:tracePt t="134121" x="4213225" y="2308225"/>
          <p14:tracePt t="134141" x="4198938" y="2293938"/>
          <p14:tracePt t="134161" x="4191000" y="2293938"/>
          <p14:tracePt t="134181" x="4183063" y="2293938"/>
          <p14:tracePt t="134183" x="4175125" y="2293938"/>
          <p14:tracePt t="134201" x="4168775" y="2293938"/>
          <p14:tracePt t="134221" x="4152900" y="2293938"/>
          <p14:tracePt t="134241" x="4137025" y="2293938"/>
          <p14:tracePt t="134261" x="4130675" y="2293938"/>
          <p14:tracePt t="134281" x="4122738" y="2301875"/>
          <p14:tracePt t="134301" x="4106863" y="2308225"/>
          <p14:tracePt t="134341" x="4098925" y="2316163"/>
          <p14:tracePt t="134361" x="4092575" y="2324100"/>
          <p14:tracePt t="134382" x="4092575" y="2339975"/>
          <p14:tracePt t="134401" x="4076700" y="2346325"/>
          <p14:tracePt t="134421" x="4076700" y="2362200"/>
          <p14:tracePt t="134441" x="4068763" y="2370138"/>
          <p14:tracePt t="134462" x="4068763" y="2378075"/>
          <p14:tracePt t="134481" x="4068763" y="2408238"/>
          <p14:tracePt t="134501" x="4060825" y="2416175"/>
          <p14:tracePt t="134522" x="4060825" y="2430463"/>
          <p14:tracePt t="134542" x="4054475" y="2446338"/>
          <p14:tracePt t="134562" x="4054475" y="2468563"/>
          <p14:tracePt t="134582" x="4054475" y="2476500"/>
          <p14:tracePt t="134602" x="4054475" y="2498725"/>
          <p14:tracePt t="134622" x="4054475" y="2506663"/>
          <p14:tracePt t="134642" x="4054475" y="2514600"/>
          <p14:tracePt t="134662" x="4054475" y="2530475"/>
          <p14:tracePt t="134682" x="4060825" y="2536825"/>
          <p14:tracePt t="134702" x="4068763" y="2544763"/>
          <p14:tracePt t="134722" x="4076700" y="2560638"/>
          <p14:tracePt t="134742" x="4076700" y="2568575"/>
          <p14:tracePt t="134762" x="4092575" y="2582863"/>
          <p14:tracePt t="134782" x="4098925" y="2590800"/>
          <p14:tracePt t="134802" x="4122738" y="2613025"/>
          <p14:tracePt t="134822" x="4137025" y="2620963"/>
          <p14:tracePt t="134842" x="4144963" y="2628900"/>
          <p14:tracePt t="134862" x="4152900" y="2628900"/>
          <p14:tracePt t="134882" x="4160838" y="2628900"/>
          <p14:tracePt t="134902" x="4160838" y="2636838"/>
          <p14:tracePt t="134923" x="4168775" y="2636838"/>
          <p14:tracePt t="134942" x="4183063" y="2636838"/>
          <p14:tracePt t="134982" x="4191000" y="2636838"/>
          <p14:tracePt t="135002" x="4198938" y="2636838"/>
          <p14:tracePt t="135023" x="4206875" y="2636838"/>
          <p14:tracePt t="135043" x="4213225" y="2636838"/>
          <p14:tracePt t="135063" x="4229100" y="2636838"/>
          <p14:tracePt t="135106" x="4237038" y="2636838"/>
          <p14:tracePt t="135123" x="4244975" y="2636838"/>
          <p14:tracePt t="135143" x="4251325" y="2636838"/>
          <p14:tracePt t="135163" x="4259263" y="2620963"/>
          <p14:tracePt t="135183" x="4275138" y="2613025"/>
          <p14:tracePt t="135203" x="4275138" y="2606675"/>
          <p14:tracePt t="135223" x="4283075" y="2606675"/>
          <p14:tracePt t="135243" x="4283075" y="2598738"/>
          <p14:tracePt t="135263" x="4289425" y="2590800"/>
          <p14:tracePt t="135283" x="4297363" y="2574925"/>
          <p14:tracePt t="135303" x="4305300" y="2568575"/>
          <p14:tracePt t="135323" x="4305300" y="2552700"/>
          <p14:tracePt t="135344" x="4313238" y="2544763"/>
          <p14:tracePt t="135363" x="4313238" y="2536825"/>
          <p14:tracePt t="135383" x="4321175" y="2522538"/>
          <p14:tracePt t="135403" x="4321175" y="2492375"/>
          <p14:tracePt t="135423" x="4327525" y="2476500"/>
          <p14:tracePt t="135443" x="4335463" y="2460625"/>
          <p14:tracePt t="135464" x="4335463" y="2454275"/>
          <p14:tracePt t="135484" x="4335463" y="2446338"/>
          <p14:tracePt t="135503" x="4335463" y="2430463"/>
          <p14:tracePt t="135523" x="4335463" y="2422525"/>
          <p14:tracePt t="135543" x="4335463" y="2416175"/>
          <p14:tracePt t="135564" x="4335463" y="2400300"/>
          <p14:tracePt t="135584" x="4335463" y="2392363"/>
          <p14:tracePt t="135604" x="4335463" y="2384425"/>
          <p14:tracePt t="135624" x="4327525" y="2362200"/>
          <p14:tracePt t="135644" x="4321175" y="2346325"/>
          <p14:tracePt t="135664" x="4313238" y="2339975"/>
          <p14:tracePt t="135684" x="4313238" y="2332038"/>
          <p14:tracePt t="135704" x="4313238" y="2324100"/>
          <p14:tracePt t="135724" x="4305300" y="2324100"/>
          <p14:tracePt t="135748" x="4297363" y="2324100"/>
          <p14:tracePt t="135764" x="4289425" y="2316163"/>
          <p14:tracePt t="135784" x="4275138" y="2316163"/>
          <p14:tracePt t="135804" x="4267200" y="2316163"/>
          <p14:tracePt t="135824" x="4251325" y="2308225"/>
          <p14:tracePt t="135844" x="4237038" y="2308225"/>
          <p14:tracePt t="135864" x="4229100" y="2308225"/>
          <p14:tracePt t="135884" x="4221163" y="2301875"/>
          <p14:tracePt t="135904" x="4206875" y="2301875"/>
          <p14:tracePt t="135924" x="4198938" y="2301875"/>
          <p14:tracePt t="135964" x="4191000" y="2301875"/>
          <p14:tracePt t="135997" x="4183063" y="2301875"/>
          <p14:tracePt t="136004" x="4175125" y="2301875"/>
          <p14:tracePt t="136029" x="4168775" y="2301875"/>
          <p14:tracePt t="136045" x="4160838" y="2301875"/>
          <p14:tracePt t="136068" x="4152900" y="2308225"/>
          <p14:tracePt t="136085" x="4144963" y="2308225"/>
          <p14:tracePt t="136105" x="4137025" y="2316163"/>
          <p14:tracePt t="136125" x="4130675" y="2324100"/>
          <p14:tracePt t="136145" x="4114800" y="2332038"/>
          <p14:tracePt t="136165" x="4106863" y="2339975"/>
          <p14:tracePt t="136189" x="4098925" y="2346325"/>
          <p14:tracePt t="136221" x="4098925" y="2354263"/>
          <p14:tracePt t="136229" x="4092575" y="2362200"/>
          <p14:tracePt t="136253" x="4084638" y="2370138"/>
          <p14:tracePt t="136269" x="4076700" y="2378075"/>
          <p14:tracePt t="136285" x="4076700" y="2384425"/>
          <p14:tracePt t="136305" x="4076700" y="2392363"/>
          <p14:tracePt t="136327" x="4068763" y="2400300"/>
          <p14:tracePt t="136351" x="4068763" y="2408238"/>
          <p14:tracePt t="136383" x="4068763" y="2416175"/>
          <p14:tracePt t="136390" x="4068763" y="2422525"/>
          <p14:tracePt t="136415" x="4068763" y="2430463"/>
          <p14:tracePt t="136430" x="4068763" y="2438400"/>
          <p14:tracePt t="136447" x="4068763" y="2446338"/>
          <p14:tracePt t="136466" x="4068763" y="2454275"/>
          <p14:tracePt t="136487" x="4068763" y="2460625"/>
          <p14:tracePt t="136505" x="4068763" y="2476500"/>
          <p14:tracePt t="136526" x="4068763" y="2484438"/>
          <p14:tracePt t="136545" x="4068763" y="2498725"/>
          <p14:tracePt t="136565" x="4068763" y="2506663"/>
          <p14:tracePt t="136586" x="4068763" y="2514600"/>
          <p14:tracePt t="136625" x="4076700" y="2530475"/>
          <p14:tracePt t="136666" x="4084638" y="2530475"/>
          <p14:tracePt t="136686" x="4084638" y="2536825"/>
          <p14:tracePt t="136706" x="4092575" y="2544763"/>
          <p14:tracePt t="136746" x="4098925" y="2552700"/>
          <p14:tracePt t="136786" x="4106863" y="2560638"/>
          <p14:tracePt t="136826" x="4114800" y="2568575"/>
          <p14:tracePt t="136846" x="4122738" y="2568575"/>
          <p14:tracePt t="136886" x="4122738" y="2574925"/>
          <p14:tracePt t="136906" x="4130675" y="2574925"/>
          <p14:tracePt t="136928" x="4130675" y="2582863"/>
          <p14:tracePt t="136946" x="4137025" y="2582863"/>
          <p14:tracePt t="136967" x="4144963" y="2582863"/>
          <p14:tracePt t="136986" x="4152900" y="2582863"/>
          <p14:tracePt t="137006" x="4160838" y="2590800"/>
          <p14:tracePt t="137031" x="4168775" y="2590800"/>
          <p14:tracePt t="137063" x="4175125" y="2590800"/>
          <p14:tracePt t="137071" x="4183063" y="2590800"/>
          <p14:tracePt t="137105" x="4191000" y="2590800"/>
        </p14:tracePtLst>
      </p14:laserTraceLst>
    </p:ext>
  </p:extLs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② </a:t>
            </a:r>
            <a:r>
              <a:rPr lang="zh-CN" altLang="en-US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含过多负离子的非计量化合物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439" y="1844824"/>
            <a:ext cx="8415536" cy="1915343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由于负离子的半径较大，在晶格的孔隙处不易容纳一个较大的负离子，所以间隙负离子出现的机会较少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（目前只发现</a:t>
            </a:r>
            <a:r>
              <a:rPr lang="en-US" altLang="zh-CN" sz="2400" dirty="0" smtClean="0">
                <a:latin typeface="Times New Roman" panose="02020603050405020304" pitchFamily="18" charset="0"/>
              </a:rPr>
              <a:t>UO</a:t>
            </a:r>
            <a:r>
              <a:rPr lang="en-US" altLang="zh-CN" sz="2400" baseline="-25000" dirty="0" smtClean="0">
                <a:latin typeface="Times New Roman" panose="02020603050405020304" pitchFamily="18" charset="0"/>
              </a:rPr>
              <a:t>2+X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）</a:t>
            </a:r>
          </a:p>
        </p:txBody>
      </p:sp>
      <p:sp>
        <p:nvSpPr>
          <p:cNvPr id="30" name="矩形 29"/>
          <p:cNvSpPr/>
          <p:nvPr/>
        </p:nvSpPr>
        <p:spPr>
          <a:xfrm>
            <a:off x="467544" y="4509120"/>
            <a:ext cx="2232248" cy="1756172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67544" y="4005064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1583668" y="4005064"/>
            <a:ext cx="2224664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 flipV="1">
            <a:off x="2692208" y="4005064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V="1">
            <a:off x="2699792" y="5756496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3815916" y="4005064"/>
            <a:ext cx="0" cy="1751432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椭圆 35"/>
          <p:cNvSpPr/>
          <p:nvPr/>
        </p:nvSpPr>
        <p:spPr>
          <a:xfrm>
            <a:off x="493322" y="4531072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>
            <a:off x="1043608" y="4531072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椭圆 37"/>
          <p:cNvSpPr/>
          <p:nvPr/>
        </p:nvSpPr>
        <p:spPr>
          <a:xfrm>
            <a:off x="1619672" y="4531072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椭圆 38"/>
          <p:cNvSpPr/>
          <p:nvPr/>
        </p:nvSpPr>
        <p:spPr>
          <a:xfrm>
            <a:off x="2195736" y="4531072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/>
          <p:cNvSpPr/>
          <p:nvPr/>
        </p:nvSpPr>
        <p:spPr>
          <a:xfrm>
            <a:off x="755576" y="5089376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椭圆 40"/>
          <p:cNvSpPr/>
          <p:nvPr/>
        </p:nvSpPr>
        <p:spPr>
          <a:xfrm>
            <a:off x="1305862" y="5089376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椭圆 41"/>
          <p:cNvSpPr/>
          <p:nvPr/>
        </p:nvSpPr>
        <p:spPr>
          <a:xfrm>
            <a:off x="1881926" y="5089376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椭圆 42"/>
          <p:cNvSpPr/>
          <p:nvPr/>
        </p:nvSpPr>
        <p:spPr>
          <a:xfrm>
            <a:off x="493322" y="5661248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椭圆 43"/>
          <p:cNvSpPr/>
          <p:nvPr/>
        </p:nvSpPr>
        <p:spPr>
          <a:xfrm>
            <a:off x="1043608" y="5661248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/>
          <p:cNvSpPr/>
          <p:nvPr/>
        </p:nvSpPr>
        <p:spPr>
          <a:xfrm>
            <a:off x="1619672" y="5661248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/>
          <p:cNvSpPr/>
          <p:nvPr/>
        </p:nvSpPr>
        <p:spPr>
          <a:xfrm>
            <a:off x="2195736" y="5661248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椭圆 16"/>
          <p:cNvSpPr/>
          <p:nvPr/>
        </p:nvSpPr>
        <p:spPr>
          <a:xfrm>
            <a:off x="904708" y="4919216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椭圆 47"/>
          <p:cNvSpPr/>
          <p:nvPr/>
        </p:nvSpPr>
        <p:spPr>
          <a:xfrm>
            <a:off x="1499624" y="4869098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椭圆 48"/>
          <p:cNvSpPr/>
          <p:nvPr/>
        </p:nvSpPr>
        <p:spPr>
          <a:xfrm>
            <a:off x="2068430" y="4881376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椭圆 49"/>
          <p:cNvSpPr/>
          <p:nvPr/>
        </p:nvSpPr>
        <p:spPr>
          <a:xfrm>
            <a:off x="512174" y="5301208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1" name="椭圆 50"/>
          <p:cNvSpPr/>
          <p:nvPr/>
        </p:nvSpPr>
        <p:spPr>
          <a:xfrm>
            <a:off x="863588" y="5589240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椭圆 51"/>
          <p:cNvSpPr/>
          <p:nvPr/>
        </p:nvSpPr>
        <p:spPr>
          <a:xfrm>
            <a:off x="1458504" y="5539122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椭圆 52"/>
          <p:cNvSpPr/>
          <p:nvPr/>
        </p:nvSpPr>
        <p:spPr>
          <a:xfrm>
            <a:off x="2027310" y="5551400"/>
            <a:ext cx="197172" cy="216024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椭圆 54"/>
          <p:cNvSpPr/>
          <p:nvPr/>
        </p:nvSpPr>
        <p:spPr>
          <a:xfrm>
            <a:off x="4175955" y="4900054"/>
            <a:ext cx="504056" cy="504056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任意多边形 28"/>
          <p:cNvSpPr/>
          <p:nvPr/>
        </p:nvSpPr>
        <p:spPr>
          <a:xfrm>
            <a:off x="2610396" y="4948037"/>
            <a:ext cx="1476605" cy="380529"/>
          </a:xfrm>
          <a:custGeom>
            <a:avLst/>
            <a:gdLst>
              <a:gd name="connsiteX0" fmla="*/ 1892300 w 1892300"/>
              <a:gd name="connsiteY0" fmla="*/ 279400 h 393773"/>
              <a:gd name="connsiteX1" fmla="*/ 1778000 w 1892300"/>
              <a:gd name="connsiteY1" fmla="*/ 215900 h 393773"/>
              <a:gd name="connsiteX2" fmla="*/ 1727200 w 1892300"/>
              <a:gd name="connsiteY2" fmla="*/ 203200 h 393773"/>
              <a:gd name="connsiteX3" fmla="*/ 1676400 w 1892300"/>
              <a:gd name="connsiteY3" fmla="*/ 177800 h 393773"/>
              <a:gd name="connsiteX4" fmla="*/ 1562100 w 1892300"/>
              <a:gd name="connsiteY4" fmla="*/ 139700 h 393773"/>
              <a:gd name="connsiteX5" fmla="*/ 1397000 w 1892300"/>
              <a:gd name="connsiteY5" fmla="*/ 88900 h 393773"/>
              <a:gd name="connsiteX6" fmla="*/ 1295400 w 1892300"/>
              <a:gd name="connsiteY6" fmla="*/ 50800 h 393773"/>
              <a:gd name="connsiteX7" fmla="*/ 1244600 w 1892300"/>
              <a:gd name="connsiteY7" fmla="*/ 38100 h 393773"/>
              <a:gd name="connsiteX8" fmla="*/ 1206500 w 1892300"/>
              <a:gd name="connsiteY8" fmla="*/ 25400 h 393773"/>
              <a:gd name="connsiteX9" fmla="*/ 1016000 w 1892300"/>
              <a:gd name="connsiteY9" fmla="*/ 0 h 393773"/>
              <a:gd name="connsiteX10" fmla="*/ 673100 w 1892300"/>
              <a:gd name="connsiteY10" fmla="*/ 12700 h 393773"/>
              <a:gd name="connsiteX11" fmla="*/ 546100 w 1892300"/>
              <a:gd name="connsiteY11" fmla="*/ 50800 h 393773"/>
              <a:gd name="connsiteX12" fmla="*/ 482600 w 1892300"/>
              <a:gd name="connsiteY12" fmla="*/ 63500 h 393773"/>
              <a:gd name="connsiteX13" fmla="*/ 406400 w 1892300"/>
              <a:gd name="connsiteY13" fmla="*/ 88900 h 393773"/>
              <a:gd name="connsiteX14" fmla="*/ 330200 w 1892300"/>
              <a:gd name="connsiteY14" fmla="*/ 127000 h 393773"/>
              <a:gd name="connsiteX15" fmla="*/ 292100 w 1892300"/>
              <a:gd name="connsiteY15" fmla="*/ 165100 h 393773"/>
              <a:gd name="connsiteX16" fmla="*/ 215900 w 1892300"/>
              <a:gd name="connsiteY16" fmla="*/ 215900 h 393773"/>
              <a:gd name="connsiteX17" fmla="*/ 177800 w 1892300"/>
              <a:gd name="connsiteY17" fmla="*/ 241300 h 393773"/>
              <a:gd name="connsiteX18" fmla="*/ 139700 w 1892300"/>
              <a:gd name="connsiteY18" fmla="*/ 266700 h 393773"/>
              <a:gd name="connsiteX19" fmla="*/ 114300 w 1892300"/>
              <a:gd name="connsiteY19" fmla="*/ 304800 h 393773"/>
              <a:gd name="connsiteX20" fmla="*/ 76200 w 1892300"/>
              <a:gd name="connsiteY20" fmla="*/ 317500 h 393773"/>
              <a:gd name="connsiteX21" fmla="*/ 38100 w 1892300"/>
              <a:gd name="connsiteY21" fmla="*/ 355600 h 393773"/>
              <a:gd name="connsiteX22" fmla="*/ 0 w 1892300"/>
              <a:gd name="connsiteY22" fmla="*/ 393700 h 3937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892300" h="393773">
                <a:moveTo>
                  <a:pt x="1892300" y="279400"/>
                </a:moveTo>
                <a:cubicBezTo>
                  <a:pt x="1865356" y="263233"/>
                  <a:pt x="1810390" y="228046"/>
                  <a:pt x="1778000" y="215900"/>
                </a:cubicBezTo>
                <a:cubicBezTo>
                  <a:pt x="1761657" y="209771"/>
                  <a:pt x="1743543" y="209329"/>
                  <a:pt x="1727200" y="203200"/>
                </a:cubicBezTo>
                <a:cubicBezTo>
                  <a:pt x="1709473" y="196553"/>
                  <a:pt x="1694070" y="184596"/>
                  <a:pt x="1676400" y="177800"/>
                </a:cubicBezTo>
                <a:cubicBezTo>
                  <a:pt x="1638916" y="163383"/>
                  <a:pt x="1600200" y="152400"/>
                  <a:pt x="1562100" y="139700"/>
                </a:cubicBezTo>
                <a:cubicBezTo>
                  <a:pt x="1413978" y="90326"/>
                  <a:pt x="1560777" y="138033"/>
                  <a:pt x="1397000" y="88900"/>
                </a:cubicBezTo>
                <a:cubicBezTo>
                  <a:pt x="1307825" y="62148"/>
                  <a:pt x="1421477" y="92826"/>
                  <a:pt x="1295400" y="50800"/>
                </a:cubicBezTo>
                <a:cubicBezTo>
                  <a:pt x="1278841" y="45280"/>
                  <a:pt x="1261383" y="42895"/>
                  <a:pt x="1244600" y="38100"/>
                </a:cubicBezTo>
                <a:cubicBezTo>
                  <a:pt x="1231728" y="34422"/>
                  <a:pt x="1219487" y="28647"/>
                  <a:pt x="1206500" y="25400"/>
                </a:cubicBezTo>
                <a:cubicBezTo>
                  <a:pt x="1136354" y="7864"/>
                  <a:pt x="1095352" y="7935"/>
                  <a:pt x="1016000" y="0"/>
                </a:cubicBezTo>
                <a:cubicBezTo>
                  <a:pt x="901700" y="4233"/>
                  <a:pt x="787269" y="5781"/>
                  <a:pt x="673100" y="12700"/>
                </a:cubicBezTo>
                <a:cubicBezTo>
                  <a:pt x="553752" y="19933"/>
                  <a:pt x="637925" y="20192"/>
                  <a:pt x="546100" y="50800"/>
                </a:cubicBezTo>
                <a:cubicBezTo>
                  <a:pt x="525622" y="57626"/>
                  <a:pt x="503425" y="57820"/>
                  <a:pt x="482600" y="63500"/>
                </a:cubicBezTo>
                <a:cubicBezTo>
                  <a:pt x="456769" y="70545"/>
                  <a:pt x="431800" y="80433"/>
                  <a:pt x="406400" y="88900"/>
                </a:cubicBezTo>
                <a:cubicBezTo>
                  <a:pt x="368215" y="101628"/>
                  <a:pt x="363026" y="99645"/>
                  <a:pt x="330200" y="127000"/>
                </a:cubicBezTo>
                <a:cubicBezTo>
                  <a:pt x="316402" y="138498"/>
                  <a:pt x="306277" y="154073"/>
                  <a:pt x="292100" y="165100"/>
                </a:cubicBezTo>
                <a:cubicBezTo>
                  <a:pt x="268003" y="183842"/>
                  <a:pt x="241300" y="198967"/>
                  <a:pt x="215900" y="215900"/>
                </a:cubicBezTo>
                <a:lnTo>
                  <a:pt x="177800" y="241300"/>
                </a:lnTo>
                <a:lnTo>
                  <a:pt x="139700" y="266700"/>
                </a:lnTo>
                <a:cubicBezTo>
                  <a:pt x="131233" y="279400"/>
                  <a:pt x="126219" y="295265"/>
                  <a:pt x="114300" y="304800"/>
                </a:cubicBezTo>
                <a:cubicBezTo>
                  <a:pt x="103847" y="313163"/>
                  <a:pt x="87339" y="310074"/>
                  <a:pt x="76200" y="317500"/>
                </a:cubicBezTo>
                <a:cubicBezTo>
                  <a:pt x="61256" y="327463"/>
                  <a:pt x="49598" y="341802"/>
                  <a:pt x="38100" y="355600"/>
                </a:cubicBezTo>
                <a:cubicBezTo>
                  <a:pt x="3415" y="397222"/>
                  <a:pt x="29887" y="393700"/>
                  <a:pt x="0" y="393700"/>
                </a:cubicBezTo>
              </a:path>
            </a:pathLst>
          </a:custGeom>
          <a:noFill/>
          <a:ln w="28575"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矩形 82"/>
          <p:cNvSpPr/>
          <p:nvPr/>
        </p:nvSpPr>
        <p:spPr>
          <a:xfrm>
            <a:off x="5273228" y="4509120"/>
            <a:ext cx="2232248" cy="1756172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连接符 83"/>
          <p:cNvCxnSpPr/>
          <p:nvPr/>
        </p:nvCxnSpPr>
        <p:spPr>
          <a:xfrm flipV="1">
            <a:off x="5273228" y="4005064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直接连接符 84"/>
          <p:cNvCxnSpPr/>
          <p:nvPr/>
        </p:nvCxnSpPr>
        <p:spPr>
          <a:xfrm>
            <a:off x="6389352" y="4005064"/>
            <a:ext cx="2224664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/>
          <p:cNvCxnSpPr/>
          <p:nvPr/>
        </p:nvCxnSpPr>
        <p:spPr>
          <a:xfrm flipV="1">
            <a:off x="7497892" y="4005064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连接符 86"/>
          <p:cNvCxnSpPr/>
          <p:nvPr/>
        </p:nvCxnSpPr>
        <p:spPr>
          <a:xfrm flipV="1">
            <a:off x="7505476" y="5756496"/>
            <a:ext cx="1116124" cy="504056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直接连接符 87"/>
          <p:cNvCxnSpPr/>
          <p:nvPr/>
        </p:nvCxnSpPr>
        <p:spPr>
          <a:xfrm>
            <a:off x="8621600" y="4005064"/>
            <a:ext cx="0" cy="1751432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椭圆 88"/>
          <p:cNvSpPr/>
          <p:nvPr/>
        </p:nvSpPr>
        <p:spPr>
          <a:xfrm>
            <a:off x="5364088" y="4729336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椭圆 89"/>
          <p:cNvSpPr/>
          <p:nvPr/>
        </p:nvSpPr>
        <p:spPr>
          <a:xfrm>
            <a:off x="5796136" y="4729336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椭圆 90"/>
          <p:cNvSpPr/>
          <p:nvPr/>
        </p:nvSpPr>
        <p:spPr>
          <a:xfrm>
            <a:off x="6228184" y="4729336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椭圆 91"/>
          <p:cNvSpPr/>
          <p:nvPr/>
        </p:nvSpPr>
        <p:spPr>
          <a:xfrm>
            <a:off x="6660232" y="4729336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椭圆 107"/>
          <p:cNvSpPr/>
          <p:nvPr/>
        </p:nvSpPr>
        <p:spPr>
          <a:xfrm>
            <a:off x="8536323" y="5154104"/>
            <a:ext cx="311595" cy="302084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9" name="任意多边形 108"/>
          <p:cNvSpPr/>
          <p:nvPr/>
        </p:nvSpPr>
        <p:spPr>
          <a:xfrm>
            <a:off x="7190260" y="4862837"/>
            <a:ext cx="1414188" cy="393773"/>
          </a:xfrm>
          <a:custGeom>
            <a:avLst/>
            <a:gdLst>
              <a:gd name="connsiteX0" fmla="*/ 1892300 w 1892300"/>
              <a:gd name="connsiteY0" fmla="*/ 279400 h 393773"/>
              <a:gd name="connsiteX1" fmla="*/ 1778000 w 1892300"/>
              <a:gd name="connsiteY1" fmla="*/ 215900 h 393773"/>
              <a:gd name="connsiteX2" fmla="*/ 1727200 w 1892300"/>
              <a:gd name="connsiteY2" fmla="*/ 203200 h 393773"/>
              <a:gd name="connsiteX3" fmla="*/ 1676400 w 1892300"/>
              <a:gd name="connsiteY3" fmla="*/ 177800 h 393773"/>
              <a:gd name="connsiteX4" fmla="*/ 1562100 w 1892300"/>
              <a:gd name="connsiteY4" fmla="*/ 139700 h 393773"/>
              <a:gd name="connsiteX5" fmla="*/ 1397000 w 1892300"/>
              <a:gd name="connsiteY5" fmla="*/ 88900 h 393773"/>
              <a:gd name="connsiteX6" fmla="*/ 1295400 w 1892300"/>
              <a:gd name="connsiteY6" fmla="*/ 50800 h 393773"/>
              <a:gd name="connsiteX7" fmla="*/ 1244600 w 1892300"/>
              <a:gd name="connsiteY7" fmla="*/ 38100 h 393773"/>
              <a:gd name="connsiteX8" fmla="*/ 1206500 w 1892300"/>
              <a:gd name="connsiteY8" fmla="*/ 25400 h 393773"/>
              <a:gd name="connsiteX9" fmla="*/ 1016000 w 1892300"/>
              <a:gd name="connsiteY9" fmla="*/ 0 h 393773"/>
              <a:gd name="connsiteX10" fmla="*/ 673100 w 1892300"/>
              <a:gd name="connsiteY10" fmla="*/ 12700 h 393773"/>
              <a:gd name="connsiteX11" fmla="*/ 546100 w 1892300"/>
              <a:gd name="connsiteY11" fmla="*/ 50800 h 393773"/>
              <a:gd name="connsiteX12" fmla="*/ 482600 w 1892300"/>
              <a:gd name="connsiteY12" fmla="*/ 63500 h 393773"/>
              <a:gd name="connsiteX13" fmla="*/ 406400 w 1892300"/>
              <a:gd name="connsiteY13" fmla="*/ 88900 h 393773"/>
              <a:gd name="connsiteX14" fmla="*/ 330200 w 1892300"/>
              <a:gd name="connsiteY14" fmla="*/ 127000 h 393773"/>
              <a:gd name="connsiteX15" fmla="*/ 292100 w 1892300"/>
              <a:gd name="connsiteY15" fmla="*/ 165100 h 393773"/>
              <a:gd name="connsiteX16" fmla="*/ 215900 w 1892300"/>
              <a:gd name="connsiteY16" fmla="*/ 215900 h 393773"/>
              <a:gd name="connsiteX17" fmla="*/ 177800 w 1892300"/>
              <a:gd name="connsiteY17" fmla="*/ 241300 h 393773"/>
              <a:gd name="connsiteX18" fmla="*/ 139700 w 1892300"/>
              <a:gd name="connsiteY18" fmla="*/ 266700 h 393773"/>
              <a:gd name="connsiteX19" fmla="*/ 114300 w 1892300"/>
              <a:gd name="connsiteY19" fmla="*/ 304800 h 393773"/>
              <a:gd name="connsiteX20" fmla="*/ 76200 w 1892300"/>
              <a:gd name="connsiteY20" fmla="*/ 317500 h 393773"/>
              <a:gd name="connsiteX21" fmla="*/ 38100 w 1892300"/>
              <a:gd name="connsiteY21" fmla="*/ 355600 h 393773"/>
              <a:gd name="connsiteX22" fmla="*/ 0 w 1892300"/>
              <a:gd name="connsiteY22" fmla="*/ 393700 h 3937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892300" h="393773">
                <a:moveTo>
                  <a:pt x="1892300" y="279400"/>
                </a:moveTo>
                <a:cubicBezTo>
                  <a:pt x="1865356" y="263233"/>
                  <a:pt x="1810390" y="228046"/>
                  <a:pt x="1778000" y="215900"/>
                </a:cubicBezTo>
                <a:cubicBezTo>
                  <a:pt x="1761657" y="209771"/>
                  <a:pt x="1743543" y="209329"/>
                  <a:pt x="1727200" y="203200"/>
                </a:cubicBezTo>
                <a:cubicBezTo>
                  <a:pt x="1709473" y="196553"/>
                  <a:pt x="1694070" y="184596"/>
                  <a:pt x="1676400" y="177800"/>
                </a:cubicBezTo>
                <a:cubicBezTo>
                  <a:pt x="1638916" y="163383"/>
                  <a:pt x="1600200" y="152400"/>
                  <a:pt x="1562100" y="139700"/>
                </a:cubicBezTo>
                <a:cubicBezTo>
                  <a:pt x="1413978" y="90326"/>
                  <a:pt x="1560777" y="138033"/>
                  <a:pt x="1397000" y="88900"/>
                </a:cubicBezTo>
                <a:cubicBezTo>
                  <a:pt x="1307825" y="62148"/>
                  <a:pt x="1421477" y="92826"/>
                  <a:pt x="1295400" y="50800"/>
                </a:cubicBezTo>
                <a:cubicBezTo>
                  <a:pt x="1278841" y="45280"/>
                  <a:pt x="1261383" y="42895"/>
                  <a:pt x="1244600" y="38100"/>
                </a:cubicBezTo>
                <a:cubicBezTo>
                  <a:pt x="1231728" y="34422"/>
                  <a:pt x="1219487" y="28647"/>
                  <a:pt x="1206500" y="25400"/>
                </a:cubicBezTo>
                <a:cubicBezTo>
                  <a:pt x="1136354" y="7864"/>
                  <a:pt x="1095352" y="7935"/>
                  <a:pt x="1016000" y="0"/>
                </a:cubicBezTo>
                <a:cubicBezTo>
                  <a:pt x="901700" y="4233"/>
                  <a:pt x="787269" y="5781"/>
                  <a:pt x="673100" y="12700"/>
                </a:cubicBezTo>
                <a:cubicBezTo>
                  <a:pt x="553752" y="19933"/>
                  <a:pt x="637925" y="20192"/>
                  <a:pt x="546100" y="50800"/>
                </a:cubicBezTo>
                <a:cubicBezTo>
                  <a:pt x="525622" y="57626"/>
                  <a:pt x="503425" y="57820"/>
                  <a:pt x="482600" y="63500"/>
                </a:cubicBezTo>
                <a:cubicBezTo>
                  <a:pt x="456769" y="70545"/>
                  <a:pt x="431800" y="80433"/>
                  <a:pt x="406400" y="88900"/>
                </a:cubicBezTo>
                <a:cubicBezTo>
                  <a:pt x="368215" y="101628"/>
                  <a:pt x="363026" y="99645"/>
                  <a:pt x="330200" y="127000"/>
                </a:cubicBezTo>
                <a:cubicBezTo>
                  <a:pt x="316402" y="138498"/>
                  <a:pt x="306277" y="154073"/>
                  <a:pt x="292100" y="165100"/>
                </a:cubicBezTo>
                <a:cubicBezTo>
                  <a:pt x="268003" y="183842"/>
                  <a:pt x="241300" y="198967"/>
                  <a:pt x="215900" y="215900"/>
                </a:cubicBezTo>
                <a:lnTo>
                  <a:pt x="177800" y="241300"/>
                </a:lnTo>
                <a:lnTo>
                  <a:pt x="139700" y="266700"/>
                </a:lnTo>
                <a:cubicBezTo>
                  <a:pt x="131233" y="279400"/>
                  <a:pt x="126219" y="295265"/>
                  <a:pt x="114300" y="304800"/>
                </a:cubicBezTo>
                <a:cubicBezTo>
                  <a:pt x="103847" y="313163"/>
                  <a:pt x="87339" y="310074"/>
                  <a:pt x="76200" y="317500"/>
                </a:cubicBezTo>
                <a:cubicBezTo>
                  <a:pt x="61256" y="327463"/>
                  <a:pt x="49598" y="341802"/>
                  <a:pt x="38100" y="355600"/>
                </a:cubicBezTo>
                <a:cubicBezTo>
                  <a:pt x="3415" y="397222"/>
                  <a:pt x="29887" y="393700"/>
                  <a:pt x="0" y="393700"/>
                </a:cubicBezTo>
              </a:path>
            </a:pathLst>
          </a:custGeom>
          <a:noFill/>
          <a:ln w="28575">
            <a:solidFill>
              <a:srgbClr val="C00000"/>
            </a:solidFill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7" name="椭圆 136"/>
          <p:cNvSpPr/>
          <p:nvPr/>
        </p:nvSpPr>
        <p:spPr>
          <a:xfrm>
            <a:off x="7109431" y="4716202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8" name="椭圆 137"/>
          <p:cNvSpPr/>
          <p:nvPr/>
        </p:nvSpPr>
        <p:spPr>
          <a:xfrm>
            <a:off x="5562961" y="5098318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9" name="椭圆 138"/>
          <p:cNvSpPr/>
          <p:nvPr/>
        </p:nvSpPr>
        <p:spPr>
          <a:xfrm>
            <a:off x="5995009" y="5098318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0" name="椭圆 139"/>
          <p:cNvSpPr/>
          <p:nvPr/>
        </p:nvSpPr>
        <p:spPr>
          <a:xfrm>
            <a:off x="6427057" y="5098318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1" name="椭圆 140"/>
          <p:cNvSpPr/>
          <p:nvPr/>
        </p:nvSpPr>
        <p:spPr>
          <a:xfrm>
            <a:off x="6859105" y="5098318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3" name="椭圆 142"/>
          <p:cNvSpPr/>
          <p:nvPr/>
        </p:nvSpPr>
        <p:spPr>
          <a:xfrm>
            <a:off x="5418945" y="5499472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4" name="椭圆 143"/>
          <p:cNvSpPr/>
          <p:nvPr/>
        </p:nvSpPr>
        <p:spPr>
          <a:xfrm>
            <a:off x="5850993" y="5499472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椭圆 144"/>
          <p:cNvSpPr/>
          <p:nvPr/>
        </p:nvSpPr>
        <p:spPr>
          <a:xfrm>
            <a:off x="6283041" y="5499472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6" name="椭圆 145"/>
          <p:cNvSpPr/>
          <p:nvPr/>
        </p:nvSpPr>
        <p:spPr>
          <a:xfrm>
            <a:off x="6715089" y="5499472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7" name="椭圆 146"/>
          <p:cNvSpPr/>
          <p:nvPr/>
        </p:nvSpPr>
        <p:spPr>
          <a:xfrm>
            <a:off x="7164288" y="5486338"/>
            <a:ext cx="288032" cy="305792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8" name="椭圆 147"/>
          <p:cNvSpPr/>
          <p:nvPr/>
        </p:nvSpPr>
        <p:spPr>
          <a:xfrm>
            <a:off x="5634969" y="5859512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9" name="椭圆 148"/>
          <p:cNvSpPr/>
          <p:nvPr/>
        </p:nvSpPr>
        <p:spPr>
          <a:xfrm>
            <a:off x="6067017" y="5859512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0" name="椭圆 149"/>
          <p:cNvSpPr/>
          <p:nvPr/>
        </p:nvSpPr>
        <p:spPr>
          <a:xfrm>
            <a:off x="6499065" y="5859512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1" name="椭圆 150"/>
          <p:cNvSpPr/>
          <p:nvPr/>
        </p:nvSpPr>
        <p:spPr>
          <a:xfrm>
            <a:off x="6931113" y="5859512"/>
            <a:ext cx="288032" cy="305792"/>
          </a:xfrm>
          <a:prstGeom prst="ellipse">
            <a:avLst/>
          </a:prstGeom>
          <a:solidFill>
            <a:schemeClr val="tx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145"/>
    </mc:Choice>
    <mc:Fallback xmlns="">
      <p:transition spd="slow" advTm="10514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8" x="4670425" y="3817938"/>
          <p14:tracePt t="101" x="4664075" y="3802063"/>
          <p14:tracePt t="110" x="4656138" y="3794125"/>
          <p14:tracePt t="117" x="4656138" y="3779838"/>
          <p14:tracePt t="127" x="4632325" y="3741738"/>
          <p14:tracePt t="147" x="4594225" y="3673475"/>
          <p14:tracePt t="167" x="4465638" y="3467100"/>
          <p14:tracePt t="187" x="4343400" y="3306763"/>
          <p14:tracePt t="207" x="4144963" y="3055938"/>
          <p14:tracePt t="227" x="3924300" y="2819400"/>
          <p14:tracePt t="247" x="3703638" y="2582863"/>
          <p14:tracePt t="267" x="3597275" y="2484438"/>
          <p14:tracePt t="287" x="3429000" y="2346325"/>
          <p14:tracePt t="307" x="3276600" y="2232025"/>
          <p14:tracePt t="327" x="3222625" y="2193925"/>
          <p14:tracePt t="347" x="3154363" y="2149475"/>
          <p14:tracePt t="367" x="3009900" y="2065338"/>
          <p14:tracePt t="387" x="2743200" y="1920875"/>
          <p14:tracePt t="407" x="2606675" y="1844675"/>
          <p14:tracePt t="427" x="2400300" y="1736725"/>
          <p14:tracePt t="447" x="2239963" y="1660525"/>
          <p14:tracePt t="467" x="2171700" y="1622425"/>
          <p14:tracePt t="488" x="2079625" y="1570038"/>
          <p14:tracePt t="507" x="2041525" y="1546225"/>
          <p14:tracePt t="528" x="2035175" y="1539875"/>
          <p14:tracePt t="547" x="2027238" y="1539875"/>
          <p14:tracePt t="606" x="2019300" y="1539875"/>
          <p14:tracePt t="622" x="2011363" y="1539875"/>
          <p14:tracePt t="3699" x="2019300" y="1539875"/>
          <p14:tracePt t="3715" x="2019300" y="1546225"/>
          <p14:tracePt t="3723" x="2027238" y="1546225"/>
          <p14:tracePt t="3747" x="2035175" y="1546225"/>
          <p14:tracePt t="3765" x="2035175" y="1554163"/>
          <p14:tracePt t="3774" x="2041525" y="1554163"/>
          <p14:tracePt t="3794" x="2057400" y="1562100"/>
          <p14:tracePt t="3814" x="2079625" y="1577975"/>
          <p14:tracePt t="3834" x="2095500" y="1577975"/>
          <p14:tracePt t="3854" x="2103438" y="1577975"/>
          <p14:tracePt t="3874" x="2111375" y="1577975"/>
          <p14:tracePt t="3894" x="2125663" y="1584325"/>
          <p14:tracePt t="3914" x="2141538" y="1592263"/>
          <p14:tracePt t="3934" x="2163763" y="1600200"/>
          <p14:tracePt t="3954" x="2171700" y="1600200"/>
          <p14:tracePt t="3974" x="2187575" y="1608138"/>
          <p14:tracePt t="3994" x="2209800" y="1616075"/>
          <p14:tracePt t="4014" x="2255838" y="1630363"/>
          <p14:tracePt t="4035" x="2263775" y="1638300"/>
          <p14:tracePt t="4055" x="2286000" y="1638300"/>
          <p14:tracePt t="4094" x="2293938" y="1638300"/>
          <p14:tracePt t="4115" x="2308225" y="1638300"/>
          <p14:tracePt t="4134" x="2324100" y="1638300"/>
          <p14:tracePt t="4154" x="2339975" y="1638300"/>
          <p14:tracePt t="4174" x="2354263" y="1638300"/>
          <p14:tracePt t="4195" x="2378075" y="1638300"/>
          <p14:tracePt t="4214" x="2384425" y="1638300"/>
          <p14:tracePt t="4216" x="2400300" y="1638300"/>
          <p14:tracePt t="4234" x="2416175" y="1638300"/>
          <p14:tracePt t="4255" x="2446338" y="1638300"/>
          <p14:tracePt t="4275" x="2454275" y="1638300"/>
          <p14:tracePt t="4295" x="2460625" y="1638300"/>
          <p14:tracePt t="4315" x="2476500" y="1638300"/>
          <p14:tracePt t="4335" x="2484438" y="1646238"/>
          <p14:tracePt t="4355" x="2498725" y="1646238"/>
          <p14:tracePt t="4395" x="2506663" y="1646238"/>
          <p14:tracePt t="4415" x="2514600" y="1646238"/>
          <p14:tracePt t="4435" x="2522538" y="1646238"/>
          <p14:tracePt t="4455" x="2530475" y="1646238"/>
          <p14:tracePt t="4475" x="2544763" y="1646238"/>
          <p14:tracePt t="4495" x="2560638" y="1646238"/>
          <p14:tracePt t="4515" x="2582863" y="1646238"/>
          <p14:tracePt t="4536" x="2598738" y="1646238"/>
          <p14:tracePt t="4555" x="2620963" y="1646238"/>
          <p14:tracePt t="4575" x="2644775" y="1646238"/>
          <p14:tracePt t="4595" x="2674938" y="1646238"/>
          <p14:tracePt t="4615" x="2682875" y="1646238"/>
          <p14:tracePt t="4635" x="2713038" y="1646238"/>
          <p14:tracePt t="4655" x="2735263" y="1646238"/>
          <p14:tracePt t="4675" x="2773363" y="1646238"/>
          <p14:tracePt t="4695" x="2789238" y="1646238"/>
          <p14:tracePt t="4715" x="2803525" y="1646238"/>
          <p14:tracePt t="4740" x="2811463" y="1646238"/>
          <p14:tracePt t="4756" x="2819400" y="1646238"/>
          <p14:tracePt t="4775" x="2827338" y="1646238"/>
          <p14:tracePt t="4795" x="2835275" y="1646238"/>
          <p14:tracePt t="4853" x="2841625" y="1646238"/>
          <p14:tracePt t="4869" x="2849563" y="1646238"/>
          <p14:tracePt t="4910" x="2857500" y="1646238"/>
          <p14:tracePt t="4941" x="2865438" y="1646238"/>
          <p14:tracePt t="4958" x="2873375" y="1646238"/>
          <p14:tracePt t="4981" x="2879725" y="1646238"/>
          <p14:tracePt t="4989" x="2887663" y="1646238"/>
          <p14:tracePt t="5005" x="2895600" y="1638300"/>
          <p14:tracePt t="5022" x="2903538" y="1638300"/>
          <p14:tracePt t="5038" x="2911475" y="1638300"/>
          <p14:tracePt t="5056" x="2917825" y="1638300"/>
          <p14:tracePt t="5076" x="2933700" y="1630363"/>
          <p14:tracePt t="5096" x="2941638" y="1630363"/>
          <p14:tracePt t="5116" x="2949575" y="1630363"/>
          <p14:tracePt t="5136" x="2955925" y="1630363"/>
          <p14:tracePt t="5156" x="2971800" y="1630363"/>
          <p14:tracePt t="5176" x="3001963" y="1630363"/>
          <p14:tracePt t="5196" x="3017838" y="1630363"/>
          <p14:tracePt t="5216" x="3063875" y="1622425"/>
          <p14:tracePt t="5236" x="3094038" y="1616075"/>
          <p14:tracePt t="5257" x="3146425" y="1616075"/>
          <p14:tracePt t="5277" x="3192463" y="1608138"/>
          <p14:tracePt t="5296" x="3298825" y="1600200"/>
          <p14:tracePt t="5317" x="3352800" y="1592263"/>
          <p14:tracePt t="5337" x="3436938" y="1584325"/>
          <p14:tracePt t="5357" x="3489325" y="1577975"/>
          <p14:tracePt t="5377" x="3657600" y="1554163"/>
          <p14:tracePt t="5397" x="3749675" y="1539875"/>
          <p14:tracePt t="5417" x="3802063" y="1531938"/>
          <p14:tracePt t="5437" x="3856038" y="1531938"/>
          <p14:tracePt t="5457" x="3886200" y="1524000"/>
          <p14:tracePt t="5477" x="3908425" y="1524000"/>
          <p14:tracePt t="5497" x="3924300" y="1524000"/>
          <p14:tracePt t="5517" x="3962400" y="1516063"/>
          <p14:tracePt t="5537" x="4038600" y="1516063"/>
          <p14:tracePt t="5557" x="4084638" y="1516063"/>
          <p14:tracePt t="5577" x="4130675" y="1516063"/>
          <p14:tracePt t="5597" x="4168775" y="1516063"/>
          <p14:tracePt t="5617" x="4213225" y="1516063"/>
          <p14:tracePt t="5637" x="4244975" y="1516063"/>
          <p14:tracePt t="5657" x="4305300" y="1516063"/>
          <p14:tracePt t="5677" x="4327525" y="1516063"/>
          <p14:tracePt t="5697" x="4359275" y="1516063"/>
          <p14:tracePt t="5717" x="4397375" y="1516063"/>
          <p14:tracePt t="5737" x="4419600" y="1516063"/>
          <p14:tracePt t="5758" x="4465638" y="1516063"/>
          <p14:tracePt t="5777" x="4495800" y="1524000"/>
          <p14:tracePt t="5797" x="4525963" y="1524000"/>
          <p14:tracePt t="5818" x="4541838" y="1524000"/>
          <p14:tracePt t="5838" x="4556125" y="1524000"/>
          <p14:tracePt t="5857" x="4572000" y="1524000"/>
          <p14:tracePt t="5878" x="4610100" y="1531938"/>
          <p14:tracePt t="5898" x="4632325" y="1531938"/>
          <p14:tracePt t="5918" x="4664075" y="1539875"/>
          <p14:tracePt t="5938" x="4686300" y="1539875"/>
          <p14:tracePt t="5958" x="4754563" y="1539875"/>
          <p14:tracePt t="5978" x="4800600" y="1539875"/>
          <p14:tracePt t="5998" x="4846638" y="1539875"/>
          <p14:tracePt t="6018" x="4876800" y="1539875"/>
          <p14:tracePt t="6038" x="4937125" y="1539875"/>
          <p14:tracePt t="6058" x="4968875" y="1539875"/>
          <p14:tracePt t="6078" x="5013325" y="1546225"/>
          <p14:tracePt t="6098" x="5029200" y="1546225"/>
          <p14:tracePt t="6118" x="5051425" y="1546225"/>
          <p14:tracePt t="6138" x="5059363" y="1546225"/>
          <p14:tracePt t="6158" x="5067300" y="1546225"/>
          <p14:tracePt t="6178" x="5075238" y="1546225"/>
          <p14:tracePt t="6198" x="5089525" y="1546225"/>
          <p14:tracePt t="6218" x="5113338" y="1554163"/>
          <p14:tracePt t="6238" x="5127625" y="1554163"/>
          <p14:tracePt t="6259" x="5135563" y="1554163"/>
          <p14:tracePt t="6278" x="5165725" y="1554163"/>
          <p14:tracePt t="6298" x="5189538" y="1554163"/>
          <p14:tracePt t="6319" x="5235575" y="1554163"/>
          <p14:tracePt t="6338" x="5257800" y="1554163"/>
          <p14:tracePt t="6358" x="5280025" y="1562100"/>
          <p14:tracePt t="6378" x="5295900" y="1562100"/>
          <p14:tracePt t="6399" x="5311775" y="1570038"/>
          <p14:tracePt t="6419" x="5349875" y="1570038"/>
          <p14:tracePt t="6439" x="5356225" y="1570038"/>
          <p14:tracePt t="6459" x="5372100" y="1570038"/>
          <p14:tracePt t="6479" x="5380038" y="1577975"/>
          <p14:tracePt t="6499" x="5402263" y="1577975"/>
          <p14:tracePt t="6519" x="5418138" y="1584325"/>
          <p14:tracePt t="6539" x="5440363" y="1584325"/>
          <p14:tracePt t="6559" x="5464175" y="1584325"/>
          <p14:tracePt t="6579" x="5478463" y="1584325"/>
          <p14:tracePt t="6599" x="5502275" y="1584325"/>
          <p14:tracePt t="6619" x="5524500" y="1584325"/>
          <p14:tracePt t="6639" x="5554663" y="1584325"/>
          <p14:tracePt t="6659" x="5622925" y="1592263"/>
          <p14:tracePt t="6679" x="5661025" y="1600200"/>
          <p14:tracePt t="6699" x="5722938" y="1600200"/>
          <p14:tracePt t="6719" x="5775325" y="1600200"/>
          <p14:tracePt t="6740" x="5807075" y="1608138"/>
          <p14:tracePt t="6759" x="5829300" y="1608138"/>
          <p14:tracePt t="6779" x="5889625" y="1608138"/>
          <p14:tracePt t="6799" x="5921375" y="1608138"/>
          <p14:tracePt t="6820" x="5973763" y="1608138"/>
          <p14:tracePt t="6840" x="6003925" y="1608138"/>
          <p14:tracePt t="6860" x="6057900" y="1608138"/>
          <p14:tracePt t="6879" x="6080125" y="1608138"/>
          <p14:tracePt t="6900" x="6118225" y="1608138"/>
          <p14:tracePt t="6920" x="6142038" y="1608138"/>
          <p14:tracePt t="6940" x="6194425" y="1608138"/>
          <p14:tracePt t="6960" x="6240463" y="1608138"/>
          <p14:tracePt t="6980" x="6270625" y="1608138"/>
          <p14:tracePt t="7000" x="6286500" y="1608138"/>
          <p14:tracePt t="7021" x="6302375" y="1608138"/>
          <p14:tracePt t="7040" x="6332538" y="1616075"/>
          <p14:tracePt t="7060" x="6392863" y="1622425"/>
          <p14:tracePt t="7080" x="6430963" y="1630363"/>
          <p14:tracePt t="7100" x="6454775" y="1630363"/>
          <p14:tracePt t="7120" x="6477000" y="1630363"/>
          <p14:tracePt t="7140" x="6484938" y="1630363"/>
          <p14:tracePt t="7161" x="6492875" y="1630363"/>
          <p14:tracePt t="7200" x="6499225" y="1630363"/>
          <p14:tracePt t="8447" x="6492875" y="1638300"/>
          <p14:tracePt t="8454" x="6484938" y="1638300"/>
          <p14:tracePt t="8463" x="6469063" y="1646238"/>
          <p14:tracePt t="8483" x="6423025" y="1660525"/>
          <p14:tracePt t="8503" x="6270625" y="1692275"/>
          <p14:tracePt t="8523" x="6142038" y="1692275"/>
          <p14:tracePt t="8543" x="5965825" y="1706563"/>
          <p14:tracePt t="8563" x="5829300" y="1730375"/>
          <p14:tracePt t="8583" x="5638800" y="1768475"/>
          <p14:tracePt t="8603" x="5508625" y="1790700"/>
          <p14:tracePt t="8623" x="5265738" y="1806575"/>
          <p14:tracePt t="8643" x="4930775" y="1836738"/>
          <p14:tracePt t="8663" x="4656138" y="1874838"/>
          <p14:tracePt t="8683" x="4259263" y="1989138"/>
          <p14:tracePt t="8703" x="3894138" y="2079625"/>
          <p14:tracePt t="8723" x="3597275" y="2149475"/>
          <p14:tracePt t="8743" x="3444875" y="2187575"/>
          <p14:tracePt t="8763" x="3254375" y="2217738"/>
          <p14:tracePt t="8783" x="3170238" y="2217738"/>
          <p14:tracePt t="8803" x="3078163" y="2217738"/>
          <p14:tracePt t="8823" x="3001963" y="2225675"/>
          <p14:tracePt t="8843" x="2941638" y="2247900"/>
          <p14:tracePt t="8864" x="2903538" y="2247900"/>
          <p14:tracePt t="8883" x="2819400" y="2263775"/>
          <p14:tracePt t="8904" x="2751138" y="2270125"/>
          <p14:tracePt t="8923" x="2636838" y="2286000"/>
          <p14:tracePt t="8944" x="2560638" y="2293938"/>
          <p14:tracePt t="8963" x="2476500" y="2301875"/>
          <p14:tracePt t="8983" x="2430463" y="2301875"/>
          <p14:tracePt t="9004" x="2408238" y="2308225"/>
          <p14:tracePt t="9025" x="2400300" y="2308225"/>
          <p14:tracePt t="9044" x="2378075" y="2316163"/>
          <p14:tracePt t="9064" x="2354263" y="2316163"/>
          <p14:tracePt t="9084" x="2324100" y="2316163"/>
          <p14:tracePt t="9104" x="2308225" y="2316163"/>
          <p14:tracePt t="9124" x="2278063" y="2316163"/>
          <p14:tracePt t="9144" x="2270125" y="2316163"/>
          <p14:tracePt t="9164" x="2270125" y="2324100"/>
          <p14:tracePt t="9451" x="2270125" y="2332038"/>
          <p14:tracePt t="9457" x="2263775" y="2332038"/>
          <p14:tracePt t="9466" x="2255838" y="2339975"/>
          <p14:tracePt t="9484" x="2239963" y="2362200"/>
          <p14:tracePt t="9505" x="2217738" y="2384425"/>
          <p14:tracePt t="9525" x="2095500" y="2400300"/>
          <p14:tracePt t="9544" x="1889125" y="2446338"/>
          <p14:tracePt t="9973" x="1905000" y="2438400"/>
          <p14:tracePt t="9981" x="1935163" y="2422525"/>
          <p14:tracePt t="9990" x="1951038" y="2416175"/>
          <p14:tracePt t="10006" x="1973263" y="2408238"/>
          <p14:tracePt t="10027" x="1981200" y="2408238"/>
          <p14:tracePt t="10046" x="2019300" y="2408238"/>
          <p14:tracePt t="10066" x="2035175" y="2422525"/>
          <p14:tracePt t="10086" x="2049463" y="2422525"/>
          <p14:tracePt t="10106" x="2057400" y="2422525"/>
          <p14:tracePt t="10127" x="2065338" y="2422525"/>
          <p14:tracePt t="10146" x="2079625" y="2422525"/>
          <p14:tracePt t="10166" x="2095500" y="2422525"/>
          <p14:tracePt t="10186" x="2149475" y="2438400"/>
          <p14:tracePt t="10206" x="2201863" y="2438400"/>
          <p14:tracePt t="10226" x="2301875" y="2438400"/>
          <p14:tracePt t="10246" x="2416175" y="2438400"/>
          <p14:tracePt t="10266" x="2590800" y="2430463"/>
          <p14:tracePt t="10286" x="2705100" y="2422525"/>
          <p14:tracePt t="10306" x="2963863" y="2422525"/>
          <p14:tracePt t="10326" x="3108325" y="2422525"/>
          <p14:tracePt t="10346" x="3216275" y="2416175"/>
          <p14:tracePt t="10366" x="3222625" y="2416175"/>
          <p14:tracePt t="10386" x="3246438" y="2408238"/>
          <p14:tracePt t="10406" x="3260725" y="2408238"/>
          <p14:tracePt t="10426" x="3284538" y="2408238"/>
          <p14:tracePt t="10446" x="3292475" y="2400300"/>
          <p14:tracePt t="10466" x="3314700" y="2400300"/>
          <p14:tracePt t="10486" x="3330575" y="2400300"/>
          <p14:tracePt t="10507" x="3375025" y="2400300"/>
          <p14:tracePt t="10528" x="3390900" y="2392363"/>
          <p14:tracePt t="10546" x="3429000" y="2392363"/>
          <p14:tracePt t="10566" x="3444875" y="2392363"/>
          <p14:tracePt t="10587" x="3467100" y="2384425"/>
          <p14:tracePt t="10607" x="3489325" y="2384425"/>
          <p14:tracePt t="10627" x="3535363" y="2384425"/>
          <p14:tracePt t="10647" x="3565525" y="2384425"/>
          <p14:tracePt t="10667" x="3603625" y="2384425"/>
          <p14:tracePt t="10687" x="3611563" y="2378075"/>
          <p14:tracePt t="10707" x="3635375" y="2378075"/>
          <p14:tracePt t="10727" x="3649663" y="2378075"/>
          <p14:tracePt t="10747" x="3673475" y="2378075"/>
          <p14:tracePt t="10767" x="3679825" y="2378075"/>
          <p14:tracePt t="10787" x="3695700" y="2378075"/>
          <p14:tracePt t="10807" x="3725863" y="2378075"/>
          <p14:tracePt t="10827" x="3779838" y="2378075"/>
          <p14:tracePt t="10847" x="3825875" y="2378075"/>
          <p14:tracePt t="10867" x="3886200" y="2378075"/>
          <p14:tracePt t="10887" x="3908425" y="2378075"/>
          <p14:tracePt t="10907" x="3932238" y="2378075"/>
          <p14:tracePt t="10927" x="3946525" y="2378075"/>
          <p14:tracePt t="10947" x="3954463" y="2378075"/>
          <p14:tracePt t="10967" x="3978275" y="2378075"/>
          <p14:tracePt t="11008" x="3984625" y="2378075"/>
          <p14:tracePt t="11038" x="4000500" y="2378075"/>
          <p14:tracePt t="11054" x="4008438" y="2378075"/>
          <p14:tracePt t="11070" x="4016375" y="2378075"/>
          <p14:tracePt t="11482" x="4022725" y="2378075"/>
          <p14:tracePt t="11848" x="4030663" y="2378075"/>
          <p14:tracePt t="11856" x="4038600" y="2378075"/>
          <p14:tracePt t="11872" x="4046538" y="2378075"/>
          <p14:tracePt t="11889" x="4054475" y="2378075"/>
          <p14:tracePt t="11909" x="4060825" y="2378075"/>
          <p14:tracePt t="11929" x="4092575" y="2378075"/>
          <p14:tracePt t="11949" x="4114800" y="2378075"/>
          <p14:tracePt t="11969" x="4137025" y="2378075"/>
          <p14:tracePt t="11989" x="4144963" y="2378075"/>
          <p14:tracePt t="12009" x="4168775" y="2378075"/>
          <p14:tracePt t="12031" x="4198938" y="2378075"/>
          <p14:tracePt t="12049" x="4229100" y="2378075"/>
          <p14:tracePt t="12070" x="4244975" y="2378075"/>
          <p14:tracePt t="12090" x="4275138" y="2378075"/>
          <p14:tracePt t="12109" x="4283075" y="2378075"/>
          <p14:tracePt t="12130" x="4297363" y="2378075"/>
          <p14:tracePt t="12150" x="4305300" y="2378075"/>
          <p14:tracePt t="12170" x="4321175" y="2378075"/>
          <p14:tracePt t="12190" x="4327525" y="2378075"/>
          <p14:tracePt t="12210" x="4359275" y="2378075"/>
          <p14:tracePt t="12230" x="4373563" y="2378075"/>
          <p14:tracePt t="12250" x="4397375" y="2378075"/>
          <p14:tracePt t="12270" x="4403725" y="2378075"/>
          <p14:tracePt t="12290" x="4441825" y="2378075"/>
          <p14:tracePt t="12310" x="4487863" y="2378075"/>
          <p14:tracePt t="12330" x="4556125" y="2378075"/>
          <p14:tracePt t="12350" x="4587875" y="2378075"/>
          <p14:tracePt t="12370" x="4602163" y="2378075"/>
          <p14:tracePt t="12390" x="4632325" y="2370138"/>
          <p14:tracePt t="12410" x="4678363" y="2370138"/>
          <p14:tracePt t="12430" x="4716463" y="2362200"/>
          <p14:tracePt t="12450" x="4762500" y="2362200"/>
          <p14:tracePt t="12470" x="4800600" y="2362200"/>
          <p14:tracePt t="12490" x="4830763" y="2362200"/>
          <p14:tracePt t="12510" x="4876800" y="2362200"/>
          <p14:tracePt t="12530" x="4906963" y="2362200"/>
          <p14:tracePt t="12550" x="4945063" y="2354263"/>
          <p14:tracePt t="12571" x="4960938" y="2354263"/>
          <p14:tracePt t="12591" x="4983163" y="2354263"/>
          <p14:tracePt t="12610" x="4999038" y="2354263"/>
          <p14:tracePt t="12631" x="5045075" y="2354263"/>
          <p14:tracePt t="12651" x="5075238" y="2354263"/>
          <p14:tracePt t="12671" x="5105400" y="2346325"/>
          <p14:tracePt t="12691" x="5127625" y="2346325"/>
          <p14:tracePt t="12711" x="5143500" y="2346325"/>
          <p14:tracePt t="12731" x="5165725" y="2346325"/>
          <p14:tracePt t="12751" x="5203825" y="2346325"/>
          <p14:tracePt t="12771" x="5227638" y="2346325"/>
          <p14:tracePt t="12791" x="5273675" y="2346325"/>
          <p14:tracePt t="12811" x="5295900" y="2339975"/>
          <p14:tracePt t="12831" x="5318125" y="2339975"/>
          <p14:tracePt t="12851" x="5364163" y="2339975"/>
          <p14:tracePt t="12871" x="5418138" y="2339975"/>
          <p14:tracePt t="12891" x="5456238" y="2339975"/>
          <p14:tracePt t="12911" x="5478463" y="2339975"/>
          <p14:tracePt t="12931" x="5502275" y="2339975"/>
          <p14:tracePt t="12951" x="5516563" y="2339975"/>
          <p14:tracePt t="12971" x="5600700" y="2339975"/>
          <p14:tracePt t="12991" x="5646738" y="2339975"/>
          <p14:tracePt t="13011" x="5707063" y="2339975"/>
          <p14:tracePt t="13032" x="5715000" y="2339975"/>
          <p14:tracePt t="13051" x="5761038" y="2339975"/>
          <p14:tracePt t="13071" x="5775325" y="2339975"/>
          <p14:tracePt t="13091" x="5807075" y="2339975"/>
          <p14:tracePt t="13112" x="5829300" y="2339975"/>
          <p14:tracePt t="13132" x="5851525" y="2339975"/>
          <p14:tracePt t="13152" x="5875338" y="2339975"/>
          <p14:tracePt t="13171" x="5913438" y="2339975"/>
          <p14:tracePt t="13191" x="5935663" y="2339975"/>
          <p14:tracePt t="13212" x="5965825" y="2339975"/>
          <p14:tracePt t="13232" x="5989638" y="2339975"/>
          <p14:tracePt t="13252" x="6003925" y="2339975"/>
          <p14:tracePt t="13272" x="6019800" y="2339975"/>
          <p14:tracePt t="13292" x="6065838" y="2339975"/>
          <p14:tracePt t="13312" x="6088063" y="2346325"/>
          <p14:tracePt t="13332" x="6126163" y="2346325"/>
          <p14:tracePt t="13352" x="6149975" y="2346325"/>
          <p14:tracePt t="13372" x="6180138" y="2346325"/>
          <p14:tracePt t="13392" x="6210300" y="2346325"/>
          <p14:tracePt t="13412" x="6270625" y="2346325"/>
          <p14:tracePt t="13432" x="6324600" y="2346325"/>
          <p14:tracePt t="13452" x="6370638" y="2346325"/>
          <p14:tracePt t="13472" x="6384925" y="2346325"/>
          <p14:tracePt t="13492" x="6400800" y="2346325"/>
          <p14:tracePt t="13512" x="6408738" y="2346325"/>
          <p14:tracePt t="13533" x="6423025" y="2346325"/>
          <p14:tracePt t="13552" x="6430963" y="2346325"/>
          <p14:tracePt t="13573" x="6446838" y="2346325"/>
          <p14:tracePt t="13592" x="6454775" y="2346325"/>
          <p14:tracePt t="13612" x="6461125" y="2346325"/>
          <p14:tracePt t="13633" x="6469063" y="2346325"/>
          <p14:tracePt t="13672" x="6477000" y="2346325"/>
          <p14:tracePt t="13747" x="6484938" y="2346325"/>
          <p14:tracePt t="14435" x="6492875" y="2346325"/>
          <p14:tracePt t="14451" x="6499225" y="2346325"/>
          <p14:tracePt t="14466" x="6507163" y="2346325"/>
          <p14:tracePt t="14476" x="6515100" y="2346325"/>
          <p14:tracePt t="14494" x="6523038" y="2346325"/>
          <p14:tracePt t="14514" x="6537325" y="2346325"/>
          <p14:tracePt t="14534" x="6561138" y="2346325"/>
          <p14:tracePt t="14554" x="6569075" y="2346325"/>
          <p14:tracePt t="14574" x="6575425" y="2346325"/>
          <p14:tracePt t="14594" x="6583363" y="2346325"/>
          <p14:tracePt t="14614" x="6591300" y="2346325"/>
          <p14:tracePt t="14635" x="6599238" y="2346325"/>
          <p14:tracePt t="14654" x="6607175" y="2346325"/>
          <p14:tracePt t="14677" x="6613525" y="2346325"/>
          <p14:tracePt t="14695" x="6621463" y="2346325"/>
          <p14:tracePt t="14714" x="6629400" y="2346325"/>
          <p14:tracePt t="14734" x="6637338" y="2346325"/>
          <p14:tracePt t="14754" x="6645275" y="2346325"/>
          <p14:tracePt t="14819" x="6651625" y="2346325"/>
          <p14:tracePt t="14915" x="6659563" y="2346325"/>
          <p14:tracePt t="14963" x="6667500" y="2346325"/>
          <p14:tracePt t="14995" x="6675438" y="2346325"/>
          <p14:tracePt t="15003" x="6683375" y="2346325"/>
          <p14:tracePt t="15035" x="6689725" y="2346325"/>
          <p14:tracePt t="15051" x="6697663" y="2346325"/>
          <p14:tracePt t="15059" x="6705600" y="2346325"/>
          <p14:tracePt t="15075" x="6727825" y="2346325"/>
          <p14:tracePt t="15095" x="6743700" y="2354263"/>
          <p14:tracePt t="15115" x="6765925" y="2354263"/>
          <p14:tracePt t="15136" x="6773863" y="2354263"/>
          <p14:tracePt t="15155" x="6781800" y="2354263"/>
          <p14:tracePt t="15175" x="6797675" y="2354263"/>
          <p14:tracePt t="15216" x="6804025" y="2354263"/>
          <p14:tracePt t="15273" x="6811963" y="2354263"/>
          <p14:tracePt t="15524" x="6811963" y="2362200"/>
          <p14:tracePt t="15531" x="6804025" y="2362200"/>
          <p14:tracePt t="15547" x="6789738" y="2362200"/>
          <p14:tracePt t="15556" x="6789738" y="2370138"/>
          <p14:tracePt t="15576" x="6765925" y="2370138"/>
          <p14:tracePt t="15596" x="6727825" y="2378075"/>
          <p14:tracePt t="15616" x="6675438" y="2392363"/>
          <p14:tracePt t="15636" x="6553200" y="2430463"/>
          <p14:tracePt t="15656" x="6400800" y="2468563"/>
          <p14:tracePt t="15676" x="6218238" y="2498725"/>
          <p14:tracePt t="15697" x="6073775" y="2522538"/>
          <p14:tracePt t="15716" x="5951538" y="2530475"/>
          <p14:tracePt t="15736" x="5783263" y="2552700"/>
          <p14:tracePt t="15757" x="5654675" y="2590800"/>
          <p14:tracePt t="15776" x="5508625" y="2628900"/>
          <p14:tracePt t="15797" x="5402263" y="2644775"/>
          <p14:tracePt t="15816" x="5203825" y="2667000"/>
          <p14:tracePt t="15837" x="5013325" y="2667000"/>
          <p14:tracePt t="15857" x="4892675" y="2682875"/>
          <p14:tracePt t="15877" x="4808538" y="2697163"/>
          <p14:tracePt t="15897" x="4656138" y="2735263"/>
          <p14:tracePt t="15917" x="4556125" y="2751138"/>
          <p14:tracePt t="15937" x="4518025" y="2751138"/>
          <p14:tracePt t="15957" x="4465638" y="2751138"/>
          <p14:tracePt t="15977" x="4427538" y="2759075"/>
          <p14:tracePt t="15997" x="4397375" y="2765425"/>
          <p14:tracePt t="16017" x="4359275" y="2765425"/>
          <p14:tracePt t="16037" x="4289425" y="2773363"/>
          <p14:tracePt t="16057" x="4213225" y="2781300"/>
          <p14:tracePt t="16077" x="4152900" y="2789238"/>
          <p14:tracePt t="16097" x="4092575" y="2797175"/>
          <p14:tracePt t="16117" x="4076700" y="2803525"/>
          <p14:tracePt t="16137" x="4038600" y="2803525"/>
          <p14:tracePt t="16157" x="4016375" y="2811463"/>
          <p14:tracePt t="16177" x="3954463" y="2811463"/>
          <p14:tracePt t="16197" x="3932238" y="2811463"/>
          <p14:tracePt t="16217" x="3894138" y="2811463"/>
          <p14:tracePt t="16237" x="3870325" y="2811463"/>
          <p14:tracePt t="16257" x="3817938" y="2819400"/>
          <p14:tracePt t="16278" x="3756025" y="2819400"/>
          <p14:tracePt t="16297" x="3641725" y="2835275"/>
          <p14:tracePt t="16317" x="3551238" y="2849563"/>
          <p14:tracePt t="16337" x="3429000" y="2865438"/>
          <p14:tracePt t="16358" x="3336925" y="2879725"/>
          <p14:tracePt t="16378" x="3246438" y="2879725"/>
          <p14:tracePt t="16398" x="3170238" y="2895600"/>
          <p14:tracePt t="16418" x="3063875" y="2917825"/>
          <p14:tracePt t="16438" x="3055938" y="2925763"/>
          <p14:tracePt t="16458" x="3032125" y="2925763"/>
          <p14:tracePt t="16478" x="3025775" y="2925763"/>
          <p14:tracePt t="16498" x="3017838" y="2925763"/>
          <p14:tracePt t="16538" x="3009900" y="2925763"/>
          <p14:tracePt t="16567" x="3001963" y="2925763"/>
          <p14:tracePt t="16578" x="3001963" y="2933700"/>
          <p14:tracePt t="16627" x="2994025" y="2933700"/>
          <p14:tracePt t="16668" x="2987675" y="2933700"/>
          <p14:tracePt t="18130" x="2994025" y="2933700"/>
          <p14:tracePt t="18146" x="3001963" y="2933700"/>
          <p14:tracePt t="18154" x="3009900" y="2941638"/>
          <p14:tracePt t="18163" x="3017838" y="2941638"/>
          <p14:tracePt t="18181" x="3040063" y="2949575"/>
          <p14:tracePt t="18201" x="3063875" y="2949575"/>
          <p14:tracePt t="18221" x="3094038" y="2949575"/>
          <p14:tracePt t="18241" x="3108325" y="2949575"/>
          <p14:tracePt t="18261" x="3132138" y="2949575"/>
          <p14:tracePt t="18281" x="3146425" y="2949575"/>
          <p14:tracePt t="18301" x="3178175" y="2949575"/>
          <p14:tracePt t="18321" x="3184525" y="2949575"/>
          <p14:tracePt t="18341" x="3216275" y="2949575"/>
          <p14:tracePt t="18361" x="3222625" y="2949575"/>
          <p14:tracePt t="18381" x="3246438" y="2949575"/>
          <p14:tracePt t="18402" x="3260725" y="2949575"/>
          <p14:tracePt t="18422" x="3268663" y="2949575"/>
          <p14:tracePt t="18441" x="3276600" y="2949575"/>
          <p14:tracePt t="18462" x="3284538" y="2949575"/>
          <p14:tracePt t="18482" x="3292475" y="2949575"/>
          <p14:tracePt t="18502" x="3298825" y="2949575"/>
          <p14:tracePt t="18542" x="3306763" y="2949575"/>
          <p14:tracePt t="18574" x="3314700" y="2949575"/>
          <p14:tracePt t="18598" x="3322638" y="2949575"/>
          <p14:tracePt t="18614" x="3330575" y="2949575"/>
          <p14:tracePt t="18638" x="3336925" y="2949575"/>
          <p14:tracePt t="18670" x="3344863" y="2949575"/>
          <p14:tracePt t="18694" x="3352800" y="2949575"/>
          <p14:tracePt t="18710" x="3360738" y="2949575"/>
          <p14:tracePt t="18734" x="3368675" y="2949575"/>
          <p14:tracePt t="18766" x="3375025" y="2949575"/>
          <p14:tracePt t="18782" x="3382963" y="2949575"/>
          <p14:tracePt t="18798" x="3390900" y="2949575"/>
          <p14:tracePt t="18814" x="3398838" y="2949575"/>
          <p14:tracePt t="18830" x="3406775" y="2949575"/>
          <p14:tracePt t="18856" x="3413125" y="2949575"/>
          <p14:tracePt t="18864" x="3421063" y="2949575"/>
          <p14:tracePt t="18882" x="3436938" y="2949575"/>
          <p14:tracePt t="18903" x="3459163" y="2955925"/>
          <p14:tracePt t="18923" x="3489325" y="2963863"/>
          <p14:tracePt t="18942" x="3497263" y="2963863"/>
          <p14:tracePt t="18963" x="3521075" y="2963863"/>
          <p14:tracePt t="18983" x="3535363" y="2963863"/>
          <p14:tracePt t="19003" x="3559175" y="2963863"/>
          <p14:tracePt t="19022" x="3565525" y="2963863"/>
          <p14:tracePt t="19043" x="3603625" y="2963863"/>
          <p14:tracePt t="19063" x="3627438" y="2963863"/>
          <p14:tracePt t="19083" x="3635375" y="2963863"/>
          <p14:tracePt t="19103" x="3657600" y="2963863"/>
          <p14:tracePt t="19123" x="3687763" y="2963863"/>
          <p14:tracePt t="19143" x="3717925" y="2963863"/>
          <p14:tracePt t="19163" x="3749675" y="2963863"/>
          <p14:tracePt t="19183" x="3779838" y="2963863"/>
          <p14:tracePt t="19203" x="3825875" y="2963863"/>
          <p14:tracePt t="19223" x="3863975" y="2963863"/>
          <p14:tracePt t="19243" x="3924300" y="2963863"/>
          <p14:tracePt t="19263" x="3946525" y="2963863"/>
          <p14:tracePt t="19283" x="3984625" y="2963863"/>
          <p14:tracePt t="19303" x="4008438" y="2971800"/>
          <p14:tracePt t="19323" x="4060825" y="2971800"/>
          <p14:tracePt t="19343" x="4098925" y="2971800"/>
          <p14:tracePt t="19363" x="4152900" y="2971800"/>
          <p14:tracePt t="19383" x="4175125" y="2971800"/>
          <p14:tracePt t="19403" x="4206875" y="2971800"/>
          <p14:tracePt t="19423" x="4221163" y="2971800"/>
          <p14:tracePt t="19444" x="4244975" y="2971800"/>
          <p14:tracePt t="19464" x="4297363" y="2971800"/>
          <p14:tracePt t="19484" x="4343400" y="2971800"/>
          <p14:tracePt t="19504" x="4397375" y="2971800"/>
          <p14:tracePt t="19525" x="4427538" y="2971800"/>
          <p14:tracePt t="19544" x="4449763" y="2971800"/>
          <p14:tracePt t="19564" x="4495800" y="2963863"/>
          <p14:tracePt t="19584" x="4533900" y="2963863"/>
          <p14:tracePt t="19604" x="4602163" y="2955925"/>
          <p14:tracePt t="19624" x="4640263" y="2949575"/>
          <p14:tracePt t="19644" x="4656138" y="2949575"/>
          <p14:tracePt t="19664" x="4694238" y="2949575"/>
          <p14:tracePt t="19684" x="4716463" y="2949575"/>
          <p14:tracePt t="19704" x="4770438" y="2949575"/>
          <p14:tracePt t="19724" x="4822825" y="2949575"/>
          <p14:tracePt t="19726" x="4868863" y="2949575"/>
          <p14:tracePt t="19744" x="4899025" y="2949575"/>
          <p14:tracePt t="19764" x="4914900" y="2949575"/>
          <p14:tracePt t="19784" x="4937125" y="2941638"/>
          <p14:tracePt t="19804" x="4960938" y="2941638"/>
          <p14:tracePt t="19824" x="4999038" y="2933700"/>
          <p14:tracePt t="19844" x="5006975" y="2933700"/>
          <p14:tracePt t="19864" x="5029200" y="2933700"/>
          <p14:tracePt t="19884" x="5037138" y="2933700"/>
          <p14:tracePt t="19904" x="5067300" y="2933700"/>
          <p14:tracePt t="19924" x="5075238" y="2933700"/>
          <p14:tracePt t="19944" x="5105400" y="2933700"/>
          <p14:tracePt t="19964" x="5121275" y="2933700"/>
          <p14:tracePt t="19984" x="5135563" y="2933700"/>
          <p14:tracePt t="20004" x="5143500" y="2933700"/>
          <p14:tracePt t="20025" x="5173663" y="2933700"/>
          <p14:tracePt t="20045" x="5189538" y="2933700"/>
          <p14:tracePt t="20065" x="5227638" y="2933700"/>
          <p14:tracePt t="20085" x="5235575" y="2933700"/>
          <p14:tracePt t="20105" x="5249863" y="2925763"/>
          <p14:tracePt t="20125" x="5257800" y="2925763"/>
          <p14:tracePt t="20145" x="5273675" y="2925763"/>
          <p14:tracePt t="20165" x="5303838" y="2925763"/>
          <p14:tracePt t="20185" x="5341938" y="2925763"/>
          <p14:tracePt t="20205" x="5364163" y="2925763"/>
          <p14:tracePt t="20225" x="5394325" y="2925763"/>
          <p14:tracePt t="20245" x="5402263" y="2925763"/>
          <p14:tracePt t="20265" x="5418138" y="2925763"/>
          <p14:tracePt t="20285" x="5464175" y="2925763"/>
          <p14:tracePt t="20305" x="5486400" y="2925763"/>
          <p14:tracePt t="20325" x="5508625" y="2925763"/>
          <p14:tracePt t="20345" x="5524500" y="2925763"/>
          <p14:tracePt t="20365" x="5546725" y="2925763"/>
          <p14:tracePt t="20385" x="5570538" y="2925763"/>
          <p14:tracePt t="20405" x="5608638" y="2925763"/>
          <p14:tracePt t="20425" x="5646738" y="2925763"/>
          <p14:tracePt t="20445" x="5668963" y="2925763"/>
          <p14:tracePt t="20466" x="5676900" y="2925763"/>
          <p14:tracePt t="20486" x="5707063" y="2925763"/>
          <p14:tracePt t="20505" x="5737225" y="2925763"/>
          <p14:tracePt t="20526" x="5768975" y="2925763"/>
          <p14:tracePt t="20546" x="5783263" y="2925763"/>
          <p14:tracePt t="20565" x="5799138" y="2925763"/>
          <p14:tracePt t="20586" x="5807075" y="2925763"/>
          <p14:tracePt t="20606" x="5837238" y="2925763"/>
          <p14:tracePt t="20626" x="5845175" y="2925763"/>
          <p14:tracePt t="20646" x="5859463" y="2925763"/>
          <p14:tracePt t="20709" x="5867400" y="2925763"/>
          <p14:tracePt t="20749" x="5875338" y="2925763"/>
          <p14:tracePt t="20787" x="5883275" y="2925763"/>
          <p14:tracePt t="20803" x="5889625" y="2925763"/>
          <p14:tracePt t="20827" x="5897563" y="2925763"/>
          <p14:tracePt t="20835" x="5905500" y="2925763"/>
          <p14:tracePt t="20851" x="5913438" y="2925763"/>
          <p14:tracePt t="20866" x="5921375" y="2925763"/>
          <p14:tracePt t="20886" x="5927725" y="2925763"/>
          <p14:tracePt t="20906" x="5935663" y="2925763"/>
          <p14:tracePt t="20926" x="5951538" y="2925763"/>
          <p14:tracePt t="20947" x="5959475" y="2933700"/>
          <p14:tracePt t="20966" x="5981700" y="2933700"/>
          <p14:tracePt t="20986" x="5989638" y="2933700"/>
          <p14:tracePt t="21006" x="6003925" y="2933700"/>
          <p14:tracePt t="21046" x="6011863" y="2933700"/>
          <p14:tracePt t="21109" x="6019800" y="2933700"/>
          <p14:tracePt t="21137" x="6027738" y="2933700"/>
          <p14:tracePt t="21177" x="6035675" y="2933700"/>
          <p14:tracePt t="21193" x="6042025" y="2933700"/>
          <p14:tracePt t="21233" x="6049963" y="2933700"/>
          <p14:tracePt t="21257" x="6057900" y="2933700"/>
          <p14:tracePt t="21265" x="6065838" y="2933700"/>
          <p14:tracePt t="21273" x="6073775" y="2933700"/>
          <p14:tracePt t="21287" x="6080125" y="2933700"/>
          <p14:tracePt t="21307" x="6096000" y="2933700"/>
          <p14:tracePt t="21327" x="6111875" y="2933700"/>
          <p14:tracePt t="21347" x="6118225" y="2933700"/>
          <p14:tracePt t="21367" x="6126163" y="2933700"/>
          <p14:tracePt t="21387" x="6142038" y="2933700"/>
          <p14:tracePt t="21407" x="6149975" y="2933700"/>
          <p14:tracePt t="21427" x="6156325" y="2933700"/>
          <p14:tracePt t="21448" x="6164263" y="2933700"/>
          <p14:tracePt t="21487" x="6180138" y="2933700"/>
          <p14:tracePt t="21507" x="6194425" y="2933700"/>
          <p14:tracePt t="21528" x="6210300" y="2933700"/>
          <p14:tracePt t="21573" x="6218238" y="2933700"/>
          <p14:tracePt t="21633" x="6226175" y="2933700"/>
          <p14:tracePt t="21737" x="6232525" y="2933700"/>
          <p14:tracePt t="23120" x="6226175" y="2933700"/>
          <p14:tracePt t="23136" x="6218238" y="2933700"/>
          <p14:tracePt t="23160" x="6210300" y="2933700"/>
          <p14:tracePt t="23176" x="6202363" y="2933700"/>
          <p14:tracePt t="23184" x="6194425" y="2933700"/>
          <p14:tracePt t="23200" x="6188075" y="2933700"/>
          <p14:tracePt t="23210" x="6180138" y="2933700"/>
          <p14:tracePt t="23231" x="6172200" y="2933700"/>
          <p14:tracePt t="23251" x="6156325" y="2933700"/>
          <p14:tracePt t="23271" x="6142038" y="2933700"/>
          <p14:tracePt t="23291" x="6080125" y="2941638"/>
          <p14:tracePt t="23311" x="6035675" y="2949575"/>
          <p14:tracePt t="23331" x="5935663" y="2963863"/>
          <p14:tracePt t="23351" x="5845175" y="2979738"/>
          <p14:tracePt t="23371" x="5654675" y="3017838"/>
          <p14:tracePt t="23391" x="5502275" y="3055938"/>
          <p14:tracePt t="23411" x="5303838" y="3078163"/>
          <p14:tracePt t="23431" x="5159375" y="3086100"/>
          <p14:tracePt t="23451" x="4892675" y="3116263"/>
          <p14:tracePt t="23471" x="4754563" y="3140075"/>
          <p14:tracePt t="23491" x="4664075" y="3154363"/>
          <p14:tracePt t="23512" x="4640263" y="3162300"/>
          <p14:tracePt t="23532" x="4587875" y="3178175"/>
          <p14:tracePt t="23551" x="4518025" y="3200400"/>
          <p14:tracePt t="23571" x="4365625" y="3246438"/>
          <p14:tracePt t="23591" x="4283075" y="3268663"/>
          <p14:tracePt t="23612" x="4175125" y="3298825"/>
          <p14:tracePt t="23631" x="4137025" y="3306763"/>
          <p14:tracePt t="23652" x="4060825" y="3314700"/>
          <p14:tracePt t="23672" x="3924300" y="3352800"/>
          <p14:tracePt t="23691" x="3856038" y="3375025"/>
          <p14:tracePt t="23711" x="3840163" y="3375025"/>
          <p14:tracePt t="23732" x="3810000" y="3375025"/>
          <p14:tracePt t="23752" x="3779838" y="3375025"/>
          <p14:tracePt t="23772" x="3717925" y="3375025"/>
          <p14:tracePt t="23792" x="3673475" y="3382963"/>
          <p14:tracePt t="23812" x="3611563" y="3382963"/>
          <p14:tracePt t="23832" x="3589338" y="3390900"/>
          <p14:tracePt t="23852" x="3559175" y="3398838"/>
          <p14:tracePt t="23872" x="3543300" y="3398838"/>
          <p14:tracePt t="23892" x="3489325" y="3398838"/>
          <p14:tracePt t="23912" x="3429000" y="3406775"/>
          <p14:tracePt t="23932" x="3390900" y="3413125"/>
          <p14:tracePt t="23952" x="3352800" y="3421063"/>
          <p14:tracePt t="23972" x="3344863" y="3421063"/>
          <p14:tracePt t="23992" x="3330575" y="3421063"/>
          <p14:tracePt t="24012" x="3322638" y="3421063"/>
          <p14:tracePt t="24033" x="3284538" y="3421063"/>
          <p14:tracePt t="24052" x="3268663" y="3421063"/>
          <p14:tracePt t="24072" x="3260725" y="3421063"/>
          <p14:tracePt t="24092" x="3246438" y="3421063"/>
          <p14:tracePt t="24112" x="3238500" y="3413125"/>
          <p14:tracePt t="24133" x="3208338" y="3406775"/>
          <p14:tracePt t="24153" x="3192463" y="3406775"/>
          <p14:tracePt t="24173" x="3170238" y="3406775"/>
          <p14:tracePt t="24192" x="3140075" y="3398838"/>
          <p14:tracePt t="24212" x="3132138" y="3398838"/>
          <p14:tracePt t="24232" x="3124200" y="3398838"/>
          <p14:tracePt t="24252" x="3116263" y="3398838"/>
          <p14:tracePt t="24280" x="3108325" y="3398838"/>
          <p14:tracePt t="24332" x="3101975" y="3398838"/>
          <p14:tracePt t="24372" x="3094038" y="3406775"/>
          <p14:tracePt t="24404" x="3086100" y="3406775"/>
          <p14:tracePt t="24446" x="3086100" y="3413125"/>
          <p14:tracePt t="24470" x="3086100" y="3421063"/>
          <p14:tracePt t="24510" x="3078163" y="3429000"/>
          <p14:tracePt t="24536" x="3078163" y="3436938"/>
          <p14:tracePt t="24542" x="3078163" y="3444875"/>
          <p14:tracePt t="24553" x="3078163" y="3451225"/>
          <p14:tracePt t="24574" x="3078163" y="3459163"/>
          <p14:tracePt t="24593" x="3078163" y="3467100"/>
          <p14:tracePt t="24622" x="3078163" y="3475038"/>
          <p14:tracePt t="24648" x="3078163" y="3482975"/>
          <p14:tracePt t="24662" x="3078163" y="3489325"/>
          <p14:tracePt t="24732" x="3078163" y="3497263"/>
          <p14:tracePt t="28792" x="3078163" y="3505200"/>
          <p14:tracePt t="28808" x="3078163" y="3513138"/>
          <p14:tracePt t="28825" x="3078163" y="3521075"/>
          <p14:tracePt t="28840" x="3078163" y="3527425"/>
          <p14:tracePt t="28850" x="3070225" y="3535363"/>
          <p14:tracePt t="28861" x="3070225" y="3551238"/>
          <p14:tracePt t="28881" x="3063875" y="3559175"/>
          <p14:tracePt t="28901" x="3063875" y="3565525"/>
          <p14:tracePt t="28922" x="3048000" y="3581400"/>
          <p14:tracePt t="28941" x="3040063" y="3597275"/>
          <p14:tracePt t="28961" x="3032125" y="3619500"/>
          <p14:tracePt t="28982" x="3025775" y="3619500"/>
          <p14:tracePt t="29002" x="3017838" y="3627438"/>
          <p14:tracePt t="29021" x="3017838" y="3635375"/>
          <p14:tracePt t="29042" x="2994025" y="3649663"/>
          <p14:tracePt t="29062" x="2987675" y="3665538"/>
          <p14:tracePt t="29082" x="2979738" y="3673475"/>
          <p14:tracePt t="29102" x="2971800" y="3687763"/>
          <p14:tracePt t="29122" x="2949575" y="3711575"/>
          <p14:tracePt t="29142" x="2933700" y="3749675"/>
          <p14:tracePt t="29162" x="2925763" y="3756025"/>
          <p14:tracePt t="29182" x="2917825" y="3763963"/>
          <p14:tracePt t="29204" x="2911475" y="3771900"/>
          <p14:tracePt t="29228" x="2911475" y="3779838"/>
          <p14:tracePt t="29242" x="2903538" y="3779838"/>
          <p14:tracePt t="29262" x="2895600" y="3794125"/>
          <p14:tracePt t="29282" x="2895600" y="3802063"/>
          <p14:tracePt t="29302" x="2887663" y="3810000"/>
          <p14:tracePt t="29342" x="2873375" y="3825875"/>
          <p14:tracePt t="29362" x="2865438" y="3840163"/>
          <p14:tracePt t="29382" x="2857500" y="3856038"/>
          <p14:tracePt t="29403" x="2849563" y="3863975"/>
          <p14:tracePt t="29423" x="2849563" y="3886200"/>
          <p14:tracePt t="29442" x="2841625" y="3902075"/>
          <p14:tracePt t="29462" x="2835275" y="3916363"/>
          <p14:tracePt t="29483" x="2835275" y="3924300"/>
          <p14:tracePt t="29502" x="2827338" y="3940175"/>
          <p14:tracePt t="29522" x="2827338" y="3946525"/>
          <p14:tracePt t="29563" x="2827338" y="3954463"/>
          <p14:tracePt t="29583" x="2819400" y="3962400"/>
          <p14:tracePt t="29603" x="2819400" y="3970338"/>
          <p14:tracePt t="29623" x="2819400" y="3984625"/>
          <p14:tracePt t="29672" x="2811463" y="3992563"/>
          <p14:tracePt t="29688" x="2811463" y="4000500"/>
          <p14:tracePt t="29703" x="2803525" y="4008438"/>
          <p14:tracePt t="29723" x="2803525" y="4016375"/>
          <p14:tracePt t="30098" x="2797175" y="4016375"/>
          <p14:tracePt t="30201" x="2789238" y="4016375"/>
          <p14:tracePt t="35188" x="2781300" y="4016375"/>
          <p14:tracePt t="35202" x="2773363" y="4016375"/>
          <p14:tracePt t="35226" x="2765425" y="4016375"/>
          <p14:tracePt t="35235" x="2751138" y="4016375"/>
          <p14:tracePt t="35242" x="2735263" y="4016375"/>
          <p14:tracePt t="35253" x="2720975" y="4008438"/>
          <p14:tracePt t="35273" x="2689225" y="4008438"/>
          <p14:tracePt t="35293" x="2628900" y="3992563"/>
          <p14:tracePt t="35313" x="2574925" y="3978275"/>
          <p14:tracePt t="35334" x="2492375" y="3962400"/>
          <p14:tracePt t="35354" x="2460625" y="3962400"/>
          <p14:tracePt t="35374" x="2422525" y="3962400"/>
          <p14:tracePt t="35394" x="2392363" y="3946525"/>
          <p14:tracePt t="35414" x="2324100" y="3924300"/>
          <p14:tracePt t="35434" x="2270125" y="3908425"/>
          <p14:tracePt t="35454" x="2201863" y="3894138"/>
          <p14:tracePt t="35474" x="2171700" y="3886200"/>
          <p14:tracePt t="35494" x="2103438" y="3878263"/>
          <p14:tracePt t="35514" x="2035175" y="3856038"/>
          <p14:tracePt t="35535" x="1958975" y="3856038"/>
          <p14:tracePt t="35554" x="1912938" y="3856038"/>
          <p14:tracePt t="35574" x="1866900" y="3856038"/>
          <p14:tracePt t="35594" x="1836738" y="3856038"/>
          <p14:tracePt t="35614" x="1806575" y="3856038"/>
          <p14:tracePt t="35634" x="1782763" y="3856038"/>
          <p14:tracePt t="35654" x="1722438" y="3856038"/>
          <p14:tracePt t="35675" x="1684338" y="3870325"/>
          <p14:tracePt t="35694" x="1622425" y="3894138"/>
          <p14:tracePt t="35714" x="1600200" y="3894138"/>
          <p14:tracePt t="35734" x="1554163" y="3908425"/>
          <p14:tracePt t="35755" x="1508125" y="3924300"/>
          <p14:tracePt t="35774" x="1455738" y="3940175"/>
          <p14:tracePt t="35794" x="1431925" y="3954463"/>
          <p14:tracePt t="35814" x="1393825" y="3970338"/>
          <p14:tracePt t="35835" x="1349375" y="4000500"/>
          <p14:tracePt t="35855" x="1317625" y="4008438"/>
          <p14:tracePt t="35875" x="1257300" y="4030663"/>
          <p14:tracePt t="35895" x="1211263" y="4054475"/>
          <p14:tracePt t="35915" x="1135063" y="4098925"/>
          <p14:tracePt t="35935" x="1082675" y="4130675"/>
          <p14:tracePt t="35955" x="1036638" y="4160838"/>
          <p14:tracePt t="35975" x="1012825" y="4175125"/>
          <p14:tracePt t="35995" x="952500" y="4191000"/>
          <p14:tracePt t="36015" x="906463" y="4198938"/>
          <p14:tracePt t="36036" x="846138" y="4221163"/>
          <p14:tracePt t="36055" x="815975" y="4244975"/>
          <p14:tracePt t="36075" x="754063" y="4283075"/>
          <p14:tracePt t="36095" x="715963" y="4305300"/>
          <p14:tracePt t="36115" x="669925" y="4327525"/>
          <p14:tracePt t="36135" x="647700" y="4343400"/>
          <p14:tracePt t="36155" x="609600" y="4373563"/>
          <p14:tracePt t="36176" x="593725" y="4389438"/>
          <p14:tracePt t="36195" x="555625" y="4441825"/>
          <p14:tracePt t="36215" x="511175" y="4487863"/>
          <p14:tracePt t="36235" x="449263" y="4549775"/>
          <p14:tracePt t="36255" x="427038" y="4587875"/>
          <p14:tracePt t="36275" x="403225" y="4610100"/>
          <p14:tracePt t="36296" x="396875" y="4625975"/>
          <p14:tracePt t="36316" x="381000" y="4670425"/>
          <p14:tracePt t="36335" x="358775" y="4724400"/>
          <p14:tracePt t="36355" x="334963" y="4792663"/>
          <p14:tracePt t="36376" x="327025" y="4838700"/>
          <p14:tracePt t="36396" x="327025" y="4876800"/>
          <p14:tracePt t="36416" x="327025" y="4930775"/>
          <p14:tracePt t="36436" x="327025" y="5006975"/>
          <p14:tracePt t="36456" x="320675" y="5113338"/>
          <p14:tracePt t="36476" x="320675" y="5197475"/>
          <p14:tracePt t="36496" x="342900" y="5311775"/>
          <p14:tracePt t="36516" x="373063" y="5380038"/>
          <p14:tracePt t="36536" x="419100" y="5486400"/>
          <p14:tracePt t="36556" x="465138" y="5616575"/>
          <p14:tracePt t="36576" x="487363" y="5722938"/>
          <p14:tracePt t="36596" x="511175" y="5775325"/>
          <p14:tracePt t="36616" x="549275" y="5845175"/>
          <p14:tracePt t="36636" x="617538" y="5951538"/>
          <p14:tracePt t="36656" x="647700" y="6003925"/>
          <p14:tracePt t="36676" x="723900" y="6103938"/>
          <p14:tracePt t="36696" x="746125" y="6134100"/>
          <p14:tracePt t="36716" x="762000" y="6149975"/>
          <p14:tracePt t="36736" x="792163" y="6180138"/>
          <p14:tracePt t="36756" x="822325" y="6202363"/>
          <p14:tracePt t="36776" x="868363" y="6232525"/>
          <p14:tracePt t="36796" x="892175" y="6240463"/>
          <p14:tracePt t="36816" x="936625" y="6264275"/>
          <p14:tracePt t="36836" x="968375" y="6278563"/>
          <p14:tracePt t="36856" x="1036638" y="6308725"/>
          <p14:tracePt t="36877" x="1089025" y="6324600"/>
          <p14:tracePt t="36897" x="1165225" y="6346825"/>
          <p14:tracePt t="36917" x="1196975" y="6354763"/>
          <p14:tracePt t="36937" x="1273175" y="6370638"/>
          <p14:tracePt t="36957" x="1311275" y="6370638"/>
          <p14:tracePt t="36977" x="1393825" y="6392863"/>
          <p14:tracePt t="36997" x="1417638" y="6392863"/>
          <p14:tracePt t="37017" x="1447800" y="6392863"/>
          <p14:tracePt t="37038" x="1463675" y="6392863"/>
          <p14:tracePt t="37057" x="1508125" y="6392863"/>
          <p14:tracePt t="37077" x="1577975" y="6384925"/>
          <p14:tracePt t="37097" x="1638300" y="6378575"/>
          <p14:tracePt t="37117" x="1676400" y="6370638"/>
          <p14:tracePt t="37137" x="1722438" y="6354763"/>
          <p14:tracePt t="37157" x="1760538" y="6346825"/>
          <p14:tracePt t="37178" x="1858963" y="6316663"/>
          <p14:tracePt t="37197" x="1965325" y="6294438"/>
          <p14:tracePt t="37217" x="2103438" y="6278563"/>
          <p14:tracePt t="37237" x="2179638" y="6270625"/>
          <p14:tracePt t="37257" x="2255838" y="6264275"/>
          <p14:tracePt t="37277" x="2332038" y="6248400"/>
          <p14:tracePt t="37298" x="2378075" y="6232525"/>
          <p14:tracePt t="37318" x="2422525" y="6218238"/>
          <p14:tracePt t="37337" x="2468563" y="6202363"/>
          <p14:tracePt t="37357" x="2514600" y="6194425"/>
          <p14:tracePt t="37378" x="2522538" y="6188075"/>
          <p14:tracePt t="37398" x="2552700" y="6172200"/>
          <p14:tracePt t="37417" x="2574925" y="6164263"/>
          <p14:tracePt t="37438" x="2620963" y="6149975"/>
          <p14:tracePt t="37458" x="2644775" y="6142038"/>
          <p14:tracePt t="37478" x="2667000" y="6134100"/>
          <p14:tracePt t="37498" x="2674938" y="6126163"/>
          <p14:tracePt t="37518" x="2697163" y="6103938"/>
          <p14:tracePt t="37538" x="2720975" y="6088063"/>
          <p14:tracePt t="37558" x="2803525" y="6019800"/>
          <p14:tracePt t="37578" x="2841625" y="5997575"/>
          <p14:tracePt t="37598" x="2873375" y="5973763"/>
          <p14:tracePt t="37618" x="2903538" y="5951538"/>
          <p14:tracePt t="37638" x="2925763" y="5935663"/>
          <p14:tracePt t="37658" x="2949575" y="5921375"/>
          <p14:tracePt t="37678" x="3001963" y="5859463"/>
          <p14:tracePt t="37698" x="3032125" y="5829300"/>
          <p14:tracePt t="37718" x="3078163" y="5761038"/>
          <p14:tracePt t="37738" x="3101975" y="5715000"/>
          <p14:tracePt t="37758" x="3124200" y="5668963"/>
          <p14:tracePt t="37778" x="3140075" y="5646738"/>
          <p14:tracePt t="37799" x="3154363" y="5600700"/>
          <p14:tracePt t="37818" x="3162300" y="5570538"/>
          <p14:tracePt t="37838" x="3178175" y="5502275"/>
          <p14:tracePt t="37858" x="3178175" y="5470525"/>
          <p14:tracePt t="37879" x="3192463" y="5432425"/>
          <p14:tracePt t="37898" x="3200400" y="5410200"/>
          <p14:tracePt t="37918" x="3208338" y="5364163"/>
          <p14:tracePt t="37939" x="3216275" y="5341938"/>
          <p14:tracePt t="37959" x="3222625" y="5287963"/>
          <p14:tracePt t="37979" x="3222625" y="5257800"/>
          <p14:tracePt t="37999" x="3246438" y="5173663"/>
          <p14:tracePt t="38019" x="3246438" y="5135563"/>
          <p14:tracePt t="38039" x="3260725" y="5097463"/>
          <p14:tracePt t="38059" x="3268663" y="5067300"/>
          <p14:tracePt t="38079" x="3268663" y="4999038"/>
          <p14:tracePt t="38099" x="3268663" y="4975225"/>
          <p14:tracePt t="38119" x="3268663" y="4945063"/>
          <p14:tracePt t="38139" x="3276600" y="4906963"/>
          <p14:tracePt t="38159" x="3284538" y="4868863"/>
          <p14:tracePt t="38179" x="3284538" y="4830763"/>
          <p14:tracePt t="38199" x="3284538" y="4816475"/>
          <p14:tracePt t="38219" x="3284538" y="4800600"/>
          <p14:tracePt t="38265" x="3284538" y="4792663"/>
          <p14:tracePt t="38703" x="3276600" y="4792663"/>
          <p14:tracePt t="38723" x="3260725" y="4792663"/>
          <p14:tracePt t="38729" x="3238500" y="4792663"/>
          <p14:tracePt t="38740" x="3216275" y="4792663"/>
          <p14:tracePt t="38760" x="3162300" y="4792663"/>
          <p14:tracePt t="38780" x="3101975" y="4792663"/>
          <p14:tracePt t="38801" x="3078163" y="4784725"/>
          <p14:tracePt t="38820" x="3001963" y="4770438"/>
          <p14:tracePt t="38841" x="2933700" y="4754563"/>
          <p14:tracePt t="38861" x="2841625" y="4732338"/>
          <p14:tracePt t="38881" x="2819400" y="4724400"/>
          <p14:tracePt t="38900" x="2803525" y="4724400"/>
          <p14:tracePt t="38941" x="2797175" y="4716463"/>
          <p14:tracePt t="38961" x="2789238" y="4708525"/>
          <p14:tracePt t="38980" x="2759075" y="4686300"/>
          <p14:tracePt t="39001" x="2727325" y="4664075"/>
          <p14:tracePt t="39021" x="2697163" y="4648200"/>
          <p14:tracePt t="39042" x="2689225" y="4640263"/>
          <p14:tracePt t="39061" x="2651125" y="4618038"/>
          <p14:tracePt t="39081" x="2628900" y="4610100"/>
          <p14:tracePt t="39101" x="2590800" y="4587875"/>
          <p14:tracePt t="39121" x="2574925" y="4587875"/>
          <p14:tracePt t="39141" x="2552700" y="4587875"/>
          <p14:tracePt t="39161" x="2530475" y="4587875"/>
          <p14:tracePt t="39181" x="2484438" y="4587875"/>
          <p14:tracePt t="39201" x="2422525" y="4564063"/>
          <p14:tracePt t="39221" x="2354263" y="4556125"/>
          <p14:tracePt t="39241" x="2332038" y="4556125"/>
          <p14:tracePt t="39261" x="2270125" y="4564063"/>
          <p14:tracePt t="39281" x="2239963" y="4572000"/>
          <p14:tracePt t="39301" x="2232025" y="4572000"/>
          <p14:tracePt t="39321" x="2225675" y="4579938"/>
          <p14:tracePt t="39341" x="2217738" y="4594225"/>
          <p14:tracePt t="39361" x="2209800" y="4610100"/>
          <p14:tracePt t="39382" x="2193925" y="4625975"/>
          <p14:tracePt t="39401" x="2187575" y="4640263"/>
          <p14:tracePt t="39421" x="2163763" y="4670425"/>
          <p14:tracePt t="39441" x="2149475" y="4694238"/>
          <p14:tracePt t="39462" x="2149475" y="4708525"/>
          <p14:tracePt t="39481" x="2149475" y="4716463"/>
          <p14:tracePt t="39501" x="2149475" y="4732338"/>
          <p14:tracePt t="39522" x="2149475" y="4762500"/>
          <p14:tracePt t="39542" x="2155825" y="4784725"/>
          <p14:tracePt t="39562" x="2171700" y="4822825"/>
          <p14:tracePt t="39582" x="2179638" y="4830763"/>
          <p14:tracePt t="39602" x="2187575" y="4838700"/>
          <p14:tracePt t="39622" x="2201863" y="4854575"/>
          <p14:tracePt t="39642" x="2232025" y="4884738"/>
          <p14:tracePt t="39662" x="2239963" y="4906963"/>
          <p14:tracePt t="39682" x="2255838" y="4922838"/>
          <p14:tracePt t="39702" x="2263775" y="4922838"/>
          <p14:tracePt t="39722" x="2270125" y="4937125"/>
          <p14:tracePt t="39742" x="2293938" y="4945063"/>
          <p14:tracePt t="39762" x="2332038" y="4975225"/>
          <p14:tracePt t="39782" x="2354263" y="4983163"/>
          <p14:tracePt t="39802" x="2392363" y="4999038"/>
          <p14:tracePt t="39822" x="2416175" y="5013325"/>
          <p14:tracePt t="39842" x="2438400" y="5021263"/>
          <p14:tracePt t="39863" x="2446338" y="5021263"/>
          <p14:tracePt t="39882" x="2454275" y="5021263"/>
          <p14:tracePt t="39902" x="2460625" y="5021263"/>
          <p14:tracePt t="39923" x="2468563" y="5021263"/>
          <p14:tracePt t="39963" x="2484438" y="5013325"/>
          <p14:tracePt t="39982" x="2492375" y="5006975"/>
          <p14:tracePt t="40003" x="2536825" y="4983163"/>
          <p14:tracePt t="40023" x="2560638" y="4975225"/>
          <p14:tracePt t="40043" x="2582863" y="4953000"/>
          <p14:tracePt t="40063" x="2590800" y="4945063"/>
          <p14:tracePt t="40083" x="2598738" y="4930775"/>
          <p14:tracePt t="40103" x="2606675" y="4914900"/>
          <p14:tracePt t="40123" x="2620963" y="4906963"/>
          <p14:tracePt t="40143" x="2628900" y="4899025"/>
          <p14:tracePt t="40163" x="2628900" y="4884738"/>
          <p14:tracePt t="40183" x="2636838" y="4868863"/>
          <p14:tracePt t="40203" x="2644775" y="4838700"/>
          <p14:tracePt t="40223" x="2651125" y="4792663"/>
          <p14:tracePt t="40243" x="2659063" y="4778375"/>
          <p14:tracePt t="40263" x="2659063" y="4762500"/>
          <p14:tracePt t="40283" x="2659063" y="4754563"/>
          <p14:tracePt t="40303" x="2659063" y="4746625"/>
          <p14:tracePt t="40323" x="2659063" y="4740275"/>
          <p14:tracePt t="40343" x="2659063" y="4724400"/>
          <p14:tracePt t="40363" x="2659063" y="4716463"/>
          <p14:tracePt t="40383" x="2659063" y="4702175"/>
          <p14:tracePt t="40403" x="2651125" y="4686300"/>
          <p14:tracePt t="40423" x="2644775" y="4670425"/>
          <p14:tracePt t="40443" x="2644775" y="4648200"/>
          <p14:tracePt t="40463" x="2628900" y="4632325"/>
          <p14:tracePt t="40483" x="2628900" y="4625975"/>
          <p14:tracePt t="40504" x="2620963" y="4618038"/>
          <p14:tracePt t="40543" x="2613025" y="4610100"/>
          <p14:tracePt t="40584" x="2606675" y="4602163"/>
          <p14:tracePt t="40604" x="2598738" y="4602163"/>
          <p14:tracePt t="40644" x="2590800" y="4602163"/>
          <p14:tracePt t="41533" x="2582863" y="4602163"/>
          <p14:tracePt t="41549" x="2574925" y="4602163"/>
          <p14:tracePt t="41566" x="2568575" y="4602163"/>
          <p14:tracePt t="41590" x="2560638" y="4602163"/>
          <p14:tracePt t="41607" x="2552700" y="4602163"/>
          <p14:tracePt t="41625" x="2536825" y="4602163"/>
          <p14:tracePt t="41645" x="2514600" y="4602163"/>
          <p14:tracePt t="41666" x="2476500" y="4602163"/>
          <p14:tracePt t="41686" x="2446338" y="4602163"/>
          <p14:tracePt t="41706" x="2400300" y="4602163"/>
          <p14:tracePt t="41726" x="2339975" y="4610100"/>
          <p14:tracePt t="41727" x="2316163" y="4618038"/>
          <p14:tracePt t="41746" x="2247900" y="4625975"/>
          <p14:tracePt t="41766" x="2179638" y="4640263"/>
          <p14:tracePt t="41786" x="2141538" y="4648200"/>
          <p14:tracePt t="41806" x="2073275" y="4656138"/>
          <p14:tracePt t="41826" x="2003425" y="4656138"/>
          <p14:tracePt t="41846" x="1897063" y="4656138"/>
          <p14:tracePt t="41866" x="1812925" y="4670425"/>
          <p14:tracePt t="41886" x="1752600" y="4694238"/>
          <p14:tracePt t="41906" x="1706563" y="4708525"/>
          <p14:tracePt t="41926" x="1660525" y="4716463"/>
          <p14:tracePt t="41946" x="1616075" y="4716463"/>
          <p14:tracePt t="41966" x="1562100" y="4716463"/>
          <p14:tracePt t="41987" x="1493838" y="4724400"/>
          <p14:tracePt t="42006" x="1463675" y="4732338"/>
          <p14:tracePt t="42026" x="1417638" y="4746625"/>
          <p14:tracePt t="42046" x="1387475" y="4754563"/>
          <p14:tracePt t="42066" x="1355725" y="4762500"/>
          <p14:tracePt t="42087" x="1341438" y="4770438"/>
          <p14:tracePt t="42106" x="1317625" y="4770438"/>
          <p14:tracePt t="42147" x="1303338" y="4778375"/>
          <p14:tracePt t="42250" x="1311275" y="4778375"/>
          <p14:tracePt t="42266" x="1317625" y="4778375"/>
          <p14:tracePt t="42274" x="1325563" y="4778375"/>
          <p14:tracePt t="42287" x="1333500" y="4778375"/>
          <p14:tracePt t="42307" x="1409700" y="4740275"/>
          <p14:tracePt t="42327" x="1501775" y="4724400"/>
          <p14:tracePt t="42347" x="1668463" y="4694238"/>
          <p14:tracePt t="42367" x="1782763" y="4678363"/>
          <p14:tracePt t="42387" x="1882775" y="4656138"/>
          <p14:tracePt t="42407" x="1951038" y="4640263"/>
          <p14:tracePt t="42427" x="1981200" y="4632325"/>
          <p14:tracePt t="42447" x="2041525" y="4632325"/>
          <p14:tracePt t="42467" x="2073275" y="4632325"/>
          <p14:tracePt t="42488" x="2117725" y="4618038"/>
          <p14:tracePt t="42507" x="2141538" y="4618038"/>
          <p14:tracePt t="42527" x="2179638" y="4610100"/>
          <p14:tracePt t="42547" x="2232025" y="4610100"/>
          <p14:tracePt t="42568" x="2301875" y="4618038"/>
          <p14:tracePt t="42587" x="2339975" y="4618038"/>
          <p14:tracePt t="42607" x="2370138" y="4618038"/>
          <p14:tracePt t="42628" x="2392363" y="4618038"/>
          <p14:tracePt t="42648" x="2408238" y="4625975"/>
          <p14:tracePt t="42667" x="2422525" y="4632325"/>
          <p14:tracePt t="42688" x="2438400" y="4648200"/>
          <p14:tracePt t="42708" x="2454275" y="4648200"/>
          <p14:tracePt t="42728" x="2460625" y="4664075"/>
          <p14:tracePt t="42748" x="2468563" y="4686300"/>
          <p14:tracePt t="42768" x="2498725" y="4732338"/>
          <p14:tracePt t="42788" x="2506663" y="4762500"/>
          <p14:tracePt t="42808" x="2514600" y="4792663"/>
          <p14:tracePt t="42828" x="2514600" y="4830763"/>
          <p14:tracePt t="42848" x="2522538" y="4884738"/>
          <p14:tracePt t="42868" x="2522538" y="4914900"/>
          <p14:tracePt t="42888" x="2522538" y="4968875"/>
          <p14:tracePt t="42908" x="2522538" y="5006975"/>
          <p14:tracePt t="42928" x="2522538" y="5127625"/>
          <p14:tracePt t="42948" x="2522538" y="5173663"/>
          <p14:tracePt t="42968" x="2514600" y="5197475"/>
          <p14:tracePt t="42989" x="2514600" y="5235575"/>
          <p14:tracePt t="43008" x="2506663" y="5287963"/>
          <p14:tracePt t="43028" x="2498725" y="5334000"/>
          <p14:tracePt t="43048" x="2492375" y="5387975"/>
          <p14:tracePt t="43068" x="2492375" y="5418138"/>
          <p14:tracePt t="43088" x="2468563" y="5470525"/>
          <p14:tracePt t="43108" x="2460625" y="5508625"/>
          <p14:tracePt t="43129" x="2460625" y="5554663"/>
          <p14:tracePt t="43148" x="2446338" y="5616575"/>
          <p14:tracePt t="43168" x="2438400" y="5684838"/>
          <p14:tracePt t="43189" x="2422525" y="5737225"/>
          <p14:tracePt t="43209" x="2408238" y="5768975"/>
          <p14:tracePt t="43229" x="2408238" y="5775325"/>
          <p14:tracePt t="43249" x="2400300" y="5791200"/>
          <p14:tracePt t="43269" x="2392363" y="5813425"/>
          <p14:tracePt t="43289" x="2378075" y="5845175"/>
          <p14:tracePt t="43309" x="2354263" y="5867400"/>
          <p14:tracePt t="43329" x="2346325" y="5883275"/>
          <p14:tracePt t="43349" x="2339975" y="5897563"/>
          <p14:tracePt t="43369" x="2332038" y="5897563"/>
          <p14:tracePt t="43389" x="2324100" y="5905500"/>
          <p14:tracePt t="43409" x="2316163" y="5905500"/>
          <p14:tracePt t="43429" x="2301875" y="5905500"/>
          <p14:tracePt t="43449" x="2293938" y="5905500"/>
          <p14:tracePt t="43469" x="2278063" y="5913438"/>
          <p14:tracePt t="43489" x="2263775" y="5913438"/>
          <p14:tracePt t="43509" x="2239963" y="5913438"/>
          <p14:tracePt t="43529" x="2209800" y="5913438"/>
          <p14:tracePt t="43550" x="2179638" y="5913438"/>
          <p14:tracePt t="43569" x="2141538" y="5913438"/>
          <p14:tracePt t="43589" x="2111375" y="5913438"/>
          <p14:tracePt t="43609" x="2073275" y="5913438"/>
          <p14:tracePt t="43630" x="2019300" y="5905500"/>
          <p14:tracePt t="43650" x="1981200" y="5905500"/>
          <p14:tracePt t="43669" x="1905000" y="5889625"/>
          <p14:tracePt t="43690" x="1782763" y="5859463"/>
          <p14:tracePt t="43710" x="1698625" y="5859463"/>
          <p14:tracePt t="43729" x="1660525" y="5859463"/>
          <p14:tracePt t="43750" x="1608138" y="5859463"/>
          <p14:tracePt t="43770" x="1584325" y="5851525"/>
          <p14:tracePt t="43790" x="1531938" y="5845175"/>
          <p14:tracePt t="43810" x="1501775" y="5837238"/>
          <p14:tracePt t="43830" x="1447800" y="5837238"/>
          <p14:tracePt t="43850" x="1409700" y="5837238"/>
          <p14:tracePt t="43870" x="1355725" y="5845175"/>
          <p14:tracePt t="43890" x="1317625" y="5845175"/>
          <p14:tracePt t="43910" x="1295400" y="5845175"/>
          <p14:tracePt t="43930" x="1241425" y="5821363"/>
          <p14:tracePt t="43950" x="1219200" y="5813425"/>
          <p14:tracePt t="43970" x="1189038" y="5813425"/>
          <p14:tracePt t="43990" x="1165225" y="5807075"/>
          <p14:tracePt t="44010" x="1158875" y="5807075"/>
          <p14:tracePt t="44030" x="1135063" y="5799138"/>
          <p14:tracePt t="44051" x="1096963" y="5783263"/>
          <p14:tracePt t="44070" x="1082675" y="5775325"/>
          <p14:tracePt t="44090" x="1058863" y="5768975"/>
          <p14:tracePt t="44110" x="1050925" y="5761038"/>
          <p14:tracePt t="44131" x="1028700" y="5745163"/>
          <p14:tracePt t="44151" x="1012825" y="5737225"/>
          <p14:tracePt t="44170" x="982663" y="5715000"/>
          <p14:tracePt t="44191" x="974725" y="5699125"/>
          <p14:tracePt t="44211" x="968375" y="5699125"/>
          <p14:tracePt t="44230" x="960438" y="5692775"/>
          <p14:tracePt t="44250" x="960438" y="5684838"/>
          <p14:tracePt t="44270" x="952500" y="5668963"/>
          <p14:tracePt t="44291" x="944563" y="5638800"/>
          <p14:tracePt t="44311" x="930275" y="5622925"/>
          <p14:tracePt t="44331" x="922338" y="5608638"/>
          <p14:tracePt t="44351" x="922338" y="5600700"/>
          <p14:tracePt t="44371" x="922338" y="5592763"/>
          <p14:tracePt t="44391" x="922338" y="5578475"/>
          <p14:tracePt t="44411" x="914400" y="5554663"/>
          <p14:tracePt t="44431" x="906463" y="5524500"/>
          <p14:tracePt t="44451" x="898525" y="5486400"/>
          <p14:tracePt t="44471" x="898525" y="5470525"/>
          <p14:tracePt t="44491" x="898525" y="5440363"/>
          <p14:tracePt t="44511" x="892175" y="5418138"/>
          <p14:tracePt t="44531" x="892175" y="5387975"/>
          <p14:tracePt t="44551" x="892175" y="5364163"/>
          <p14:tracePt t="44571" x="898525" y="5318125"/>
          <p14:tracePt t="44591" x="898525" y="5287963"/>
          <p14:tracePt t="44612" x="906463" y="5219700"/>
          <p14:tracePt t="44631" x="906463" y="5197475"/>
          <p14:tracePt t="44651" x="914400" y="5151438"/>
          <p14:tracePt t="44671" x="922338" y="5121275"/>
          <p14:tracePt t="44692" x="922338" y="5097463"/>
          <p14:tracePt t="44712" x="922338" y="5089525"/>
          <p14:tracePt t="44731" x="936625" y="5067300"/>
          <p14:tracePt t="44733" x="936625" y="5059363"/>
          <p14:tracePt t="44752" x="936625" y="5037138"/>
          <p14:tracePt t="44772" x="952500" y="4999038"/>
          <p14:tracePt t="44792" x="960438" y="4975225"/>
          <p14:tracePt t="44812" x="960438" y="4953000"/>
          <p14:tracePt t="44832" x="974725" y="4922838"/>
          <p14:tracePt t="44852" x="974725" y="4906963"/>
          <p14:tracePt t="44872" x="982663" y="4892675"/>
          <p14:tracePt t="44892" x="982663" y="4884738"/>
          <p14:tracePt t="44967" x="982663" y="4876800"/>
          <p14:tracePt t="45008" x="982663" y="4868863"/>
          <p14:tracePt t="45024" x="990600" y="4868863"/>
          <p14:tracePt t="45047" x="990600" y="4860925"/>
          <p14:tracePt t="45063" x="998538" y="4860925"/>
          <p14:tracePt t="45071" x="998538" y="4854575"/>
          <p14:tracePt t="45119" x="998538" y="4846638"/>
          <p14:tracePt t="45136" x="998538" y="4838700"/>
          <p14:tracePt t="45144" x="1006475" y="4838700"/>
          <p14:tracePt t="45160" x="1006475" y="4830763"/>
          <p14:tracePt t="45183" x="1006475" y="4822825"/>
          <p14:tracePt t="45199" x="1012825" y="4822825"/>
          <p14:tracePt t="45241" x="1020763" y="4822825"/>
          <p14:tracePt t="45249" x="1020763" y="4816475"/>
          <p14:tracePt t="45265" x="1028700" y="4816475"/>
          <p14:tracePt t="45274" x="1028700" y="4808538"/>
          <p14:tracePt t="45314" x="1036638" y="4808538"/>
          <p14:tracePt t="45329" x="1044575" y="4800600"/>
          <p14:tracePt t="45362" x="1050925" y="4800600"/>
          <p14:tracePt t="45369" x="1058863" y="4800600"/>
          <p14:tracePt t="45385" x="1066800" y="4800600"/>
          <p14:tracePt t="45401" x="1082675" y="4800600"/>
          <p14:tracePt t="45417" x="1089025" y="4792663"/>
          <p14:tracePt t="45435" x="1096963" y="4792663"/>
          <p14:tracePt t="45453" x="1112838" y="4792663"/>
          <p14:tracePt t="45473" x="1120775" y="4792663"/>
          <p14:tracePt t="45493" x="1135063" y="4784725"/>
          <p14:tracePt t="45513" x="1158875" y="4784725"/>
          <p14:tracePt t="45534" x="1181100" y="4784725"/>
          <p14:tracePt t="45553" x="1196975" y="4784725"/>
          <p14:tracePt t="45573" x="1227138" y="4784725"/>
          <p14:tracePt t="45593" x="1235075" y="4784725"/>
          <p14:tracePt t="45613" x="1265238" y="4784725"/>
          <p14:tracePt t="45633" x="1279525" y="4784725"/>
          <p14:tracePt t="45653" x="1317625" y="4784725"/>
          <p14:tracePt t="45673" x="1333500" y="4784725"/>
          <p14:tracePt t="45693" x="1363663" y="4784725"/>
          <p14:tracePt t="45714" x="1387475" y="4784725"/>
          <p14:tracePt t="45733" x="1417638" y="4784725"/>
          <p14:tracePt t="45754" x="1431925" y="4784725"/>
          <p14:tracePt t="45773" x="1463675" y="4784725"/>
          <p14:tracePt t="45793" x="1470025" y="4784725"/>
          <p14:tracePt t="45813" x="1493838" y="4778375"/>
          <p14:tracePt t="45834" x="1501775" y="4778375"/>
          <p14:tracePt t="45854" x="1524000" y="4778375"/>
          <p14:tracePt t="45874" x="1546225" y="4778375"/>
          <p14:tracePt t="45894" x="1600200" y="4778375"/>
          <p14:tracePt t="45914" x="1638300" y="4778375"/>
          <p14:tracePt t="45934" x="1698625" y="4778375"/>
          <p14:tracePt t="45954" x="1768475" y="4778375"/>
          <p14:tracePt t="45974" x="1866900" y="4778375"/>
          <p14:tracePt t="45994" x="1935163" y="4778375"/>
          <p14:tracePt t="46014" x="1981200" y="4778375"/>
          <p14:tracePt t="46035" x="2003425" y="4778375"/>
          <p14:tracePt t="46054" x="2019300" y="4778375"/>
          <p14:tracePt t="46074" x="2049463" y="4778375"/>
          <p14:tracePt t="46094" x="2065338" y="4778375"/>
          <p14:tracePt t="46114" x="2103438" y="4778375"/>
          <p14:tracePt t="46134" x="2117725" y="4770438"/>
          <p14:tracePt t="46154" x="2149475" y="4762500"/>
          <p14:tracePt t="46175" x="2187575" y="4762500"/>
          <p14:tracePt t="46194" x="2232025" y="4762500"/>
          <p14:tracePt t="46214" x="2316163" y="4762500"/>
          <p14:tracePt t="46234" x="2378075" y="4762500"/>
          <p14:tracePt t="46255" x="2408238" y="4762500"/>
          <p14:tracePt t="46275" x="2430463" y="4762500"/>
          <p14:tracePt t="46314" x="2446338" y="4762500"/>
          <p14:tracePt t="46334" x="2454275" y="4762500"/>
          <p14:tracePt t="46354" x="2460625" y="4762500"/>
          <p14:tracePt t="50712" x="2454275" y="4762500"/>
          <p14:tracePt t="50728" x="2454275" y="4770438"/>
          <p14:tracePt t="50744" x="2446338" y="4770438"/>
          <p14:tracePt t="50776" x="2438400" y="4770438"/>
          <p14:tracePt t="50814" x="2430463" y="4770438"/>
          <p14:tracePt t="50837" x="2430463" y="4778375"/>
          <p14:tracePt t="50861" x="2422525" y="4778375"/>
          <p14:tracePt t="50901" x="2416175" y="4778375"/>
          <p14:tracePt t="50926" x="2408238" y="4784725"/>
          <p14:tracePt t="50949" x="2400300" y="4792663"/>
          <p14:tracePt t="50967" x="2392363" y="4792663"/>
          <p14:tracePt t="50981" x="2384425" y="4792663"/>
          <p14:tracePt t="50990" x="2378075" y="4800600"/>
          <p14:tracePt t="51037" x="2370138" y="4800600"/>
          <p14:tracePt t="51067" x="2370138" y="4808538"/>
          <p14:tracePt t="51075" x="2362200" y="4808538"/>
          <p14:tracePt t="51091" x="2354263" y="4808538"/>
          <p14:tracePt t="51103" x="2354263" y="4816475"/>
          <p14:tracePt t="51124" x="2346325" y="4822825"/>
          <p14:tracePt t="51144" x="2339975" y="4830763"/>
          <p14:tracePt t="51164" x="2316163" y="4838700"/>
          <p14:tracePt t="51184" x="2308225" y="4846638"/>
          <p14:tracePt t="51204" x="2293938" y="4854575"/>
          <p14:tracePt t="51244" x="2293938" y="4860925"/>
          <p14:tracePt t="51264" x="2286000" y="4860925"/>
          <p14:tracePt t="51284" x="2278063" y="4876800"/>
          <p14:tracePt t="51304" x="2270125" y="4884738"/>
          <p14:tracePt t="51324" x="2263775" y="4892675"/>
          <p14:tracePt t="51344" x="2255838" y="4899025"/>
          <p14:tracePt t="51364" x="2255838" y="4906963"/>
          <p14:tracePt t="51384" x="2239963" y="4914900"/>
          <p14:tracePt t="51404" x="2232025" y="4922838"/>
          <p14:tracePt t="51450" x="2225675" y="4922838"/>
          <p14:tracePt t="51556" x="2225675" y="4930775"/>
          <p14:tracePt t="51676" x="2217738" y="4930775"/>
          <p14:tracePt t="51684" x="2217738" y="4922838"/>
          <p14:tracePt t="51708" x="2209800" y="4922838"/>
          <p14:tracePt t="51716" x="2201863" y="4922838"/>
          <p14:tracePt t="51725" x="2201863" y="4914900"/>
          <p14:tracePt t="51745" x="2193925" y="4914900"/>
          <p14:tracePt t="51765" x="2187575" y="4906963"/>
          <p14:tracePt t="51805" x="2171700" y="4906963"/>
          <p14:tracePt t="51845" x="2163763" y="4906963"/>
          <p14:tracePt t="51890" x="2155825" y="4906963"/>
          <p14:tracePt t="51938" x="2149475" y="4906963"/>
          <p14:tracePt t="51947" x="2141538" y="4914900"/>
          <p14:tracePt t="51962" x="2141538" y="4922838"/>
          <p14:tracePt t="51978" x="2133600" y="4922838"/>
          <p14:tracePt t="51987" x="2133600" y="4930775"/>
          <p14:tracePt t="52010" x="2133600" y="4937125"/>
          <p14:tracePt t="52026" x="2125663" y="4937125"/>
          <p14:tracePt t="52045" x="2117725" y="4953000"/>
          <p14:tracePt t="52065" x="2111375" y="4960938"/>
          <p14:tracePt t="52086" x="2103438" y="4975225"/>
          <p14:tracePt t="52140" x="2103438" y="4983163"/>
          <p14:tracePt t="52164" x="2103438" y="4991100"/>
          <p14:tracePt t="52180" x="2103438" y="4999038"/>
          <p14:tracePt t="52212" x="2103438" y="5006975"/>
          <p14:tracePt t="52244" x="2103438" y="5013325"/>
          <p14:tracePt t="52268" x="2103438" y="5021263"/>
          <p14:tracePt t="52308" x="2103438" y="5029200"/>
          <p14:tracePt t="52324" x="2103438" y="5037138"/>
          <p14:tracePt t="52350" x="2111375" y="5037138"/>
          <p14:tracePt t="52366" x="2111375" y="5045075"/>
          <p14:tracePt t="52382" x="2117725" y="5045075"/>
          <p14:tracePt t="52430" x="2125663" y="5045075"/>
          <p14:tracePt t="52446" x="2125663" y="5051425"/>
          <p14:tracePt t="52454" x="2133600" y="5051425"/>
          <p14:tracePt t="52478" x="2141538" y="5059363"/>
          <p14:tracePt t="52486" x="2149475" y="5067300"/>
          <p14:tracePt t="52506" x="2155825" y="5067300"/>
          <p14:tracePt t="52526" x="2179638" y="5075238"/>
          <p14:tracePt t="52547" x="2187575" y="5075238"/>
          <p14:tracePt t="52566" x="2193925" y="5075238"/>
          <p14:tracePt t="52587" x="2201863" y="5075238"/>
          <p14:tracePt t="52628" x="2209800" y="5075238"/>
          <p14:tracePt t="52652" x="2217738" y="5075238"/>
          <p14:tracePt t="52684" x="2225675" y="5075238"/>
          <p14:tracePt t="52692" x="2225675" y="5067300"/>
          <p14:tracePt t="52725" x="2232025" y="5059363"/>
          <p14:tracePt t="52740" x="2232025" y="5051425"/>
          <p14:tracePt t="52748" x="2239963" y="5051425"/>
          <p14:tracePt t="52772" x="2239963" y="5045075"/>
          <p14:tracePt t="52804" x="2239963" y="5037138"/>
          <p14:tracePt t="52812" x="2247900" y="5037138"/>
          <p14:tracePt t="52827" x="2247900" y="5029200"/>
          <p14:tracePt t="52847" x="2247900" y="5021263"/>
          <p14:tracePt t="52867" x="2247900" y="5013325"/>
          <p14:tracePt t="52887" x="2255838" y="5006975"/>
          <p14:tracePt t="52907" x="2255838" y="4983163"/>
          <p14:tracePt t="52927" x="2255838" y="4968875"/>
          <p14:tracePt t="52947" x="2255838" y="4953000"/>
          <p14:tracePt t="52967" x="2255838" y="4945063"/>
          <p14:tracePt t="52987" x="2255838" y="4930775"/>
          <p14:tracePt t="53007" x="2239963" y="4914900"/>
          <p14:tracePt t="53027" x="2239963" y="4906963"/>
          <p14:tracePt t="53047" x="2232025" y="4899025"/>
          <p14:tracePt t="53068" x="2217738" y="4892675"/>
          <p14:tracePt t="53087" x="2209800" y="4884738"/>
          <p14:tracePt t="53108" x="2209800" y="4876800"/>
          <p14:tracePt t="53127" x="2187575" y="4868863"/>
          <p14:tracePt t="53168" x="2179638" y="4868863"/>
          <p14:tracePt t="53187" x="2163763" y="4868863"/>
          <p14:tracePt t="53208" x="2155825" y="4860925"/>
          <p14:tracePt t="53228" x="2149475" y="4860925"/>
          <p14:tracePt t="53249" x="2141538" y="4860925"/>
          <p14:tracePt t="53280" x="2133600" y="4860925"/>
          <p14:tracePt t="53312" x="2125663" y="4860925"/>
          <p14:tracePt t="53410" x="2117725" y="4860925"/>
          <p14:tracePt t="53434" x="2117725" y="4868863"/>
          <p14:tracePt t="53466" x="2111375" y="4876800"/>
          <p14:tracePt t="53482" x="2103438" y="4876800"/>
          <p14:tracePt t="53491" x="2103438" y="4884738"/>
          <p14:tracePt t="53508" x="2095500" y="4892675"/>
          <p14:tracePt t="53528" x="2095500" y="4906963"/>
          <p14:tracePt t="53548" x="2087563" y="4914900"/>
          <p14:tracePt t="53569" x="2087563" y="4922838"/>
          <p14:tracePt t="53589" x="2079625" y="4922838"/>
          <p14:tracePt t="53619" x="2073275" y="4930775"/>
          <p14:tracePt t="53642" x="2073275" y="4937125"/>
          <p14:tracePt t="53669" x="2073275" y="4945063"/>
          <p14:tracePt t="53674" x="2065338" y="4945063"/>
          <p14:tracePt t="53688" x="2065338" y="4953000"/>
          <p14:tracePt t="53708" x="2065338" y="4960938"/>
          <p14:tracePt t="53729" x="2065338" y="4968875"/>
          <p14:tracePt t="53749" x="2057400" y="4991100"/>
          <p14:tracePt t="53805" x="2057400" y="4999038"/>
          <p14:tracePt t="53813" x="2057400" y="5006975"/>
          <p14:tracePt t="53829" x="2057400" y="5021263"/>
          <p14:tracePt t="53849" x="2057400" y="5029200"/>
          <p14:tracePt t="53933" x="2065338" y="5029200"/>
          <p14:tracePt t="53959" x="2065338" y="5037138"/>
          <p14:tracePt t="53966" x="2073275" y="5037138"/>
          <p14:tracePt t="53975" x="2073275" y="5045075"/>
          <p14:tracePt t="53999" x="2079625" y="5045075"/>
          <p14:tracePt t="54015" x="2087563" y="5045075"/>
          <p14:tracePt t="54048" x="2095500" y="5045075"/>
          <p14:tracePt t="54094" x="2103438" y="5045075"/>
          <p14:tracePt t="54135" x="2111375" y="5045075"/>
          <p14:tracePt t="54142" x="2117725" y="5045075"/>
          <p14:tracePt t="54185" x="2125663" y="5045075"/>
          <p14:tracePt t="54237" x="2133600" y="5045075"/>
          <p14:tracePt t="54253" x="2141538" y="5045075"/>
          <p14:tracePt t="54261" x="2149475" y="5051425"/>
          <p14:tracePt t="54285" x="2155825" y="5051425"/>
          <p14:tracePt t="54365" x="2163763" y="5051425"/>
          <p14:tracePt t="54551" x="2155825" y="5045075"/>
          <p14:tracePt t="54559" x="2149475" y="5045075"/>
          <p14:tracePt t="54575" x="2141538" y="5045075"/>
          <p14:tracePt t="54590" x="2133600" y="5045075"/>
          <p14:tracePt t="54610" x="2095500" y="5045075"/>
          <p14:tracePt t="54630" x="2087563" y="5045075"/>
          <p14:tracePt t="54651" x="2057400" y="5045075"/>
          <p14:tracePt t="54671" x="2019300" y="5045075"/>
          <p14:tracePt t="54690" x="1989138" y="5059363"/>
          <p14:tracePt t="54710" x="1943100" y="5067300"/>
          <p14:tracePt t="54730" x="1897063" y="5067300"/>
          <p14:tracePt t="54750" x="1874838" y="5067300"/>
          <p14:tracePt t="54771" x="1812925" y="5067300"/>
          <p14:tracePt t="54791" x="1782763" y="5067300"/>
          <p14:tracePt t="54811" x="1736725" y="5075238"/>
          <p14:tracePt t="54831" x="1730375" y="5075238"/>
          <p14:tracePt t="54851" x="1714500" y="5075238"/>
          <p14:tracePt t="54871" x="1706563" y="5075238"/>
          <p14:tracePt t="54891" x="1684338" y="5075238"/>
          <p14:tracePt t="54911" x="1676400" y="5075238"/>
          <p14:tracePt t="54931" x="1676400" y="5083175"/>
          <p14:tracePt t="54995" x="1668463" y="5083175"/>
          <p14:tracePt t="55011" x="1660525" y="5083175"/>
          <p14:tracePt t="55027" x="1654175" y="5083175"/>
          <p14:tracePt t="55043" x="1646238" y="5083175"/>
          <p14:tracePt t="55051" x="1638300" y="5083175"/>
          <p14:tracePt t="55071" x="1622425" y="5083175"/>
          <p14:tracePt t="55091" x="1524000" y="5075238"/>
          <p14:tracePt t="55111" x="1431925" y="5067300"/>
          <p14:tracePt t="55131" x="1235075" y="5067300"/>
          <p14:tracePt t="55152" x="1143000" y="5075238"/>
          <p14:tracePt t="55171" x="1082675" y="5075238"/>
          <p14:tracePt t="55191" x="1058863" y="5075238"/>
          <p14:tracePt t="55212" x="1028700" y="5075238"/>
          <p14:tracePt t="55231" x="1006475" y="5083175"/>
          <p14:tracePt t="55251" x="952500" y="5097463"/>
          <p14:tracePt t="55272" x="936625" y="5105400"/>
          <p14:tracePt t="55292" x="922338" y="5113338"/>
          <p14:tracePt t="55311" x="892175" y="5121275"/>
          <p14:tracePt t="55331" x="860425" y="5135563"/>
          <p14:tracePt t="55352" x="830263" y="5159375"/>
          <p14:tracePt t="55372" x="815975" y="5165725"/>
          <p14:tracePt t="55392" x="800100" y="5173663"/>
          <p14:tracePt t="55412" x="792163" y="5181600"/>
          <p14:tracePt t="55432" x="777875" y="5189538"/>
          <p14:tracePt t="55452" x="769938" y="5197475"/>
          <p14:tracePt t="55472" x="769938" y="5211763"/>
          <p14:tracePt t="55492" x="762000" y="5219700"/>
          <p14:tracePt t="55512" x="746125" y="5273675"/>
          <p14:tracePt t="55532" x="746125" y="5287963"/>
          <p14:tracePt t="55552" x="746125" y="5318125"/>
          <p14:tracePt t="55572" x="746125" y="5334000"/>
          <p14:tracePt t="55592" x="746125" y="5349875"/>
          <p14:tracePt t="55612" x="746125" y="5356225"/>
          <p14:tracePt t="55632" x="746125" y="5372100"/>
          <p14:tracePt t="55652" x="746125" y="5394325"/>
          <p14:tracePt t="55672" x="754063" y="5432425"/>
          <p14:tracePt t="55692" x="762000" y="5448300"/>
          <p14:tracePt t="55713" x="777875" y="5478463"/>
          <p14:tracePt t="55732" x="792163" y="5494338"/>
          <p14:tracePt t="55752" x="808038" y="5508625"/>
          <p14:tracePt t="55773" x="815975" y="5524500"/>
          <p14:tracePt t="55793" x="830263" y="5540375"/>
          <p14:tracePt t="55812" x="838200" y="5546725"/>
          <p14:tracePt t="55833" x="846138" y="5546725"/>
          <p14:tracePt t="55853" x="854075" y="5554663"/>
          <p14:tracePt t="55873" x="868363" y="5562600"/>
          <p14:tracePt t="55893" x="892175" y="5578475"/>
          <p14:tracePt t="55913" x="930275" y="5592763"/>
          <p14:tracePt t="55933" x="952500" y="5592763"/>
          <p14:tracePt t="55953" x="998538" y="5600700"/>
          <p14:tracePt t="55973" x="1020763" y="5600700"/>
          <p14:tracePt t="55993" x="1044575" y="5608638"/>
          <p14:tracePt t="56013" x="1074738" y="5608638"/>
          <p14:tracePt t="56033" x="1104900" y="5608638"/>
          <p14:tracePt t="56053" x="1143000" y="5608638"/>
          <p14:tracePt t="56073" x="1173163" y="5608638"/>
          <p14:tracePt t="56093" x="1189038" y="5608638"/>
          <p14:tracePt t="56113" x="1203325" y="5608638"/>
          <p14:tracePt t="56133" x="1227138" y="5608638"/>
          <p14:tracePt t="56153" x="1265238" y="5608638"/>
          <p14:tracePt t="56173" x="1287463" y="5608638"/>
          <p14:tracePt t="56193" x="1311275" y="5600700"/>
          <p14:tracePt t="56214" x="1341438" y="5592763"/>
          <p14:tracePt t="56233" x="1355725" y="5592763"/>
          <p14:tracePt t="56235" x="1363663" y="5592763"/>
          <p14:tracePt t="56253" x="1371600" y="5592763"/>
          <p14:tracePt t="56273" x="1387475" y="5592763"/>
          <p14:tracePt t="56294" x="1409700" y="5592763"/>
          <p14:tracePt t="56313" x="1431925" y="5592763"/>
          <p14:tracePt t="56333" x="1455738" y="5592763"/>
          <p14:tracePt t="56354" x="1477963" y="5600700"/>
          <p14:tracePt t="56374" x="1524000" y="5600700"/>
          <p14:tracePt t="56394" x="1562100" y="5600700"/>
          <p14:tracePt t="56414" x="1630363" y="5608638"/>
          <p14:tracePt t="56434" x="1646238" y="5616575"/>
          <p14:tracePt t="56454" x="1684338" y="5616575"/>
          <p14:tracePt t="56474" x="1706563" y="5616575"/>
          <p14:tracePt t="56494" x="1760538" y="5630863"/>
          <p14:tracePt t="56514" x="1798638" y="5638800"/>
          <p14:tracePt t="56534" x="1844675" y="5638800"/>
          <p14:tracePt t="56554" x="1851025" y="5638800"/>
          <p14:tracePt t="56574" x="1866900" y="5638800"/>
          <p14:tracePt t="56594" x="1874838" y="5638800"/>
          <p14:tracePt t="56614" x="1882775" y="5638800"/>
          <p14:tracePt t="56654" x="1889125" y="5638800"/>
          <p14:tracePt t="56715" x="1897063" y="5638800"/>
          <p14:tracePt t="56791" x="1905000" y="5638800"/>
          <p14:tracePt t="56824" x="1912938" y="5638800"/>
          <p14:tracePt t="56855" x="1920875" y="5638800"/>
          <p14:tracePt t="56863" x="1927225" y="5638800"/>
          <p14:tracePt t="56880" x="1935163" y="5638800"/>
          <p14:tracePt t="56896" x="1943100" y="5638800"/>
          <p14:tracePt t="56915" x="1951038" y="5638800"/>
          <p14:tracePt t="56935" x="1973263" y="5638800"/>
          <p14:tracePt t="56955" x="1997075" y="5638800"/>
          <p14:tracePt t="56975" x="2003425" y="5638800"/>
          <p14:tracePt t="56995" x="2027238" y="5638800"/>
          <p14:tracePt t="57035" x="2049463" y="5638800"/>
          <p14:tracePt t="57055" x="2057400" y="5638800"/>
          <p14:tracePt t="57075" x="2079625" y="5638800"/>
          <p14:tracePt t="57095" x="2087563" y="5638800"/>
          <p14:tracePt t="57115" x="2103438" y="5638800"/>
          <p14:tracePt t="57135" x="2111375" y="5638800"/>
          <p14:tracePt t="57155" x="2133600" y="5638800"/>
          <p14:tracePt t="57175" x="2141538" y="5638800"/>
          <p14:tracePt t="57195" x="2149475" y="5638800"/>
          <p14:tracePt t="57215" x="2155825" y="5638800"/>
          <p14:tracePt t="57235" x="2163763" y="5638800"/>
          <p14:tracePt t="57268" x="2171700" y="5638800"/>
          <p14:tracePt t="57300" x="2179638" y="5638800"/>
          <p14:tracePt t="60115" x="2179638" y="5646738"/>
          <p14:tracePt t="60139" x="2171700" y="5646738"/>
          <p14:tracePt t="60147" x="2155825" y="5646738"/>
          <p14:tracePt t="60161" x="2125663" y="5622925"/>
          <p14:tracePt t="60181" x="1989138" y="5562600"/>
          <p14:tracePt t="60583" x="2011363" y="5546725"/>
          <p14:tracePt t="60591" x="2057400" y="5524500"/>
          <p14:tracePt t="60602" x="2073275" y="5516563"/>
          <p14:tracePt t="60622" x="2095500" y="5508625"/>
          <p14:tracePt t="60642" x="2141538" y="5494338"/>
          <p14:tracePt t="60662" x="2179638" y="5478463"/>
          <p14:tracePt t="60682" x="2201863" y="5478463"/>
          <p14:tracePt t="60702" x="2232025" y="5486400"/>
          <p14:tracePt t="60722" x="2239963" y="5494338"/>
          <p14:tracePt t="60775" x="2247900" y="5494338"/>
          <p14:tracePt t="60791" x="2255838" y="5494338"/>
          <p14:tracePt t="60807" x="2263775" y="5494338"/>
          <p14:tracePt t="61561" x="2270125" y="5494338"/>
          <p14:tracePt t="61585" x="2278063" y="5494338"/>
          <p14:tracePt t="61601" x="2286000" y="5486400"/>
          <p14:tracePt t="61617" x="2293938" y="5486400"/>
          <p14:tracePt t="61625" x="2293938" y="5470525"/>
          <p14:tracePt t="61649" x="2301875" y="5464175"/>
          <p14:tracePt t="61663" x="2301875" y="5456238"/>
          <p14:tracePt t="61684" x="2308225" y="5410200"/>
          <p14:tracePt t="61704" x="2308225" y="5364163"/>
          <p14:tracePt t="61724" x="2308225" y="5273675"/>
          <p14:tracePt t="61744" x="2308225" y="5235575"/>
          <p14:tracePt t="61764" x="2308225" y="5211763"/>
          <p14:tracePt t="61784" x="2308225" y="5197475"/>
          <p14:tracePt t="61804" x="2308225" y="5151438"/>
          <p14:tracePt t="61824" x="2308225" y="5097463"/>
          <p14:tracePt t="61844" x="2301875" y="5037138"/>
          <p14:tracePt t="61864" x="2301875" y="4999038"/>
          <p14:tracePt t="61884" x="2301875" y="4937125"/>
          <p14:tracePt t="61904" x="2324100" y="4868863"/>
          <p14:tracePt t="61924" x="2346325" y="4816475"/>
          <p14:tracePt t="61944" x="2370138" y="4784725"/>
          <p14:tracePt t="61964" x="2384425" y="4754563"/>
          <p14:tracePt t="61984" x="2400300" y="4732338"/>
          <p14:tracePt t="62004" x="2400300" y="4724400"/>
          <p14:tracePt t="62025" x="2430463" y="4694238"/>
          <p14:tracePt t="62045" x="2454275" y="4670425"/>
          <p14:tracePt t="62064" x="2484438" y="4625975"/>
          <p14:tracePt t="62085" x="2498725" y="4618038"/>
          <p14:tracePt t="62104" x="2514600" y="4602163"/>
          <p14:tracePt t="62125" x="2522538" y="4602163"/>
          <p14:tracePt t="62145" x="2544763" y="4594225"/>
          <p14:tracePt t="62165" x="2552700" y="4587875"/>
          <p14:tracePt t="62185" x="2568575" y="4587875"/>
          <p14:tracePt t="62205" x="2598738" y="4587875"/>
          <p14:tracePt t="62225" x="2651125" y="4594225"/>
          <p14:tracePt t="62245" x="2689225" y="4610100"/>
          <p14:tracePt t="62246" x="2705100" y="4618038"/>
          <p14:tracePt t="62265" x="2751138" y="4632325"/>
          <p14:tracePt t="62285" x="2781300" y="4648200"/>
          <p14:tracePt t="62305" x="2827338" y="4678363"/>
          <p14:tracePt t="62325" x="2873375" y="4708525"/>
          <p14:tracePt t="62345" x="2887663" y="4716463"/>
          <p14:tracePt t="62391" x="2887663" y="4724400"/>
          <p14:tracePt t="62408" x="2887663" y="4732338"/>
          <p14:tracePt t="62425" x="2895600" y="4740275"/>
          <p14:tracePt t="62445" x="2895600" y="4754563"/>
          <p14:tracePt t="62465" x="2895600" y="4770438"/>
          <p14:tracePt t="62485" x="2895600" y="4784725"/>
          <p14:tracePt t="62505" x="2895600" y="4822825"/>
          <p14:tracePt t="62526" x="2895600" y="4854575"/>
          <p14:tracePt t="62546" x="2887663" y="4914900"/>
          <p14:tracePt t="62565" x="2879725" y="4937125"/>
          <p14:tracePt t="62585" x="2857500" y="5006975"/>
          <p14:tracePt t="62606" x="2841625" y="5059363"/>
          <p14:tracePt t="62626" x="2811463" y="5151438"/>
          <p14:tracePt t="62645" x="2797175" y="5197475"/>
          <p14:tracePt t="62666" x="2789238" y="5241925"/>
          <p14:tracePt t="62686" x="2789238" y="5295900"/>
          <p14:tracePt t="62705" x="2781300" y="5426075"/>
          <p14:tracePt t="62726" x="2773363" y="5516563"/>
          <p14:tracePt t="62746" x="2773363" y="5600700"/>
          <p14:tracePt t="62766" x="2773363" y="5630863"/>
          <p14:tracePt t="62786" x="2765425" y="5654675"/>
          <p14:tracePt t="62806" x="2765425" y="5668963"/>
          <p14:tracePt t="62826" x="2765425" y="5676900"/>
          <p14:tracePt t="62846" x="2759075" y="5684838"/>
          <p14:tracePt t="62866" x="2751138" y="5699125"/>
          <p14:tracePt t="62886" x="2743200" y="5730875"/>
          <p14:tracePt t="62906" x="2735263" y="5745163"/>
          <p14:tracePt t="62926" x="2720975" y="5768975"/>
          <p14:tracePt t="62946" x="2713038" y="5775325"/>
          <p14:tracePt t="62966" x="2697163" y="5799138"/>
          <p14:tracePt t="63396" x="2705100" y="5799138"/>
          <p14:tracePt t="63412" x="2713038" y="5791200"/>
          <p14:tracePt t="63420" x="2720975" y="5783263"/>
          <p14:tracePt t="63429" x="2735263" y="5775325"/>
          <p14:tracePt t="63447" x="2781300" y="5745163"/>
          <p14:tracePt t="63468" x="2903538" y="5707063"/>
          <p14:tracePt t="63487" x="3140075" y="5638800"/>
          <p14:tracePt t="63507" x="3284538" y="5608638"/>
          <p14:tracePt t="63527" x="3482975" y="5570538"/>
          <p14:tracePt t="63548" x="3603625" y="5554663"/>
          <p14:tracePt t="63567" x="3649663" y="5540375"/>
          <p14:tracePt t="63588" x="3711575" y="5524500"/>
          <p14:tracePt t="63607" x="3794125" y="5486400"/>
          <p14:tracePt t="63628" x="3832225" y="5470525"/>
          <p14:tracePt t="63647" x="3916363" y="5426075"/>
          <p14:tracePt t="63668" x="3984625" y="5394325"/>
          <p14:tracePt t="63687" x="4122738" y="5364163"/>
          <p14:tracePt t="63707" x="4229100" y="5334000"/>
          <p14:tracePt t="63728" x="4343400" y="5287963"/>
          <p14:tracePt t="63748" x="4397375" y="5265738"/>
          <p14:tracePt t="63768" x="4435475" y="5227638"/>
          <p14:tracePt t="63788" x="4479925" y="5197475"/>
          <p14:tracePt t="63808" x="4525963" y="5135563"/>
          <p14:tracePt t="63828" x="4541838" y="5121275"/>
          <p14:tracePt t="63848" x="4564063" y="5083175"/>
          <p14:tracePt t="63868" x="4579938" y="5059363"/>
          <p14:tracePt t="63888" x="4594225" y="5029200"/>
          <p14:tracePt t="63908" x="4610100" y="4991100"/>
          <p14:tracePt t="63928" x="4610100" y="4968875"/>
          <p14:tracePt t="63948" x="4610100" y="4953000"/>
          <p14:tracePt t="63968" x="4610100" y="4945063"/>
          <p14:tracePt t="63988" x="4610100" y="4937125"/>
          <p14:tracePt t="64008" x="4587875" y="4922838"/>
          <p14:tracePt t="64028" x="4579938" y="4922838"/>
          <p14:tracePt t="64049" x="4564063" y="4922838"/>
          <p14:tracePt t="64068" x="4556125" y="4922838"/>
          <p14:tracePt t="64089" x="4533900" y="4922838"/>
          <p14:tracePt t="64108" x="4518025" y="4922838"/>
          <p14:tracePt t="64128" x="4495800" y="4922838"/>
          <p14:tracePt t="64148" x="4487863" y="4922838"/>
          <p14:tracePt t="64169" x="4465638" y="4922838"/>
          <p14:tracePt t="64189" x="4449763" y="4930775"/>
          <p14:tracePt t="64208" x="4427538" y="4945063"/>
          <p14:tracePt t="64229" x="4411663" y="4953000"/>
          <p14:tracePt t="64249" x="4397375" y="4968875"/>
          <p14:tracePt t="64269" x="4389438" y="4975225"/>
          <p14:tracePt t="64289" x="4373563" y="4983163"/>
          <p14:tracePt t="64309" x="4351338" y="4999038"/>
          <p14:tracePt t="64329" x="4335463" y="5021263"/>
          <p14:tracePt t="64349" x="4297363" y="5051425"/>
          <p14:tracePt t="64369" x="4283075" y="5067300"/>
          <p14:tracePt t="64389" x="4267200" y="5083175"/>
          <p14:tracePt t="64409" x="4251325" y="5097463"/>
          <p14:tracePt t="64429" x="4237038" y="5121275"/>
          <p14:tracePt t="64449" x="4229100" y="5135563"/>
          <p14:tracePt t="64469" x="4221163" y="5159375"/>
          <p14:tracePt t="64489" x="4206875" y="5181600"/>
          <p14:tracePt t="64509" x="4198938" y="5227638"/>
          <p14:tracePt t="64529" x="4198938" y="5249863"/>
          <p14:tracePt t="64551" x="4198938" y="5265738"/>
          <p14:tracePt t="64569" x="4198938" y="5280025"/>
          <p14:tracePt t="64589" x="4198938" y="5287963"/>
          <p14:tracePt t="64609" x="4198938" y="5303838"/>
          <p14:tracePt t="64629" x="4198938" y="5318125"/>
          <p14:tracePt t="64649" x="4198938" y="5326063"/>
          <p14:tracePt t="64669" x="4206875" y="5334000"/>
          <p14:tracePt t="64689" x="4213225" y="5349875"/>
          <p14:tracePt t="64709" x="4237038" y="5372100"/>
          <p14:tracePt t="64730" x="4251325" y="5387975"/>
          <p14:tracePt t="64732" x="4267200" y="5394325"/>
          <p14:tracePt t="64749" x="4275138" y="5402263"/>
          <p14:tracePt t="64769" x="4283075" y="5402263"/>
          <p14:tracePt t="64789" x="4289425" y="5410200"/>
          <p14:tracePt t="64830" x="4313238" y="5426075"/>
          <p14:tracePt t="64850" x="4343400" y="5426075"/>
          <p14:tracePt t="64870" x="4359275" y="5426075"/>
          <p14:tracePt t="64890" x="4381500" y="5426075"/>
          <p14:tracePt t="64910" x="4389438" y="5426075"/>
          <p14:tracePt t="64930" x="4397375" y="5426075"/>
          <p14:tracePt t="64950" x="4403725" y="5426075"/>
          <p14:tracePt t="64970" x="4419600" y="5426075"/>
          <p14:tracePt t="64990" x="4427538" y="5410200"/>
          <p14:tracePt t="65010" x="4435475" y="5410200"/>
          <p14:tracePt t="65030" x="4449763" y="5394325"/>
          <p14:tracePt t="65051" x="4457700" y="5380038"/>
          <p14:tracePt t="65070" x="4473575" y="5364163"/>
          <p14:tracePt t="65090" x="4479925" y="5356225"/>
          <p14:tracePt t="65110" x="4487863" y="5349875"/>
          <p14:tracePt t="65130" x="4495800" y="5341938"/>
          <p14:tracePt t="65151" x="4503738" y="5326063"/>
          <p14:tracePt t="65170" x="4518025" y="5287963"/>
          <p14:tracePt t="65190" x="4533900" y="5257800"/>
          <p14:tracePt t="65210" x="4549775" y="5219700"/>
          <p14:tracePt t="65231" x="4556125" y="5189538"/>
          <p14:tracePt t="65232" x="4564063" y="5173663"/>
          <p14:tracePt t="65250" x="4564063" y="5135563"/>
          <p14:tracePt t="65270" x="4556125" y="5089525"/>
          <p14:tracePt t="65290" x="4518025" y="4999038"/>
          <p14:tracePt t="65311" x="4473575" y="4937125"/>
          <p14:tracePt t="65331" x="4441825" y="4914900"/>
          <p14:tracePt t="65351" x="4389438" y="4906963"/>
          <p14:tracePt t="65371" x="4289425" y="4899025"/>
          <p14:tracePt t="65391" x="4198938" y="4899025"/>
          <p14:tracePt t="65411" x="4114800" y="4899025"/>
          <p14:tracePt t="65431" x="4008438" y="4906963"/>
          <p14:tracePt t="65451" x="3902075" y="4930775"/>
          <p14:tracePt t="65471" x="3840163" y="4945063"/>
          <p14:tracePt t="65491" x="3756025" y="5006975"/>
          <p14:tracePt t="65511" x="3673475" y="5051425"/>
          <p14:tracePt t="65531" x="3597275" y="5083175"/>
          <p14:tracePt t="65551" x="3589338" y="5089525"/>
          <p14:tracePt t="65571" x="3581400" y="5089525"/>
          <p14:tracePt t="65591" x="3573463" y="5089525"/>
          <p14:tracePt t="65611" x="3565525" y="5089525"/>
          <p14:tracePt t="65631" x="3551238" y="5089525"/>
          <p14:tracePt t="65651" x="3543300" y="5089525"/>
          <p14:tracePt t="65671" x="3521075" y="5089525"/>
          <p14:tracePt t="65691" x="3505200" y="5089525"/>
          <p14:tracePt t="65711" x="3489325" y="5097463"/>
          <p14:tracePt t="65732" x="3467100" y="5097463"/>
          <p14:tracePt t="65751" x="3459163" y="5097463"/>
          <p14:tracePt t="65771" x="3421063" y="5097463"/>
          <p14:tracePt t="65792" x="3382963" y="5097463"/>
          <p14:tracePt t="65812" x="3336925" y="5097463"/>
          <p14:tracePt t="65831" x="3322638" y="5097463"/>
          <p14:tracePt t="65852" x="3306763" y="5097463"/>
          <p14:tracePt t="65872" x="3298825" y="5097463"/>
          <p14:tracePt t="65892" x="3238500" y="5097463"/>
          <p14:tracePt t="65912" x="3140075" y="5097463"/>
          <p14:tracePt t="65932" x="2971800" y="5121275"/>
          <p14:tracePt t="65952" x="2903538" y="5135563"/>
          <p14:tracePt t="65972" x="2879725" y="5143500"/>
          <p14:tracePt t="66012" x="2873375" y="5143500"/>
          <p14:tracePt t="66032" x="2865438" y="5143500"/>
          <p14:tracePt t="66052" x="2857500" y="5151438"/>
          <p14:tracePt t="66072" x="2849563" y="5151438"/>
          <p14:tracePt t="66092" x="2849563" y="5159375"/>
          <p14:tracePt t="66112" x="2841625" y="5159375"/>
          <p14:tracePt t="66132" x="2835275" y="5165725"/>
          <p14:tracePt t="66152" x="2827338" y="5165725"/>
          <p14:tracePt t="66201" x="2819400" y="5165725"/>
          <p14:tracePt t="66587" x="2811463" y="5165725"/>
          <p14:tracePt t="67044" x="2819400" y="5165725"/>
          <p14:tracePt t="67065" x="2827338" y="5165725"/>
          <p14:tracePt t="67076" x="2841625" y="5165725"/>
          <p14:tracePt t="67083" x="2849563" y="5165725"/>
          <p14:tracePt t="67094" x="2857500" y="5165725"/>
          <p14:tracePt t="67114" x="2903538" y="5159375"/>
          <p14:tracePt t="67134" x="2994025" y="5135563"/>
          <p14:tracePt t="67154" x="3094038" y="5127625"/>
          <p14:tracePt t="67174" x="3336925" y="5127625"/>
          <p14:tracePt t="67194" x="3459163" y="5127625"/>
          <p14:tracePt t="67214" x="3603625" y="5127625"/>
          <p14:tracePt t="67235" x="3673475" y="5113338"/>
          <p14:tracePt t="67236" x="3695700" y="5113338"/>
          <p14:tracePt t="67254" x="3763963" y="5105400"/>
          <p14:tracePt t="67275" x="3832225" y="5097463"/>
          <p14:tracePt t="67294" x="3962400" y="5083175"/>
          <p14:tracePt t="67315" x="4030663" y="5075238"/>
          <p14:tracePt t="67334" x="4114800" y="5059363"/>
          <p14:tracePt t="67355" x="4160838" y="5051425"/>
          <p14:tracePt t="67375" x="4198938" y="5037138"/>
          <p14:tracePt t="67395" x="4213225" y="5029200"/>
          <p14:tracePt t="67414" x="4229100" y="5021263"/>
          <p14:tracePt t="67435" x="4237038" y="5021263"/>
          <p14:tracePt t="67455" x="4251325" y="5021263"/>
          <p14:tracePt t="67475" x="4267200" y="5013325"/>
          <p14:tracePt t="67495" x="4321175" y="4991100"/>
          <p14:tracePt t="67515" x="4365625" y="4983163"/>
          <p14:tracePt t="67535" x="4403725" y="4975225"/>
          <p14:tracePt t="67555" x="4419600" y="4968875"/>
          <p14:tracePt t="67575" x="4449763" y="4953000"/>
          <p14:tracePt t="67595" x="4465638" y="4945063"/>
          <p14:tracePt t="67615" x="4465638" y="4937125"/>
          <p14:tracePt t="67739" x="4457700" y="4937125"/>
          <p14:tracePt t="67748" x="4449763" y="4937125"/>
          <p14:tracePt t="67755" x="4435475" y="4937125"/>
          <p14:tracePt t="67775" x="4411663" y="4937125"/>
          <p14:tracePt t="67796" x="4373563" y="4945063"/>
          <p14:tracePt t="67816" x="4359275" y="4953000"/>
          <p14:tracePt t="67835" x="4313238" y="4953000"/>
          <p14:tracePt t="67856" x="4283075" y="4960938"/>
          <p14:tracePt t="67876" x="4206875" y="4999038"/>
          <p14:tracePt t="67895" x="4175125" y="5029200"/>
          <p14:tracePt t="67915" x="4114800" y="5075238"/>
          <p14:tracePt t="67936" x="4098925" y="5083175"/>
          <p14:tracePt t="67956" x="4092575" y="5089525"/>
          <p14:tracePt t="67976" x="4084638" y="5089525"/>
          <p14:tracePt t="67996" x="4076700" y="5097463"/>
          <p14:tracePt t="68016" x="4068763" y="5113338"/>
          <p14:tracePt t="68036" x="4068763" y="5127625"/>
          <p14:tracePt t="68056" x="4060825" y="5143500"/>
          <p14:tracePt t="68076" x="4060825" y="5159375"/>
          <p14:tracePt t="68096" x="4060825" y="5181600"/>
          <p14:tracePt t="68116" x="4060825" y="5197475"/>
          <p14:tracePt t="68136" x="4060825" y="5249863"/>
          <p14:tracePt t="68156" x="4068763" y="5257800"/>
          <p14:tracePt t="68176" x="4068763" y="5280025"/>
          <p14:tracePt t="68196" x="4076700" y="5280025"/>
          <p14:tracePt t="68216" x="4098925" y="5311775"/>
          <p14:tracePt t="68236" x="4130675" y="5349875"/>
          <p14:tracePt t="68256" x="4183063" y="5394325"/>
          <p14:tracePt t="68276" x="4213225" y="5418138"/>
          <p14:tracePt t="68296" x="4221163" y="5418138"/>
          <p14:tracePt t="68336" x="4229100" y="5432425"/>
          <p14:tracePt t="68356" x="4244975" y="5440363"/>
          <p14:tracePt t="68376" x="4267200" y="5464175"/>
          <p14:tracePt t="68396" x="4275138" y="5464175"/>
          <p14:tracePt t="68416" x="4283075" y="5470525"/>
          <p14:tracePt t="68437" x="4305300" y="5478463"/>
          <p14:tracePt t="68457" x="4321175" y="5478463"/>
          <p14:tracePt t="68477" x="4327525" y="5478463"/>
          <p14:tracePt t="68497" x="4343400" y="5478463"/>
          <p14:tracePt t="68517" x="4359275" y="5478463"/>
          <p14:tracePt t="68537" x="4373563" y="5478463"/>
          <p14:tracePt t="68557" x="4381500" y="5478463"/>
          <p14:tracePt t="68577" x="4389438" y="5478463"/>
          <p14:tracePt t="68597" x="4403725" y="5470525"/>
          <p14:tracePt t="68617" x="4419600" y="5470525"/>
          <p14:tracePt t="68637" x="4427538" y="5464175"/>
          <p14:tracePt t="68657" x="4441825" y="5464175"/>
          <p14:tracePt t="68677" x="4457700" y="5456238"/>
          <p14:tracePt t="68697" x="4465638" y="5456238"/>
          <p14:tracePt t="68717" x="4473575" y="5448300"/>
          <p14:tracePt t="68737" x="4495800" y="5440363"/>
          <p14:tracePt t="68757" x="4503738" y="5432425"/>
          <p14:tracePt t="68777" x="4511675" y="5426075"/>
          <p14:tracePt t="68797" x="4518025" y="5418138"/>
          <p14:tracePt t="68837" x="4533900" y="5402263"/>
          <p14:tracePt t="68857" x="4533900" y="5394325"/>
          <p14:tracePt t="68878" x="4549775" y="5380038"/>
          <p14:tracePt t="68897" x="4556125" y="5341938"/>
          <p14:tracePt t="68917" x="4564063" y="5318125"/>
          <p14:tracePt t="68938" x="4564063" y="5303838"/>
          <p14:tracePt t="68957" x="4564063" y="5273675"/>
          <p14:tracePt t="68977" x="4564063" y="5241925"/>
          <p14:tracePt t="68998" x="4564063" y="5197475"/>
          <p14:tracePt t="69018" x="4556125" y="5173663"/>
          <p14:tracePt t="69038" x="4549775" y="5151438"/>
          <p14:tracePt t="69058" x="4541838" y="5143500"/>
          <p14:tracePt t="69078" x="4533900" y="5127625"/>
          <p14:tracePt t="69098" x="4525963" y="5121275"/>
          <p14:tracePt t="69138" x="4518025" y="5113338"/>
          <p14:tracePt t="69198" x="4518025" y="5105400"/>
          <p14:tracePt t="69602" x="4511675" y="5105400"/>
          <p14:tracePt t="69616" x="4503738" y="5097463"/>
          <p14:tracePt t="69624" x="4495800" y="5089525"/>
          <p14:tracePt t="69639" x="4473575" y="5075238"/>
          <p14:tracePt t="69659" x="4419600" y="5059363"/>
          <p14:tracePt t="69679" x="4389438" y="5059363"/>
          <p14:tracePt t="69699" x="4313238" y="5037138"/>
          <p14:tracePt t="69719" x="4251325" y="5021263"/>
          <p14:tracePt t="69739" x="4106863" y="4983163"/>
          <p14:tracePt t="69759" x="3940175" y="4914900"/>
          <p14:tracePt t="69779" x="3733800" y="4860925"/>
          <p14:tracePt t="69799" x="3641725" y="4860925"/>
          <p14:tracePt t="69819" x="3581400" y="4860925"/>
          <p14:tracePt t="69839" x="3535363" y="4860925"/>
          <p14:tracePt t="69859" x="3482975" y="4854575"/>
          <p14:tracePt t="69879" x="3451225" y="4846638"/>
          <p14:tracePt t="69899" x="3398838" y="4846638"/>
          <p14:tracePt t="69920" x="3360738" y="4846638"/>
          <p14:tracePt t="69940" x="3314700" y="4846638"/>
          <p14:tracePt t="69959" x="3260725" y="4846638"/>
          <p14:tracePt t="69979" x="3230563" y="4846638"/>
          <p14:tracePt t="70000" x="3178175" y="4854575"/>
          <p14:tracePt t="70020" x="3162300" y="4860925"/>
          <p14:tracePt t="70040" x="3124200" y="4868863"/>
          <p14:tracePt t="70060" x="3086100" y="4876800"/>
          <p14:tracePt t="70080" x="3055938" y="4884738"/>
          <p14:tracePt t="70100" x="3025775" y="4899025"/>
          <p14:tracePt t="70120" x="2987675" y="4922838"/>
          <p14:tracePt t="70140" x="2949575" y="4937125"/>
          <p14:tracePt t="70160" x="2925763" y="4945063"/>
          <p14:tracePt t="70180" x="2903538" y="4953000"/>
          <p14:tracePt t="70200" x="2887663" y="4960938"/>
          <p14:tracePt t="70220" x="2865438" y="4975225"/>
          <p14:tracePt t="70240" x="2857500" y="4983163"/>
          <p14:tracePt t="70260" x="2849563" y="4991100"/>
          <p14:tracePt t="70280" x="2835275" y="4999038"/>
          <p14:tracePt t="70300" x="2827338" y="4999038"/>
          <p14:tracePt t="70320" x="2819400" y="5006975"/>
          <p14:tracePt t="70341" x="2803525" y="5013325"/>
          <p14:tracePt t="70360" x="2797175" y="5021263"/>
          <p14:tracePt t="70380" x="2789238" y="5029200"/>
          <p14:tracePt t="70400" x="2773363" y="5037138"/>
          <p14:tracePt t="70420" x="2765425" y="5045075"/>
          <p14:tracePt t="70440" x="2743200" y="5059363"/>
          <p14:tracePt t="70460" x="2727325" y="5075238"/>
          <p14:tracePt t="70481" x="2705100" y="5083175"/>
          <p14:tracePt t="70521" x="2697163" y="5097463"/>
          <p14:tracePt t="70541" x="2682875" y="5105400"/>
          <p14:tracePt t="70561" x="2674938" y="5113338"/>
          <p14:tracePt t="70581" x="2667000" y="5113338"/>
          <p14:tracePt t="70601" x="2667000" y="5121275"/>
          <p14:tracePt t="70621" x="2659063" y="5127625"/>
          <p14:tracePt t="70641" x="2651125" y="5143500"/>
          <p14:tracePt t="70661" x="2644775" y="5143500"/>
          <p14:tracePt t="70681" x="2636838" y="5159375"/>
          <p14:tracePt t="70701" x="2636838" y="5165725"/>
          <p14:tracePt t="70721" x="2620963" y="5173663"/>
          <p14:tracePt t="70741" x="2613025" y="5189538"/>
          <p14:tracePt t="70770" x="2613025" y="5197475"/>
          <p14:tracePt t="70785" x="2606675" y="5203825"/>
          <p14:tracePt t="70801" x="2606675" y="5211763"/>
          <p14:tracePt t="70821" x="2590800" y="5241925"/>
          <p14:tracePt t="70841" x="2582863" y="5265738"/>
          <p14:tracePt t="70861" x="2574925" y="5265738"/>
          <p14:tracePt t="70887" x="2574925" y="5273675"/>
          <p14:tracePt t="77639" x="2582863" y="5273675"/>
          <p14:tracePt t="77647" x="2590800" y="5273675"/>
          <p14:tracePt t="77656" x="2606675" y="5265738"/>
          <p14:tracePt t="77674" x="2636838" y="5249863"/>
          <p14:tracePt t="77694" x="2682875" y="5235575"/>
          <p14:tracePt t="77714" x="2727325" y="5211763"/>
          <p14:tracePt t="77734" x="2759075" y="5197475"/>
          <p14:tracePt t="77736" x="2765425" y="5189538"/>
          <p14:tracePt t="77754" x="2797175" y="5173663"/>
          <p14:tracePt t="77774" x="2819400" y="5159375"/>
          <p14:tracePt t="77794" x="2857500" y="5127625"/>
          <p14:tracePt t="77815" x="2879725" y="5105400"/>
          <p14:tracePt t="77834" x="2925763" y="5067300"/>
          <p14:tracePt t="77855" x="2933700" y="5051425"/>
          <p14:tracePt t="77875" x="2955925" y="5029200"/>
          <p14:tracePt t="77894" x="2963863" y="5013325"/>
          <p14:tracePt t="77914" x="2971800" y="4999038"/>
          <p14:tracePt t="77934" x="2979738" y="4991100"/>
          <p14:tracePt t="77955" x="2979738" y="4983163"/>
          <p14:tracePt t="77975" x="2979738" y="4968875"/>
          <p14:tracePt t="77995" x="2979738" y="4937125"/>
          <p14:tracePt t="78015" x="2971800" y="4906963"/>
          <p14:tracePt t="78035" x="2949575" y="4876800"/>
          <p14:tracePt t="78055" x="2925763" y="4854575"/>
          <p14:tracePt t="78075" x="2879725" y="4822825"/>
          <p14:tracePt t="78095" x="2857500" y="4808538"/>
          <p14:tracePt t="78115" x="2827338" y="4792663"/>
          <p14:tracePt t="78135" x="2811463" y="4792663"/>
          <p14:tracePt t="78155" x="2803525" y="4784725"/>
          <p14:tracePt t="78195" x="2781300" y="4770438"/>
          <p14:tracePt t="78215" x="2765425" y="4770438"/>
          <p14:tracePt t="78235" x="2751138" y="4762500"/>
          <p14:tracePt t="78255" x="2743200" y="4762500"/>
          <p14:tracePt t="78349" x="2735263" y="4762500"/>
          <p14:tracePt t="79534" x="2743200" y="4762500"/>
          <p14:tracePt t="79573" x="2751138" y="4762500"/>
          <p14:tracePt t="79598" x="2759075" y="4762500"/>
          <p14:tracePt t="79622" x="2765425" y="4770438"/>
          <p14:tracePt t="79637" x="2773363" y="4770438"/>
          <p14:tracePt t="79654" x="2781300" y="4770438"/>
          <p14:tracePt t="79662" x="2789238" y="4770438"/>
          <p14:tracePt t="79678" x="2803525" y="4778375"/>
          <p14:tracePt t="79698" x="2841625" y="4784725"/>
          <p14:tracePt t="79718" x="2903538" y="4808538"/>
          <p14:tracePt t="79738" x="2949575" y="4816475"/>
          <p14:tracePt t="79758" x="3025775" y="4830763"/>
          <p14:tracePt t="79778" x="3101975" y="4854575"/>
          <p14:tracePt t="79798" x="3216275" y="4892675"/>
          <p14:tracePt t="79818" x="3292475" y="4930775"/>
          <p14:tracePt t="79838" x="3360738" y="4953000"/>
          <p14:tracePt t="79858" x="3382963" y="4960938"/>
          <p14:tracePt t="79878" x="3413125" y="4968875"/>
          <p14:tracePt t="79898" x="3467100" y="4983163"/>
          <p14:tracePt t="79918" x="3513138" y="4991100"/>
          <p14:tracePt t="79938" x="3559175" y="4991100"/>
          <p14:tracePt t="79958" x="3581400" y="4999038"/>
          <p14:tracePt t="79978" x="3635375" y="5013325"/>
          <p14:tracePt t="79998" x="3695700" y="5021263"/>
          <p14:tracePt t="80018" x="3733800" y="5021263"/>
          <p14:tracePt t="80039" x="3749675" y="5021263"/>
          <p14:tracePt t="80059" x="3771900" y="5021263"/>
          <p14:tracePt t="80079" x="3779838" y="5021263"/>
          <p14:tracePt t="80119" x="3787775" y="5021263"/>
          <p14:tracePt t="81438" x="3771900" y="5021263"/>
          <p14:tracePt t="81446" x="3741738" y="5021263"/>
          <p14:tracePt t="81462" x="3711575" y="5021263"/>
          <p14:tracePt t="81481" x="3238500" y="5227638"/>
          <p14:tracePt t="81502" x="3170238" y="5280025"/>
          <p14:tracePt t="81907" x="3192463" y="5280025"/>
          <p14:tracePt t="81914" x="3208338" y="5280025"/>
          <p14:tracePt t="81930" x="3216275" y="5273675"/>
          <p14:tracePt t="81942" x="3222625" y="5265738"/>
          <p14:tracePt t="81962" x="3352800" y="5235575"/>
          <p14:tracePt t="81982" x="3413125" y="5227638"/>
          <p14:tracePt t="82002" x="3444875" y="5227638"/>
          <p14:tracePt t="82022" x="3459163" y="5227638"/>
          <p14:tracePt t="82042" x="3467100" y="5227638"/>
          <p14:tracePt t="82090" x="3475038" y="5227638"/>
          <p14:tracePt t="82106" x="3489325" y="5227638"/>
          <p14:tracePt t="82122" x="3521075" y="5227638"/>
          <p14:tracePt t="82143" x="3597275" y="5235575"/>
          <p14:tracePt t="82163" x="3711575" y="5235575"/>
          <p14:tracePt t="82183" x="3802063" y="5235575"/>
          <p14:tracePt t="82203" x="3894138" y="5235575"/>
          <p14:tracePt t="82223" x="4130675" y="5241925"/>
          <p14:tracePt t="82243" x="4313238" y="5249863"/>
          <p14:tracePt t="82244" x="4343400" y="5249863"/>
          <p14:tracePt t="82263" x="4518025" y="5249863"/>
          <p14:tracePt t="82283" x="4670425" y="5249863"/>
          <p14:tracePt t="82303" x="4740275" y="5257800"/>
          <p14:tracePt t="82371" x="4746625" y="5257800"/>
          <p14:tracePt t="82377" x="4754563" y="5257800"/>
          <p14:tracePt t="82385" x="4792663" y="5257800"/>
          <p14:tracePt t="82403" x="4906963" y="5257800"/>
          <p14:tracePt t="82423" x="5045075" y="5257800"/>
          <p14:tracePt t="82443" x="5203825" y="5257800"/>
          <p14:tracePt t="82463" x="5295900" y="5249863"/>
          <p14:tracePt t="82483" x="5356225" y="5241925"/>
          <p14:tracePt t="82503" x="5372100" y="5241925"/>
          <p14:tracePt t="82523" x="5380038" y="5241925"/>
          <p14:tracePt t="82543" x="5387975" y="5241925"/>
          <p14:tracePt t="82583" x="5402263" y="5235575"/>
          <p14:tracePt t="82604" x="5410200" y="5219700"/>
          <p14:tracePt t="82623" x="5426075" y="5203825"/>
          <p14:tracePt t="82643" x="5432425" y="5197475"/>
          <p14:tracePt t="82664" x="5440363" y="5189538"/>
          <p14:tracePt t="82683" x="5440363" y="5181600"/>
          <p14:tracePt t="82704" x="5448300" y="5173663"/>
          <p14:tracePt t="82724" x="5456238" y="5165725"/>
          <p14:tracePt t="82744" x="5464175" y="5159375"/>
          <p14:tracePt t="82746" x="5464175" y="5151438"/>
          <p14:tracePt t="82764" x="5470525" y="5151438"/>
          <p14:tracePt t="82784" x="5478463" y="5135563"/>
          <p14:tracePt t="82804" x="5502275" y="5121275"/>
          <p14:tracePt t="82824" x="5508625" y="5113338"/>
          <p14:tracePt t="82844" x="5524500" y="5105400"/>
          <p14:tracePt t="82864" x="5540375" y="5097463"/>
          <p14:tracePt t="82884" x="5562600" y="5075238"/>
          <p14:tracePt t="82904" x="5578475" y="5059363"/>
          <p14:tracePt t="82924" x="5600700" y="5037138"/>
          <p14:tracePt t="82944" x="5622925" y="5013325"/>
          <p14:tracePt t="82964" x="5661025" y="4968875"/>
          <p14:tracePt t="82984" x="5676900" y="4953000"/>
          <p14:tracePt t="83005" x="5707063" y="4922838"/>
          <p14:tracePt t="83024" x="5722938" y="4914900"/>
          <p14:tracePt t="83044" x="5761038" y="4899025"/>
          <p14:tracePt t="83065" x="5807075" y="4884738"/>
          <p14:tracePt t="83085" x="5935663" y="4846638"/>
          <p14:tracePt t="83104" x="5997575" y="4830763"/>
          <p14:tracePt t="83124" x="6118225" y="4800600"/>
          <p14:tracePt t="83145" x="6226175" y="4784725"/>
          <p14:tracePt t="83164" x="6346825" y="4754563"/>
          <p14:tracePt t="83184" x="6408738" y="4746625"/>
          <p14:tracePt t="83205" x="6446838" y="4740275"/>
          <p14:tracePt t="83225" x="6469063" y="4732338"/>
          <p14:tracePt t="83244" x="6515100" y="4732338"/>
          <p14:tracePt t="83265" x="6575425" y="4732338"/>
          <p14:tracePt t="83285" x="6667500" y="4724400"/>
          <p14:tracePt t="83305" x="6721475" y="4716463"/>
          <p14:tracePt t="83325" x="6781800" y="4702175"/>
          <p14:tracePt t="83345" x="6835775" y="4694238"/>
          <p14:tracePt t="83365" x="6956425" y="4694238"/>
          <p14:tracePt t="83385" x="7032625" y="4694238"/>
          <p14:tracePt t="83405" x="7078663" y="4694238"/>
          <p14:tracePt t="83425" x="7086600" y="4694238"/>
          <p14:tracePt t="83445" x="7094538" y="4694238"/>
          <p14:tracePt t="83465" x="7108825" y="4694238"/>
          <p14:tracePt t="83485" x="7124700" y="4694238"/>
          <p14:tracePt t="83506" x="7140575" y="4694238"/>
          <p14:tracePt t="83525" x="7162800" y="4694238"/>
          <p14:tracePt t="83545" x="7178675" y="4694238"/>
          <p14:tracePt t="83566" x="7200900" y="4694238"/>
          <p14:tracePt t="83586" x="7223125" y="4702175"/>
          <p14:tracePt t="83605" x="7254875" y="4708525"/>
          <p14:tracePt t="83626" x="7292975" y="4724400"/>
          <p14:tracePt t="83645" x="7307263" y="4732338"/>
          <p14:tracePt t="83665" x="7315200" y="4740275"/>
          <p14:tracePt t="83705" x="7331075" y="4746625"/>
          <p14:tracePt t="83725" x="7345363" y="4762500"/>
          <p14:tracePt t="83746" x="7361238" y="4778375"/>
          <p14:tracePt t="83766" x="7369175" y="4792663"/>
          <p14:tracePt t="83786" x="7391400" y="4830763"/>
          <p14:tracePt t="83806" x="7407275" y="4854575"/>
          <p14:tracePt t="83826" x="7413625" y="4860925"/>
          <p14:tracePt t="83846" x="7413625" y="4876800"/>
          <p14:tracePt t="83866" x="7421563" y="4899025"/>
          <p14:tracePt t="83886" x="7429500" y="4945063"/>
          <p14:tracePt t="83906" x="7437438" y="5037138"/>
          <p14:tracePt t="83926" x="7445375" y="5051425"/>
          <p14:tracePt t="83946" x="7451725" y="5075238"/>
          <p14:tracePt t="83966" x="7459663" y="5083175"/>
          <p14:tracePt t="83986" x="7467600" y="5097463"/>
          <p14:tracePt t="84006" x="7475538" y="5121275"/>
          <p14:tracePt t="84026" x="7483475" y="5143500"/>
          <p14:tracePt t="84046" x="7489825" y="5173663"/>
          <p14:tracePt t="84067" x="7497763" y="5227638"/>
          <p14:tracePt t="84086" x="7505700" y="5249863"/>
          <p14:tracePt t="84106" x="7513638" y="5280025"/>
          <p14:tracePt t="84127" x="7521575" y="5295900"/>
          <p14:tracePt t="84147" x="7535863" y="5356225"/>
          <p14:tracePt t="84166" x="7535863" y="5387975"/>
          <p14:tracePt t="84186" x="7543800" y="5410200"/>
          <p14:tracePt t="84207" x="7543800" y="5418138"/>
          <p14:tracePt t="84226" x="7543800" y="5432425"/>
          <p14:tracePt t="84247" x="7543800" y="5464175"/>
          <p14:tracePt t="84267" x="7543800" y="5486400"/>
          <p14:tracePt t="84287" x="7551738" y="5508625"/>
          <p14:tracePt t="84307" x="7551738" y="5532438"/>
          <p14:tracePt t="84327" x="7551738" y="5554663"/>
          <p14:tracePt t="84347" x="7551738" y="5570538"/>
          <p14:tracePt t="84367" x="7559675" y="5584825"/>
          <p14:tracePt t="84387" x="7559675" y="5592763"/>
          <p14:tracePt t="84407" x="7559675" y="5616575"/>
          <p14:tracePt t="84427" x="7559675" y="5638800"/>
          <p14:tracePt t="84447" x="7559675" y="5661025"/>
          <p14:tracePt t="84467" x="7559675" y="5668963"/>
          <p14:tracePt t="84487" x="7551738" y="5676900"/>
          <p14:tracePt t="84507" x="7551738" y="5684838"/>
          <p14:tracePt t="84527" x="7543800" y="5715000"/>
          <p14:tracePt t="84547" x="7535863" y="5737225"/>
          <p14:tracePt t="84568" x="7527925" y="5775325"/>
          <p14:tracePt t="84587" x="7521575" y="5791200"/>
          <p14:tracePt t="84607" x="7513638" y="5807075"/>
          <p14:tracePt t="84628" x="7513638" y="5813425"/>
          <p14:tracePt t="84647" x="7513638" y="5821363"/>
          <p14:tracePt t="84667" x="7505700" y="5829300"/>
          <p14:tracePt t="84687" x="7505700" y="5845175"/>
          <p14:tracePt t="84728" x="7489825" y="5867400"/>
          <p14:tracePt t="84747" x="7489825" y="5883275"/>
          <p14:tracePt t="84768" x="7483475" y="5897563"/>
          <p14:tracePt t="84807" x="7483475" y="5905500"/>
          <p14:tracePt t="84828" x="7483475" y="5913438"/>
          <p14:tracePt t="84848" x="7483475" y="5927725"/>
          <p14:tracePt t="84868" x="7475538" y="5935663"/>
          <p14:tracePt t="84888" x="7475538" y="5951538"/>
          <p14:tracePt t="84908" x="7467600" y="5951538"/>
          <p14:tracePt t="84928" x="7467600" y="5965825"/>
          <p14:tracePt t="84968" x="7459663" y="5973763"/>
          <p14:tracePt t="84988" x="7459663" y="5981700"/>
          <p14:tracePt t="85008" x="7451725" y="5997575"/>
          <p14:tracePt t="85028" x="7451725" y="6003925"/>
          <p14:tracePt t="85049" x="7445375" y="6011863"/>
          <p14:tracePt t="85068" x="7437438" y="6019800"/>
          <p14:tracePt t="85088" x="7429500" y="6019800"/>
          <p14:tracePt t="85108" x="7429500" y="6035675"/>
          <p14:tracePt t="85128" x="7413625" y="6042025"/>
          <p14:tracePt t="85148" x="7399338" y="6057900"/>
          <p14:tracePt t="85168" x="7383463" y="6073775"/>
          <p14:tracePt t="85208" x="7375525" y="6073775"/>
          <p14:tracePt t="85229" x="7345363" y="6096000"/>
          <p14:tracePt t="85248" x="7323138" y="6111875"/>
          <p14:tracePt t="85250" x="7315200" y="6111875"/>
          <p14:tracePt t="85269" x="7299325" y="6118225"/>
          <p14:tracePt t="85289" x="7292975" y="6126163"/>
          <p14:tracePt t="85309" x="7269163" y="6134100"/>
          <p14:tracePt t="85329" x="7239000" y="6142038"/>
          <p14:tracePt t="85349" x="7192963" y="6156325"/>
          <p14:tracePt t="85369" x="7170738" y="6164263"/>
          <p14:tracePt t="85389" x="7132638" y="6172200"/>
          <p14:tracePt t="85409" x="7102475" y="6180138"/>
          <p14:tracePt t="85429" x="7048500" y="6188075"/>
          <p14:tracePt t="85449" x="7002463" y="6194425"/>
          <p14:tracePt t="85469" x="6964363" y="6202363"/>
          <p14:tracePt t="85489" x="6942138" y="6202363"/>
          <p14:tracePt t="85509" x="6896100" y="6210300"/>
          <p14:tracePt t="85529" x="6850063" y="6218238"/>
          <p14:tracePt t="85550" x="6689725" y="6248400"/>
          <p14:tracePt t="85570" x="6613525" y="6256338"/>
          <p14:tracePt t="85589" x="6561138" y="6256338"/>
          <p14:tracePt t="85609" x="6484938" y="6218238"/>
          <p14:tracePt t="85630" x="6378575" y="6180138"/>
          <p14:tracePt t="85649" x="6316663" y="6172200"/>
          <p14:tracePt t="85669" x="6256338" y="6172200"/>
          <p14:tracePt t="85689" x="6226175" y="6172200"/>
          <p14:tracePt t="85709" x="6194425" y="6164263"/>
          <p14:tracePt t="85729" x="6156325" y="6142038"/>
          <p14:tracePt t="85749" x="6073775" y="6103938"/>
          <p14:tracePt t="85770" x="6027738" y="6080125"/>
          <p14:tracePt t="85789" x="5997575" y="6073775"/>
          <p14:tracePt t="85809" x="5981700" y="6065838"/>
          <p14:tracePt t="85830" x="5951538" y="6049963"/>
          <p14:tracePt t="85850" x="5897563" y="6011863"/>
          <p14:tracePt t="85870" x="5837238" y="5943600"/>
          <p14:tracePt t="85890" x="5753100" y="5875338"/>
          <p14:tracePt t="85910" x="5722938" y="5851525"/>
          <p14:tracePt t="85930" x="5699125" y="5829300"/>
          <p14:tracePt t="85950" x="5692775" y="5821363"/>
          <p14:tracePt t="85970" x="5668963" y="5791200"/>
          <p14:tracePt t="85990" x="5661025" y="5761038"/>
          <p14:tracePt t="86010" x="5654675" y="5715000"/>
          <p14:tracePt t="86030" x="5638800" y="5654675"/>
          <p14:tracePt t="86051" x="5622925" y="5608638"/>
          <p14:tracePt t="86070" x="5616575" y="5600700"/>
          <p14:tracePt t="86090" x="5616575" y="5584825"/>
          <p14:tracePt t="86110" x="5616575" y="5570538"/>
          <p14:tracePt t="86130" x="5622925" y="5494338"/>
          <p14:tracePt t="86150" x="5630863" y="5394325"/>
          <p14:tracePt t="86170" x="5646738" y="5273675"/>
          <p14:tracePt t="86191" x="5661025" y="5227638"/>
          <p14:tracePt t="86211" x="5676900" y="5173663"/>
          <p14:tracePt t="86230" x="5684838" y="5151438"/>
          <p14:tracePt t="86250" x="5715000" y="5089525"/>
          <p14:tracePt t="86271" x="5737225" y="5051425"/>
          <p14:tracePt t="86291" x="5768975" y="5013325"/>
          <p14:tracePt t="86310" x="5783263" y="4991100"/>
          <p14:tracePt t="86331" x="5829300" y="4937125"/>
          <p14:tracePt t="86350" x="5875338" y="4899025"/>
          <p14:tracePt t="86371" x="5927725" y="4854575"/>
          <p14:tracePt t="86391" x="5951538" y="4838700"/>
          <p14:tracePt t="86411" x="5989638" y="4808538"/>
          <p14:tracePt t="86431" x="6011863" y="4800600"/>
          <p14:tracePt t="86451" x="6049963" y="4778375"/>
          <p14:tracePt t="86471" x="6111875" y="4732338"/>
          <p14:tracePt t="86491" x="6172200" y="4702175"/>
          <p14:tracePt t="86511" x="6248400" y="4678363"/>
          <p14:tracePt t="86531" x="6270625" y="4664075"/>
          <p14:tracePt t="86551" x="6324600" y="4656138"/>
          <p14:tracePt t="86571" x="6332538" y="4648200"/>
          <p14:tracePt t="86591" x="6354763" y="4640263"/>
          <p14:tracePt t="86611" x="6392863" y="4632325"/>
          <p14:tracePt t="86631" x="6469063" y="4618038"/>
          <p14:tracePt t="86651" x="6492875" y="4618038"/>
          <p14:tracePt t="86671" x="6537325" y="4618038"/>
          <p14:tracePt t="86691" x="6553200" y="4618038"/>
          <p14:tracePt t="86711" x="6621463" y="4618038"/>
          <p14:tracePt t="86731" x="6659563" y="4618038"/>
          <p14:tracePt t="86752" x="6727825" y="4618038"/>
          <p14:tracePt t="86772" x="6759575" y="4618038"/>
          <p14:tracePt t="86791" x="6797675" y="4625975"/>
          <p14:tracePt t="86811" x="6811963" y="4625975"/>
          <p14:tracePt t="86832" x="6835775" y="4625975"/>
          <p14:tracePt t="86851" x="6842125" y="4625975"/>
          <p14:tracePt t="86872" x="6850063" y="4625975"/>
          <p14:tracePt t="86892" x="6858000" y="4632325"/>
          <p14:tracePt t="86912" x="6865938" y="4632325"/>
          <p14:tracePt t="86952" x="6873875" y="4632325"/>
          <p14:tracePt t="86976" x="6880225" y="4632325"/>
          <p14:tracePt t="87270" x="6888163" y="4640263"/>
          <p14:tracePt t="87278" x="6896100" y="4640263"/>
          <p14:tracePt t="87292" x="6904038" y="4648200"/>
          <p14:tracePt t="87312" x="7026275" y="4670425"/>
          <p14:tracePt t="87332" x="7192963" y="4724400"/>
          <p14:tracePt t="87352" x="7413625" y="4792663"/>
          <p14:tracePt t="87372" x="7521575" y="4822825"/>
          <p14:tracePt t="87393" x="7559675" y="4838700"/>
          <p14:tracePt t="87433" x="7559675" y="4846638"/>
          <p14:tracePt t="87452" x="7559675" y="4854575"/>
          <p14:tracePt t="87473" x="7543800" y="4884738"/>
          <p14:tracePt t="87493" x="7369175" y="4991100"/>
          <p14:tracePt t="87513" x="7208838" y="5127625"/>
          <p14:tracePt t="87533" x="6956425" y="5249863"/>
          <p14:tracePt t="87664" x="6964363" y="5249863"/>
          <p14:tracePt t="87672" x="6988175" y="5249863"/>
          <p14:tracePt t="87680" x="7026275" y="5249863"/>
          <p14:tracePt t="87693" x="7056438" y="5249863"/>
          <p14:tracePt t="87713" x="7178675" y="5287963"/>
          <p14:tracePt t="87733" x="7299325" y="5295900"/>
          <p14:tracePt t="87753" x="7407275" y="5311775"/>
          <p14:tracePt t="87773" x="7451725" y="5311775"/>
          <p14:tracePt t="87793" x="7505700" y="5311775"/>
          <p14:tracePt t="87813" x="7566025" y="5311775"/>
          <p14:tracePt t="87833" x="7650163" y="5311775"/>
          <p14:tracePt t="87854" x="7780338" y="5318125"/>
          <p14:tracePt t="87874" x="7832725" y="5318125"/>
          <p14:tracePt t="87894" x="7940675" y="5318125"/>
          <p14:tracePt t="87914" x="8001000" y="5326063"/>
          <p14:tracePt t="87933" x="8093075" y="5334000"/>
          <p14:tracePt t="87954" x="8153400" y="5341938"/>
          <p14:tracePt t="87974" x="8229600" y="5349875"/>
          <p14:tracePt t="87994" x="8267700" y="5349875"/>
          <p14:tracePt t="88014" x="8305800" y="5349875"/>
          <p14:tracePt t="88034" x="8328025" y="5349875"/>
          <p14:tracePt t="88055" x="8351838" y="5349875"/>
          <p14:tracePt t="88074" x="8382000" y="5334000"/>
          <p14:tracePt t="88094" x="8450263" y="5318125"/>
          <p14:tracePt t="88114" x="8480425" y="5303838"/>
          <p14:tracePt t="88134" x="8504238" y="5287963"/>
          <p14:tracePt t="88154" x="8526463" y="5265738"/>
          <p14:tracePt t="88174" x="8550275" y="5249863"/>
          <p14:tracePt t="88194" x="8564563" y="5241925"/>
          <p14:tracePt t="88214" x="8572500" y="5241925"/>
          <p14:tracePt t="88234" x="8580438" y="5241925"/>
          <p14:tracePt t="88254" x="8588375" y="5235575"/>
          <p14:tracePt t="88274" x="8594725" y="5227638"/>
          <p14:tracePt t="88294" x="8602663" y="5219700"/>
          <p14:tracePt t="88314" x="8610600" y="5219700"/>
          <p14:tracePt t="88335" x="8610600" y="5211763"/>
          <p14:tracePt t="88641" x="8602663" y="5211763"/>
          <p14:tracePt t="88657" x="8602663" y="5219700"/>
          <p14:tracePt t="88689" x="8594725" y="5219700"/>
          <p14:tracePt t="88721" x="8594725" y="5227638"/>
          <p14:tracePt t="88761" x="8594725" y="5235575"/>
          <p14:tracePt t="88777" x="8588375" y="5235575"/>
          <p14:tracePt t="88817" x="8588375" y="5241925"/>
          <p14:tracePt t="88833" x="8580438" y="5241925"/>
          <p14:tracePt t="88841" x="8580438" y="5249863"/>
          <p14:tracePt t="88889" x="8580438" y="5257800"/>
          <p14:tracePt t="88897" x="8572500" y="5265738"/>
          <p14:tracePt t="88931" x="8572500" y="5273675"/>
          <p14:tracePt t="88955" x="8564563" y="5273675"/>
          <p14:tracePt t="88963" x="8564563" y="5280025"/>
          <p14:tracePt t="88987" x="8556625" y="5280025"/>
          <p14:tracePt t="88995" x="8556625" y="5287963"/>
          <p14:tracePt t="89015" x="8556625" y="5295900"/>
          <p14:tracePt t="89036" x="8556625" y="5303838"/>
          <p14:tracePt t="89056" x="8550275" y="5311775"/>
          <p14:tracePt t="89083" x="8550275" y="5318125"/>
          <p14:tracePt t="89096" x="8550275" y="5326063"/>
          <p14:tracePt t="89123" x="8550275" y="5334000"/>
          <p14:tracePt t="89155" x="8550275" y="5341938"/>
          <p14:tracePt t="89173" x="8550275" y="5349875"/>
          <p14:tracePt t="89187" x="8550275" y="5356225"/>
          <p14:tracePt t="89205" x="8550275" y="5364163"/>
          <p14:tracePt t="89216" x="8550275" y="5372100"/>
          <p14:tracePt t="89238" x="8556625" y="5380038"/>
          <p14:tracePt t="89256" x="8556625" y="5387975"/>
          <p14:tracePt t="89276" x="8564563" y="5387975"/>
          <p14:tracePt t="89301" x="8564563" y="5394325"/>
          <p14:tracePt t="89385" x="8572500" y="5394325"/>
          <p14:tracePt t="89417" x="8580438" y="5394325"/>
          <p14:tracePt t="89433" x="8588375" y="5402263"/>
          <p14:tracePt t="89443" x="8594725" y="5402263"/>
          <p14:tracePt t="89467" x="8602663" y="5410200"/>
          <p14:tracePt t="89483" x="8618538" y="5410200"/>
          <p14:tracePt t="89499" x="8626475" y="5410200"/>
          <p14:tracePt t="89516" x="8640763" y="5410200"/>
          <p14:tracePt t="89537" x="8640763" y="5418138"/>
          <p14:tracePt t="89558" x="8648700" y="5418138"/>
          <p14:tracePt t="89577" x="8656638" y="5418138"/>
          <p14:tracePt t="89597" x="8664575" y="5418138"/>
          <p14:tracePt t="89617" x="8670925" y="5418138"/>
          <p14:tracePt t="89637" x="8686800" y="5418138"/>
          <p14:tracePt t="89657" x="8702675" y="5418138"/>
          <p14:tracePt t="89677" x="8709025" y="5426075"/>
          <p14:tracePt t="89697" x="8716963" y="5426075"/>
          <p14:tracePt t="89717" x="8740775" y="5426075"/>
          <p14:tracePt t="89737" x="8747125" y="5426075"/>
          <p14:tracePt t="89757" x="8755063" y="5426075"/>
          <p14:tracePt t="89777" x="8755063" y="5418138"/>
          <p14:tracePt t="89797" x="8763000" y="5410200"/>
          <p14:tracePt t="89837" x="8778875" y="5402263"/>
          <p14:tracePt t="89857" x="8778875" y="5387975"/>
          <p14:tracePt t="89877" x="8785225" y="5372100"/>
          <p14:tracePt t="89897" x="8793163" y="5356225"/>
          <p14:tracePt t="89917" x="8801100" y="5341938"/>
          <p14:tracePt t="89937" x="8801100" y="5334000"/>
          <p14:tracePt t="89958" x="8801100" y="5311775"/>
          <p14:tracePt t="89978" x="8801100" y="5295900"/>
          <p14:tracePt t="89997" x="8801100" y="5287963"/>
          <p14:tracePt t="90017" x="8801100" y="5257800"/>
          <p14:tracePt t="90038" x="8801100" y="5249863"/>
          <p14:tracePt t="90058" x="8801100" y="5235575"/>
          <p14:tracePt t="90078" x="8801100" y="5227638"/>
          <p14:tracePt t="90098" x="8801100" y="5219700"/>
          <p14:tracePt t="90118" x="8793163" y="5211763"/>
          <p14:tracePt t="90138" x="8793163" y="5203825"/>
          <p14:tracePt t="90178" x="8785225" y="5203825"/>
          <p14:tracePt t="90198" x="8785225" y="5197475"/>
          <p14:tracePt t="90222" x="8778875" y="5197475"/>
          <p14:tracePt t="90261" x="8770938" y="5189538"/>
          <p14:tracePt t="90322" x="8763000" y="5189538"/>
          <p14:tracePt t="90369" x="8755063" y="5189538"/>
          <p14:tracePt t="91268" x="8755063" y="5181600"/>
          <p14:tracePt t="91275" x="8747125" y="5181600"/>
          <p14:tracePt t="91292" x="8747125" y="5173663"/>
          <p14:tracePt t="91300" x="8740775" y="5173663"/>
          <p14:tracePt t="91320" x="8724900" y="5165725"/>
          <p14:tracePt t="91340" x="8716963" y="5165725"/>
          <p14:tracePt t="91380" x="8709025" y="5165725"/>
          <p14:tracePt t="91414" x="8702675" y="5165725"/>
          <p14:tracePt t="91490" x="8694738" y="5165725"/>
          <p14:tracePt t="91564" x="8686800" y="5165725"/>
          <p14:tracePt t="91602" x="8678863" y="5165725"/>
          <p14:tracePt t="91628" x="8670925" y="5165725"/>
          <p14:tracePt t="91688" x="8664575" y="5165725"/>
          <p14:tracePt t="91720" x="8664575" y="5173663"/>
          <p14:tracePt t="91728" x="8656638" y="5173663"/>
          <p14:tracePt t="91788" x="8656638" y="5181600"/>
          <p14:tracePt t="91796" x="8648700" y="5181600"/>
          <p14:tracePt t="91812" x="8648700" y="5189538"/>
          <p14:tracePt t="91821" x="8640763" y="5189538"/>
          <p14:tracePt t="91852" x="8640763" y="5197475"/>
          <p14:tracePt t="91868" x="8632825" y="5197475"/>
          <p14:tracePt t="91884" x="8632825" y="5203825"/>
          <p14:tracePt t="91910" x="8626475" y="5203825"/>
          <p14:tracePt t="91921" x="8626475" y="5211763"/>
          <p14:tracePt t="91943" x="8626475" y="5219700"/>
          <p14:tracePt t="91990" x="8618538" y="5219700"/>
          <p14:tracePt t="91998" x="8618538" y="5227638"/>
          <p14:tracePt t="92006" x="8610600" y="5227638"/>
          <p14:tracePt t="92030" x="8610600" y="5235575"/>
          <p14:tracePt t="92054" x="8602663" y="5241925"/>
          <p14:tracePt t="92070" x="8602663" y="5249863"/>
          <p14:tracePt t="92086" x="8594725" y="5249863"/>
          <p14:tracePt t="92102" x="8594725" y="5257800"/>
          <p14:tracePt t="92122" x="8588375" y="5265738"/>
          <p14:tracePt t="92141" x="8588375" y="5273675"/>
          <p14:tracePt t="92162" x="8588375" y="5280025"/>
          <p14:tracePt t="92182" x="8580438" y="5280025"/>
          <p14:tracePt t="92202" x="8572500" y="5287963"/>
          <p14:tracePt t="92222" x="8572500" y="5295900"/>
          <p14:tracePt t="92242" x="8572500" y="5311775"/>
          <p14:tracePt t="92296" x="8572500" y="5318125"/>
          <p14:tracePt t="92344" x="8572500" y="5326063"/>
          <p14:tracePt t="92368" x="8564563" y="5334000"/>
          <p14:tracePt t="92376" x="8564563" y="5341938"/>
          <p14:tracePt t="92400" x="8564563" y="5349875"/>
          <p14:tracePt t="92424" x="8564563" y="5356225"/>
          <p14:tracePt t="92448" x="8564563" y="5372100"/>
          <p14:tracePt t="92466" x="8564563" y="5380038"/>
          <p14:tracePt t="92482" x="8564563" y="5394325"/>
          <p14:tracePt t="92506" x="8564563" y="5402263"/>
          <p14:tracePt t="92566" x="8564563" y="5410200"/>
          <p14:tracePt t="92590" x="8572500" y="5410200"/>
          <p14:tracePt t="92598" x="8572500" y="5418138"/>
          <p14:tracePt t="92635" x="8580438" y="5418138"/>
          <p14:tracePt t="92660" x="8580438" y="5426075"/>
          <p14:tracePt t="92690" x="8588375" y="5426075"/>
          <p14:tracePt t="92724" x="8594725" y="5432425"/>
          <p14:tracePt t="92748" x="8602663" y="5432425"/>
          <p14:tracePt t="92764" x="8610600" y="5432425"/>
          <p14:tracePt t="92780" x="8610600" y="5440363"/>
          <p14:tracePt t="92788" x="8618538" y="5440363"/>
          <p14:tracePt t="92828" x="8626475" y="5440363"/>
          <p14:tracePt t="92860" x="8632825" y="5440363"/>
          <p14:tracePt t="92885" x="8640763" y="5440363"/>
          <p14:tracePt t="92908" x="8648700" y="5440363"/>
          <p14:tracePt t="92916" x="8648700" y="5448300"/>
          <p14:tracePt t="92940" x="8656638" y="5448300"/>
          <p14:tracePt t="92972" x="8664575" y="5448300"/>
          <p14:tracePt t="92990" x="8670925" y="5448300"/>
          <p14:tracePt t="93007" x="8678863" y="5448300"/>
          <p14:tracePt t="93046" x="8686800" y="5448300"/>
          <p14:tracePt t="93078" x="8694738" y="5448300"/>
          <p14:tracePt t="93126" x="8702675" y="5448300"/>
          <p14:tracePt t="93154" x="8709025" y="5448300"/>
          <p14:tracePt t="93212" x="8716963" y="5448300"/>
          <p14:tracePt t="93288" x="8724900" y="5448300"/>
          <p14:tracePt t="93412" x="8732838" y="5448300"/>
          <p14:tracePt t="93447" x="8740775" y="5448300"/>
          <p14:tracePt t="93476" x="8740775" y="5440363"/>
          <p14:tracePt t="93493" x="8747125" y="5440363"/>
          <p14:tracePt t="93560" x="8755063" y="5432425"/>
          <p14:tracePt t="93590" x="8763000" y="5432425"/>
          <p14:tracePt t="93615" x="8763000" y="5426075"/>
          <p14:tracePt t="93631" x="8770938" y="5426075"/>
          <p14:tracePt t="93647" x="8770938" y="5418138"/>
          <p14:tracePt t="93678" x="8778875" y="5410200"/>
          <p14:tracePt t="93695" x="8785225" y="5410200"/>
          <p14:tracePt t="93711" x="8785225" y="5402263"/>
          <p14:tracePt t="93745" x="8793163" y="5402263"/>
          <p14:tracePt t="93752" x="8793163" y="5394325"/>
          <p14:tracePt t="93785" x="8801100" y="5387975"/>
          <p14:tracePt t="93817" x="8801100" y="5380038"/>
          <p14:tracePt t="93840" x="8801100" y="5372100"/>
          <p14:tracePt t="93849" x="8809038" y="5372100"/>
          <p14:tracePt t="93865" x="8809038" y="5364163"/>
          <p14:tracePt t="93872" x="8809038" y="5356225"/>
          <p14:tracePt t="93885" x="8809038" y="5349875"/>
          <p14:tracePt t="93905" x="8816975" y="5341938"/>
          <p14:tracePt t="93925" x="8816975" y="5334000"/>
          <p14:tracePt t="93945" x="8816975" y="5326063"/>
          <p14:tracePt t="95207" x="8816975" y="5318125"/>
          <p14:tracePt t="95223" x="8816975" y="5311775"/>
          <p14:tracePt t="95231" x="8801100" y="5303838"/>
          <p14:tracePt t="95247" x="8793163" y="5295900"/>
          <p14:tracePt t="95267" x="8793163" y="5287963"/>
          <p14:tracePt t="95288" x="8778875" y="5273675"/>
          <p14:tracePt t="95307" x="8770938" y="5249863"/>
          <p14:tracePt t="95328" x="8755063" y="5227638"/>
          <p14:tracePt t="95348" x="8740775" y="5203825"/>
          <p14:tracePt t="95368" x="8670925" y="5143500"/>
          <p14:tracePt t="95388" x="8572500" y="5051425"/>
          <p14:tracePt t="95408" x="8428038" y="4937125"/>
          <p14:tracePt t="95428" x="8359775" y="4884738"/>
          <p14:tracePt t="95448" x="8251825" y="4808538"/>
          <p14:tracePt t="95468" x="8207375" y="4754563"/>
          <p14:tracePt t="95488" x="8175625" y="4708525"/>
          <p14:tracePt t="95508" x="8047038" y="4587875"/>
          <p14:tracePt t="95528" x="7902575" y="4473575"/>
          <p14:tracePt t="95548" x="7627938" y="4283075"/>
          <p14:tracePt t="95569" x="7459663" y="4175125"/>
          <p14:tracePt t="95588" x="7216775" y="4038600"/>
          <p14:tracePt t="95608" x="7070725" y="3946525"/>
          <p14:tracePt t="95628" x="6811963" y="3779838"/>
          <p14:tracePt t="95648" x="6683375" y="3687763"/>
          <p14:tracePt t="95668" x="6492875" y="3559175"/>
          <p14:tracePt t="95689" x="6226175" y="3406775"/>
          <p14:tracePt t="95709" x="5913438" y="3208338"/>
          <p14:tracePt t="95729" x="5821363" y="3154363"/>
          <p14:tracePt t="95748" x="5768975" y="3124200"/>
          <p14:tracePt t="95768" x="5715000" y="3094038"/>
          <p14:tracePt t="95789" x="5616575" y="3025775"/>
          <p14:tracePt t="95808" x="5554663" y="2994025"/>
          <p14:tracePt t="95829" x="5464175" y="2925763"/>
          <p14:tracePt t="95849" x="5402263" y="2895600"/>
          <p14:tracePt t="95869" x="5334000" y="2849563"/>
          <p14:tracePt t="95889" x="5287963" y="2827338"/>
          <p14:tracePt t="95909" x="5181600" y="2765425"/>
          <p14:tracePt t="95929" x="5105400" y="2720975"/>
          <p14:tracePt t="95949" x="4906963" y="2613025"/>
          <p14:tracePt t="95969" x="4800600" y="2544763"/>
          <p14:tracePt t="95989" x="4694238" y="2492375"/>
          <p14:tracePt t="96009" x="4656138" y="2468563"/>
          <p14:tracePt t="96029" x="4587875" y="2416175"/>
          <p14:tracePt t="96049" x="4541838" y="2384425"/>
          <p14:tracePt t="96069" x="4495800" y="2346325"/>
          <p14:tracePt t="96089" x="4473575" y="2324100"/>
          <p14:tracePt t="96109" x="4419600" y="2293938"/>
          <p14:tracePt t="96129" x="4389438" y="2270125"/>
          <p14:tracePt t="96149" x="4343400" y="2239963"/>
          <p14:tracePt t="96169" x="4321175" y="2217738"/>
          <p14:tracePt t="96189" x="4283075" y="2187575"/>
          <p14:tracePt t="96209" x="4229100" y="2155825"/>
          <p14:tracePt t="96229" x="4168775" y="2103438"/>
          <p14:tracePt t="96249" x="4137025" y="2073275"/>
          <p14:tracePt t="96269" x="4098925" y="2041525"/>
          <p14:tracePt t="96289" x="4060825" y="2003425"/>
          <p14:tracePt t="96310" x="4030663" y="1973263"/>
          <p14:tracePt t="96329" x="4000500" y="1958975"/>
          <p14:tracePt t="96349" x="3984625" y="1943100"/>
          <p14:tracePt t="96369" x="3970338" y="1927225"/>
          <p14:tracePt t="96390" x="3962400" y="1920875"/>
          <p14:tracePt t="96410" x="3954463" y="1912938"/>
          <p14:tracePt t="96430" x="3954463" y="1905000"/>
          <p14:tracePt t="96450" x="3946525" y="1897063"/>
          <p14:tracePt t="97214" x="3954463" y="1897063"/>
          <p14:tracePt t="97238" x="3962400" y="1897063"/>
          <p14:tracePt t="97246" x="3970338" y="1897063"/>
          <p14:tracePt t="97262" x="3978275" y="1897063"/>
          <p14:tracePt t="97271" x="3984625" y="1897063"/>
          <p14:tracePt t="97292" x="3992563" y="1897063"/>
          <p14:tracePt t="97311" x="4008438" y="1897063"/>
          <p14:tracePt t="97331" x="4022725" y="1897063"/>
          <p14:tracePt t="97351" x="4060825" y="1897063"/>
          <p14:tracePt t="97372" x="4098925" y="1897063"/>
          <p14:tracePt t="97392" x="4144963" y="1897063"/>
          <p14:tracePt t="97412" x="4183063" y="1897063"/>
          <p14:tracePt t="97432" x="4237038" y="1897063"/>
          <p14:tracePt t="97452" x="4275138" y="1897063"/>
          <p14:tracePt t="97472" x="4335463" y="1897063"/>
          <p14:tracePt t="97492" x="4365625" y="1897063"/>
          <p14:tracePt t="97512" x="4389438" y="1897063"/>
          <p14:tracePt t="97552" x="4397375" y="1897063"/>
          <p14:tracePt t="97572" x="4403725" y="1897063"/>
          <p14:tracePt t="97592" x="4419600" y="1897063"/>
          <p14:tracePt t="97612" x="4427538" y="1897063"/>
          <p14:tracePt t="97632" x="4441825" y="1897063"/>
          <p14:tracePt t="97652" x="4449763" y="1897063"/>
          <p14:tracePt t="97672" x="4465638" y="1897063"/>
          <p14:tracePt t="97712" x="4479925" y="1897063"/>
          <p14:tracePt t="97732" x="4487863" y="1897063"/>
          <p14:tracePt t="97752" x="4495800" y="1897063"/>
          <p14:tracePt t="97773" x="4503738" y="1897063"/>
          <p14:tracePt t="97794" x="4511675" y="1897063"/>
          <p14:tracePt t="97812" x="4518025" y="1897063"/>
          <p14:tracePt t="97842" x="4525963" y="1897063"/>
          <p14:tracePt t="97882" x="4533900" y="1897063"/>
          <p14:tracePt t="97906" x="4541838" y="1897063"/>
          <p14:tracePt t="97914" x="4549775" y="1897063"/>
          <p14:tracePt t="97938" x="4556125" y="1897063"/>
          <p14:tracePt t="97970" x="4564063" y="1897063"/>
          <p14:tracePt t="98010" x="4572000" y="1897063"/>
          <p14:tracePt t="98026" x="4579938" y="1897063"/>
          <p14:tracePt t="98042" x="4587875" y="1897063"/>
          <p14:tracePt t="98068" x="4594225" y="1897063"/>
          <p14:tracePt t="98084" x="4602163" y="1897063"/>
          <p14:tracePt t="98093" x="4610100" y="1897063"/>
          <p14:tracePt t="98116" x="4618038" y="1897063"/>
          <p14:tracePt t="98133" x="4625975" y="1897063"/>
          <p14:tracePt t="98156" x="4632325" y="1897063"/>
          <p14:tracePt t="98173" x="4640263" y="1897063"/>
          <p14:tracePt t="98232" x="4648200" y="1897063"/>
        </p14:tracePtLst>
      </p14:laserTraceLst>
    </p:ext>
  </p:extLs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zh-CN" altLang="en-US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离子缺位的非计量化合物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318" y="2068512"/>
            <a:ext cx="8806657" cy="4537075"/>
          </a:xfrm>
        </p:spPr>
        <p:txBody>
          <a:bodyPr/>
          <a:lstStyle/>
          <a:p>
            <a:pPr marL="0" indent="20638"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如：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NiO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Ni</a:t>
            </a:r>
            <a:r>
              <a:rPr lang="en-US" altLang="zh-CN" sz="2800" baseline="30000" dirty="0" smtClean="0">
                <a:latin typeface="Times New Roman" panose="02020603050405020304" pitchFamily="18" charset="0"/>
              </a:rPr>
              <a:t>2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缺位</a:t>
            </a: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为了保持电中性</a:t>
            </a: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800" dirty="0" smtClean="0">
              <a:latin typeface="Times New Roman" panose="02020603050405020304" pitchFamily="18" charset="0"/>
            </a:endParaRP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76438"/>
            <a:ext cx="4191000" cy="234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528278" y="3071860"/>
          <a:ext cx="3191594" cy="501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2" name="公式" r:id="rId5" imgW="1282700" imgH="203200" progId="Equation.3">
                  <p:embed/>
                </p:oleObj>
              </mc:Choice>
              <mc:Fallback>
                <p:oleObj name="公式" r:id="rId5" imgW="1282700" imgH="203200" progId="Equation.3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278" y="3071860"/>
                        <a:ext cx="3191594" cy="501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/>
        </p:nvGraphicFramePr>
        <p:xfrm>
          <a:off x="606320" y="3613214"/>
          <a:ext cx="2484384" cy="52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803" name="公式" r:id="rId7" imgW="952087" imgH="203112" progId="Equation.3">
                  <p:embed/>
                </p:oleObj>
              </mc:Choice>
              <mc:Fallback>
                <p:oleObj name="公式" r:id="rId7" imgW="952087" imgH="203112" progId="Equation.3">
                  <p:embed/>
                  <p:pic>
                    <p:nvPicPr>
                      <p:cNvPr id="266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320" y="3613214"/>
                        <a:ext cx="2484384" cy="526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739162" y="2492896"/>
            <a:ext cx="57740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i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2+</a:t>
            </a:r>
            <a:endParaRPr lang="zh-CN" altLang="en-US" baseline="30000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189914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0140"/>
    </mc:Choice>
    <mc:Fallback xmlns="">
      <p:transition spd="slow" advTm="11014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  <p:extLst mod="1">
    <p:ext uri="{3A86A75C-4F4B-4683-9AE1-C65F6400EC91}">
      <p14:laserTraceLst xmlns:p14="http://schemas.microsoft.com/office/powerpoint/2010/main">
        <p14:tracePtLst>
          <p14:tracePt t="600" x="4594225" y="3756025"/>
          <p14:tracePt t="614" x="4610100" y="3741738"/>
          <p14:tracePt t="622" x="4618038" y="3711575"/>
          <p14:tracePt t="630" x="4625975" y="3649663"/>
          <p14:tracePt t="648" x="4602163" y="3482975"/>
          <p14:tracePt t="668" x="4533900" y="3330575"/>
          <p14:tracePt t="688" x="4419600" y="3048000"/>
          <p14:tracePt t="708" x="4359275" y="2827338"/>
          <p14:tracePt t="728" x="4335463" y="2582863"/>
          <p14:tracePt t="748" x="4335463" y="2438400"/>
          <p14:tracePt t="768" x="4275138" y="2155825"/>
          <p14:tracePt t="788" x="4152900" y="1965325"/>
          <p14:tracePt t="808" x="3962400" y="1798638"/>
          <p14:tracePt t="828" x="3840163" y="1736725"/>
          <p14:tracePt t="848" x="3673475" y="1684338"/>
          <p14:tracePt t="869" x="3543300" y="1638300"/>
          <p14:tracePt t="888" x="3344863" y="1584325"/>
          <p14:tracePt t="908" x="3154363" y="1508125"/>
          <p14:tracePt t="929" x="2949575" y="1447800"/>
          <p14:tracePt t="949" x="2911475" y="1447800"/>
          <p14:tracePt t="969" x="2887663" y="1447800"/>
          <p14:tracePt t="1009" x="2879725" y="1447800"/>
          <p14:tracePt t="1058" x="2873375" y="1447800"/>
          <p14:tracePt t="2230" x="2865438" y="1447800"/>
          <p14:tracePt t="2334" x="2865438" y="1455738"/>
          <p14:tracePt t="2371" x="2857500" y="1455738"/>
          <p14:tracePt t="3185" x="2849563" y="1455738"/>
          <p14:tracePt t="3201" x="2835275" y="1455738"/>
          <p14:tracePt t="3208" x="2819400" y="1455738"/>
          <p14:tracePt t="3217" x="2803525" y="1455738"/>
          <p14:tracePt t="3233" x="2759075" y="1447800"/>
          <p14:tracePt t="3253" x="2682875" y="1477963"/>
          <p14:tracePt t="3669" x="2667000" y="1485900"/>
          <p14:tracePt t="3677" x="2644775" y="1493838"/>
          <p14:tracePt t="3685" x="2628900" y="1493838"/>
          <p14:tracePt t="3725" x="2620963" y="1485900"/>
          <p14:tracePt t="3733" x="2620963" y="1477963"/>
          <p14:tracePt t="3741" x="2606675" y="1477963"/>
          <p14:tracePt t="3757" x="2598738" y="1477963"/>
          <p14:tracePt t="4341" x="2590800" y="1477963"/>
          <p14:tracePt t="4381" x="2582863" y="1485900"/>
          <p14:tracePt t="4397" x="2574925" y="1485900"/>
          <p14:tracePt t="4405" x="2574925" y="1493838"/>
          <p14:tracePt t="4429" x="2568575" y="1493838"/>
          <p14:tracePt t="4437" x="2568575" y="1501775"/>
          <p14:tracePt t="4471" x="2560638" y="1508125"/>
          <p14:tracePt t="4487" x="2560638" y="1516063"/>
          <p14:tracePt t="4503" x="2560638" y="1524000"/>
          <p14:tracePt t="4515" x="2552700" y="1524000"/>
          <p14:tracePt t="4535" x="2544763" y="1531938"/>
          <p14:tracePt t="4571" x="2544763" y="1539875"/>
          <p14:tracePt t="4579" x="2536825" y="1539875"/>
          <p14:tracePt t="4595" x="2536825" y="1546225"/>
          <p14:tracePt t="4635" x="2536825" y="1554163"/>
          <p14:tracePt t="4651" x="2530475" y="1562100"/>
          <p14:tracePt t="4667" x="2530475" y="1570038"/>
          <p14:tracePt t="4675" x="2522538" y="1577975"/>
          <p14:tracePt t="4696" x="2522538" y="1584325"/>
          <p14:tracePt t="4716" x="2514600" y="1592263"/>
          <p14:tracePt t="4736" x="2514600" y="1608138"/>
          <p14:tracePt t="4756" x="2506663" y="1616075"/>
          <p14:tracePt t="4776" x="2506663" y="1622425"/>
          <p14:tracePt t="4822" x="2506663" y="1630363"/>
          <p14:tracePt t="4861" x="2506663" y="1638300"/>
          <p14:tracePt t="5271" x="2514600" y="1638300"/>
          <p14:tracePt t="5287" x="2522538" y="1638300"/>
          <p14:tracePt t="5303" x="2530475" y="1638300"/>
          <p14:tracePt t="5322" x="2536825" y="1638300"/>
          <p14:tracePt t="5345" x="2544763" y="1638300"/>
          <p14:tracePt t="5362" x="2552700" y="1638300"/>
          <p14:tracePt t="5370" x="2560638" y="1638300"/>
          <p14:tracePt t="5386" x="2568575" y="1638300"/>
          <p14:tracePt t="5402" x="2582863" y="1638300"/>
          <p14:tracePt t="5417" x="2598738" y="1646238"/>
          <p14:tracePt t="5437" x="2636838" y="1654175"/>
          <p14:tracePt t="5457" x="2667000" y="1654175"/>
          <p14:tracePt t="5477" x="2689225" y="1654175"/>
          <p14:tracePt t="5497" x="2720975" y="1654175"/>
          <p14:tracePt t="5517" x="2735263" y="1654175"/>
          <p14:tracePt t="5537" x="2759075" y="1654175"/>
          <p14:tracePt t="5557" x="2773363" y="1654175"/>
          <p14:tracePt t="5577" x="2789238" y="1654175"/>
          <p14:tracePt t="5597" x="2797175" y="1654175"/>
          <p14:tracePt t="5618" x="2811463" y="1654175"/>
          <p14:tracePt t="5637" x="2827338" y="1654175"/>
          <p14:tracePt t="5657" x="2835275" y="1654175"/>
          <p14:tracePt t="5677" x="2857500" y="1654175"/>
          <p14:tracePt t="5698" x="2865438" y="1654175"/>
          <p14:tracePt t="5717" x="2879725" y="1654175"/>
          <p14:tracePt t="5738" x="2887663" y="1654175"/>
          <p14:tracePt t="5758" x="2903538" y="1654175"/>
          <p14:tracePt t="5778" x="2911475" y="1654175"/>
          <p14:tracePt t="5798" x="2917825" y="1654175"/>
          <p14:tracePt t="5818" x="2925763" y="1654175"/>
          <p14:tracePt t="5838" x="2941638" y="1654175"/>
          <p14:tracePt t="5858" x="2949575" y="1654175"/>
          <p14:tracePt t="5879" x="2979738" y="1654175"/>
          <p14:tracePt t="5898" x="3001963" y="1654175"/>
          <p14:tracePt t="5918" x="3048000" y="1668463"/>
          <p14:tracePt t="5938" x="3094038" y="1676400"/>
          <p14:tracePt t="5958" x="3154363" y="1676400"/>
          <p14:tracePt t="5978" x="3200400" y="1684338"/>
          <p14:tracePt t="5998" x="3268663" y="1684338"/>
          <p14:tracePt t="6018" x="3344863" y="1692275"/>
          <p14:tracePt t="6038" x="3421063" y="1692275"/>
          <p14:tracePt t="6058" x="3451225" y="1692275"/>
          <p14:tracePt t="6116" x="3521075" y="1698625"/>
          <p14:tracePt t="6126" x="3527425" y="1698625"/>
          <p14:tracePt t="6138" x="3535363" y="1698625"/>
          <p14:tracePt t="6158" x="3559175" y="1698625"/>
          <p14:tracePt t="6178" x="3573463" y="1698625"/>
          <p14:tracePt t="6198" x="3589338" y="1698625"/>
          <p14:tracePt t="6219" x="3603625" y="1698625"/>
          <p14:tracePt t="6239" x="3611563" y="1698625"/>
          <p14:tracePt t="6259" x="3657600" y="1698625"/>
          <p14:tracePt t="6279" x="3673475" y="1698625"/>
          <p14:tracePt t="6299" x="3695700" y="1706563"/>
          <p14:tracePt t="6319" x="3711575" y="1706563"/>
          <p14:tracePt t="6339" x="3756025" y="1714500"/>
          <p14:tracePt t="6359" x="3779838" y="1714500"/>
          <p14:tracePt t="6360" x="3802063" y="1714500"/>
          <p14:tracePt t="6379" x="3832225" y="1714500"/>
          <p14:tracePt t="6399" x="3863975" y="1714500"/>
          <p14:tracePt t="6419" x="3916363" y="1722438"/>
          <p14:tracePt t="6439" x="3946525" y="1730375"/>
          <p14:tracePt t="6459" x="3978275" y="1730375"/>
          <p14:tracePt t="6479" x="4022725" y="1736725"/>
          <p14:tracePt t="6499" x="4092575" y="1736725"/>
          <p14:tracePt t="6519" x="4168775" y="1736725"/>
          <p14:tracePt t="6539" x="4221163" y="1730375"/>
          <p14:tracePt t="6559" x="4251325" y="1730375"/>
          <p14:tracePt t="6579" x="4313238" y="1722438"/>
          <p14:tracePt t="6599" x="4343400" y="1722438"/>
          <p14:tracePt t="6619" x="4365625" y="1722438"/>
          <p14:tracePt t="6639" x="4373563" y="1722438"/>
          <p14:tracePt t="6659" x="4449763" y="1722438"/>
          <p14:tracePt t="6679" x="4479925" y="1714500"/>
          <p14:tracePt t="6700" x="4511675" y="1714500"/>
          <p14:tracePt t="6720" x="4533900" y="1706563"/>
          <p14:tracePt t="6739" x="4572000" y="1706563"/>
          <p14:tracePt t="6760" x="4594225" y="1706563"/>
          <p14:tracePt t="6780" x="4602163" y="1706563"/>
          <p14:tracePt t="6800" x="4625975" y="1706563"/>
          <p14:tracePt t="6820" x="4640263" y="1706563"/>
          <p14:tracePt t="6840" x="4648200" y="1706563"/>
          <p14:tracePt t="6860" x="4656138" y="1706563"/>
          <p14:tracePt t="6964" x="4664075" y="1714500"/>
          <p14:tracePt t="6981" x="4670425" y="1722438"/>
          <p14:tracePt t="6988" x="4686300" y="1730375"/>
          <p14:tracePt t="7000" x="4702175" y="1744663"/>
          <p14:tracePt t="7020" x="4746625" y="1774825"/>
          <p14:tracePt t="7040" x="4800600" y="1798638"/>
          <p14:tracePt t="7060" x="4822825" y="1798638"/>
          <p14:tracePt t="7062" x="4846638" y="1806575"/>
          <p14:tracePt t="7080" x="4860925" y="1806575"/>
          <p14:tracePt t="7100" x="4914900" y="1812925"/>
          <p14:tracePt t="7120" x="5021263" y="1828800"/>
          <p14:tracePt t="7140" x="5051425" y="1836738"/>
          <p14:tracePt t="7160" x="5089525" y="1836738"/>
          <p14:tracePt t="7180" x="5121275" y="1828800"/>
          <p14:tracePt t="7181" x="5151438" y="1812925"/>
          <p14:tracePt t="7201" x="5189538" y="1806575"/>
          <p14:tracePt t="7220" x="5249863" y="1790700"/>
          <p14:tracePt t="7240" x="5311775" y="1782763"/>
          <p14:tracePt t="7260" x="5349875" y="1774825"/>
          <p14:tracePt t="7281" x="5402263" y="1768475"/>
          <p14:tracePt t="7301" x="5426075" y="1760538"/>
          <p14:tracePt t="7321" x="5440363" y="1760538"/>
          <p14:tracePt t="7341" x="5456238" y="1752600"/>
          <p14:tracePt t="7361" x="5486400" y="1744663"/>
          <p14:tracePt t="7381" x="5502275" y="1736725"/>
          <p14:tracePt t="7401" x="5524500" y="1730375"/>
          <p14:tracePt t="7421" x="5532438" y="1722438"/>
          <p14:tracePt t="7441" x="5546725" y="1722438"/>
          <p14:tracePt t="7461" x="5570538" y="1722438"/>
          <p14:tracePt t="7481" x="5592763" y="1714500"/>
          <p14:tracePt t="7501" x="5600700" y="1706563"/>
          <p14:tracePt t="7521" x="5616575" y="1706563"/>
          <p14:tracePt t="7541" x="5622925" y="1706563"/>
          <p14:tracePt t="7561" x="5646738" y="1706563"/>
          <p14:tracePt t="7581" x="5661025" y="1706563"/>
          <p14:tracePt t="7601" x="5668963" y="1706563"/>
          <p14:tracePt t="7641" x="5684838" y="1706563"/>
          <p14:tracePt t="7661" x="5692775" y="1706563"/>
          <p14:tracePt t="7681" x="5715000" y="1706563"/>
          <p14:tracePt t="7701" x="5730875" y="1706563"/>
          <p14:tracePt t="7722" x="5737225" y="1698625"/>
          <p14:tracePt t="7722" x="5753100" y="1698625"/>
          <p14:tracePt t="7741" x="5761038" y="1698625"/>
          <p14:tracePt t="7762" x="5791200" y="1692275"/>
          <p14:tracePt t="7763" x="5807075" y="1692275"/>
          <p14:tracePt t="7781" x="5837238" y="1692275"/>
          <p14:tracePt t="7802" x="5851525" y="1692275"/>
          <p14:tracePt t="7822" x="5875338" y="1692275"/>
          <p14:tracePt t="7844" x="5883275" y="1692275"/>
          <p14:tracePt t="7862" x="5889625" y="1692275"/>
          <p14:tracePt t="7882" x="5905500" y="1692275"/>
          <p14:tracePt t="7902" x="5921375" y="1692275"/>
          <p14:tracePt t="7922" x="5927725" y="1692275"/>
          <p14:tracePt t="7942" x="5935663" y="1692275"/>
          <p14:tracePt t="7962" x="5959475" y="1692275"/>
          <p14:tracePt t="7982" x="5973763" y="1692275"/>
          <p14:tracePt t="8002" x="5997575" y="1692275"/>
          <p14:tracePt t="8022" x="6027738" y="1692275"/>
          <p14:tracePt t="8042" x="6035675" y="1698625"/>
          <p14:tracePt t="8062" x="6057900" y="1698625"/>
          <p14:tracePt t="8082" x="6073775" y="1698625"/>
          <p14:tracePt t="8102" x="6096000" y="1698625"/>
          <p14:tracePt t="8122" x="6103938" y="1698625"/>
          <p14:tracePt t="8142" x="6111875" y="1698625"/>
          <p14:tracePt t="8162" x="6126163" y="1698625"/>
          <p14:tracePt t="8182" x="6149975" y="1698625"/>
          <p14:tracePt t="8202" x="6156325" y="1698625"/>
          <p14:tracePt t="8222" x="6164263" y="1698625"/>
          <p14:tracePt t="8242" x="6172200" y="1698625"/>
          <p14:tracePt t="8263" x="6194425" y="1698625"/>
          <p14:tracePt t="8283" x="6218238" y="1698625"/>
          <p14:tracePt t="8302" x="6232525" y="1698625"/>
          <p14:tracePt t="8322" x="6256338" y="1698625"/>
          <p14:tracePt t="8343" x="6278563" y="1698625"/>
          <p14:tracePt t="8363" x="6294438" y="1698625"/>
          <p14:tracePt t="8383" x="6302375" y="1698625"/>
          <p14:tracePt t="8611" x="6308725" y="1698625"/>
          <p14:tracePt t="8667" x="6316663" y="1698625"/>
          <p14:tracePt t="8683" x="6316663" y="1706563"/>
          <p14:tracePt t="8707" x="6308725" y="1714500"/>
          <p14:tracePt t="8715" x="6302375" y="1722438"/>
          <p14:tracePt t="8723" x="6286500" y="1730375"/>
          <p14:tracePt t="8743" x="6240463" y="1730375"/>
          <p14:tracePt t="8763" x="6156325" y="1889125"/>
          <p14:tracePt t="8783" x="6149975" y="1920875"/>
          <p14:tracePt t="9197" x="6172200" y="1920875"/>
          <p14:tracePt t="9206" x="6188075" y="1912938"/>
          <p14:tracePt t="9213" x="6210300" y="1912938"/>
          <p14:tracePt t="9224" x="6218238" y="1927225"/>
          <p14:tracePt t="9244" x="6218238" y="1958975"/>
          <p14:tracePt t="9265" x="6202363" y="1973263"/>
          <p14:tracePt t="9284" x="6180138" y="1989138"/>
          <p14:tracePt t="9304" x="6156325" y="1989138"/>
          <p14:tracePt t="9344" x="6156325" y="1997075"/>
          <p14:tracePt t="9383" x="6156325" y="2003425"/>
          <p14:tracePt t="9593" x="6156325" y="2011363"/>
          <p14:tracePt t="9601" x="6156325" y="2027238"/>
          <p14:tracePt t="9609" x="6156325" y="2035175"/>
          <p14:tracePt t="9625" x="6156325" y="2073275"/>
          <p14:tracePt t="9645" x="6156325" y="2103438"/>
          <p14:tracePt t="9665" x="6164263" y="2149475"/>
          <p14:tracePt t="9685" x="6172200" y="2193925"/>
          <p14:tracePt t="9705" x="6180138" y="2263775"/>
          <p14:tracePt t="9725" x="6180138" y="2286000"/>
          <p14:tracePt t="9745" x="6194425" y="2354263"/>
          <p14:tracePt t="9766" x="6218238" y="2392363"/>
          <p14:tracePt t="9785" x="6232525" y="2400300"/>
          <p14:tracePt t="9805" x="6240463" y="2416175"/>
          <p14:tracePt t="9825" x="6256338" y="2438400"/>
          <p14:tracePt t="9846" x="6270625" y="2460625"/>
          <p14:tracePt t="9865" x="6286500" y="2492375"/>
          <p14:tracePt t="9886" x="6332538" y="2544763"/>
          <p14:tracePt t="9906" x="6354763" y="2568575"/>
          <p14:tracePt t="9925" x="6400800" y="2613025"/>
          <p14:tracePt t="9946" x="6416675" y="2636838"/>
          <p14:tracePt t="9966" x="6446838" y="2651125"/>
          <p14:tracePt t="9986" x="6469063" y="2682875"/>
          <p14:tracePt t="9987" x="6484938" y="2689225"/>
          <p14:tracePt t="10006" x="6499225" y="2705100"/>
          <p14:tracePt t="10026" x="6507163" y="2720975"/>
          <p14:tracePt t="10046" x="6515100" y="2727325"/>
          <p14:tracePt t="10066" x="6523038" y="2759075"/>
          <p14:tracePt t="10086" x="6537325" y="2781300"/>
          <p14:tracePt t="10106" x="6545263" y="2797175"/>
          <p14:tracePt t="10126" x="6545263" y="2811463"/>
          <p14:tracePt t="10146" x="6553200" y="2819400"/>
          <p14:tracePt t="10166" x="6553200" y="2857500"/>
          <p14:tracePt t="10186" x="6561138" y="2879725"/>
          <p14:tracePt t="10206" x="6569075" y="2887663"/>
          <p14:tracePt t="10230" x="6569075" y="2895600"/>
          <p14:tracePt t="10277" x="6569075" y="2903538"/>
          <p14:tracePt t="10285" x="6569075" y="2911475"/>
          <p14:tracePt t="10293" x="6575425" y="2911475"/>
          <p14:tracePt t="10306" x="6575425" y="2917825"/>
          <p14:tracePt t="10327" x="6575425" y="2941638"/>
          <p14:tracePt t="10346" x="6575425" y="2949575"/>
          <p14:tracePt t="10366" x="6583363" y="2994025"/>
          <p14:tracePt t="10387" x="6583363" y="3017838"/>
          <p14:tracePt t="10407" x="6591300" y="3025775"/>
          <p14:tracePt t="10426" x="6591300" y="3055938"/>
          <p14:tracePt t="10448" x="6599238" y="3063875"/>
          <p14:tracePt t="10480" x="6599238" y="3070225"/>
          <p14:tracePt t="10495" x="6599238" y="3078163"/>
          <p14:tracePt t="10507" x="6599238" y="3086100"/>
          <p14:tracePt t="10527" x="6599238" y="3094038"/>
          <p14:tracePt t="10547" x="6599238" y="3108325"/>
          <p14:tracePt t="10567" x="6599238" y="3116263"/>
          <p14:tracePt t="10587" x="6599238" y="3132138"/>
          <p14:tracePt t="10607" x="6599238" y="3146425"/>
          <p14:tracePt t="10627" x="6599238" y="3154363"/>
          <p14:tracePt t="10647" x="6599238" y="3162300"/>
          <p14:tracePt t="10667" x="6591300" y="3170238"/>
          <p14:tracePt t="10689" x="6583363" y="3170238"/>
          <p14:tracePt t="10707" x="6575425" y="3178175"/>
          <p14:tracePt t="10727" x="6569075" y="3178175"/>
          <p14:tracePt t="10747" x="6561138" y="3184525"/>
          <p14:tracePt t="10767" x="6553200" y="3192463"/>
          <p14:tracePt t="10787" x="6545263" y="3192463"/>
          <p14:tracePt t="10807" x="6537325" y="3200400"/>
          <p14:tracePt t="10828" x="6523038" y="3200400"/>
          <p14:tracePt t="10847" x="6523038" y="3208338"/>
          <p14:tracePt t="10867" x="6507163" y="3208338"/>
          <p14:tracePt t="10887" x="6499225" y="3208338"/>
          <p14:tracePt t="10908" x="6484938" y="3208338"/>
          <p14:tracePt t="10927" x="6469063" y="3208338"/>
          <p14:tracePt t="10948" x="6454775" y="3208338"/>
          <p14:tracePt t="10968" x="6446838" y="3208338"/>
          <p14:tracePt t="10988" x="6438900" y="3208338"/>
          <p14:tracePt t="11008" x="6416675" y="3208338"/>
          <p14:tracePt t="11028" x="6400800" y="3208338"/>
          <p14:tracePt t="11048" x="6392863" y="3208338"/>
          <p14:tracePt t="11068" x="6384925" y="3208338"/>
          <p14:tracePt t="11088" x="6378575" y="3208338"/>
          <p14:tracePt t="11108" x="6370638" y="3200400"/>
          <p14:tracePt t="11128" x="6362700" y="3200400"/>
          <p14:tracePt t="11148" x="6362700" y="3192463"/>
          <p14:tracePt t="11168" x="6354763" y="3192463"/>
          <p14:tracePt t="11195" x="6354763" y="3184525"/>
          <p14:tracePt t="11208" x="6346825" y="3184525"/>
          <p14:tracePt t="11228" x="6340475" y="3170238"/>
          <p14:tracePt t="11248" x="6332538" y="3162300"/>
          <p14:tracePt t="11270" x="6332538" y="3154363"/>
          <p14:tracePt t="11288" x="6324600" y="3146425"/>
          <p14:tracePt t="11310" x="6324600" y="3140075"/>
          <p14:tracePt t="11334" x="6316663" y="3140075"/>
          <p14:tracePt t="11375" x="6316663" y="3132138"/>
          <p14:tracePt t="11406" x="6316663" y="3124200"/>
          <p14:tracePt t="11413" x="6316663" y="3116263"/>
          <p14:tracePt t="11430" x="6316663" y="3108325"/>
          <p14:tracePt t="11449" x="6316663" y="3101975"/>
          <p14:tracePt t="11468" x="6316663" y="3086100"/>
          <p14:tracePt t="11488" x="6316663" y="3078163"/>
          <p14:tracePt t="11508" x="6316663" y="3070225"/>
          <p14:tracePt t="11528" x="6316663" y="3063875"/>
          <p14:tracePt t="11549" x="6316663" y="3055938"/>
          <p14:tracePt t="11569" x="6324600" y="3048000"/>
          <p14:tracePt t="11589" x="6324600" y="3040063"/>
          <p14:tracePt t="11609" x="6332538" y="3032125"/>
          <p14:tracePt t="11629" x="6332538" y="3025775"/>
          <p14:tracePt t="11649" x="6340475" y="3017838"/>
          <p14:tracePt t="11669" x="6346825" y="3009900"/>
          <p14:tracePt t="11696" x="6354763" y="3001963"/>
          <p14:tracePt t="11712" x="6354763" y="2994025"/>
          <p14:tracePt t="11729" x="6362700" y="2987675"/>
          <p14:tracePt t="11749" x="6378575" y="2979738"/>
          <p14:tracePt t="11769" x="6384925" y="2971800"/>
          <p14:tracePt t="11789" x="6384925" y="2963863"/>
          <p14:tracePt t="11809" x="6392863" y="2963863"/>
          <p14:tracePt t="11829" x="6408738" y="2963863"/>
          <p14:tracePt t="11858" x="6416675" y="2963863"/>
          <p14:tracePt t="11875" x="6423025" y="2963863"/>
          <p14:tracePt t="11890" x="6438900" y="2963863"/>
          <p14:tracePt t="11909" x="6446838" y="2963863"/>
          <p14:tracePt t="11950" x="6454775" y="2963863"/>
          <p14:tracePt t="11970" x="6461125" y="2963863"/>
          <p14:tracePt t="11989" x="6469063" y="2963863"/>
          <p14:tracePt t="12010" x="6477000" y="2963863"/>
          <p14:tracePt t="12034" x="6484938" y="2963863"/>
          <p14:tracePt t="12052" x="6492875" y="2971800"/>
          <p14:tracePt t="12070" x="6499225" y="2971800"/>
          <p14:tracePt t="12090" x="6507163" y="2971800"/>
          <p14:tracePt t="12110" x="6515100" y="2979738"/>
          <p14:tracePt t="12130" x="6523038" y="2987675"/>
          <p14:tracePt t="12150" x="6530975" y="2994025"/>
          <p14:tracePt t="12170" x="6537325" y="3001963"/>
          <p14:tracePt t="12190" x="6545263" y="3009900"/>
          <p14:tracePt t="12210" x="6553200" y="3017838"/>
          <p14:tracePt t="12230" x="6561138" y="3032125"/>
          <p14:tracePt t="12250" x="6561138" y="3040063"/>
          <p14:tracePt t="12270" x="6561138" y="3048000"/>
          <p14:tracePt t="12290" x="6569075" y="3055938"/>
          <p14:tracePt t="12316" x="6569075" y="3063875"/>
          <p14:tracePt t="12332" x="6569075" y="3070225"/>
          <p14:tracePt t="12350" x="6569075" y="3078163"/>
          <p14:tracePt t="12370" x="6569075" y="3101975"/>
          <p14:tracePt t="12391" x="6569075" y="3108325"/>
          <p14:tracePt t="12410" x="6569075" y="3116263"/>
          <p14:tracePt t="12430" x="6569075" y="3124200"/>
          <p14:tracePt t="12454" x="6569075" y="3132138"/>
          <p14:tracePt t="12486" x="6561138" y="3140075"/>
          <p14:tracePt t="12510" x="6553200" y="3146425"/>
          <p14:tracePt t="12526" x="6553200" y="3154363"/>
          <p14:tracePt t="12534" x="6545263" y="3154363"/>
          <p14:tracePt t="12550" x="6545263" y="3162300"/>
          <p14:tracePt t="12571" x="6537325" y="3170238"/>
          <p14:tracePt t="12591" x="6523038" y="3178175"/>
          <p14:tracePt t="12611" x="6523038" y="3184525"/>
          <p14:tracePt t="12631" x="6515100" y="3184525"/>
          <p14:tracePt t="12651" x="6507163" y="3192463"/>
          <p14:tracePt t="12672" x="6499225" y="3192463"/>
          <p14:tracePt t="12691" x="6492875" y="3192463"/>
          <p14:tracePt t="12711" x="6492875" y="3200400"/>
          <p14:tracePt t="12731" x="6477000" y="3208338"/>
          <p14:tracePt t="12751" x="6469063" y="3208338"/>
          <p14:tracePt t="12771" x="6454775" y="3208338"/>
          <p14:tracePt t="12811" x="6446838" y="3208338"/>
          <p14:tracePt t="12831" x="6438900" y="3208338"/>
          <p14:tracePt t="12851" x="6430963" y="3208338"/>
          <p14:tracePt t="12872" x="6423025" y="3208338"/>
          <p14:tracePt t="12892" x="6416675" y="3208338"/>
          <p14:tracePt t="12911" x="6400800" y="3200400"/>
          <p14:tracePt t="12931" x="6392863" y="3200400"/>
          <p14:tracePt t="12971" x="6384925" y="3192463"/>
          <p14:tracePt t="12991" x="6378575" y="3184525"/>
          <p14:tracePt t="13012" x="6370638" y="3184525"/>
          <p14:tracePt t="13038" x="6370638" y="3178175"/>
          <p14:tracePt t="13054" x="6370638" y="3170238"/>
          <p14:tracePt t="13072" x="6362700" y="3162300"/>
          <p14:tracePt t="13092" x="6362700" y="3154363"/>
          <p14:tracePt t="13112" x="6362700" y="3132138"/>
          <p14:tracePt t="13132" x="6362700" y="3108325"/>
          <p14:tracePt t="13152" x="6362700" y="3086100"/>
          <p14:tracePt t="13172" x="6362700" y="3063875"/>
          <p14:tracePt t="13192" x="6362700" y="3048000"/>
          <p14:tracePt t="13212" x="6370638" y="3040063"/>
          <p14:tracePt t="13232" x="6378575" y="3017838"/>
          <p14:tracePt t="13252" x="6378575" y="3009900"/>
          <p14:tracePt t="13272" x="6384925" y="3001963"/>
          <p14:tracePt t="13292" x="6384925" y="2994025"/>
          <p14:tracePt t="13312" x="6392863" y="2987675"/>
          <p14:tracePt t="13332" x="6400800" y="2979738"/>
          <p14:tracePt t="13352" x="6416675" y="2971800"/>
          <p14:tracePt t="13372" x="6430963" y="2955925"/>
          <p14:tracePt t="13393" x="6446838" y="2955925"/>
          <p14:tracePt t="13424" x="6454775" y="2955925"/>
          <p14:tracePt t="13440" x="6461125" y="2955925"/>
          <p14:tracePt t="13456" x="6469063" y="2955925"/>
          <p14:tracePt t="13474" x="6477000" y="2955925"/>
          <p14:tracePt t="13492" x="6484938" y="2955925"/>
          <p14:tracePt t="13513" x="6499225" y="2963863"/>
          <p14:tracePt t="13533" x="6530975" y="2994025"/>
          <p14:tracePt t="13552" x="6545263" y="3001963"/>
          <p14:tracePt t="13572" x="6561138" y="3017838"/>
          <p14:tracePt t="13593" x="6569075" y="3025775"/>
          <p14:tracePt t="13618" x="6569075" y="3032125"/>
          <p14:tracePt t="13634" x="6569075" y="3040063"/>
          <p14:tracePt t="13653" x="6569075" y="3048000"/>
          <p14:tracePt t="13673" x="6569075" y="3055938"/>
          <p14:tracePt t="13693" x="6569075" y="3063875"/>
          <p14:tracePt t="13713" x="6569075" y="3070225"/>
          <p14:tracePt t="13733" x="6569075" y="3078163"/>
          <p14:tracePt t="13753" x="6561138" y="3101975"/>
          <p14:tracePt t="13773" x="6553200" y="3116263"/>
          <p14:tracePt t="13813" x="6553200" y="3124200"/>
          <p14:tracePt t="13833" x="6545263" y="3124200"/>
          <p14:tracePt t="13853" x="6537325" y="3124200"/>
          <p14:tracePt t="13873" x="6537325" y="3132138"/>
          <p14:tracePt t="13893" x="6530975" y="3132138"/>
          <p14:tracePt t="13913" x="6523038" y="3154363"/>
          <p14:tracePt t="13933" x="6507163" y="3170238"/>
          <p14:tracePt t="13954" x="6499225" y="3178175"/>
          <p14:tracePt t="13973" x="6484938" y="3178175"/>
          <p14:tracePt t="13993" x="6469063" y="3178175"/>
          <p14:tracePt t="14014" x="6446838" y="3178175"/>
          <p14:tracePt t="14034" x="6400800" y="3178175"/>
          <p14:tracePt t="14053" x="6384925" y="3178175"/>
          <p14:tracePt t="14074" x="6370638" y="3178175"/>
          <p14:tracePt t="14094" x="6354763" y="3170238"/>
          <p14:tracePt t="14113" x="6340475" y="3162300"/>
          <p14:tracePt t="14134" x="6316663" y="3154363"/>
          <p14:tracePt t="14154" x="6308725" y="3146425"/>
          <p14:tracePt t="14155" x="6302375" y="3146425"/>
          <p14:tracePt t="14174" x="6302375" y="3140075"/>
          <p14:tracePt t="14214" x="6294438" y="3140075"/>
          <p14:tracePt t="14234" x="6294438" y="3132138"/>
          <p14:tracePt t="14254" x="6294438" y="3124200"/>
          <p14:tracePt t="14274" x="6294438" y="3108325"/>
          <p14:tracePt t="14294" x="6294438" y="3086100"/>
          <p14:tracePt t="14314" x="6294438" y="3063875"/>
          <p14:tracePt t="14334" x="6302375" y="3040063"/>
          <p14:tracePt t="14354" x="6302375" y="3025775"/>
          <p14:tracePt t="14374" x="6308725" y="3009900"/>
          <p14:tracePt t="14394" x="6316663" y="3009900"/>
          <p14:tracePt t="14421" x="6324600" y="3001963"/>
          <p14:tracePt t="14434" x="6332538" y="3001963"/>
          <p14:tracePt t="14454" x="6354763" y="2994025"/>
          <p14:tracePt t="14474" x="6362700" y="2987675"/>
          <p14:tracePt t="14494" x="6378575" y="2987675"/>
          <p14:tracePt t="14514" x="6384925" y="2979738"/>
          <p14:tracePt t="14534" x="6392863" y="2979738"/>
          <p14:tracePt t="14554" x="6408738" y="2979738"/>
          <p14:tracePt t="14575" x="6416675" y="2971800"/>
          <p14:tracePt t="14594" x="6423025" y="2971800"/>
          <p14:tracePt t="14614" x="6446838" y="2979738"/>
          <p14:tracePt t="14634" x="6469063" y="2987675"/>
          <p14:tracePt t="14654" x="6492875" y="3001963"/>
          <p14:tracePt t="14675" x="6507163" y="3009900"/>
          <p14:tracePt t="14695" x="6523038" y="3017838"/>
          <p14:tracePt t="14715" x="6523038" y="3025775"/>
          <p14:tracePt t="14735" x="6530975" y="3032125"/>
          <p14:tracePt t="14755" x="6530975" y="3040063"/>
          <p14:tracePt t="14775" x="6537325" y="3055938"/>
          <p14:tracePt t="14795" x="6537325" y="3063875"/>
          <p14:tracePt t="14815" x="6537325" y="3070225"/>
          <p14:tracePt t="14835" x="6537325" y="3078163"/>
          <p14:tracePt t="14881" x="6537325" y="3086100"/>
          <p14:tracePt t="14913" x="6537325" y="3094038"/>
          <p14:tracePt t="14929" x="6537325" y="3101975"/>
          <p14:tracePt t="14937" x="6537325" y="3108325"/>
          <p14:tracePt t="14955" x="6537325" y="3116263"/>
          <p14:tracePt t="14975" x="6537325" y="3124200"/>
          <p14:tracePt t="14995" x="6530975" y="3140075"/>
          <p14:tracePt t="15015" x="6523038" y="3146425"/>
          <p14:tracePt t="15035" x="6515100" y="3146425"/>
          <p14:tracePt t="15055" x="6515100" y="3154363"/>
          <p14:tracePt t="15075" x="6507163" y="3162300"/>
          <p14:tracePt t="15095" x="6499225" y="3162300"/>
          <p14:tracePt t="15115" x="6492875" y="3170238"/>
          <p14:tracePt t="15135" x="6484938" y="3170238"/>
          <p14:tracePt t="15155" x="6469063" y="3178175"/>
          <p14:tracePt t="15175" x="6461125" y="3178175"/>
          <p14:tracePt t="15196" x="6454775" y="3178175"/>
          <p14:tracePt t="15216" x="6446838" y="3178175"/>
          <p14:tracePt t="15236" x="6430963" y="3178175"/>
          <p14:tracePt t="15256" x="6423025" y="3178175"/>
          <p14:tracePt t="15276" x="6408738" y="3170238"/>
          <p14:tracePt t="15296" x="6400800" y="3170238"/>
          <p14:tracePt t="15316" x="6392863" y="3170238"/>
          <p14:tracePt t="15336" x="6392863" y="3162300"/>
          <p14:tracePt t="15363" x="6384925" y="3154363"/>
          <p14:tracePt t="15387" x="6384925" y="3146425"/>
          <p14:tracePt t="15403" x="6378575" y="3146425"/>
          <p14:tracePt t="15420" x="6378575" y="3140075"/>
          <p14:tracePt t="15855" x="6370638" y="3140075"/>
          <p14:tracePt t="16195" x="6370638" y="3132138"/>
          <p14:tracePt t="16201" x="6370638" y="3124200"/>
          <p14:tracePt t="16217" x="6370638" y="3116263"/>
          <p14:tracePt t="16238" x="6370638" y="3086100"/>
          <p14:tracePt t="16257" x="6362700" y="3040063"/>
          <p14:tracePt t="16278" x="6362700" y="3017838"/>
          <p14:tracePt t="16298" x="6354763" y="3001963"/>
          <p14:tracePt t="16318" x="6340475" y="2987675"/>
          <p14:tracePt t="16338" x="6332538" y="2963863"/>
          <p14:tracePt t="16339" x="6316663" y="2955925"/>
          <p14:tracePt t="16358" x="6302375" y="2941638"/>
          <p14:tracePt t="16378" x="6294438" y="2933700"/>
          <p14:tracePt t="16382" x="6286500" y="2933700"/>
          <p14:tracePt t="16398" x="6270625" y="2925763"/>
          <p14:tracePt t="16418" x="6256338" y="2917825"/>
          <p14:tracePt t="16420" x="6248400" y="2911475"/>
          <p14:tracePt t="16438" x="6232525" y="2903538"/>
          <p14:tracePt t="16458" x="6226175" y="2895600"/>
          <p14:tracePt t="16478" x="6210300" y="2887663"/>
          <p14:tracePt t="16498" x="6202363" y="2879725"/>
          <p14:tracePt t="16518" x="6194425" y="2879725"/>
          <p14:tracePt t="16538" x="6188075" y="2865438"/>
          <p14:tracePt t="16539" x="6180138" y="2865438"/>
          <p14:tracePt t="16558" x="6149975" y="2835275"/>
          <p14:tracePt t="16578" x="6111875" y="2803525"/>
          <p14:tracePt t="16580" x="6103938" y="2797175"/>
          <p14:tracePt t="16598" x="6088063" y="2781300"/>
          <p14:tracePt t="16618" x="6073775" y="2759075"/>
          <p14:tracePt t="16638" x="6049963" y="2727325"/>
          <p14:tracePt t="16658" x="6027738" y="2697163"/>
          <p14:tracePt t="16678" x="5981700" y="2651125"/>
          <p14:tracePt t="16698" x="5935663" y="2598738"/>
          <p14:tracePt t="16719" x="5867400" y="2552700"/>
          <p14:tracePt t="16738" x="5821363" y="2530475"/>
          <p14:tracePt t="16759" x="5768975" y="2514600"/>
          <p14:tracePt t="16779" x="5745163" y="2506663"/>
          <p14:tracePt t="16799" x="5676900" y="2468563"/>
          <p14:tracePt t="16819" x="5600700" y="2422525"/>
          <p14:tracePt t="16839" x="5440363" y="2339975"/>
          <p14:tracePt t="16859" x="5372100" y="2301875"/>
          <p14:tracePt t="16880" x="5341938" y="2293938"/>
          <p14:tracePt t="16899" x="5334000" y="2293938"/>
          <p14:tracePt t="16939" x="5326063" y="2286000"/>
          <p14:tracePt t="16959" x="5318125" y="2278063"/>
          <p14:tracePt t="16979" x="5311775" y="2270125"/>
          <p14:tracePt t="17306" x="5318125" y="2270125"/>
          <p14:tracePt t="17314" x="5334000" y="2270125"/>
          <p14:tracePt t="17322" x="5341938" y="2270125"/>
          <p14:tracePt t="17340" x="5372100" y="2278063"/>
          <p14:tracePt t="17360" x="5402263" y="2278063"/>
          <p14:tracePt t="17380" x="5470525" y="2278063"/>
          <p14:tracePt t="17400" x="5554663" y="2286000"/>
          <p14:tracePt t="17420" x="5715000" y="2301875"/>
          <p14:tracePt t="17440" x="5799138" y="2308225"/>
          <p14:tracePt t="17460" x="5897563" y="2316163"/>
          <p14:tracePt t="17480" x="5935663" y="2316163"/>
          <p14:tracePt t="17500" x="5981700" y="2316163"/>
          <p14:tracePt t="17520" x="6019800" y="2316163"/>
          <p14:tracePt t="17540" x="6057900" y="2316163"/>
          <p14:tracePt t="17560" x="6073775" y="2316163"/>
          <p14:tracePt t="17580" x="6088063" y="2316163"/>
          <p14:tracePt t="17600" x="6103938" y="2316163"/>
          <p14:tracePt t="17620" x="6111875" y="2316163"/>
          <p14:tracePt t="17640" x="6118225" y="2316163"/>
          <p14:tracePt t="17806" x="6126163" y="2316163"/>
          <p14:tracePt t="17814" x="6134100" y="2316163"/>
          <p14:tracePt t="17822" x="6142038" y="2316163"/>
          <p14:tracePt t="17841" x="6188075" y="2316163"/>
          <p14:tracePt t="17861" x="6232525" y="2316163"/>
          <p14:tracePt t="17882" x="6346825" y="2316163"/>
          <p14:tracePt t="17901" x="6430963" y="2316163"/>
          <p14:tracePt t="17921" x="6507163" y="2316163"/>
          <p14:tracePt t="17941" x="6553200" y="2316163"/>
          <p14:tracePt t="17961" x="6637338" y="2316163"/>
          <p14:tracePt t="17981" x="6659563" y="2316163"/>
          <p14:tracePt t="17983" x="6675438" y="2316163"/>
          <p14:tracePt t="18001" x="6689725" y="2316163"/>
          <p14:tracePt t="18021" x="6697663" y="2316163"/>
          <p14:tracePt t="18041" x="6727825" y="2316163"/>
          <p14:tracePt t="18061" x="6765925" y="2316163"/>
          <p14:tracePt t="18081" x="6789738" y="2316163"/>
          <p14:tracePt t="18101" x="6797675" y="2324100"/>
          <p14:tracePt t="18121" x="6804025" y="2324100"/>
          <p14:tracePt t="18141" x="6811963" y="2324100"/>
          <p14:tracePt t="18302" x="6819900" y="2324100"/>
          <p14:tracePt t="18327" x="6827838" y="2324100"/>
          <p14:tracePt t="18334" x="6835775" y="2324100"/>
          <p14:tracePt t="18342" x="6850063" y="2324100"/>
          <p14:tracePt t="18362" x="6888163" y="2332038"/>
          <p14:tracePt t="18382" x="6942138" y="2339975"/>
          <p14:tracePt t="18384" x="6972300" y="2339975"/>
          <p14:tracePt t="18402" x="7010400" y="2339975"/>
          <p14:tracePt t="18422" x="7086600" y="2346325"/>
          <p14:tracePt t="18442" x="7124700" y="2354263"/>
          <p14:tracePt t="18462" x="7178675" y="2362200"/>
          <p14:tracePt t="18482" x="7208838" y="2370138"/>
          <p14:tracePt t="18502" x="7254875" y="2370138"/>
          <p14:tracePt t="18522" x="7269163" y="2370138"/>
          <p14:tracePt t="18542" x="7307263" y="2370138"/>
          <p14:tracePt t="18562" x="7331075" y="2370138"/>
          <p14:tracePt t="18582" x="7361238" y="2370138"/>
          <p14:tracePt t="18602" x="7407275" y="2370138"/>
          <p14:tracePt t="18622" x="7445375" y="2370138"/>
          <p14:tracePt t="18642" x="7521575" y="2370138"/>
          <p14:tracePt t="18662" x="7559675" y="2370138"/>
          <p14:tracePt t="18682" x="7612063" y="2370138"/>
          <p14:tracePt t="18702" x="7620000" y="2370138"/>
          <p14:tracePt t="18722" x="7642225" y="2370138"/>
          <p14:tracePt t="18742" x="7658100" y="2370138"/>
          <p14:tracePt t="18762" x="7673975" y="2370138"/>
          <p14:tracePt t="18783" x="7680325" y="2370138"/>
          <p14:tracePt t="18822" x="7688263" y="2370138"/>
          <p14:tracePt t="19082" x="7696200" y="2370138"/>
          <p14:tracePt t="19090" x="7704138" y="2370138"/>
          <p14:tracePt t="19103" x="7712075" y="2370138"/>
          <p14:tracePt t="19123" x="7788275" y="2370138"/>
          <p14:tracePt t="19143" x="7832725" y="2370138"/>
          <p14:tracePt t="19163" x="7916863" y="2370138"/>
          <p14:tracePt t="19183" x="8023225" y="2370138"/>
          <p14:tracePt t="19203" x="8077200" y="2378075"/>
          <p14:tracePt t="19205" x="8107363" y="2378075"/>
          <p14:tracePt t="19223" x="8145463" y="2378075"/>
          <p14:tracePt t="19243" x="8169275" y="2378075"/>
          <p14:tracePt t="19263" x="8191500" y="2378075"/>
          <p14:tracePt t="19284" x="8213725" y="2378075"/>
          <p14:tracePt t="19303" x="8237538" y="2378075"/>
          <p14:tracePt t="19323" x="8251825" y="2378075"/>
          <p14:tracePt t="19344" x="8305800" y="2370138"/>
          <p14:tracePt t="19364" x="8351838" y="2370138"/>
          <p14:tracePt t="19386" x="8420100" y="2362200"/>
          <p14:tracePt t="19404" x="8474075" y="2362200"/>
          <p14:tracePt t="19405" x="8488363" y="2362200"/>
          <p14:tracePt t="19424" x="8534400" y="2362200"/>
          <p14:tracePt t="19444" x="8580438" y="2362200"/>
          <p14:tracePt t="19464" x="8594725" y="2362200"/>
          <p14:tracePt t="19484" x="8618538" y="2362200"/>
          <p14:tracePt t="19504" x="8626475" y="2362200"/>
          <p14:tracePt t="20255" x="8618538" y="2362200"/>
          <p14:tracePt t="20263" x="8610600" y="2362200"/>
          <p14:tracePt t="20271" x="8602663" y="2362200"/>
          <p14:tracePt t="20285" x="8588375" y="2362200"/>
          <p14:tracePt t="20305" x="8488363" y="2346325"/>
          <p14:tracePt t="20325" x="8366125" y="2346325"/>
          <p14:tracePt t="20346" x="8191500" y="2332038"/>
          <p14:tracePt t="20365" x="8031163" y="2324100"/>
          <p14:tracePt t="20386" x="7826375" y="2324100"/>
          <p14:tracePt t="20406" x="7734300" y="2332038"/>
          <p14:tracePt t="20426" x="7589838" y="2332038"/>
          <p14:tracePt t="20446" x="7513638" y="2332038"/>
          <p14:tracePt t="20466" x="7315200" y="2293938"/>
          <p14:tracePt t="20486" x="7223125" y="2278063"/>
          <p14:tracePt t="20506" x="7070725" y="2270125"/>
          <p14:tracePt t="20526" x="7026275" y="2270125"/>
          <p14:tracePt t="20546" x="6942138" y="2270125"/>
          <p14:tracePt t="20566" x="6896100" y="2278063"/>
          <p14:tracePt t="20586" x="6804025" y="2278063"/>
          <p14:tracePt t="20606" x="6751638" y="2278063"/>
          <p14:tracePt t="20626" x="6689725" y="2278063"/>
          <p14:tracePt t="20627" x="6651625" y="2278063"/>
          <p14:tracePt t="20646" x="6599238" y="2278063"/>
          <p14:tracePt t="20666" x="6575425" y="2278063"/>
          <p14:tracePt t="20686" x="6484938" y="2278063"/>
          <p14:tracePt t="20706" x="6461125" y="2278063"/>
          <p14:tracePt t="20707" x="6423025" y="2278063"/>
          <p14:tracePt t="20726" x="6400800" y="2278063"/>
          <p14:tracePt t="20746" x="6346825" y="2278063"/>
          <p14:tracePt t="20747" x="6340475" y="2278063"/>
          <p14:tracePt t="20766" x="6294438" y="2278063"/>
          <p14:tracePt t="20786" x="6270625" y="2278063"/>
          <p14:tracePt t="20787" x="6256338" y="2278063"/>
          <p14:tracePt t="20806" x="6226175" y="2278063"/>
          <p14:tracePt t="20826" x="6218238" y="2278063"/>
          <p14:tracePt t="20846" x="6202363" y="2278063"/>
          <p14:tracePt t="20866" x="6194425" y="2278063"/>
          <p14:tracePt t="20886" x="6194425" y="2286000"/>
          <p14:tracePt t="21387" x="6194425" y="2293938"/>
          <p14:tracePt t="21395" x="6194425" y="2316163"/>
          <p14:tracePt t="21407" x="6194425" y="2346325"/>
          <p14:tracePt t="21428" x="6194425" y="2422525"/>
          <p14:tracePt t="21447" x="6194425" y="2446338"/>
          <p14:tracePt t="21467" x="6194425" y="2476500"/>
          <p14:tracePt t="21488" x="6194425" y="2498725"/>
          <p14:tracePt t="21507" x="6194425" y="2514600"/>
          <p14:tracePt t="21528" x="6188075" y="2536825"/>
          <p14:tracePt t="21548" x="6188075" y="2552700"/>
          <p14:tracePt t="21568" x="6188075" y="2560638"/>
          <p14:tracePt t="21597" x="6188075" y="2568575"/>
          <p14:tracePt t="21613" x="6188075" y="2574925"/>
          <p14:tracePt t="21628" x="6188075" y="2582863"/>
          <p14:tracePt t="21648" x="6180138" y="2582863"/>
          <p14:tracePt t="21668" x="6180138" y="2590800"/>
          <p14:tracePt t="21688" x="6180138" y="2613025"/>
          <p14:tracePt t="21708" x="6180138" y="2628900"/>
          <p14:tracePt t="21728" x="6180138" y="2644775"/>
          <p14:tracePt t="21748" x="6180138" y="2651125"/>
          <p14:tracePt t="21768" x="6180138" y="2667000"/>
          <p14:tracePt t="21788" x="6180138" y="2674938"/>
          <p14:tracePt t="22081" x="6180138" y="2682875"/>
          <p14:tracePt t="22090" x="6180138" y="2689225"/>
          <p14:tracePt t="22097" x="6180138" y="2705100"/>
          <p14:tracePt t="22109" x="6180138" y="2720975"/>
          <p14:tracePt t="22129" x="6180138" y="2743200"/>
          <p14:tracePt t="22149" x="6180138" y="2759075"/>
          <p14:tracePt t="22169" x="6180138" y="2781300"/>
          <p14:tracePt t="22189" x="6180138" y="2789238"/>
          <p14:tracePt t="22209" x="6180138" y="2803525"/>
          <p14:tracePt t="22229" x="6180138" y="2811463"/>
          <p14:tracePt t="22249" x="6180138" y="2835275"/>
          <p14:tracePt t="22269" x="6180138" y="2865438"/>
          <p14:tracePt t="22289" x="6180138" y="2903538"/>
          <p14:tracePt t="22309" x="6180138" y="2949575"/>
          <p14:tracePt t="22329" x="6180138" y="2963863"/>
          <p14:tracePt t="22349" x="6180138" y="2987675"/>
          <p14:tracePt t="22369" x="6180138" y="2994025"/>
          <p14:tracePt t="22390" x="6180138" y="3017838"/>
          <p14:tracePt t="22409" x="6180138" y="3025775"/>
          <p14:tracePt t="22681" x="6180138" y="3032125"/>
          <p14:tracePt t="22690" x="6180138" y="3040063"/>
          <p14:tracePt t="22706" x="6180138" y="3048000"/>
          <p14:tracePt t="22729" x="6180138" y="3063875"/>
          <p14:tracePt t="22737" x="6172200" y="3070225"/>
          <p14:tracePt t="22750" x="6172200" y="3086100"/>
          <p14:tracePt t="22770" x="6164263" y="3124200"/>
          <p14:tracePt t="22790" x="6164263" y="3140075"/>
          <p14:tracePt t="22810" x="6156325" y="3154363"/>
          <p14:tracePt t="22830" x="6156325" y="3170238"/>
          <p14:tracePt t="22850" x="6156325" y="3200400"/>
          <p14:tracePt t="22870" x="6156325" y="3216275"/>
          <p14:tracePt t="22890" x="6156325" y="3230563"/>
          <p14:tracePt t="22910" x="6156325" y="3254375"/>
          <p14:tracePt t="22930" x="6156325" y="3268663"/>
          <p14:tracePt t="22950" x="6156325" y="3284538"/>
          <p14:tracePt t="22970" x="6156325" y="3306763"/>
          <p14:tracePt t="22990" x="6164263" y="3368675"/>
          <p14:tracePt t="23010" x="6164263" y="3398838"/>
          <p14:tracePt t="23031" x="6164263" y="3421063"/>
          <p14:tracePt t="23051" x="6164263" y="3429000"/>
          <p14:tracePt t="23070" x="6164263" y="3444875"/>
          <p14:tracePt t="23091" x="6164263" y="3459163"/>
          <p14:tracePt t="23092" x="6172200" y="3459163"/>
          <p14:tracePt t="23111" x="6172200" y="3467100"/>
          <p14:tracePt t="24338" x="6172200" y="3459163"/>
          <p14:tracePt t="24346" x="6172200" y="3451225"/>
          <p14:tracePt t="24378" x="6172200" y="3444875"/>
          <p14:tracePt t="24402" x="6172200" y="3429000"/>
          <p14:tracePt t="24410" x="6172200" y="3421063"/>
          <p14:tracePt t="24418" x="6172200" y="3413125"/>
          <p14:tracePt t="24433" x="6172200" y="3406775"/>
          <p14:tracePt t="24453" x="6172200" y="3382963"/>
          <p14:tracePt t="24473" x="6172200" y="3375025"/>
          <p14:tracePt t="24493" x="6172200" y="3360738"/>
          <p14:tracePt t="24513" x="6172200" y="3352800"/>
          <p14:tracePt t="24533" x="6164263" y="3336925"/>
          <p14:tracePt t="24554" x="6164263" y="3322638"/>
          <p14:tracePt t="24554" x="6164263" y="3314700"/>
          <p14:tracePt t="24573" x="6164263" y="3306763"/>
          <p14:tracePt t="24772" x="6164263" y="3298825"/>
          <p14:tracePt t="24780" x="6156325" y="3292475"/>
          <p14:tracePt t="24794" x="6149975" y="3276600"/>
          <p14:tracePt t="24814" x="6088063" y="3192463"/>
          <p14:tracePt t="24834" x="6080125" y="3184525"/>
          <p14:tracePt t="24854" x="6073775" y="3184525"/>
          <p14:tracePt t="27142" x="6073775" y="3178175"/>
          <p14:tracePt t="27177" x="6073775" y="3170238"/>
          <p14:tracePt t="27185" x="6065838" y="3170238"/>
          <p14:tracePt t="27198" x="6057900" y="3146425"/>
          <p14:tracePt t="27218" x="5997575" y="3094038"/>
          <p14:tracePt t="27238" x="5943600" y="3040063"/>
          <p14:tracePt t="27258" x="5897563" y="2987675"/>
          <p14:tracePt t="27278" x="5883275" y="2963863"/>
          <p14:tracePt t="27299" x="5883275" y="2955925"/>
          <p14:tracePt t="27319" x="5875338" y="2949575"/>
          <p14:tracePt t="27339" x="5867400" y="2925763"/>
          <p14:tracePt t="27359" x="5851525" y="2895600"/>
          <p14:tracePt t="27379" x="5783263" y="2789238"/>
          <p14:tracePt t="27399" x="5761038" y="2759075"/>
          <p14:tracePt t="27419" x="5737225" y="2713038"/>
          <p14:tracePt t="27439" x="5730875" y="2705100"/>
          <p14:tracePt t="27459" x="5707063" y="2682875"/>
          <p14:tracePt t="27479" x="5692775" y="2667000"/>
          <p14:tracePt t="27499" x="5692775" y="2651125"/>
          <p14:tracePt t="27519" x="5684838" y="2636838"/>
          <p14:tracePt t="27539" x="5661025" y="2598738"/>
          <p14:tracePt t="27579" x="5661025" y="2590800"/>
          <p14:tracePt t="27599" x="5661025" y="2574925"/>
          <p14:tracePt t="27619" x="5661025" y="2544763"/>
          <p14:tracePt t="27639" x="5654675" y="2506663"/>
          <p14:tracePt t="27659" x="5646738" y="2484438"/>
          <p14:tracePt t="27679" x="5646738" y="2460625"/>
          <p14:tracePt t="27699" x="5646738" y="2454275"/>
          <p14:tracePt t="27720" x="5654675" y="2446338"/>
          <p14:tracePt t="27739" x="5661025" y="2438400"/>
          <p14:tracePt t="27740" x="5661025" y="2430463"/>
          <p14:tracePt t="27759" x="5668963" y="2422525"/>
          <p14:tracePt t="27779" x="5676900" y="2416175"/>
          <p14:tracePt t="27800" x="5699125" y="2408238"/>
          <p14:tracePt t="27820" x="5715000" y="2408238"/>
          <p14:tracePt t="27840" x="5737225" y="2408238"/>
          <p14:tracePt t="27860" x="5768975" y="2408238"/>
          <p14:tracePt t="27880" x="5799138" y="2400300"/>
          <p14:tracePt t="27900" x="5837238" y="2392363"/>
          <p14:tracePt t="27920" x="5875338" y="2384425"/>
          <p14:tracePt t="27940" x="5897563" y="2384425"/>
          <p14:tracePt t="27960" x="5935663" y="2384425"/>
          <p14:tracePt t="27980" x="5965825" y="2384425"/>
          <p14:tracePt t="28000" x="6011863" y="2384425"/>
          <p14:tracePt t="28020" x="6049963" y="2384425"/>
          <p14:tracePt t="28040" x="6149975" y="2400300"/>
          <p14:tracePt t="28060" x="6210300" y="2408238"/>
          <p14:tracePt t="28080" x="6256338" y="2408238"/>
          <p14:tracePt t="28100" x="6270625" y="2408238"/>
          <p14:tracePt t="28120" x="6302375" y="2408238"/>
          <p14:tracePt t="28140" x="6324600" y="2408238"/>
          <p14:tracePt t="28161" x="6378575" y="2416175"/>
          <p14:tracePt t="28161" x="6392863" y="2416175"/>
          <p14:tracePt t="28180" x="6454775" y="2422525"/>
          <p14:tracePt t="28200" x="6499225" y="2422525"/>
          <p14:tracePt t="28201" x="6545263" y="2422525"/>
          <p14:tracePt t="28220" x="6569075" y="2422525"/>
          <p14:tracePt t="28240" x="6583363" y="2422525"/>
          <p14:tracePt t="28260" x="6613525" y="2416175"/>
          <p14:tracePt t="28280" x="6637338" y="2416175"/>
          <p14:tracePt t="28301" x="6683375" y="2408238"/>
          <p14:tracePt t="28321" x="6705600" y="2408238"/>
          <p14:tracePt t="28341" x="6727825" y="2408238"/>
          <p14:tracePt t="28361" x="6735763" y="2400300"/>
          <p14:tracePt t="28381" x="6751638" y="2392363"/>
          <p14:tracePt t="28401" x="6773863" y="2392363"/>
          <p14:tracePt t="28421" x="6789738" y="2392363"/>
          <p14:tracePt t="28461" x="6804025" y="2392363"/>
          <p14:tracePt t="28481" x="6819900" y="2392363"/>
          <p14:tracePt t="28501" x="6850063" y="2392363"/>
          <p14:tracePt t="28521" x="6880225" y="2392363"/>
          <p14:tracePt t="28541" x="7002463" y="2392363"/>
          <p14:tracePt t="28561" x="7040563" y="2392363"/>
          <p14:tracePt t="28581" x="7070725" y="2392363"/>
          <p14:tracePt t="28601" x="7086600" y="2392363"/>
          <p14:tracePt t="28621" x="7124700" y="2384425"/>
          <p14:tracePt t="28641" x="7170738" y="2384425"/>
          <p14:tracePt t="28661" x="7246938" y="2378075"/>
          <p14:tracePt t="28681" x="7285038" y="2378075"/>
          <p14:tracePt t="28701" x="7315200" y="2378075"/>
          <p14:tracePt t="28721" x="7361238" y="2378075"/>
          <p14:tracePt t="28741" x="7437438" y="2378075"/>
          <p14:tracePt t="28761" x="7521575" y="2378075"/>
          <p14:tracePt t="28781" x="7604125" y="2378075"/>
          <p14:tracePt t="28802" x="7620000" y="2378075"/>
          <p14:tracePt t="28822" x="7650163" y="2370138"/>
          <p14:tracePt t="28841" x="7666038" y="2370138"/>
          <p14:tracePt t="28862" x="7712075" y="2370138"/>
          <p14:tracePt t="28883" x="7726363" y="2370138"/>
          <p14:tracePt t="28902" x="7750175" y="2370138"/>
          <p14:tracePt t="28922" x="7756525" y="2370138"/>
          <p14:tracePt t="28942" x="7780338" y="2370138"/>
          <p14:tracePt t="28962" x="7802563" y="2370138"/>
          <p14:tracePt t="28982" x="7818438" y="2370138"/>
          <p14:tracePt t="29002" x="7832725" y="2370138"/>
          <p14:tracePt t="29022" x="7840663" y="2370138"/>
          <p14:tracePt t="29042" x="7848600" y="2370138"/>
          <p14:tracePt t="29064" x="7856538" y="2370138"/>
          <p14:tracePt t="29082" x="7864475" y="2370138"/>
          <p14:tracePt t="29104" x="7870825" y="2370138"/>
          <p14:tracePt t="29122" x="7878763" y="2378075"/>
          <p14:tracePt t="29142" x="7878763" y="2384425"/>
          <p14:tracePt t="29162" x="7894638" y="2400300"/>
          <p14:tracePt t="29182" x="7902575" y="2408238"/>
          <p14:tracePt t="29202" x="7916863" y="2430463"/>
          <p14:tracePt t="29222" x="7916863" y="2446338"/>
          <p14:tracePt t="29243" x="7924800" y="2460625"/>
          <p14:tracePt t="29264" x="7924800" y="2468563"/>
          <p14:tracePt t="29282" x="7932738" y="2484438"/>
          <p14:tracePt t="29303" x="7940675" y="2498725"/>
          <p14:tracePt t="29322" x="7940675" y="2530475"/>
          <p14:tracePt t="29342" x="7947025" y="2536825"/>
          <p14:tracePt t="29362" x="7947025" y="2560638"/>
          <p14:tracePt t="29383" x="7947025" y="2598738"/>
          <p14:tracePt t="29403" x="7947025" y="2628900"/>
          <p14:tracePt t="29423" x="7947025" y="2667000"/>
          <p14:tracePt t="29443" x="7947025" y="2682875"/>
          <p14:tracePt t="29463" x="7947025" y="2689225"/>
          <p14:tracePt t="29483" x="7947025" y="2720975"/>
          <p14:tracePt t="29503" x="7947025" y="2735263"/>
          <p14:tracePt t="29506" x="7947025" y="2759075"/>
          <p14:tracePt t="29523" x="7947025" y="2789238"/>
          <p14:tracePt t="29543" x="7947025" y="2827338"/>
          <p14:tracePt t="29563" x="7940675" y="2933700"/>
          <p14:tracePt t="29583" x="7932738" y="2955925"/>
          <p14:tracePt t="29603" x="7932738" y="2979738"/>
          <p14:tracePt t="29604" x="7932738" y="2987675"/>
          <p14:tracePt t="29623" x="7924800" y="3001963"/>
          <p14:tracePt t="29643" x="7924800" y="3009900"/>
          <p14:tracePt t="29644" x="7916863" y="3025775"/>
          <p14:tracePt t="29663" x="7908925" y="3040063"/>
          <p14:tracePt t="29683" x="7908925" y="3063875"/>
          <p14:tracePt t="29703" x="7902575" y="3094038"/>
          <p14:tracePt t="29724" x="7894638" y="3116263"/>
          <p14:tracePt t="29743" x="7886700" y="3146425"/>
          <p14:tracePt t="29764" x="7878763" y="3162300"/>
          <p14:tracePt t="29783" x="7870825" y="3192463"/>
          <p14:tracePt t="29803" x="7864475" y="3208338"/>
          <p14:tracePt t="29823" x="7864475" y="3222625"/>
          <p14:tracePt t="29843" x="7856538" y="3238500"/>
          <p14:tracePt t="29864" x="7840663" y="3276600"/>
          <p14:tracePt t="29883" x="7832725" y="3298825"/>
          <p14:tracePt t="29903" x="7826375" y="3330575"/>
          <p14:tracePt t="29924" x="7818438" y="3344863"/>
          <p14:tracePt t="29944" x="7818438" y="3352800"/>
          <p14:tracePt t="29987" x="7810500" y="3352800"/>
          <p14:tracePt t="30002" x="7810500" y="3360738"/>
          <p14:tracePt t="30018" x="7810500" y="3368675"/>
          <p14:tracePt t="30042" x="7802563" y="3368675"/>
          <p14:tracePt t="30050" x="7802563" y="3375025"/>
          <p14:tracePt t="30067" x="7794625" y="3375025"/>
          <p14:tracePt t="30084" x="7788275" y="3382963"/>
          <p14:tracePt t="30104" x="7772400" y="3382963"/>
          <p14:tracePt t="30124" x="7756525" y="3382963"/>
          <p14:tracePt t="30144" x="7734300" y="3390900"/>
          <p14:tracePt t="30164" x="7680325" y="3406775"/>
          <p14:tracePt t="30184" x="7635875" y="3406775"/>
          <p14:tracePt t="30205" x="7566025" y="3421063"/>
          <p14:tracePt t="30224" x="7527925" y="3429000"/>
          <p14:tracePt t="30244" x="7459663" y="3436938"/>
          <p14:tracePt t="30264" x="7429500" y="3436938"/>
          <p14:tracePt t="30284" x="7391400" y="3436938"/>
          <p14:tracePt t="30304" x="7345363" y="3436938"/>
          <p14:tracePt t="30324" x="7315200" y="3436938"/>
          <p14:tracePt t="30344" x="7299325" y="3444875"/>
          <p14:tracePt t="30365" x="7269163" y="3451225"/>
          <p14:tracePt t="30385" x="7246938" y="3451225"/>
          <p14:tracePt t="30404" x="7216775" y="3459163"/>
          <p14:tracePt t="30424" x="7170738" y="3459163"/>
          <p14:tracePt t="30445" x="7108825" y="3459163"/>
          <p14:tracePt t="30446" x="7070725" y="3459163"/>
          <p14:tracePt t="30465" x="7032625" y="3467100"/>
          <p14:tracePt t="30485" x="6980238" y="3467100"/>
          <p14:tracePt t="30505" x="6926263" y="3475038"/>
          <p14:tracePt t="30525" x="6880225" y="3482975"/>
          <p14:tracePt t="30545" x="6819900" y="3497263"/>
          <p14:tracePt t="30565" x="6773863" y="3497263"/>
          <p14:tracePt t="30566" x="6759575" y="3505200"/>
          <p14:tracePt t="30585" x="6727825" y="3513138"/>
          <p14:tracePt t="30605" x="6683375" y="3521075"/>
          <p14:tracePt t="30625" x="6621463" y="3527425"/>
          <p14:tracePt t="30645" x="6569075" y="3535363"/>
          <p14:tracePt t="30665" x="6537325" y="3535363"/>
          <p14:tracePt t="30685" x="6515100" y="3535363"/>
          <p14:tracePt t="30705" x="6492875" y="3535363"/>
          <p14:tracePt t="30725" x="6469063" y="3535363"/>
          <p14:tracePt t="30745" x="6461125" y="3535363"/>
          <p14:tracePt t="30765" x="6446838" y="3535363"/>
          <p14:tracePt t="30785" x="6408738" y="3527425"/>
          <p14:tracePt t="30805" x="6392863" y="3527425"/>
          <p14:tracePt t="30825" x="6340475" y="3513138"/>
          <p14:tracePt t="30845" x="6308725" y="3505200"/>
          <p14:tracePt t="30865" x="6226175" y="3497263"/>
          <p14:tracePt t="30886" x="6202363" y="3489325"/>
          <p14:tracePt t="30905" x="6149975" y="3475038"/>
          <p14:tracePt t="30925" x="6126163" y="3467100"/>
          <p14:tracePt t="30946" x="6080125" y="3451225"/>
          <p14:tracePt t="30965" x="6065838" y="3444875"/>
          <p14:tracePt t="30986" x="6057900" y="3444875"/>
          <p14:tracePt t="31006" x="6042025" y="3436938"/>
          <p14:tracePt t="31026" x="6011863" y="3421063"/>
          <p14:tracePt t="31027" x="5997575" y="3413125"/>
          <p14:tracePt t="31046" x="5951538" y="3390900"/>
          <p14:tracePt t="31066" x="5905500" y="3368675"/>
          <p14:tracePt t="31067" x="5883275" y="3360738"/>
          <p14:tracePt t="31086" x="5845175" y="3352800"/>
          <p14:tracePt t="31106" x="5813425" y="3344863"/>
          <p14:tracePt t="31126" x="5783263" y="3336925"/>
          <p14:tracePt t="31146" x="5761038" y="3330575"/>
          <p14:tracePt t="31166" x="5730875" y="3322638"/>
          <p14:tracePt t="31186" x="5684838" y="3306763"/>
          <p14:tracePt t="31206" x="5661025" y="3284538"/>
          <p14:tracePt t="31226" x="5638800" y="3268663"/>
          <p14:tracePt t="31246" x="5630863" y="3260725"/>
          <p14:tracePt t="31266" x="5622925" y="3260725"/>
          <p14:tracePt t="31286" x="5622925" y="3254375"/>
          <p14:tracePt t="31306" x="5616575" y="3246438"/>
          <p14:tracePt t="31326" x="5600700" y="3216275"/>
          <p14:tracePt t="31346" x="5600700" y="3208338"/>
          <p14:tracePt t="31366" x="5600700" y="3192463"/>
          <p14:tracePt t="31387" x="5600700" y="3178175"/>
          <p14:tracePt t="31389" x="5600700" y="3170238"/>
          <p14:tracePt t="31406" x="5600700" y="3154363"/>
          <p14:tracePt t="31427" x="5600700" y="3116263"/>
          <p14:tracePt t="31447" x="5600700" y="2994025"/>
          <p14:tracePt t="31466" x="5608638" y="2955925"/>
          <p14:tracePt t="31487" x="5616575" y="2917825"/>
          <p14:tracePt t="31506" x="5616575" y="2903538"/>
          <p14:tracePt t="31527" x="5616575" y="2857500"/>
          <p14:tracePt t="31547" x="5616575" y="2827338"/>
          <p14:tracePt t="31567" x="5638800" y="2765425"/>
          <p14:tracePt t="31587" x="5638800" y="2735263"/>
          <p14:tracePt t="31607" x="5646738" y="2705100"/>
          <p14:tracePt t="31627" x="5654675" y="2682875"/>
          <p14:tracePt t="31647" x="5654675" y="2651125"/>
          <p14:tracePt t="31667" x="5661025" y="2620963"/>
          <p14:tracePt t="31687" x="5668963" y="2606675"/>
          <p14:tracePt t="31707" x="5668963" y="2598738"/>
          <p14:tracePt t="31735" x="5668963" y="2590800"/>
          <p14:tracePt t="31751" x="5676900" y="2582863"/>
          <p14:tracePt t="31767" x="5676900" y="2574925"/>
          <p14:tracePt t="31787" x="5684838" y="2552700"/>
          <p14:tracePt t="31807" x="5699125" y="2522538"/>
          <p14:tracePt t="31827" x="5707063" y="2514600"/>
          <p14:tracePt t="31847" x="5722938" y="2492375"/>
          <p14:tracePt t="31867" x="5730875" y="2468563"/>
          <p14:tracePt t="31887" x="5737225" y="2454275"/>
          <p14:tracePt t="31888" x="5737225" y="2446338"/>
          <p14:tracePt t="31907" x="5745163" y="2438400"/>
          <p14:tracePt t="31928" x="5753100" y="2430463"/>
          <p14:tracePt t="31948" x="5761038" y="2422525"/>
          <p14:tracePt t="31967" x="5768975" y="2422525"/>
          <p14:tracePt t="31987" x="5775325" y="2416175"/>
          <p14:tracePt t="32008" x="5783263" y="2408238"/>
          <p14:tracePt t="32028" x="5821363" y="2384425"/>
          <p14:tracePt t="32048" x="5889625" y="2370138"/>
          <p14:tracePt t="32068" x="5981700" y="2339975"/>
          <p14:tracePt t="32088" x="6035675" y="2324100"/>
          <p14:tracePt t="32108" x="6096000" y="2324100"/>
          <p14:tracePt t="32128" x="6142038" y="2324100"/>
          <p14:tracePt t="32148" x="6164263" y="2324100"/>
          <p14:tracePt t="32168" x="6172200" y="2324100"/>
          <p14:tracePt t="32188" x="6180138" y="2324100"/>
          <p14:tracePt t="32208" x="6194425" y="2324100"/>
          <p14:tracePt t="32228" x="6218238" y="2324100"/>
          <p14:tracePt t="32248" x="6240463" y="2324100"/>
          <p14:tracePt t="32268" x="6248400" y="2324100"/>
          <p14:tracePt t="32291" x="6256338" y="2324100"/>
          <p14:tracePt t="34095" x="6256338" y="2308225"/>
          <p14:tracePt t="34107" x="6248400" y="2278063"/>
          <p14:tracePt t="34119" x="6226175" y="2232025"/>
          <p14:tracePt t="34132" x="6218238" y="2187575"/>
          <p14:tracePt t="34152" x="6210300" y="2163763"/>
          <p14:tracePt t="34172" x="6194425" y="2133600"/>
          <p14:tracePt t="34192" x="6188075" y="2125663"/>
          <p14:tracePt t="34212" x="6188075" y="2117725"/>
          <p14:tracePt t="34942" x="6194425" y="2163763"/>
          <p14:tracePt t="39455" x="6210300" y="2163763"/>
          <p14:tracePt t="39464" x="6218238" y="2163763"/>
          <p14:tracePt t="39471" x="6226175" y="2163763"/>
          <p14:tracePt t="39482" x="6240463" y="2163763"/>
          <p14:tracePt t="39502" x="6270625" y="2163763"/>
          <p14:tracePt t="39503" x="6294438" y="2163763"/>
          <p14:tracePt t="39522" x="6316663" y="2171700"/>
          <p14:tracePt t="39542" x="6370638" y="2179638"/>
          <p14:tracePt t="39543" x="6416675" y="2187575"/>
          <p14:tracePt t="39562" x="6530975" y="2217738"/>
          <p14:tracePt t="39582" x="6621463" y="2239963"/>
          <p14:tracePt t="39602" x="6727825" y="2286000"/>
          <p14:tracePt t="39622" x="6811963" y="2316163"/>
          <p14:tracePt t="39642" x="6888163" y="2354263"/>
          <p14:tracePt t="39662" x="6942138" y="2392363"/>
          <p14:tracePt t="39682" x="7032625" y="2438400"/>
          <p14:tracePt t="39702" x="7064375" y="2446338"/>
          <p14:tracePt t="39722" x="7132638" y="2468563"/>
          <p14:tracePt t="39742" x="7178675" y="2492375"/>
          <p14:tracePt t="39762" x="7216775" y="2492375"/>
          <p14:tracePt t="39782" x="7223125" y="2498725"/>
          <p14:tracePt t="39803" x="7231063" y="2498725"/>
          <p14:tracePt t="39823" x="7239000" y="2498725"/>
          <p14:tracePt t="39842" x="7246938" y="2514600"/>
          <p14:tracePt t="39862" x="7254875" y="2522538"/>
          <p14:tracePt t="39902" x="7261225" y="2530475"/>
          <p14:tracePt t="39923" x="7261225" y="2536825"/>
          <p14:tracePt t="39943" x="7261225" y="2552700"/>
          <p14:tracePt t="39963" x="7269163" y="2590800"/>
          <p14:tracePt t="39983" x="7277100" y="2613025"/>
          <p14:tracePt t="40003" x="7277100" y="2628900"/>
          <p14:tracePt t="40023" x="7277100" y="2644775"/>
          <p14:tracePt t="40043" x="7277100" y="2651125"/>
          <p14:tracePt t="40044" x="7277100" y="2659063"/>
          <p14:tracePt t="40063" x="7277100" y="2667000"/>
          <p14:tracePt t="40103" x="7277100" y="2674938"/>
          <p14:tracePt t="40125" x="7277100" y="2682875"/>
          <p14:tracePt t="40143" x="7277100" y="2689225"/>
          <p14:tracePt t="40163" x="7277100" y="2697163"/>
          <p14:tracePt t="40183" x="7277100" y="2720975"/>
          <p14:tracePt t="40203" x="7277100" y="2727325"/>
          <p14:tracePt t="40223" x="7277100" y="2735263"/>
          <p14:tracePt t="40243" x="7269163" y="2743200"/>
          <p14:tracePt t="40263" x="7261225" y="2751138"/>
          <p14:tracePt t="40283" x="7261225" y="2759075"/>
          <p14:tracePt t="40608" x="7261225" y="2765425"/>
          <p14:tracePt t="40616" x="7254875" y="2765425"/>
          <p14:tracePt t="40648" x="7254875" y="2773363"/>
          <p14:tracePt t="40656" x="7246938" y="2773363"/>
          <p14:tracePt t="40680" x="7239000" y="2781300"/>
          <p14:tracePt t="40688" x="7231063" y="2789238"/>
          <p14:tracePt t="40704" x="7223125" y="2789238"/>
          <p14:tracePt t="40724" x="7208838" y="2797175"/>
          <p14:tracePt t="40744" x="7192963" y="2797175"/>
          <p14:tracePt t="40764" x="7185025" y="2797175"/>
          <p14:tracePt t="40784" x="7170738" y="2803525"/>
          <p14:tracePt t="40804" x="7140575" y="2811463"/>
          <p14:tracePt t="40824" x="7124700" y="2811463"/>
          <p14:tracePt t="40844" x="7108825" y="2811463"/>
          <p14:tracePt t="40864" x="7086600" y="2811463"/>
          <p14:tracePt t="40885" x="7056438" y="2811463"/>
          <p14:tracePt t="40904" x="7032625" y="2811463"/>
          <p14:tracePt t="40924" x="7026275" y="2811463"/>
          <p14:tracePt t="40944" x="7018338" y="2811463"/>
          <p14:tracePt t="40965" x="7010400" y="2811463"/>
          <p14:tracePt t="40985" x="7002463" y="2803525"/>
          <p14:tracePt t="41005" x="6988175" y="2803525"/>
          <p14:tracePt t="41025" x="6988175" y="2797175"/>
          <p14:tracePt t="41045" x="6980238" y="2789238"/>
          <p14:tracePt t="41065" x="6972300" y="2781300"/>
          <p14:tracePt t="41085" x="6950075" y="2759075"/>
          <p14:tracePt t="41105" x="6950075" y="2751138"/>
          <p14:tracePt t="41125" x="6942138" y="2743200"/>
          <p14:tracePt t="41152" x="6942138" y="2735263"/>
          <p14:tracePt t="41165" x="6942138" y="2727325"/>
          <p14:tracePt t="41185" x="6942138" y="2720975"/>
          <p14:tracePt t="41205" x="6942138" y="2713038"/>
          <p14:tracePt t="41225" x="6942138" y="2697163"/>
          <p14:tracePt t="41245" x="6942138" y="2689225"/>
          <p14:tracePt t="41265" x="6942138" y="2674938"/>
          <p14:tracePt t="41285" x="6942138" y="2659063"/>
          <p14:tracePt t="41305" x="6950075" y="2651125"/>
          <p14:tracePt t="41338" x="6950075" y="2644775"/>
          <p14:tracePt t="41354" x="6956425" y="2644775"/>
          <p14:tracePt t="41365" x="6956425" y="2636838"/>
          <p14:tracePt t="41410" x="6964363" y="2628900"/>
          <p14:tracePt t="41434" x="6972300" y="2628900"/>
          <p14:tracePt t="41466" x="6972300" y="2620963"/>
          <p14:tracePt t="41474" x="6980238" y="2620963"/>
          <p14:tracePt t="41490" x="6988175" y="2620963"/>
          <p14:tracePt t="41506" x="6994525" y="2620963"/>
          <p14:tracePt t="41526" x="7002463" y="2620963"/>
          <p14:tracePt t="41546" x="7010400" y="2620963"/>
          <p14:tracePt t="41576" x="7018338" y="2620963"/>
          <p14:tracePt t="41640" x="7026275" y="2620963"/>
          <p14:tracePt t="41664" x="7032625" y="2620963"/>
          <p14:tracePt t="41672" x="7032625" y="2628900"/>
          <p14:tracePt t="41686" x="7040563" y="2628900"/>
          <p14:tracePt t="41706" x="7048500" y="2644775"/>
          <p14:tracePt t="41744" x="7048500" y="2651125"/>
          <p14:tracePt t="41760" x="7048500" y="2659063"/>
          <p14:tracePt t="41777" x="7048500" y="2667000"/>
          <p14:tracePt t="41786" x="7048500" y="2674938"/>
          <p14:tracePt t="41806" x="7048500" y="2682875"/>
          <p14:tracePt t="41840" x="7048500" y="2689225"/>
          <p14:tracePt t="41864" x="7048500" y="2697163"/>
          <p14:tracePt t="41872" x="7048500" y="2705100"/>
          <p14:tracePt t="41887" x="7048500" y="2713038"/>
          <p14:tracePt t="41906" x="7040563" y="2720975"/>
          <p14:tracePt t="41946" x="7032625" y="2727325"/>
          <p14:tracePt t="41986" x="7026275" y="2735263"/>
          <p14:tracePt t="42010" x="7018338" y="2743200"/>
          <p14:tracePt t="42042" x="7010400" y="2743200"/>
          <p14:tracePt t="42050" x="7002463" y="2751138"/>
          <p14:tracePt t="42074" x="6994525" y="2751138"/>
          <p14:tracePt t="42098" x="6988175" y="2751138"/>
          <p14:tracePt t="42114" x="6980238" y="2759075"/>
          <p14:tracePt t="42127" x="6972300" y="2759075"/>
          <p14:tracePt t="42147" x="6956425" y="2759075"/>
          <p14:tracePt t="42167" x="6934200" y="2759075"/>
          <p14:tracePt t="42187" x="6918325" y="2759075"/>
          <p14:tracePt t="42207" x="6904038" y="2765425"/>
          <p14:tracePt t="42227" x="6896100" y="2765425"/>
          <p14:tracePt t="42247" x="6880225" y="2765425"/>
          <p14:tracePt t="42267" x="6873875" y="2765425"/>
          <p14:tracePt t="42287" x="6865938" y="2765425"/>
          <p14:tracePt t="42307" x="6865938" y="2759075"/>
          <p14:tracePt t="42327" x="6858000" y="2759075"/>
          <p14:tracePt t="42349" x="6858000" y="2751138"/>
          <p14:tracePt t="42426" x="6858000" y="2743200"/>
          <p14:tracePt t="42467" x="6858000" y="2735263"/>
          <p14:tracePt t="42482" x="6858000" y="2727325"/>
          <p14:tracePt t="42492" x="6858000" y="2720975"/>
          <p14:tracePt t="42508" x="6865938" y="2713038"/>
          <p14:tracePt t="42527" x="6880225" y="2697163"/>
          <p14:tracePt t="42548" x="6911975" y="2667000"/>
          <p14:tracePt t="42568" x="6934200" y="2644775"/>
          <p14:tracePt t="42588" x="6942138" y="2636838"/>
          <p14:tracePt t="42608" x="6956425" y="2620963"/>
          <p14:tracePt t="42628" x="6964363" y="2620963"/>
          <p14:tracePt t="42648" x="6972300" y="2613025"/>
          <p14:tracePt t="42697" x="6980238" y="2613025"/>
          <p14:tracePt t="42708" x="6988175" y="2613025"/>
          <p14:tracePt t="42730" x="6994525" y="2613025"/>
          <p14:tracePt t="42748" x="7002463" y="2613025"/>
          <p14:tracePt t="42769" x="7010400" y="2613025"/>
          <p14:tracePt t="42788" x="7018338" y="2613025"/>
          <p14:tracePt t="42808" x="7026275" y="2613025"/>
          <p14:tracePt t="42841" x="7032625" y="2613025"/>
          <p14:tracePt t="42857" x="7032625" y="2620963"/>
          <p14:tracePt t="42873" x="7040563" y="2628900"/>
          <p14:tracePt t="42897" x="7040563" y="2636838"/>
          <p14:tracePt t="42913" x="7040563" y="2644775"/>
          <p14:tracePt t="42929" x="7040563" y="2659063"/>
          <p14:tracePt t="42948" x="7040563" y="2667000"/>
          <p14:tracePt t="42968" x="7040563" y="2674938"/>
          <p14:tracePt t="42988" x="7032625" y="2682875"/>
          <p14:tracePt t="43008" x="7032625" y="2689225"/>
          <p14:tracePt t="43029" x="7026275" y="2697163"/>
          <p14:tracePt t="43048" x="7018338" y="2697163"/>
          <p14:tracePt t="43068" x="7010400" y="2705100"/>
          <p14:tracePt t="43088" x="7002463" y="2713038"/>
          <p14:tracePt t="43109" x="6988175" y="2720975"/>
          <p14:tracePt t="43129" x="6988175" y="2727325"/>
          <p14:tracePt t="43149" x="6964363" y="2735263"/>
          <p14:tracePt t="43171" x="6956425" y="2735263"/>
          <p14:tracePt t="44534" x="6956425" y="2727325"/>
          <p14:tracePt t="44549" x="6956425" y="2720975"/>
          <p14:tracePt t="44557" x="6964363" y="2720975"/>
          <p14:tracePt t="44571" x="6964363" y="2713038"/>
          <p14:tracePt t="44592" x="6972300" y="2705100"/>
          <p14:tracePt t="44611" x="6980238" y="2697163"/>
          <p14:tracePt t="44632" x="6988175" y="2697163"/>
          <p14:tracePt t="44651" x="6988175" y="2689225"/>
          <p14:tracePt t="44672" x="6994525" y="2689225"/>
          <p14:tracePt t="45009" x="6994525" y="2682875"/>
          <p14:tracePt t="45017" x="6994525" y="2674938"/>
          <p14:tracePt t="45032" x="6988175" y="2674938"/>
          <p14:tracePt t="45052" x="6950075" y="2651125"/>
          <p14:tracePt t="45073" x="6926263" y="2644775"/>
          <p14:tracePt t="45073" x="6911975" y="2644775"/>
          <p14:tracePt t="45092" x="6880225" y="2644775"/>
          <p14:tracePt t="45113" x="6835775" y="2644775"/>
          <p14:tracePt t="45133" x="6751638" y="2620963"/>
          <p14:tracePt t="45153" x="6651625" y="2582863"/>
          <p14:tracePt t="45154" x="6561138" y="2552700"/>
          <p14:tracePt t="45172" x="6430963" y="2522538"/>
          <p14:tracePt t="45193" x="6302375" y="2506663"/>
          <p14:tracePt t="45213" x="6172200" y="2506663"/>
          <p14:tracePt t="45233" x="6111875" y="2506663"/>
          <p14:tracePt t="45234" x="6088063" y="2506663"/>
          <p14:tracePt t="45253" x="6049963" y="2506663"/>
          <p14:tracePt t="45273" x="6011863" y="2498725"/>
          <p14:tracePt t="45293" x="5943600" y="2476500"/>
          <p14:tracePt t="45313" x="5927725" y="2476500"/>
          <p14:tracePt t="45333" x="5913438" y="2476500"/>
          <p14:tracePt t="45388" x="5913438" y="2468563"/>
          <p14:tracePt t="45404" x="5913438" y="2460625"/>
          <p14:tracePt t="45436" x="5913438" y="2454275"/>
          <p14:tracePt t="45452" x="5921375" y="2454275"/>
          <p14:tracePt t="45476" x="5927725" y="2446338"/>
          <p14:tracePt t="45483" x="5935663" y="2438400"/>
          <p14:tracePt t="45493" x="5943600" y="2430463"/>
          <p14:tracePt t="45513" x="5965825" y="2400300"/>
          <p14:tracePt t="45533" x="5981700" y="2370138"/>
          <p14:tracePt t="45553" x="5997575" y="2370138"/>
          <p14:tracePt t="45574" x="6003925" y="2362200"/>
          <p14:tracePt t="45593" x="6011863" y="2362200"/>
          <p14:tracePt t="45622" x="6019800" y="2362200"/>
          <p14:tracePt t="45638" x="6019800" y="2354263"/>
          <p14:tracePt t="45654" x="6035675" y="2354263"/>
          <p14:tracePt t="45673" x="6042025" y="2346325"/>
          <p14:tracePt t="45693" x="6049963" y="2339975"/>
          <p14:tracePt t="45714" x="6065838" y="2339975"/>
          <p14:tracePt t="45734" x="6080125" y="2332038"/>
          <p14:tracePt t="45754" x="6088063" y="2332038"/>
          <p14:tracePt t="45774" x="6096000" y="2332038"/>
          <p14:tracePt t="45872" x="6103938" y="2332038"/>
          <p14:tracePt t="46124" x="6103938" y="2324100"/>
          <p14:tracePt t="46142" x="6111875" y="2324100"/>
          <p14:tracePt t="46198" x="6118225" y="2324100"/>
          <p14:tracePt t="46226" x="6118225" y="2316163"/>
          <p14:tracePt t="46316" x="6126163" y="2308225"/>
          <p14:tracePt t="46416" x="6134100" y="2308225"/>
          <p14:tracePt t="46448" x="6142038" y="2308225"/>
          <p14:tracePt t="46456" x="6149975" y="2308225"/>
          <p14:tracePt t="46480" x="6156325" y="2308225"/>
          <p14:tracePt t="46512" x="6164263" y="2308225"/>
          <p14:tracePt t="46522" x="6172200" y="2308225"/>
          <p14:tracePt t="46528" x="6180138" y="2308225"/>
          <p14:tracePt t="46544" x="6188075" y="2308225"/>
          <p14:tracePt t="46642" x="6194425" y="2308225"/>
          <p14:tracePt t="46932" x="6194425" y="2316163"/>
          <p14:tracePt t="46948" x="6194425" y="2324100"/>
          <p14:tracePt t="46956" x="6194425" y="2339975"/>
          <p14:tracePt t="46964" x="6188075" y="2362200"/>
          <p14:tracePt t="46976" x="6188075" y="2370138"/>
          <p14:tracePt t="46996" x="6172200" y="2400300"/>
          <p14:tracePt t="47016" x="6172200" y="2416175"/>
          <p14:tracePt t="47036" x="6164263" y="2430463"/>
          <p14:tracePt t="47056" x="6156325" y="2454275"/>
          <p14:tracePt t="47076" x="6149975" y="2484438"/>
          <p14:tracePt t="47096" x="6142038" y="2506663"/>
          <p14:tracePt t="47116" x="6126163" y="2544763"/>
          <p14:tracePt t="47136" x="6126163" y="2574925"/>
          <p14:tracePt t="47156" x="6118225" y="2606675"/>
          <p14:tracePt t="47176" x="6118225" y="2613025"/>
          <p14:tracePt t="47196" x="6111875" y="2628900"/>
          <p14:tracePt t="47216" x="6111875" y="2636838"/>
          <p14:tracePt t="47236" x="6111875" y="2651125"/>
          <p14:tracePt t="47256" x="6111875" y="2667000"/>
          <p14:tracePt t="47276" x="6111875" y="2682875"/>
          <p14:tracePt t="47297" x="6111875" y="2720975"/>
          <p14:tracePt t="47317" x="6111875" y="2743200"/>
          <p14:tracePt t="47337" x="6111875" y="2765425"/>
          <p14:tracePt t="47357" x="6111875" y="2781300"/>
          <p14:tracePt t="47358" x="6111875" y="2789238"/>
          <p14:tracePt t="47377" x="6111875" y="2819400"/>
          <p14:tracePt t="47397" x="6111875" y="2835275"/>
          <p14:tracePt t="47398" x="6111875" y="2857500"/>
          <p14:tracePt t="47417" x="6111875" y="2879725"/>
          <p14:tracePt t="47437" x="6111875" y="2895600"/>
          <p14:tracePt t="47457" x="6111875" y="2903538"/>
          <p14:tracePt t="47794" x="6111875" y="2911475"/>
          <p14:tracePt t="47811" x="6118225" y="2917825"/>
          <p14:tracePt t="47819" x="6118225" y="2925763"/>
          <p14:tracePt t="47826" x="6126163" y="2925763"/>
          <p14:tracePt t="47838" x="6126163" y="2933700"/>
          <p14:tracePt t="47858" x="6134100" y="2941638"/>
          <p14:tracePt t="47878" x="6134100" y="2949575"/>
          <p14:tracePt t="47898" x="6149975" y="2955925"/>
          <p14:tracePt t="47918" x="6156325" y="2971800"/>
          <p14:tracePt t="47938" x="6164263" y="2979738"/>
          <p14:tracePt t="47958" x="6172200" y="2987675"/>
          <p14:tracePt t="47978" x="6172200" y="2994025"/>
          <p14:tracePt t="47998" x="6180138" y="2994025"/>
          <p14:tracePt t="48018" x="6188075" y="3001963"/>
          <p14:tracePt t="48058" x="6194425" y="3001963"/>
          <p14:tracePt t="48078" x="6194425" y="3009900"/>
          <p14:tracePt t="48098" x="6202363" y="3009900"/>
          <p14:tracePt t="48118" x="6210300" y="3017838"/>
          <p14:tracePt t="48138" x="6226175" y="3032125"/>
          <p14:tracePt t="48158" x="6240463" y="3048000"/>
          <p14:tracePt t="48178" x="6256338" y="3055938"/>
          <p14:tracePt t="48199" x="6286500" y="3086100"/>
          <p14:tracePt t="48218" x="6316663" y="3101975"/>
          <p14:tracePt t="48238" x="6340475" y="3116263"/>
          <p14:tracePt t="48259" x="6354763" y="3116263"/>
          <p14:tracePt t="48279" x="6370638" y="3124200"/>
          <p14:tracePt t="48298" x="6378575" y="3124200"/>
          <p14:tracePt t="48318" x="6400800" y="3140075"/>
          <p14:tracePt t="48339" x="6416675" y="3140075"/>
          <p14:tracePt t="48359" x="6454775" y="3154363"/>
          <p14:tracePt t="48379" x="6469063" y="3154363"/>
          <p14:tracePt t="48399" x="6499225" y="3170238"/>
          <p14:tracePt t="48419" x="6530975" y="3184525"/>
          <p14:tracePt t="48439" x="6621463" y="3222625"/>
          <p14:tracePt t="48459" x="6675438" y="3230563"/>
          <p14:tracePt t="48479" x="6727825" y="3246438"/>
          <p14:tracePt t="48499" x="6773863" y="3246438"/>
          <p14:tracePt t="48519" x="6797675" y="3246438"/>
          <p14:tracePt t="48539" x="6827838" y="3246438"/>
          <p14:tracePt t="48559" x="6865938" y="3246438"/>
          <p14:tracePt t="48579" x="6880225" y="3238500"/>
          <p14:tracePt t="48599" x="6911975" y="3230563"/>
          <p14:tracePt t="48619" x="6934200" y="3230563"/>
          <p14:tracePt t="48639" x="6988175" y="3230563"/>
          <p14:tracePt t="48640" x="7018338" y="3230563"/>
          <p14:tracePt t="48659" x="7070725" y="3230563"/>
          <p14:tracePt t="48679" x="7102475" y="3230563"/>
          <p14:tracePt t="48699" x="7132638" y="3222625"/>
          <p14:tracePt t="48720" x="7132638" y="3216275"/>
          <p14:tracePt t="48739" x="7146925" y="3208338"/>
          <p14:tracePt t="48760" x="7154863" y="3192463"/>
          <p14:tracePt t="48760" x="7162800" y="3192463"/>
          <p14:tracePt t="48780" x="7185025" y="3162300"/>
          <p14:tracePt t="48799" x="7208838" y="3140075"/>
          <p14:tracePt t="48819" x="7239000" y="3116263"/>
          <p14:tracePt t="48840" x="7261225" y="3094038"/>
          <p14:tracePt t="48860" x="7285038" y="3063875"/>
          <p14:tracePt t="48880" x="7292975" y="3063875"/>
          <p14:tracePt t="48900" x="7307263" y="3032125"/>
          <p14:tracePt t="48920" x="7315200" y="3017838"/>
          <p14:tracePt t="48940" x="7337425" y="2955925"/>
          <p14:tracePt t="48960" x="7345363" y="2911475"/>
          <p14:tracePt t="48980" x="7353300" y="2879725"/>
          <p14:tracePt t="49000" x="7361238" y="2835275"/>
          <p14:tracePt t="49020" x="7369175" y="2797175"/>
          <p14:tracePt t="49040" x="7369175" y="2765425"/>
          <p14:tracePt t="49060" x="7361238" y="2720975"/>
          <p14:tracePt t="49080" x="7361238" y="2689225"/>
          <p14:tracePt t="49100" x="7361238" y="2651125"/>
          <p14:tracePt t="49120" x="7353300" y="2606675"/>
          <p14:tracePt t="49140" x="7337425" y="2574925"/>
          <p14:tracePt t="49160" x="7337425" y="2568575"/>
          <p14:tracePt t="49180" x="7331075" y="2552700"/>
          <p14:tracePt t="49200" x="7323138" y="2530475"/>
          <p14:tracePt t="49220" x="7315200" y="2506663"/>
          <p14:tracePt t="49240" x="7299325" y="2484438"/>
          <p14:tracePt t="49260" x="7285038" y="2454275"/>
          <p14:tracePt t="49280" x="7277100" y="2438400"/>
          <p14:tracePt t="49300" x="7269163" y="2430463"/>
          <p14:tracePt t="49320" x="7261225" y="2416175"/>
          <p14:tracePt t="49341" x="7231063" y="2384425"/>
          <p14:tracePt t="49360" x="7216775" y="2370138"/>
          <p14:tracePt t="49380" x="7178675" y="2346325"/>
          <p14:tracePt t="49401" x="7162800" y="2339975"/>
          <p14:tracePt t="49421" x="7132638" y="2316163"/>
          <p14:tracePt t="49441" x="7124700" y="2308225"/>
          <p14:tracePt t="49461" x="7094538" y="2301875"/>
          <p14:tracePt t="49481" x="7070725" y="2293938"/>
          <p14:tracePt t="49501" x="7048500" y="2286000"/>
          <p14:tracePt t="49503" x="7048500" y="2278063"/>
          <p14:tracePt t="49521" x="7026275" y="2278063"/>
          <p14:tracePt t="49541" x="7018338" y="2278063"/>
          <p14:tracePt t="49561" x="7018338" y="2270125"/>
          <p14:tracePt t="49581" x="7002463" y="2270125"/>
          <p14:tracePt t="49601" x="7002463" y="2263775"/>
          <p14:tracePt t="50099" x="6994525" y="2255838"/>
          <p14:tracePt t="50107" x="6994525" y="2247900"/>
          <p14:tracePt t="50122" x="6980238" y="2225675"/>
          <p14:tracePt t="50142" x="6904038" y="2155825"/>
          <p14:tracePt t="50162" x="6850063" y="2141538"/>
          <p14:tracePt t="50365" x="6842125" y="2141538"/>
          <p14:tracePt t="50381" x="6835775" y="2141538"/>
          <p14:tracePt t="50389" x="6835775" y="2149475"/>
          <p14:tracePt t="50406" x="6827838" y="2149475"/>
          <p14:tracePt t="50423" x="6819900" y="2155825"/>
          <p14:tracePt t="50445" x="6827838" y="2155825"/>
          <p14:tracePt t="50485" x="6819900" y="2155825"/>
          <p14:tracePt t="50494" x="6811963" y="2155825"/>
          <p14:tracePt t="50503" x="6804025" y="2155825"/>
          <p14:tracePt t="50523" x="6781800" y="2155825"/>
          <p14:tracePt t="50543" x="6765925" y="2155825"/>
          <p14:tracePt t="50563" x="6735763" y="2149475"/>
          <p14:tracePt t="50583" x="6713538" y="2149475"/>
          <p14:tracePt t="50603" x="6683375" y="2155825"/>
          <p14:tracePt t="50623" x="6621463" y="2179638"/>
          <p14:tracePt t="50643" x="6569075" y="2201863"/>
          <p14:tracePt t="50663" x="6316663" y="2308225"/>
          <p14:tracePt t="50683" x="6164263" y="2362200"/>
          <p14:tracePt t="50703" x="5905500" y="2544763"/>
          <p14:tracePt t="50723" x="5813425" y="2628900"/>
          <p14:tracePt t="50743" x="5745163" y="2689225"/>
          <p14:tracePt t="50763" x="5722938" y="2720975"/>
          <p14:tracePt t="50783" x="5699125" y="2765425"/>
          <p14:tracePt t="50803" x="5684838" y="2803525"/>
          <p14:tracePt t="50824" x="5661025" y="2873375"/>
          <p14:tracePt t="50844" x="5638800" y="2941638"/>
          <p14:tracePt t="50863" x="5600700" y="3025775"/>
          <p14:tracePt t="50883" x="5584825" y="3070225"/>
          <p14:tracePt t="50904" x="5540375" y="3192463"/>
          <p14:tracePt t="50923" x="5516563" y="3246438"/>
          <p14:tracePt t="50943" x="5478463" y="3322638"/>
          <p14:tracePt t="50964" x="5464175" y="3368675"/>
          <p14:tracePt t="50984" x="5456238" y="3382963"/>
          <p14:tracePt t="51004" x="5448300" y="3421063"/>
          <p14:tracePt t="51024" x="5440363" y="3459163"/>
          <p14:tracePt t="51044" x="5410200" y="3527425"/>
          <p14:tracePt t="51064" x="5402263" y="3543300"/>
          <p14:tracePt t="51104" x="5402263" y="3551238"/>
          <p14:tracePt t="51124" x="5402263" y="3565525"/>
          <p14:tracePt t="51164" x="5387975" y="3581400"/>
          <p14:tracePt t="51184" x="5380038" y="3589338"/>
          <p14:tracePt t="51204" x="5380038" y="3597275"/>
          <p14:tracePt t="51224" x="5372100" y="3603625"/>
          <p14:tracePt t="51244" x="5372100" y="3611563"/>
          <p14:tracePt t="51284" x="5364163" y="3611563"/>
          <p14:tracePt t="51332" x="5356225" y="3597275"/>
          <p14:tracePt t="51348" x="5356225" y="3573463"/>
          <p14:tracePt t="51355" x="5349875" y="3559175"/>
          <p14:tracePt t="51364" x="5341938" y="3543300"/>
          <p14:tracePt t="51385" x="5341938" y="3505200"/>
          <p14:tracePt t="51405" x="5334000" y="3467100"/>
          <p14:tracePt t="51425" x="5334000" y="3444875"/>
          <p14:tracePt t="51444" x="5334000" y="3390900"/>
          <p14:tracePt t="51464" x="5334000" y="3298825"/>
          <p14:tracePt t="51484" x="5334000" y="3200400"/>
          <p14:tracePt t="51505" x="5334000" y="3146425"/>
          <p14:tracePt t="51525" x="5334000" y="3108325"/>
          <p14:tracePt t="51526" x="5334000" y="3078163"/>
          <p14:tracePt t="51545" x="5341938" y="3009900"/>
          <p14:tracePt t="51565" x="5349875" y="2949575"/>
          <p14:tracePt t="51585" x="5349875" y="2849563"/>
          <p14:tracePt t="51605" x="5349875" y="2811463"/>
          <p14:tracePt t="51625" x="5349875" y="2713038"/>
          <p14:tracePt t="51645" x="5356225" y="2651125"/>
          <p14:tracePt t="51665" x="5356225" y="2498725"/>
          <p14:tracePt t="51685" x="5364163" y="2438400"/>
          <p14:tracePt t="51686" x="5364163" y="2422525"/>
          <p14:tracePt t="51705" x="5372100" y="2384425"/>
          <p14:tracePt t="51725" x="5380038" y="2346325"/>
          <p14:tracePt t="51726" x="5387975" y="2332038"/>
          <p14:tracePt t="51745" x="5394325" y="2293938"/>
          <p14:tracePt t="51765" x="5410200" y="2263775"/>
          <p14:tracePt t="51785" x="5418138" y="2217738"/>
          <p14:tracePt t="51805" x="5426075" y="2201863"/>
          <p14:tracePt t="51825" x="5440363" y="2193925"/>
          <p14:tracePt t="51845" x="5448300" y="2179638"/>
          <p14:tracePt t="51865" x="5464175" y="2171700"/>
          <p14:tracePt t="51885" x="5478463" y="2163763"/>
          <p14:tracePt t="51905" x="5508625" y="2155825"/>
          <p14:tracePt t="51925" x="5546725" y="2155825"/>
          <p14:tracePt t="51945" x="5608638" y="2155825"/>
          <p14:tracePt t="51966" x="5699125" y="2155825"/>
          <p14:tracePt t="51985" x="5791200" y="2155825"/>
          <p14:tracePt t="52006" x="5927725" y="2155825"/>
          <p14:tracePt t="52007" x="6011863" y="2155825"/>
          <p14:tracePt t="52026" x="6126163" y="2155825"/>
          <p14:tracePt t="52046" x="6256338" y="2163763"/>
          <p14:tracePt t="52066" x="6408738" y="2163763"/>
          <p14:tracePt t="52086" x="6499225" y="2163763"/>
          <p14:tracePt t="52106" x="6621463" y="2163763"/>
          <p14:tracePt t="52126" x="6751638" y="2171700"/>
          <p14:tracePt t="52146" x="6888163" y="2187575"/>
          <p14:tracePt t="52166" x="6956425" y="2193925"/>
          <p14:tracePt t="52186" x="7070725" y="2209800"/>
          <p14:tracePt t="52206" x="7116763" y="2209800"/>
          <p14:tracePt t="52226" x="7239000" y="2209800"/>
          <p14:tracePt t="52246" x="7391400" y="2187575"/>
          <p14:tracePt t="52266" x="7604125" y="2179638"/>
          <p14:tracePt t="52286" x="7666038" y="2179638"/>
          <p14:tracePt t="52306" x="7704138" y="2179638"/>
          <p14:tracePt t="52307" x="7742238" y="2179638"/>
          <p14:tracePt t="52326" x="7794625" y="2163763"/>
          <p14:tracePt t="52346" x="7848600" y="2149475"/>
          <p14:tracePt t="52366" x="7886700" y="2149475"/>
          <p14:tracePt t="52386" x="7908925" y="2149475"/>
          <p14:tracePt t="52389" x="7916863" y="2149475"/>
          <p14:tracePt t="52407" x="7947025" y="2149475"/>
          <p14:tracePt t="52426" x="7993063" y="2149475"/>
          <p14:tracePt t="52447" x="8077200" y="2149475"/>
          <p14:tracePt t="52467" x="8123238" y="2149475"/>
          <p14:tracePt t="52487" x="8207375" y="2149475"/>
          <p14:tracePt t="52506" x="8251825" y="2149475"/>
          <p14:tracePt t="52508" x="8283575" y="2149475"/>
          <p14:tracePt t="52527" x="8335963" y="2155825"/>
          <p14:tracePt t="52547" x="8374063" y="2155825"/>
          <p14:tracePt t="52567" x="8404225" y="2155825"/>
          <p14:tracePt t="52587" x="8420100" y="2155825"/>
          <p14:tracePt t="52607" x="8428038" y="2155825"/>
          <p14:tracePt t="52627" x="8442325" y="2155825"/>
          <p14:tracePt t="52647" x="8466138" y="2163763"/>
          <p14:tracePt t="52667" x="8496300" y="2163763"/>
          <p14:tracePt t="52687" x="8518525" y="2163763"/>
          <p14:tracePt t="52707" x="8534400" y="2163763"/>
          <p14:tracePt t="52727" x="8556625" y="2163763"/>
          <p14:tracePt t="52747" x="8564563" y="2163763"/>
          <p14:tracePt t="52767" x="8610600" y="2171700"/>
          <p14:tracePt t="52787" x="8626475" y="2171700"/>
          <p14:tracePt t="52807" x="8664575" y="2171700"/>
          <p14:tracePt t="52827" x="8686800" y="2171700"/>
          <p14:tracePt t="52847" x="8702675" y="2171700"/>
          <p14:tracePt t="52867" x="8724900" y="2171700"/>
          <p14:tracePt t="52887" x="8732838" y="2171700"/>
          <p14:tracePt t="52907" x="8740775" y="2171700"/>
          <p14:tracePt t="52927" x="8755063" y="2171700"/>
          <p14:tracePt t="52947" x="8778875" y="2171700"/>
          <p14:tracePt t="52967" x="8785225" y="2171700"/>
          <p14:tracePt t="52987" x="8793163" y="2171700"/>
          <p14:tracePt t="53007" x="8793163" y="2179638"/>
          <p14:tracePt t="53028" x="8801100" y="2187575"/>
          <p14:tracePt t="53048" x="8809038" y="2193925"/>
          <p14:tracePt t="53068" x="8816975" y="2217738"/>
          <p14:tracePt t="53088" x="8831263" y="2225675"/>
          <p14:tracePt t="53089" x="8831263" y="2232025"/>
          <p14:tracePt t="53108" x="8831263" y="2239963"/>
          <p14:tracePt t="53128" x="8839200" y="2263775"/>
          <p14:tracePt t="53148" x="8847138" y="2278063"/>
          <p14:tracePt t="53168" x="8855075" y="2293938"/>
          <p14:tracePt t="53188" x="8869363" y="2316163"/>
          <p14:tracePt t="53208" x="8869363" y="2339975"/>
          <p14:tracePt t="53228" x="8885238" y="2370138"/>
          <p14:tracePt t="53248" x="8885238" y="2392363"/>
          <p14:tracePt t="53268" x="8899525" y="2430463"/>
          <p14:tracePt t="53308" x="8899525" y="2438400"/>
          <p14:tracePt t="53328" x="8899525" y="2446338"/>
          <p14:tracePt t="53348" x="8899525" y="2454275"/>
          <p14:tracePt t="53368" x="8899525" y="2468563"/>
          <p14:tracePt t="53388" x="8899525" y="2484438"/>
          <p14:tracePt t="53408" x="8893175" y="2498725"/>
          <p14:tracePt t="53428" x="8885238" y="2536825"/>
          <p14:tracePt t="53449" x="8869363" y="2568575"/>
          <p14:tracePt t="53469" x="8861425" y="2613025"/>
          <p14:tracePt t="53488" x="8855075" y="2628900"/>
          <p14:tracePt t="53508" x="8847138" y="2682875"/>
          <p14:tracePt t="53529" x="8839200" y="2705100"/>
          <p14:tracePt t="53548" x="8823325" y="2759075"/>
          <p14:tracePt t="53568" x="8823325" y="2773363"/>
          <p14:tracePt t="53589" x="8809038" y="2803525"/>
          <p14:tracePt t="53609" x="8801100" y="2841625"/>
          <p14:tracePt t="53629" x="8793163" y="2879725"/>
          <p14:tracePt t="53649" x="8793163" y="2911475"/>
          <p14:tracePt t="53669" x="8785225" y="2949575"/>
          <p14:tracePt t="53689" x="8778875" y="2987675"/>
          <p14:tracePt t="53709" x="8770938" y="3040063"/>
          <p14:tracePt t="53729" x="8770938" y="3070225"/>
          <p14:tracePt t="53749" x="8770938" y="3101975"/>
          <p14:tracePt t="53769" x="8770938" y="3132138"/>
          <p14:tracePt t="53789" x="8770938" y="3140075"/>
          <p14:tracePt t="53809" x="8770938" y="3178175"/>
          <p14:tracePt t="53829" x="8770938" y="3192463"/>
          <p14:tracePt t="53849" x="8770938" y="3222625"/>
          <p14:tracePt t="53869" x="8770938" y="3254375"/>
          <p14:tracePt t="53889" x="8770938" y="3306763"/>
          <p14:tracePt t="53909" x="8770938" y="3352800"/>
          <p14:tracePt t="53929" x="8763000" y="3406775"/>
          <p14:tracePt t="53949" x="8763000" y="3413125"/>
          <p14:tracePt t="53981" x="8755063" y="3413125"/>
          <p14:tracePt t="53989" x="8755063" y="3421063"/>
          <p14:tracePt t="54009" x="8747125" y="3436938"/>
          <p14:tracePt t="54010" x="8740775" y="3444875"/>
          <p14:tracePt t="54030" x="8724900" y="3467100"/>
          <p14:tracePt t="54050" x="8716963" y="3482975"/>
          <p14:tracePt t="54090" x="8702675" y="3489325"/>
          <p14:tracePt t="54109" x="8594725" y="3535363"/>
          <p14:tracePt t="54129" x="8534400" y="3573463"/>
          <p14:tracePt t="54150" x="8466138" y="3597275"/>
          <p14:tracePt t="54170" x="8435975" y="3597275"/>
          <p14:tracePt t="54190" x="8397875" y="3597275"/>
          <p14:tracePt t="54210" x="8366125" y="3597275"/>
          <p14:tracePt t="54230" x="8289925" y="3611563"/>
          <p14:tracePt t="54250" x="8229600" y="3611563"/>
          <p14:tracePt t="54270" x="8085138" y="3619500"/>
          <p14:tracePt t="54290" x="7993063" y="3619500"/>
          <p14:tracePt t="54310" x="7886700" y="3611563"/>
          <p14:tracePt t="54311" x="7856538" y="3603625"/>
          <p14:tracePt t="54330" x="7780338" y="3603625"/>
          <p14:tracePt t="54350" x="7742238" y="3603625"/>
          <p14:tracePt t="54351" x="7712075" y="3603625"/>
          <p14:tracePt t="54370" x="7666038" y="3603625"/>
          <p14:tracePt t="54391" x="7635875" y="3603625"/>
          <p14:tracePt t="54393" x="7589838" y="3597275"/>
          <p14:tracePt t="54410" x="7543800" y="3589338"/>
          <p14:tracePt t="54430" x="7413625" y="3573463"/>
          <p14:tracePt t="54450" x="7323138" y="3573463"/>
          <p14:tracePt t="54470" x="7185025" y="3581400"/>
          <p14:tracePt t="54490" x="7078663" y="3597275"/>
          <p14:tracePt t="54510" x="7018338" y="3603625"/>
          <p14:tracePt t="54530" x="6956425" y="3603625"/>
          <p14:tracePt t="54551" x="6835775" y="3603625"/>
          <p14:tracePt t="54570" x="6773863" y="3603625"/>
          <p14:tracePt t="54590" x="6689725" y="3603625"/>
          <p14:tracePt t="54610" x="6645275" y="3603625"/>
          <p14:tracePt t="54630" x="6607175" y="3603625"/>
          <p14:tracePt t="54650" x="6537325" y="3603625"/>
          <p14:tracePt t="54671" x="6469063" y="3597275"/>
          <p14:tracePt t="54691" x="6392863" y="3589338"/>
          <p14:tracePt t="54711" x="6370638" y="3589338"/>
          <p14:tracePt t="54731" x="6324600" y="3589338"/>
          <p14:tracePt t="54751" x="6294438" y="3589338"/>
          <p14:tracePt t="54752" x="6278563" y="3589338"/>
          <p14:tracePt t="54771" x="6264275" y="3589338"/>
          <p14:tracePt t="54791" x="6248400" y="3589338"/>
          <p14:tracePt t="54811" x="6218238" y="3589338"/>
          <p14:tracePt t="54831" x="6202363" y="3589338"/>
          <p14:tracePt t="54851" x="6156325" y="3581400"/>
          <p14:tracePt t="54871" x="6126163" y="3573463"/>
          <p14:tracePt t="54891" x="6049963" y="3565525"/>
          <p14:tracePt t="54911" x="6027738" y="3565525"/>
          <p14:tracePt t="54931" x="5965825" y="3565525"/>
          <p14:tracePt t="54951" x="5943600" y="3565525"/>
          <p14:tracePt t="54972" x="5921375" y="3565525"/>
          <p14:tracePt t="54991" x="5889625" y="3559175"/>
          <p14:tracePt t="55011" x="5829300" y="3551238"/>
          <p14:tracePt t="55032" x="5799138" y="3551238"/>
          <p14:tracePt t="55051" x="5730875" y="3551238"/>
          <p14:tracePt t="55071" x="5707063" y="3551238"/>
          <p14:tracePt t="55091" x="5646738" y="3551238"/>
          <p14:tracePt t="55111" x="5616575" y="3551238"/>
          <p14:tracePt t="55131" x="5584825" y="3551238"/>
          <p14:tracePt t="55152" x="5524500" y="3551238"/>
          <p14:tracePt t="55172" x="5502275" y="3543300"/>
          <p14:tracePt t="55192" x="5470525" y="3543300"/>
          <p14:tracePt t="55212" x="5418138" y="3527425"/>
          <p14:tracePt t="55232" x="5372100" y="3521075"/>
          <p14:tracePt t="55252" x="5349875" y="3521075"/>
          <p14:tracePt t="55272" x="5334000" y="3521075"/>
          <p14:tracePt t="55292" x="5318125" y="3521075"/>
          <p14:tracePt t="55293" x="5303838" y="3513138"/>
          <p14:tracePt t="55312" x="5273675" y="3513138"/>
          <p14:tracePt t="55332" x="5235575" y="3497263"/>
          <p14:tracePt t="55352" x="5203825" y="3489325"/>
          <p14:tracePt t="55372" x="5197475" y="3489325"/>
          <p14:tracePt t="55392" x="5189538" y="3482975"/>
          <p14:tracePt t="55412" x="5181600" y="3482975"/>
          <p14:tracePt t="55432" x="5181600" y="3475038"/>
          <p14:tracePt t="55452" x="5181600" y="3467100"/>
          <p14:tracePt t="55472" x="5181600" y="3459163"/>
          <p14:tracePt t="55492" x="5181600" y="3451225"/>
          <p14:tracePt t="55512" x="5181600" y="3429000"/>
          <p14:tracePt t="55533" x="5181600" y="3406775"/>
          <p14:tracePt t="55552" x="5181600" y="3375025"/>
          <p14:tracePt t="55572" x="5189538" y="3336925"/>
          <p14:tracePt t="55592" x="5211763" y="3268663"/>
          <p14:tracePt t="55612" x="5219700" y="3216275"/>
          <p14:tracePt t="55632" x="5219700" y="3178175"/>
          <p14:tracePt t="55653" x="5235575" y="3132138"/>
          <p14:tracePt t="55672" x="5241925" y="3070225"/>
          <p14:tracePt t="55692" x="5257800" y="3025775"/>
          <p14:tracePt t="55713" x="5257800" y="2979738"/>
          <p14:tracePt t="55733" x="5265738" y="2955925"/>
          <p14:tracePt t="55753" x="5265738" y="2925763"/>
          <p14:tracePt t="55773" x="5265738" y="2903538"/>
          <p14:tracePt t="55793" x="5273675" y="2849563"/>
          <p14:tracePt t="55813" x="5280025" y="2835275"/>
          <p14:tracePt t="55833" x="5280025" y="2789238"/>
          <p14:tracePt t="55853" x="5280025" y="2773363"/>
          <p14:tracePt t="55873" x="5280025" y="2735263"/>
          <p14:tracePt t="55893" x="5280025" y="2713038"/>
          <p14:tracePt t="55913" x="5280025" y="2644775"/>
          <p14:tracePt t="55933" x="5280025" y="2574925"/>
          <p14:tracePt t="55953" x="5280025" y="2506663"/>
          <p14:tracePt t="55973" x="5280025" y="2484438"/>
          <p14:tracePt t="55993" x="5280025" y="2460625"/>
          <p14:tracePt t="56013" x="5280025" y="2438400"/>
          <p14:tracePt t="56033" x="5280025" y="2408238"/>
          <p14:tracePt t="56053" x="5280025" y="2354263"/>
          <p14:tracePt t="56073" x="5280025" y="2339975"/>
          <p14:tracePt t="56074" x="5280025" y="2332038"/>
          <p14:tracePt t="56133" x="5280025" y="2278063"/>
          <p14:tracePt t="56139" x="5280025" y="2263775"/>
          <p14:tracePt t="56155" x="5280025" y="2255838"/>
          <p14:tracePt t="56173" x="5280025" y="2247900"/>
          <p14:tracePt t="64546" x="5280025" y="2239963"/>
          <p14:tracePt t="64560" x="5287963" y="2239963"/>
          <p14:tracePt t="64568" x="5295900" y="2232025"/>
          <p14:tracePt t="64576" x="5311775" y="2232025"/>
          <p14:tracePt t="64589" x="5334000" y="2225675"/>
          <p14:tracePt t="64610" x="5394325" y="2225675"/>
          <p14:tracePt t="64630" x="5456238" y="2225675"/>
          <p14:tracePt t="64650" x="5508625" y="2225675"/>
          <p14:tracePt t="64651" x="5540375" y="2225675"/>
          <p14:tracePt t="64670" x="5616575" y="2225675"/>
          <p14:tracePt t="64690" x="5654675" y="2225675"/>
          <p14:tracePt t="64691" x="5668963" y="2225675"/>
          <p14:tracePt t="64710" x="5692775" y="2225675"/>
          <p14:tracePt t="64730" x="5745163" y="2225675"/>
          <p14:tracePt t="64750" x="5813425" y="2225675"/>
          <p14:tracePt t="64770" x="5897563" y="2225675"/>
          <p14:tracePt t="64790" x="5935663" y="2225675"/>
          <p14:tracePt t="64810" x="6003925" y="2225675"/>
          <p14:tracePt t="64830" x="6027738" y="2225675"/>
          <p14:tracePt t="64850" x="6049963" y="2225675"/>
          <p14:tracePt t="64870" x="6065838" y="2225675"/>
          <p14:tracePt t="64890" x="6080125" y="2225675"/>
          <p14:tracePt t="64910" x="6088063" y="2225675"/>
          <p14:tracePt t="64930" x="6096000" y="2225675"/>
          <p14:tracePt t="74630" x="6103938" y="2225675"/>
          <p14:tracePt t="74638" x="6111875" y="2225675"/>
          <p14:tracePt t="74648" x="6118225" y="2225675"/>
          <p14:tracePt t="74669" x="6188075" y="2225675"/>
          <p14:tracePt t="74689" x="6332538" y="2225675"/>
          <p14:tracePt t="74709" x="6438900" y="2239963"/>
          <p14:tracePt t="74729" x="6599238" y="2247900"/>
          <p14:tracePt t="74749" x="6651625" y="2247900"/>
          <p14:tracePt t="74769" x="6697663" y="2247900"/>
          <p14:tracePt t="74789" x="6713538" y="2247900"/>
          <p14:tracePt t="74809" x="6721475" y="2247900"/>
          <p14:tracePt t="74829" x="6743700" y="2247900"/>
          <p14:tracePt t="74849" x="6759575" y="2255838"/>
          <p14:tracePt t="74869" x="6773863" y="2255838"/>
          <p14:tracePt t="74889" x="6804025" y="2255838"/>
          <p14:tracePt t="74909" x="6827838" y="2255838"/>
          <p14:tracePt t="74929" x="6873875" y="2263775"/>
          <p14:tracePt t="74949" x="6918325" y="2270125"/>
          <p14:tracePt t="74969" x="6988175" y="2270125"/>
          <p14:tracePt t="74989" x="7018338" y="2270125"/>
          <p14:tracePt t="75010" x="7056438" y="2278063"/>
          <p14:tracePt t="75029" x="7102475" y="2293938"/>
          <p14:tracePt t="75049" x="7154863" y="2308225"/>
          <p14:tracePt t="75070" x="7178675" y="2324100"/>
          <p14:tracePt t="75089" x="7223125" y="2346325"/>
          <p14:tracePt t="75109" x="7231063" y="2346325"/>
          <p14:tracePt t="75130" x="7254875" y="2354263"/>
          <p14:tracePt t="75150" x="7269163" y="2362200"/>
          <p14:tracePt t="75169" x="7292975" y="2384425"/>
          <p14:tracePt t="75190" x="7299325" y="2384425"/>
          <p14:tracePt t="75210" x="7299325" y="2392363"/>
          <p14:tracePt t="75230" x="7307263" y="2392363"/>
          <p14:tracePt t="75250" x="7307263" y="2408238"/>
          <p14:tracePt t="75270" x="7323138" y="2422525"/>
          <p14:tracePt t="75290" x="7331075" y="2446338"/>
          <p14:tracePt t="75310" x="7331075" y="2468563"/>
          <p14:tracePt t="75330" x="7337425" y="2492375"/>
          <p14:tracePt t="75350" x="7337425" y="2552700"/>
          <p14:tracePt t="75370" x="7345363" y="2590800"/>
          <p14:tracePt t="75390" x="7353300" y="2644775"/>
          <p14:tracePt t="75410" x="7353300" y="2659063"/>
          <p14:tracePt t="75411" x="7361238" y="2674938"/>
          <p14:tracePt t="75430" x="7361238" y="2689225"/>
          <p14:tracePt t="75450" x="7361238" y="2697163"/>
          <p14:tracePt t="75470" x="7361238" y="2720975"/>
          <p14:tracePt t="75490" x="7361238" y="2735263"/>
          <p14:tracePt t="75510" x="7361238" y="2765425"/>
          <p14:tracePt t="75530" x="7361238" y="2789238"/>
          <p14:tracePt t="75550" x="7361238" y="2803525"/>
          <p14:tracePt t="75571" x="7361238" y="2811463"/>
          <p14:tracePt t="75572" x="7361238" y="2827338"/>
          <p14:tracePt t="75590" x="7361238" y="2857500"/>
          <p14:tracePt t="75610" x="7345363" y="2903538"/>
          <p14:tracePt t="75630" x="7337425" y="2955925"/>
          <p14:tracePt t="75650" x="7331075" y="2963863"/>
          <p14:tracePt t="75670" x="7331075" y="2979738"/>
          <p14:tracePt t="75691" x="7331075" y="2994025"/>
          <p14:tracePt t="75711" x="7323138" y="3009900"/>
          <p14:tracePt t="75731" x="7323138" y="3017838"/>
          <p14:tracePt t="75751" x="7323138" y="3025775"/>
          <p14:tracePt t="75771" x="7315200" y="3032125"/>
          <p14:tracePt t="75791" x="7307263" y="3048000"/>
          <p14:tracePt t="75814" x="7307263" y="3055938"/>
          <p14:tracePt t="75912" x="7299325" y="3055938"/>
          <p14:tracePt t="75984" x="7299325" y="3063875"/>
          <p14:tracePt t="76016" x="7292975" y="3070225"/>
          <p14:tracePt t="76048" x="7285038" y="3070225"/>
          <p14:tracePt t="76056" x="7285038" y="3078163"/>
          <p14:tracePt t="76064" x="7277100" y="3078163"/>
          <p14:tracePt t="76146" x="7239000" y="3086100"/>
          <p14:tracePt t="76154" x="7231063" y="3086100"/>
          <p14:tracePt t="76160" x="7223125" y="3086100"/>
          <p14:tracePt t="76178" x="7216775" y="3086100"/>
          <p14:tracePt t="76195" x="7208838" y="3094038"/>
          <p14:tracePt t="76211" x="7192963" y="3094038"/>
          <p14:tracePt t="76232" x="7170738" y="3094038"/>
          <p14:tracePt t="76252" x="7146925" y="3101975"/>
          <p14:tracePt t="76272" x="7132638" y="3101975"/>
          <p14:tracePt t="76292" x="7102475" y="3101975"/>
          <p14:tracePt t="76312" x="7086600" y="3108325"/>
          <p14:tracePt t="76332" x="7048500" y="3116263"/>
          <p14:tracePt t="76352" x="7032625" y="3116263"/>
          <p14:tracePt t="76372" x="7010400" y="3116263"/>
          <p14:tracePt t="76392" x="6988175" y="3116263"/>
          <p14:tracePt t="76412" x="6888163" y="3116263"/>
          <p14:tracePt t="76432" x="6827838" y="3116263"/>
          <p14:tracePt t="76452" x="6765925" y="3116263"/>
          <p14:tracePt t="76472" x="6751638" y="3116263"/>
          <p14:tracePt t="76492" x="6735763" y="3116263"/>
          <p14:tracePt t="76512" x="6727825" y="3116263"/>
          <p14:tracePt t="76532" x="6705600" y="3116263"/>
          <p14:tracePt t="76552" x="6689725" y="3116263"/>
          <p14:tracePt t="76573" x="6659563" y="3116263"/>
          <p14:tracePt t="76592" x="6637338" y="3116263"/>
          <p14:tracePt t="76612" x="6599238" y="3108325"/>
          <p14:tracePt t="76632" x="6575425" y="3101975"/>
          <p14:tracePt t="76652" x="6523038" y="3086100"/>
          <p14:tracePt t="76672" x="6492875" y="3070225"/>
          <p14:tracePt t="76693" x="6446838" y="3055938"/>
          <p14:tracePt t="76712" x="6438900" y="3055938"/>
          <p14:tracePt t="76732" x="6423025" y="3055938"/>
          <p14:tracePt t="76753" x="6416675" y="3048000"/>
          <p14:tracePt t="76793" x="6400800" y="3040063"/>
          <p14:tracePt t="76813" x="6384925" y="3032125"/>
          <p14:tracePt t="76833" x="6362700" y="3017838"/>
          <p14:tracePt t="76853" x="6354763" y="3009900"/>
          <p14:tracePt t="76873" x="6346825" y="3001963"/>
          <p14:tracePt t="76893" x="6346825" y="2994025"/>
          <p14:tracePt t="76894" x="6346825" y="2987675"/>
          <p14:tracePt t="76913" x="6340475" y="2979738"/>
          <p14:tracePt t="76933" x="6340475" y="2971800"/>
          <p14:tracePt t="76953" x="6324600" y="2955925"/>
          <p14:tracePt t="76993" x="6316663" y="2933700"/>
          <p14:tracePt t="77013" x="6316663" y="2911475"/>
          <p14:tracePt t="77033" x="6308725" y="2873375"/>
          <p14:tracePt t="77053" x="6308725" y="2849563"/>
          <p14:tracePt t="77073" x="6302375" y="2835275"/>
          <p14:tracePt t="77093" x="6302375" y="2819400"/>
          <p14:tracePt t="77113" x="6302375" y="2803525"/>
          <p14:tracePt t="77133" x="6302375" y="2789238"/>
          <p14:tracePt t="77153" x="6302375" y="2759075"/>
          <p14:tracePt t="77173" x="6302375" y="2751138"/>
          <p14:tracePt t="77193" x="6302375" y="2735263"/>
          <p14:tracePt t="77213" x="6302375" y="2720975"/>
          <p14:tracePt t="77233" x="6302375" y="2697163"/>
          <p14:tracePt t="77254" x="6316663" y="2667000"/>
          <p14:tracePt t="77273" x="6332538" y="2620963"/>
          <p14:tracePt t="77294" x="6332538" y="2598738"/>
          <p14:tracePt t="77314" x="6332538" y="2582863"/>
          <p14:tracePt t="77334" x="6340475" y="2574925"/>
          <p14:tracePt t="77354" x="6346825" y="2560638"/>
          <p14:tracePt t="77355" x="6346825" y="2552700"/>
          <p14:tracePt t="77374" x="6346825" y="2544763"/>
          <p14:tracePt t="77394" x="6354763" y="2530475"/>
          <p14:tracePt t="77414" x="6354763" y="2522538"/>
          <p14:tracePt t="77434" x="6354763" y="2514600"/>
          <p14:tracePt t="77454" x="6362700" y="2514600"/>
          <p14:tracePt t="77501" x="6362700" y="2506663"/>
          <p14:tracePt t="82729" x="6370638" y="2506663"/>
          <p14:tracePt t="82837" x="6370638" y="2498725"/>
          <p14:tracePt t="82893" x="6378575" y="2498725"/>
          <p14:tracePt t="82901" x="6378575" y="2492375"/>
          <p14:tracePt t="82917" x="6384925" y="2492375"/>
          <p14:tracePt t="82925" x="6384925" y="2484438"/>
          <p14:tracePt t="82945" x="6400800" y="2476500"/>
          <p14:tracePt t="82964" x="6416675" y="2468563"/>
          <p14:tracePt t="82984" x="6423025" y="2460625"/>
          <p14:tracePt t="83024" x="6430963" y="2460625"/>
          <p14:tracePt t="83079" x="6438900" y="2460625"/>
          <p14:tracePt t="83103" x="6438900" y="2454275"/>
          <p14:tracePt t="83111" x="6446838" y="2454275"/>
          <p14:tracePt t="83135" x="6446838" y="2446338"/>
          <p14:tracePt t="83145" x="6454775" y="2446338"/>
          <p14:tracePt t="83165" x="6461125" y="2446338"/>
          <p14:tracePt t="83185" x="6477000" y="2438400"/>
          <p14:tracePt t="83205" x="6492875" y="2438400"/>
          <p14:tracePt t="83225" x="6530975" y="2438400"/>
          <p14:tracePt t="83245" x="6545263" y="2430463"/>
          <p14:tracePt t="83265" x="6575425" y="2422525"/>
          <p14:tracePt t="83285" x="6583363" y="2422525"/>
          <p14:tracePt t="83305" x="6599238" y="2416175"/>
          <p14:tracePt t="83325" x="6613525" y="2416175"/>
          <p14:tracePt t="83345" x="6629400" y="2408238"/>
          <p14:tracePt t="83365" x="6637338" y="2408238"/>
          <p14:tracePt t="83385" x="6651625" y="2400300"/>
          <p14:tracePt t="83405" x="6659563" y="2400300"/>
          <p14:tracePt t="83425" x="6667500" y="2400300"/>
          <p14:tracePt t="83445" x="6675438" y="2400300"/>
          <p14:tracePt t="83465" x="6689725" y="2392363"/>
          <p14:tracePt t="83485" x="6697663" y="2392363"/>
          <p14:tracePt t="83506" x="6713538" y="2392363"/>
          <p14:tracePt t="83525" x="6735763" y="2392363"/>
          <p14:tracePt t="83545" x="6759575" y="2392363"/>
          <p14:tracePt t="83566" x="6781800" y="2392363"/>
          <p14:tracePt t="83586" x="6797675" y="2392363"/>
          <p14:tracePt t="83606" x="6811963" y="2392363"/>
          <p14:tracePt t="83626" x="6827838" y="2392363"/>
          <p14:tracePt t="83646" x="6850063" y="2400300"/>
          <p14:tracePt t="83666" x="6865938" y="2400300"/>
          <p14:tracePt t="83686" x="6888163" y="2408238"/>
          <p14:tracePt t="83706" x="6896100" y="2416175"/>
          <p14:tracePt t="83726" x="6904038" y="2422525"/>
          <p14:tracePt t="83746" x="6911975" y="2422525"/>
          <p14:tracePt t="83766" x="6934200" y="2430463"/>
          <p14:tracePt t="83786" x="6956425" y="2454275"/>
          <p14:tracePt t="83806" x="6980238" y="2468563"/>
          <p14:tracePt t="83826" x="6988175" y="2476500"/>
          <p14:tracePt t="83846" x="7002463" y="2492375"/>
          <p14:tracePt t="83866" x="7018338" y="2506663"/>
          <p14:tracePt t="83886" x="7026275" y="2514600"/>
          <p14:tracePt t="83907" x="7048500" y="2536825"/>
          <p14:tracePt t="83907" x="7056438" y="2552700"/>
          <p14:tracePt t="83926" x="7070725" y="2590800"/>
          <p14:tracePt t="83946" x="7078663" y="2598738"/>
          <p14:tracePt t="83966" x="7086600" y="2606675"/>
          <p14:tracePt t="83986" x="7086600" y="2613025"/>
          <p14:tracePt t="84007" x="7094538" y="2636838"/>
          <p14:tracePt t="84027" x="7094538" y="2644775"/>
          <p14:tracePt t="84046" x="7102475" y="2651125"/>
          <p14:tracePt t="84066" x="7102475" y="2659063"/>
          <p14:tracePt t="84086" x="7108825" y="2682875"/>
          <p14:tracePt t="84107" x="7108825" y="2697163"/>
          <p14:tracePt t="84127" x="7108825" y="2713038"/>
          <p14:tracePt t="84147" x="7108825" y="2720975"/>
          <p14:tracePt t="84167" x="7108825" y="2735263"/>
          <p14:tracePt t="84187" x="7108825" y="2743200"/>
          <p14:tracePt t="84207" x="7108825" y="2751138"/>
          <p14:tracePt t="84227" x="7108825" y="2759075"/>
          <p14:tracePt t="84247" x="7108825" y="2773363"/>
          <p14:tracePt t="84267" x="7108825" y="2789238"/>
          <p14:tracePt t="84287" x="7108825" y="2803525"/>
          <p14:tracePt t="84307" x="7108825" y="2811463"/>
          <p14:tracePt t="84327" x="7108825" y="2827338"/>
          <p14:tracePt t="84347" x="7108825" y="2835275"/>
          <p14:tracePt t="84367" x="7102475" y="2849563"/>
          <p14:tracePt t="84387" x="7102475" y="2857500"/>
          <p14:tracePt t="84407" x="7102475" y="2865438"/>
          <p14:tracePt t="84441" x="7102475" y="2873375"/>
          <p14:tracePt t="84447" x="7094538" y="2873375"/>
          <p14:tracePt t="84481" x="7094538" y="2879725"/>
          <p14:tracePt t="84505" x="7086600" y="2887663"/>
          <p14:tracePt t="84513" x="7078663" y="2895600"/>
          <p14:tracePt t="84529" x="7078663" y="2903538"/>
          <p14:tracePt t="84547" x="7070725" y="2903538"/>
          <p14:tracePt t="84567" x="7070725" y="2911475"/>
          <p14:tracePt t="84587" x="7064375" y="2925763"/>
          <p14:tracePt t="84617" x="7064375" y="2933700"/>
          <p14:tracePt t="84634" x="7056438" y="2933700"/>
          <p14:tracePt t="84648" x="7056438" y="2941638"/>
          <p14:tracePt t="84668" x="7048500" y="2941638"/>
          <p14:tracePt t="84688" x="7048500" y="2949575"/>
          <p14:tracePt t="84708" x="7040563" y="2955925"/>
          <p14:tracePt t="84728" x="7032625" y="2955925"/>
          <p14:tracePt t="84755" x="7026275" y="2963863"/>
          <p14:tracePt t="84779" x="7018338" y="2971800"/>
          <p14:tracePt t="84795" x="7010400" y="2971800"/>
          <p14:tracePt t="84811" x="7002463" y="2971800"/>
          <p14:tracePt t="84828" x="6994525" y="2979738"/>
          <p14:tracePt t="84848" x="6994525" y="2987675"/>
          <p14:tracePt t="84868" x="6980238" y="2987675"/>
          <p14:tracePt t="84888" x="6972300" y="2994025"/>
          <p14:tracePt t="84927" x="6964363" y="2994025"/>
          <p14:tracePt t="84978" x="6956425" y="2994025"/>
          <p14:tracePt t="85001" x="6950075" y="2994025"/>
          <p14:tracePt t="85070" x="6942138" y="2994025"/>
          <p14:tracePt t="85137" x="6934200" y="2994025"/>
          <p14:tracePt t="85145" x="6934200" y="2987675"/>
          <p14:tracePt t="85153" x="6934200" y="2979738"/>
          <p14:tracePt t="85170" x="6926263" y="2971800"/>
          <p14:tracePt t="85194" x="6918325" y="2971800"/>
          <p14:tracePt t="85209" x="6918325" y="2963863"/>
          <p14:tracePt t="85229" x="6904038" y="2941638"/>
          <p14:tracePt t="85249" x="6896100" y="2925763"/>
          <p14:tracePt t="85269" x="6888163" y="2895600"/>
          <p14:tracePt t="85289" x="6873875" y="2887663"/>
          <p14:tracePt t="85309" x="6873875" y="2873375"/>
          <p14:tracePt t="85329" x="6873875" y="2865438"/>
          <p14:tracePt t="85349" x="6865938" y="2849563"/>
          <p14:tracePt t="85369" x="6865938" y="2841625"/>
          <p14:tracePt t="85389" x="6865938" y="2827338"/>
          <p14:tracePt t="85409" x="6865938" y="2819400"/>
          <p14:tracePt t="85429" x="6865938" y="2811463"/>
          <p14:tracePt t="85449" x="6865938" y="2797175"/>
          <p14:tracePt t="85469" x="6865938" y="2789238"/>
          <p14:tracePt t="85489" x="6865938" y="2759075"/>
          <p14:tracePt t="85509" x="6865938" y="2743200"/>
          <p14:tracePt t="85529" x="6865938" y="2735263"/>
          <p14:tracePt t="85549" x="6865938" y="2720975"/>
          <p14:tracePt t="85589" x="6865938" y="2713038"/>
          <p14:tracePt t="85609" x="6865938" y="2705100"/>
          <p14:tracePt t="85629" x="6865938" y="2689225"/>
          <p14:tracePt t="85649" x="6873875" y="2689225"/>
          <p14:tracePt t="85669" x="6880225" y="2682875"/>
          <p14:tracePt t="85690" x="6880225" y="2674938"/>
          <p14:tracePt t="85710" x="6888163" y="2674938"/>
          <p14:tracePt t="86528" x="6865938" y="2674938"/>
          <p14:tracePt t="86536" x="6835775" y="2674938"/>
          <p14:tracePt t="86544" x="6789738" y="2689225"/>
          <p14:tracePt t="86553" x="6735763" y="2697163"/>
          <p14:tracePt t="86571" x="6645275" y="2697163"/>
          <p14:tracePt t="86591" x="6523038" y="2697163"/>
          <p14:tracePt t="86592" x="6477000" y="2697163"/>
          <p14:tracePt t="86611" x="6302375" y="2697163"/>
          <p14:tracePt t="86631" x="6126163" y="2697163"/>
          <p14:tracePt t="86652" x="5943600" y="2697163"/>
          <p14:tracePt t="86671" x="5897563" y="2697163"/>
          <p14:tracePt t="86691" x="5813425" y="2689225"/>
          <p14:tracePt t="86712" x="5715000" y="2667000"/>
          <p14:tracePt t="86732" x="5546725" y="2628900"/>
          <p14:tracePt t="86752" x="5440363" y="2613025"/>
          <p14:tracePt t="86772" x="5326063" y="2613025"/>
          <p14:tracePt t="86792" x="5287963" y="2606675"/>
          <p14:tracePt t="86812" x="5173663" y="2590800"/>
          <p14:tracePt t="86832" x="5113338" y="2582863"/>
          <p14:tracePt t="86852" x="5029200" y="2568575"/>
          <p14:tracePt t="86872" x="4975225" y="2552700"/>
          <p14:tracePt t="86892" x="4899025" y="2544763"/>
          <p14:tracePt t="86912" x="4838700" y="2536825"/>
          <p14:tracePt t="86932" x="4708525" y="2498725"/>
          <p14:tracePt t="86952" x="4564063" y="2460625"/>
          <p14:tracePt t="86972" x="4191000" y="2384425"/>
          <p14:tracePt t="86992" x="3878263" y="2370138"/>
          <p14:tracePt t="87012" x="3619500" y="2362200"/>
          <p14:tracePt t="87032" x="3527425" y="2346325"/>
          <p14:tracePt t="87052" x="3467100" y="2332038"/>
          <p14:tracePt t="87072" x="3436938" y="2316163"/>
          <p14:tracePt t="87092" x="3375025" y="2308225"/>
          <p14:tracePt t="87112" x="3368675" y="2308225"/>
          <p14:tracePt t="87132" x="3360738" y="2316163"/>
          <p14:tracePt t="87246" x="3360738" y="2324100"/>
          <p14:tracePt t="91409" x="3360738" y="2332038"/>
          <p14:tracePt t="91432" x="3360738" y="2339975"/>
          <p14:tracePt t="91448" x="3360738" y="2346325"/>
          <p14:tracePt t="91455" x="3360738" y="2354263"/>
          <p14:tracePt t="91464" x="3360738" y="2362200"/>
          <p14:tracePt t="91480" x="3360738" y="2378075"/>
          <p14:tracePt t="91501" x="3360738" y="2384425"/>
          <p14:tracePt t="91521" x="3360738" y="2408238"/>
          <p14:tracePt t="91541" x="3360738" y="2422525"/>
          <p14:tracePt t="91561" x="3360738" y="2460625"/>
          <p14:tracePt t="91581" x="3360738" y="2484438"/>
          <p14:tracePt t="91601" x="3352800" y="2514600"/>
          <p14:tracePt t="91621" x="3352800" y="2522538"/>
          <p14:tracePt t="91641" x="3336925" y="2568575"/>
          <p14:tracePt t="91661" x="3336925" y="2606675"/>
          <p14:tracePt t="91681" x="3330575" y="2651125"/>
          <p14:tracePt t="92672" x="3322638" y="2651125"/>
          <p14:tracePt t="92680" x="3314700" y="2659063"/>
          <p14:tracePt t="92688" x="3306763" y="2667000"/>
          <p14:tracePt t="92703" x="3292475" y="2674938"/>
          <p14:tracePt t="92723" x="3268663" y="2697163"/>
          <p14:tracePt t="92743" x="3254375" y="2705100"/>
          <p14:tracePt t="92744" x="3246438" y="2713038"/>
          <p14:tracePt t="92763" x="3170238" y="2743200"/>
          <p14:tracePt t="92783" x="3040063" y="2803525"/>
          <p14:tracePt t="92803" x="2819400" y="2903538"/>
          <p14:tracePt t="92823" x="2667000" y="2955925"/>
          <p14:tracePt t="92843" x="2514600" y="3009900"/>
          <p14:tracePt t="92863" x="2422525" y="3025775"/>
          <p14:tracePt t="92864" x="2378075" y="3040063"/>
          <p14:tracePt t="92883" x="2270125" y="3078163"/>
          <p14:tracePt t="92903" x="2149475" y="3140075"/>
          <p14:tracePt t="92923" x="2003425" y="3208338"/>
          <p14:tracePt t="92943" x="1958975" y="3230563"/>
          <p14:tracePt t="92963" x="1935163" y="3238500"/>
          <p14:tracePt t="92983" x="1920875" y="3238500"/>
          <p14:tracePt t="93003" x="1889125" y="3238500"/>
          <p14:tracePt t="93023" x="1858963" y="3238500"/>
          <p14:tracePt t="93044" x="1820863" y="3284538"/>
          <p14:tracePt t="93064" x="1768475" y="3322638"/>
          <p14:tracePt t="93084" x="1698625" y="3375025"/>
          <p14:tracePt t="93104" x="1676400" y="3398838"/>
          <p14:tracePt t="93124" x="1646238" y="3421063"/>
          <p14:tracePt t="93144" x="1584325" y="3429000"/>
          <p14:tracePt t="93164" x="1477963" y="3436938"/>
          <p14:tracePt t="93184" x="1447800" y="3444875"/>
          <p14:tracePt t="93204" x="1417638" y="3459163"/>
          <p14:tracePt t="93224" x="1409700" y="3459163"/>
          <p14:tracePt t="93244" x="1401763" y="3459163"/>
          <p14:tracePt t="93264" x="1393825" y="3459163"/>
          <p14:tracePt t="93284" x="1379538" y="3459163"/>
          <p14:tracePt t="93304" x="1355725" y="3451225"/>
          <p14:tracePt t="93324" x="1349375" y="3451225"/>
          <p14:tracePt t="93344" x="1341438" y="3451225"/>
          <p14:tracePt t="93364" x="1317625" y="3451225"/>
          <p14:tracePt t="93384" x="1303338" y="3451225"/>
          <p14:tracePt t="93405" x="1249363" y="3467100"/>
          <p14:tracePt t="93424" x="1219200" y="3475038"/>
          <p14:tracePt t="93466" x="1211263" y="3475038"/>
          <p14:tracePt t="93484" x="1203325" y="3482975"/>
          <p14:tracePt t="93504" x="1196975" y="3482975"/>
          <p14:tracePt t="93524" x="1181100" y="3489325"/>
          <p14:tracePt t="93784" x="1189038" y="3489325"/>
          <p14:tracePt t="93817" x="1196975" y="3489325"/>
          <p14:tracePt t="93827" x="1203325" y="3489325"/>
          <p14:tracePt t="93845" x="1211263" y="3489325"/>
          <p14:tracePt t="93865" x="1219200" y="3497263"/>
          <p14:tracePt t="93885" x="1227138" y="3497263"/>
          <p14:tracePt t="93905" x="1235075" y="3497263"/>
          <p14:tracePt t="93925" x="1241425" y="3497263"/>
          <p14:tracePt t="93945" x="1265238" y="3497263"/>
          <p14:tracePt t="93965" x="1273175" y="3497263"/>
          <p14:tracePt t="93986" x="1287463" y="3497263"/>
          <p14:tracePt t="94005" x="1303338" y="3497263"/>
          <p14:tracePt t="94025" x="1311275" y="3497263"/>
          <p14:tracePt t="94046" x="1325563" y="3497263"/>
          <p14:tracePt t="94066" x="1349375" y="3497263"/>
          <p14:tracePt t="94085" x="1371600" y="3497263"/>
          <p14:tracePt t="94105" x="1401763" y="3497263"/>
          <p14:tracePt t="94126" x="1463675" y="3497263"/>
          <p14:tracePt t="94146" x="1501775" y="3497263"/>
          <p14:tracePt t="94166" x="1554163" y="3497263"/>
          <p14:tracePt t="94186" x="1577975" y="3497263"/>
          <p14:tracePt t="94206" x="1622425" y="3497263"/>
          <p14:tracePt t="94226" x="1660525" y="3505200"/>
          <p14:tracePt t="94246" x="1736725" y="3513138"/>
          <p14:tracePt t="94266" x="1752600" y="3513138"/>
          <p14:tracePt t="94286" x="1774825" y="3513138"/>
          <p14:tracePt t="94306" x="1782763" y="3513138"/>
          <p14:tracePt t="94326" x="1806575" y="3513138"/>
          <p14:tracePt t="94366" x="1812925" y="3513138"/>
          <p14:tracePt t="94386" x="1828800" y="3513138"/>
          <p14:tracePt t="94406" x="1836738" y="3513138"/>
          <p14:tracePt t="94426" x="1844675" y="3513138"/>
          <p14:tracePt t="94457" x="1851025" y="3513138"/>
          <p14:tracePt t="94485" x="1858963" y="3513138"/>
          <p14:tracePt t="94510" x="1866900" y="3513138"/>
          <p14:tracePt t="94525" x="1874838" y="3513138"/>
          <p14:tracePt t="94541" x="1882775" y="3513138"/>
          <p14:tracePt t="94551" x="1889125" y="3513138"/>
          <p14:tracePt t="94567" x="1897063" y="3513138"/>
          <p14:tracePt t="94591" x="1905000" y="3513138"/>
          <p14:tracePt t="94607" x="1920875" y="3513138"/>
          <p14:tracePt t="94626" x="1927225" y="3505200"/>
          <p14:tracePt t="94647" x="1935163" y="3505200"/>
          <p14:tracePt t="94667" x="1943100" y="3505200"/>
          <p14:tracePt t="94687" x="1951038" y="3505200"/>
          <p14:tracePt t="94711" x="1958975" y="3505200"/>
          <p14:tracePt t="94743" x="1965325" y="3505200"/>
          <p14:tracePt t="94775" x="1973263" y="3497263"/>
          <p14:tracePt t="94785" x="1981200" y="3497263"/>
          <p14:tracePt t="94799" x="1989138" y="3497263"/>
          <p14:tracePt t="94833" x="1997075" y="3497263"/>
          <p14:tracePt t="94842" x="1997075" y="3489325"/>
          <p14:tracePt t="94865" x="1997075" y="3482975"/>
          <p14:tracePt t="94875" x="2003425" y="3482975"/>
          <p14:tracePt t="94887" x="2011363" y="3475038"/>
          <p14:tracePt t="94907" x="2019300" y="3467100"/>
          <p14:tracePt t="94927" x="2027238" y="3459163"/>
          <p14:tracePt t="94947" x="2027238" y="3451225"/>
          <p14:tracePt t="94977" x="2027238" y="3444875"/>
          <p14:tracePt t="94993" x="2027238" y="3436938"/>
          <p14:tracePt t="95007" x="2035175" y="3436938"/>
          <p14:tracePt t="95027" x="2041525" y="3421063"/>
          <p14:tracePt t="95067" x="2041525" y="3413125"/>
          <p14:tracePt t="95087" x="2049463" y="3413125"/>
          <p14:tracePt t="95115" x="2057400" y="3413125"/>
          <p14:tracePt t="95163" x="2065338" y="3413125"/>
          <p14:tracePt t="95179" x="2073275" y="3413125"/>
          <p14:tracePt t="95195" x="2079625" y="3413125"/>
          <p14:tracePt t="95211" x="2087563" y="3413125"/>
          <p14:tracePt t="95228" x="2095500" y="3413125"/>
          <p14:tracePt t="95248" x="2103438" y="3413125"/>
          <p14:tracePt t="95268" x="2111375" y="3413125"/>
          <p14:tracePt t="95288" x="2117725" y="3413125"/>
          <p14:tracePt t="95339" x="2125663" y="3413125"/>
          <p14:tracePt t="95369" x="2125663" y="3406775"/>
          <p14:tracePt t="95409" x="2125663" y="3398838"/>
          <p14:tracePt t="95433" x="2125663" y="3390900"/>
          <p14:tracePt t="95450" x="2125663" y="3382963"/>
          <p14:tracePt t="95458" x="2125663" y="3375025"/>
          <p14:tracePt t="95473" x="2133600" y="3368675"/>
          <p14:tracePt t="95488" x="2133600" y="3360738"/>
          <p14:tracePt t="95585" x="2133600" y="3368675"/>
          <p14:tracePt t="95610" x="2133600" y="3375025"/>
          <p14:tracePt t="95625" x="2133600" y="3382963"/>
          <p14:tracePt t="95641" x="2133600" y="3390900"/>
          <p14:tracePt t="95659" x="2133600" y="3398838"/>
          <p14:tracePt t="95695" x="2133600" y="3406775"/>
          <p14:tracePt t="95799" x="2141538" y="3398838"/>
          <p14:tracePt t="95815" x="2141538" y="3390900"/>
          <p14:tracePt t="95831" x="2141538" y="3382963"/>
          <p14:tracePt t="95847" x="2141538" y="3375025"/>
          <p14:tracePt t="95863" x="2141538" y="3360738"/>
          <p14:tracePt t="95872" x="2141538" y="3352800"/>
          <p14:tracePt t="95889" x="2141538" y="3322638"/>
          <p14:tracePt t="95909" x="2133600" y="3298825"/>
          <p14:tracePt t="95929" x="2125663" y="3284538"/>
          <p14:tracePt t="95949" x="2117725" y="3268663"/>
          <p14:tracePt t="95969" x="2103438" y="3260725"/>
          <p14:tracePt t="95989" x="2095500" y="3254375"/>
          <p14:tracePt t="96009" x="2087563" y="3254375"/>
          <p14:tracePt t="96029" x="2079625" y="3254375"/>
          <p14:tracePt t="96049" x="2065338" y="3254375"/>
          <p14:tracePt t="96069" x="2057400" y="3254375"/>
          <p14:tracePt t="96090" x="2041525" y="3254375"/>
          <p14:tracePt t="96147" x="2003425" y="3284538"/>
          <p14:tracePt t="96154" x="1997075" y="3292475"/>
          <p14:tracePt t="96170" x="1981200" y="3298825"/>
          <p14:tracePt t="96189" x="1973263" y="3306763"/>
          <p14:tracePt t="96209" x="1965325" y="3314700"/>
          <p14:tracePt t="96229" x="1958975" y="3322638"/>
          <p14:tracePt t="96250" x="1958975" y="3330575"/>
          <p14:tracePt t="96270" x="1958975" y="3336925"/>
          <p14:tracePt t="96290" x="1958975" y="3352800"/>
          <p14:tracePt t="96291" x="1951038" y="3352800"/>
          <p14:tracePt t="96310" x="1951038" y="3368675"/>
          <p14:tracePt t="96330" x="1943100" y="3382963"/>
          <p14:tracePt t="96350" x="1943100" y="3398838"/>
          <p14:tracePt t="96370" x="1943100" y="3406775"/>
          <p14:tracePt t="96390" x="1943100" y="3429000"/>
          <p14:tracePt t="96410" x="1943100" y="3444875"/>
          <p14:tracePt t="96430" x="1943100" y="3459163"/>
          <p14:tracePt t="96450" x="1943100" y="3467100"/>
          <p14:tracePt t="96470" x="1943100" y="3482975"/>
          <p14:tracePt t="96490" x="1943100" y="3489325"/>
          <p14:tracePt t="96510" x="1951038" y="3505200"/>
          <p14:tracePt t="96533" x="1958975" y="3513138"/>
          <p14:tracePt t="96558" x="1958975" y="3521075"/>
          <p14:tracePt t="96570" x="1965325" y="3521075"/>
          <p14:tracePt t="96590" x="1981200" y="3543300"/>
          <p14:tracePt t="96610" x="1997075" y="3565525"/>
          <p14:tracePt t="96630" x="2019300" y="3581400"/>
          <p14:tracePt t="96650" x="2035175" y="3581400"/>
          <p14:tracePt t="96671" x="2049463" y="3589338"/>
          <p14:tracePt t="96690" x="2057400" y="3597275"/>
          <p14:tracePt t="96710" x="2079625" y="3603625"/>
          <p14:tracePt t="96731" x="2103438" y="3603625"/>
          <p14:tracePt t="96751" x="2111375" y="3611563"/>
          <p14:tracePt t="96771" x="2117725" y="3611563"/>
          <p14:tracePt t="96791" x="2125663" y="3611563"/>
          <p14:tracePt t="96811" x="2141538" y="3611563"/>
          <p14:tracePt t="96851" x="2163763" y="3611563"/>
          <p14:tracePt t="96871" x="2179638" y="3611563"/>
          <p14:tracePt t="96891" x="2193925" y="3603625"/>
          <p14:tracePt t="96931" x="2209800" y="3589338"/>
          <p14:tracePt t="96971" x="2217738" y="3573463"/>
          <p14:tracePt t="96991" x="2232025" y="3559175"/>
          <p14:tracePt t="97011" x="2239963" y="3551238"/>
          <p14:tracePt t="97031" x="2247900" y="3535363"/>
          <p14:tracePt t="97051" x="2255838" y="3527425"/>
          <p14:tracePt t="97071" x="2270125" y="3505200"/>
          <p14:tracePt t="97091" x="2278063" y="3497263"/>
          <p14:tracePt t="97111" x="2293938" y="3482975"/>
          <p14:tracePt t="97131" x="2293938" y="3475038"/>
          <p14:tracePt t="97151" x="2293938" y="3467100"/>
          <p14:tracePt t="97172" x="2293938" y="3451225"/>
          <p14:tracePt t="97191" x="2293938" y="3436938"/>
          <p14:tracePt t="97211" x="2301875" y="3413125"/>
          <p14:tracePt t="97232" x="2301875" y="3398838"/>
          <p14:tracePt t="97251" x="2301875" y="3382963"/>
          <p14:tracePt t="97271" x="2301875" y="3375025"/>
          <p14:tracePt t="97292" x="2301875" y="3368675"/>
          <p14:tracePt t="97312" x="2293938" y="3360738"/>
          <p14:tracePt t="97332" x="2286000" y="3344863"/>
          <p14:tracePt t="97352" x="2278063" y="3330575"/>
          <p14:tracePt t="97372" x="2263775" y="3322638"/>
          <p14:tracePt t="97392" x="2263775" y="3306763"/>
          <p14:tracePt t="97412" x="2247900" y="3298825"/>
          <p14:tracePt t="97432" x="2239963" y="3298825"/>
          <p14:tracePt t="97452" x="2209800" y="3284538"/>
          <p14:tracePt t="97472" x="2201863" y="3276600"/>
          <p14:tracePt t="97492" x="2187575" y="3276600"/>
          <p14:tracePt t="97512" x="2179638" y="3276600"/>
          <p14:tracePt t="97532" x="2163763" y="3276600"/>
          <p14:tracePt t="97552" x="2149475" y="3276600"/>
          <p14:tracePt t="97572" x="2133600" y="3268663"/>
          <p14:tracePt t="97592" x="2125663" y="3268663"/>
          <p14:tracePt t="97612" x="2117725" y="3268663"/>
          <p14:tracePt t="97632" x="2103438" y="3268663"/>
          <p14:tracePt t="97654" x="2095500" y="3268663"/>
          <p14:tracePt t="97672" x="2087563" y="3276600"/>
          <p14:tracePt t="97692" x="2073275" y="3276600"/>
          <p14:tracePt t="97712" x="2065338" y="3284538"/>
          <p14:tracePt t="97733" x="2057400" y="3292475"/>
          <p14:tracePt t="97752" x="2041525" y="3298825"/>
          <p14:tracePt t="97793" x="2041525" y="3306763"/>
          <p14:tracePt t="97812" x="2035175" y="3314700"/>
          <p14:tracePt t="97853" x="2027238" y="3322638"/>
          <p14:tracePt t="97873" x="2027238" y="3336925"/>
          <p14:tracePt t="97893" x="2027238" y="3344863"/>
          <p14:tracePt t="97913" x="2019300" y="3360738"/>
          <p14:tracePt t="97933" x="2019300" y="3375025"/>
          <p14:tracePt t="97953" x="2011363" y="3390900"/>
          <p14:tracePt t="97973" x="2011363" y="3406775"/>
          <p14:tracePt t="97993" x="2011363" y="3421063"/>
          <p14:tracePt t="98013" x="2011363" y="3444875"/>
          <p14:tracePt t="98033" x="2011363" y="3459163"/>
          <p14:tracePt t="98053" x="2019300" y="3467100"/>
          <p14:tracePt t="98118" x="2019300" y="3475038"/>
          <p14:tracePt t="98140" x="2019300" y="3482975"/>
          <p14:tracePt t="98150" x="2027238" y="3482975"/>
          <p14:tracePt t="98161" x="2027238" y="3489325"/>
          <p14:tracePt t="98173" x="2035175" y="3497263"/>
          <p14:tracePt t="98193" x="2041525" y="3513138"/>
          <p14:tracePt t="98213" x="2049463" y="3521075"/>
          <p14:tracePt t="98214" x="2057400" y="3527425"/>
          <p14:tracePt t="98234" x="2065338" y="3543300"/>
          <p14:tracePt t="98253" x="2087563" y="3565525"/>
          <p14:tracePt t="98254" x="2095500" y="3573463"/>
          <p14:tracePt t="98273" x="2103438" y="3581400"/>
          <p14:tracePt t="98294" x="2111375" y="3589338"/>
          <p14:tracePt t="98314" x="2125663" y="3589338"/>
          <p14:tracePt t="98334" x="2149475" y="3589338"/>
          <p14:tracePt t="98374" x="2171700" y="3589338"/>
          <p14:tracePt t="98394" x="2179638" y="3589338"/>
          <p14:tracePt t="98414" x="2193925" y="3589338"/>
          <p14:tracePt t="98434" x="2217738" y="3589338"/>
          <p14:tracePt t="98454" x="2232025" y="3589338"/>
          <p14:tracePt t="98516" x="2239963" y="3589338"/>
          <p14:tracePt t="98540" x="2247900" y="3581400"/>
          <p14:tracePt t="98550" x="2247900" y="3573463"/>
          <p14:tracePt t="98564" x="2255838" y="3573463"/>
          <p14:tracePt t="98574" x="2255838" y="3565525"/>
          <p14:tracePt t="98596" x="2263775" y="3559175"/>
          <p14:tracePt t="98614" x="2270125" y="3543300"/>
          <p14:tracePt t="98654" x="2278063" y="3535363"/>
          <p14:tracePt t="98674" x="2278063" y="3527425"/>
          <p14:tracePt t="98694" x="2286000" y="3521075"/>
          <p14:tracePt t="98714" x="2286000" y="3513138"/>
          <p14:tracePt t="98734" x="2293938" y="3489325"/>
          <p14:tracePt t="98754" x="2301875" y="3482975"/>
          <p14:tracePt t="98774" x="2301875" y="3467100"/>
          <p14:tracePt t="98795" x="2301875" y="3451225"/>
          <p14:tracePt t="98814" x="2301875" y="3444875"/>
          <p14:tracePt t="98834" x="2301875" y="3429000"/>
          <p14:tracePt t="98855" x="2301875" y="3413125"/>
          <p14:tracePt t="98875" x="2301875" y="3398838"/>
          <p14:tracePt t="98895" x="2286000" y="3360738"/>
          <p14:tracePt t="98915" x="2270125" y="3330575"/>
          <p14:tracePt t="98935" x="2247900" y="3314700"/>
          <p14:tracePt t="98955" x="2239963" y="3298825"/>
          <p14:tracePt t="98975" x="2232025" y="3292475"/>
          <p14:tracePt t="99004" x="2225675" y="3292475"/>
          <p14:tracePt t="99302" x="2232025" y="3292475"/>
          <p14:tracePt t="99311" x="2239963" y="3292475"/>
          <p14:tracePt t="99327" x="2247900" y="3292475"/>
          <p14:tracePt t="99335" x="2263775" y="3292475"/>
          <p14:tracePt t="99356" x="2293938" y="3292475"/>
          <p14:tracePt t="99376" x="2332038" y="3292475"/>
          <p14:tracePt t="99396" x="2416175" y="3292475"/>
          <p14:tracePt t="99416" x="2590800" y="3292475"/>
          <p14:tracePt t="99436" x="2674938" y="3298825"/>
          <p14:tracePt t="99456" x="2765425" y="3298825"/>
          <p14:tracePt t="99476" x="2797175" y="3298825"/>
          <p14:tracePt t="99496" x="2835275" y="3292475"/>
          <p14:tracePt t="99516" x="2865438" y="3292475"/>
          <p14:tracePt t="99518" x="2879725" y="3292475"/>
          <p14:tracePt t="99536" x="2903538" y="3292475"/>
          <p14:tracePt t="99556" x="2917825" y="3276600"/>
          <p14:tracePt t="99576" x="2955925" y="3268663"/>
          <p14:tracePt t="99596" x="2994025" y="3254375"/>
          <p14:tracePt t="99616" x="3032125" y="3230563"/>
          <p14:tracePt t="99636" x="3063875" y="3230563"/>
          <p14:tracePt t="99656" x="3108325" y="3222625"/>
          <p14:tracePt t="99676" x="3132138" y="3216275"/>
          <p14:tracePt t="99696" x="3154363" y="3216275"/>
          <p14:tracePt t="99716" x="3162300" y="3208338"/>
          <p14:tracePt t="99737" x="3170238" y="3208338"/>
          <p14:tracePt t="99776" x="3178175" y="3208338"/>
          <p14:tracePt t="99803" x="3184525" y="3208338"/>
          <p14:tracePt t="99915" x="3178175" y="3208338"/>
          <p14:tracePt t="99946" x="3170238" y="3208338"/>
          <p14:tracePt t="99971" x="3162300" y="3208338"/>
          <p14:tracePt t="99986" x="3162300" y="3216275"/>
          <p14:tracePt t="99997" x="3154363" y="3216275"/>
          <p14:tracePt t="100017" x="3146425" y="3222625"/>
          <p14:tracePt t="100018" x="3146425" y="3230563"/>
          <p14:tracePt t="100037" x="3140075" y="3230563"/>
          <p14:tracePt t="100057" x="3132138" y="3238500"/>
          <p14:tracePt t="100077" x="3108325" y="3260725"/>
          <p14:tracePt t="100097" x="3094038" y="3268663"/>
          <p14:tracePt t="100117" x="3086100" y="3284538"/>
          <p14:tracePt t="100137" x="3070225" y="3306763"/>
          <p14:tracePt t="100157" x="3063875" y="3322638"/>
          <p14:tracePt t="100177" x="3055938" y="3336925"/>
          <p14:tracePt t="100197" x="3040063" y="3368675"/>
          <p14:tracePt t="100217" x="3032125" y="3390900"/>
          <p14:tracePt t="100237" x="3025775" y="3413125"/>
          <p14:tracePt t="100257" x="3025775" y="3429000"/>
          <p14:tracePt t="100277" x="3017838" y="3436938"/>
          <p14:tracePt t="100297" x="3017838" y="3444875"/>
          <p14:tracePt t="100317" x="3017838" y="3459163"/>
          <p14:tracePt t="100337" x="3017838" y="3489325"/>
          <p14:tracePt t="100358" x="3017838" y="3521075"/>
          <p14:tracePt t="100377" x="3017838" y="3527425"/>
          <p14:tracePt t="100397" x="3017838" y="3543300"/>
          <p14:tracePt t="100418" x="3025775" y="3551238"/>
          <p14:tracePt t="100438" x="3025775" y="3559175"/>
          <p14:tracePt t="100458" x="3032125" y="3559175"/>
          <p14:tracePt t="100498" x="3040063" y="3573463"/>
          <p14:tracePt t="100520" x="3048000" y="3573463"/>
          <p14:tracePt t="100538" x="3063875" y="3581400"/>
          <p14:tracePt t="100558" x="3063875" y="3589338"/>
          <p14:tracePt t="100559" x="3070225" y="3589338"/>
          <p14:tracePt t="100578" x="3078163" y="3597275"/>
          <p14:tracePt t="100601" x="3086100" y="3597275"/>
          <p14:tracePt t="100618" x="3094038" y="3597275"/>
          <p14:tracePt t="100638" x="3108325" y="3603625"/>
          <p14:tracePt t="100639" x="3116263" y="3603625"/>
          <p14:tracePt t="100658" x="3132138" y="3611563"/>
          <p14:tracePt t="100678" x="3154363" y="3619500"/>
          <p14:tracePt t="100679" x="3178175" y="3627438"/>
          <p14:tracePt t="100698" x="3200400" y="3635375"/>
          <p14:tracePt t="100718" x="3216275" y="3635375"/>
          <p14:tracePt t="100738" x="3246438" y="3641725"/>
          <p14:tracePt t="100758" x="3260725" y="3641725"/>
          <p14:tracePt t="100778" x="3276600" y="3635375"/>
          <p14:tracePt t="100798" x="3284538" y="3635375"/>
          <p14:tracePt t="100818" x="3298825" y="3627438"/>
          <p14:tracePt t="100859" x="3314700" y="3619500"/>
          <p14:tracePt t="100878" x="3344863" y="3611563"/>
          <p14:tracePt t="100898" x="3368675" y="3597275"/>
          <p14:tracePt t="100919" x="3390900" y="3581400"/>
          <p14:tracePt t="100939" x="3398838" y="3573463"/>
          <p14:tracePt t="100959" x="3406775" y="3573463"/>
          <p14:tracePt t="100978" x="3406775" y="3565525"/>
          <p14:tracePt t="100999" x="3413125" y="3565525"/>
          <p14:tracePt t="101019" x="3421063" y="3551238"/>
          <p14:tracePt t="101039" x="3421063" y="3543300"/>
          <p14:tracePt t="101059" x="3429000" y="3535363"/>
          <p14:tracePt t="101079" x="3436938" y="3535363"/>
          <p14:tracePt t="101099" x="3436938" y="3513138"/>
          <p14:tracePt t="101119" x="3444875" y="3497263"/>
          <p14:tracePt t="101139" x="3451225" y="3482975"/>
          <p14:tracePt t="101159" x="3451225" y="3475038"/>
          <p14:tracePt t="101179" x="3459163" y="3459163"/>
          <p14:tracePt t="101199" x="3459163" y="3451225"/>
          <p14:tracePt t="101219" x="3459163" y="3436938"/>
          <p14:tracePt t="101239" x="3467100" y="3421063"/>
          <p14:tracePt t="101259" x="3467100" y="3413125"/>
          <p14:tracePt t="101279" x="3475038" y="3406775"/>
          <p14:tracePt t="101299" x="3475038" y="3390900"/>
          <p14:tracePt t="101319" x="3475038" y="3382963"/>
          <p14:tracePt t="101339" x="3475038" y="3375025"/>
          <p14:tracePt t="101360" x="3482975" y="3375025"/>
          <p14:tracePt t="101379" x="3482975" y="3360738"/>
          <p14:tracePt t="101399" x="3482975" y="3352800"/>
          <p14:tracePt t="101420" x="3482975" y="3336925"/>
          <p14:tracePt t="101440" x="3489325" y="3322638"/>
          <p14:tracePt t="101459" x="3489325" y="3314700"/>
          <p14:tracePt t="101499" x="3489325" y="3306763"/>
          <p14:tracePt t="101623" x="3497263" y="3306763"/>
          <p14:tracePt t="101809" x="3497263" y="3314700"/>
          <p14:tracePt t="101842" x="3489325" y="3314700"/>
          <p14:tracePt t="102362" x="3497263" y="3314700"/>
          <p14:tracePt t="102386" x="3505200" y="3314700"/>
          <p14:tracePt t="102477" x="3505200" y="3330575"/>
          <p14:tracePt t="102486" x="3505200" y="3360738"/>
          <p14:tracePt t="102501" x="3505200" y="3382963"/>
          <p14:tracePt t="102816" x="3521075" y="3382963"/>
          <p14:tracePt t="102824" x="3543300" y="3382963"/>
          <p14:tracePt t="102842" x="3589338" y="3382963"/>
          <p14:tracePt t="102862" x="3649663" y="3375025"/>
          <p14:tracePt t="102882" x="3763963" y="3375025"/>
          <p14:tracePt t="102902" x="3810000" y="3382963"/>
          <p14:tracePt t="102923" x="3878263" y="3382963"/>
          <p14:tracePt t="102942" x="4016375" y="3406775"/>
          <p14:tracePt t="102962" x="4275138" y="3406775"/>
          <p14:tracePt t="102982" x="4427538" y="3413125"/>
          <p14:tracePt t="103002" x="4640263" y="3429000"/>
          <p14:tracePt t="103022" x="4702175" y="3429000"/>
          <p14:tracePt t="103042" x="4808538" y="3421063"/>
          <p14:tracePt t="103062" x="4892675" y="3406775"/>
          <p14:tracePt t="103083" x="4968875" y="3398838"/>
          <p14:tracePt t="103103" x="5029200" y="3398838"/>
          <p14:tracePt t="103123" x="5135563" y="3390900"/>
          <p14:tracePt t="103143" x="5197475" y="3382963"/>
          <p14:tracePt t="103163" x="5287963" y="3375025"/>
          <p14:tracePt t="103183" x="5341938" y="3368675"/>
          <p14:tracePt t="103203" x="5440363" y="3360738"/>
          <p14:tracePt t="103223" x="5470525" y="3360738"/>
          <p14:tracePt t="103243" x="5478463" y="3360738"/>
          <p14:tracePt t="103316" x="5478463" y="3352800"/>
          <p14:tracePt t="103462" x="5478463" y="3330575"/>
          <p14:tracePt t="103468" x="5478463" y="3322638"/>
          <p14:tracePt t="103484" x="5486400" y="3284538"/>
          <p14:tracePt t="103503" x="5524500" y="3132138"/>
          <p14:tracePt t="103523" x="5562600" y="3025775"/>
          <p14:tracePt t="103525" x="5584825" y="2963863"/>
          <p14:tracePt t="103544" x="5630863" y="2873375"/>
          <p14:tracePt t="103564" x="5646738" y="2835275"/>
          <p14:tracePt t="103584" x="5661025" y="2797175"/>
          <p14:tracePt t="103604" x="5676900" y="2759075"/>
          <p14:tracePt t="103624" x="5730875" y="2659063"/>
          <p14:tracePt t="103644" x="5768975" y="2590800"/>
          <p14:tracePt t="103664" x="5829300" y="2514600"/>
          <p14:tracePt t="103684" x="5851525" y="2484438"/>
          <p14:tracePt t="103704" x="5897563" y="2430463"/>
          <p14:tracePt t="103724" x="5921375" y="2416175"/>
          <p14:tracePt t="103744" x="5981700" y="2378075"/>
          <p14:tracePt t="103764" x="6042025" y="2346325"/>
          <p14:tracePt t="103784" x="6188075" y="2270125"/>
          <p14:tracePt t="103804" x="6256338" y="2239963"/>
          <p14:tracePt t="103824" x="6324600" y="2225675"/>
          <p14:tracePt t="103844" x="6370638" y="2225675"/>
          <p14:tracePt t="103864" x="6408738" y="2225675"/>
          <p14:tracePt t="103884" x="6423025" y="2225675"/>
          <p14:tracePt t="103905" x="6438900" y="2217738"/>
          <p14:tracePt t="103924" x="6477000" y="2209800"/>
          <p14:tracePt t="103944" x="6651625" y="2193925"/>
          <p14:tracePt t="103964" x="6759575" y="2171700"/>
          <p14:tracePt t="103985" x="6858000" y="2149475"/>
          <p14:tracePt t="104004" x="6904038" y="2133600"/>
          <p14:tracePt t="104024" x="6950075" y="2133600"/>
          <p14:tracePt t="104045" x="6988175" y="2133600"/>
          <p14:tracePt t="104065" x="7026275" y="2133600"/>
          <p14:tracePt t="104084" x="7070725" y="2133600"/>
          <p14:tracePt t="104104" x="7086600" y="2133600"/>
          <p14:tracePt t="104106" x="7094538" y="2133600"/>
          <p14:tracePt t="104125" x="7102475" y="2133600"/>
          <p14:tracePt t="104145" x="7132638" y="2133600"/>
          <p14:tracePt t="104165" x="7208838" y="2133600"/>
          <p14:tracePt t="104185" x="7254875" y="2133600"/>
          <p14:tracePt t="104187" x="7261225" y="2133600"/>
          <p14:tracePt t="104205" x="7277100" y="2133600"/>
          <p14:tracePt t="104225" x="7285038" y="2133600"/>
          <p14:tracePt t="104245" x="7323138" y="2133600"/>
          <p14:tracePt t="104265" x="7361238" y="2133600"/>
          <p14:tracePt t="104285" x="7459663" y="2149475"/>
          <p14:tracePt t="104305" x="7505700" y="2155825"/>
          <p14:tracePt t="104325" x="7527925" y="2155825"/>
          <p14:tracePt t="104345" x="7543800" y="2155825"/>
          <p14:tracePt t="104365" x="7581900" y="2163763"/>
          <p14:tracePt t="104385" x="7612063" y="2163763"/>
          <p14:tracePt t="104405" x="7680325" y="2171700"/>
          <p14:tracePt t="104426" x="7718425" y="2179638"/>
          <p14:tracePt t="104445" x="7772400" y="2187575"/>
          <p14:tracePt t="104465" x="7810500" y="2193925"/>
          <p14:tracePt t="104486" x="7856538" y="2209800"/>
          <p14:tracePt t="104505" x="7894638" y="2217738"/>
          <p14:tracePt t="104525" x="7932738" y="2225675"/>
          <p14:tracePt t="104546" x="7962900" y="2232025"/>
          <p14:tracePt t="104565" x="8008938" y="2247900"/>
          <p14:tracePt t="104585" x="8054975" y="2247900"/>
          <p14:tracePt t="104605" x="8161338" y="2263775"/>
          <p14:tracePt t="104626" x="8191500" y="2270125"/>
          <p14:tracePt t="104646" x="8221663" y="2270125"/>
          <p14:tracePt t="104666" x="8245475" y="2270125"/>
          <p14:tracePt t="104686" x="8267700" y="2278063"/>
          <p14:tracePt t="104687" x="8297863" y="2293938"/>
          <p14:tracePt t="104706" x="8343900" y="2301875"/>
          <p14:tracePt t="104726" x="8397875" y="2316163"/>
          <p14:tracePt t="104746" x="8466138" y="2332038"/>
          <p14:tracePt t="104766" x="8512175" y="2346325"/>
          <p14:tracePt t="104767" x="8518525" y="2346325"/>
          <p14:tracePt t="104786" x="8550275" y="2362200"/>
          <p14:tracePt t="104806" x="8556625" y="2370138"/>
          <p14:tracePt t="104826" x="8564563" y="2370138"/>
          <p14:tracePt t="104846" x="8572500" y="2392363"/>
          <p14:tracePt t="104866" x="8580438" y="2408238"/>
          <p14:tracePt t="104886" x="8594725" y="2446338"/>
          <p14:tracePt t="104906" x="8602663" y="2476500"/>
          <p14:tracePt t="104926" x="8610600" y="2498725"/>
          <p14:tracePt t="104946" x="8648700" y="2590800"/>
          <p14:tracePt t="104966" x="8678863" y="2659063"/>
          <p14:tracePt t="104986" x="8702675" y="2720975"/>
          <p14:tracePt t="105006" x="8709025" y="2765425"/>
          <p14:tracePt t="105026" x="8716963" y="2803525"/>
          <p14:tracePt t="105046" x="8716963" y="2819400"/>
          <p14:tracePt t="105066" x="8716963" y="2835275"/>
          <p14:tracePt t="105086" x="8716963" y="2849563"/>
          <p14:tracePt t="105106" x="8702675" y="2857500"/>
          <p14:tracePt t="105127" x="8702675" y="2873375"/>
          <p14:tracePt t="105147" x="8694738" y="2879725"/>
          <p14:tracePt t="105167" x="8686800" y="2895600"/>
          <p14:tracePt t="105187" x="8678863" y="2911475"/>
          <p14:tracePt t="105207" x="8664575" y="2933700"/>
          <p14:tracePt t="105227" x="8640763" y="2971800"/>
          <p14:tracePt t="105247" x="8632825" y="3001963"/>
          <p14:tracePt t="105267" x="8610600" y="3032125"/>
          <p14:tracePt t="105287" x="8602663" y="3048000"/>
          <p14:tracePt t="105307" x="8594725" y="3063875"/>
          <p14:tracePt t="105327" x="8588375" y="3086100"/>
          <p14:tracePt t="105347" x="8564563" y="3116263"/>
          <p14:tracePt t="105367" x="8556625" y="3132138"/>
          <p14:tracePt t="105387" x="8550275" y="3154363"/>
          <p14:tracePt t="105407" x="8542338" y="3170238"/>
          <p14:tracePt t="105427" x="8526463" y="3184525"/>
          <p14:tracePt t="105447" x="8518525" y="3208338"/>
          <p14:tracePt t="105467" x="8504238" y="3238500"/>
          <p14:tracePt t="105487" x="8496300" y="3254375"/>
          <p14:tracePt t="105507" x="8474075" y="3284538"/>
          <p14:tracePt t="105527" x="8450263" y="3322638"/>
          <p14:tracePt t="105548" x="8428038" y="3352800"/>
          <p14:tracePt t="105567" x="8412163" y="3382963"/>
          <p14:tracePt t="105587" x="8389938" y="3413125"/>
          <p14:tracePt t="105588" x="8366125" y="3436938"/>
          <p14:tracePt t="105607" x="8359775" y="3451225"/>
          <p14:tracePt t="105627" x="8351838" y="3459163"/>
          <p14:tracePt t="105647" x="8343900" y="3467100"/>
          <p14:tracePt t="105667" x="8328025" y="3482975"/>
          <p14:tracePt t="105688" x="8245475" y="3551238"/>
          <p14:tracePt t="105708" x="8175625" y="3589338"/>
          <p14:tracePt t="105728" x="8099425" y="3635375"/>
          <p14:tracePt t="105748" x="8077200" y="3641725"/>
          <p14:tracePt t="105749" x="8069263" y="3649663"/>
          <p14:tracePt t="105768" x="8039100" y="3649663"/>
          <p14:tracePt t="105788" x="8001000" y="3665538"/>
          <p14:tracePt t="105808" x="7908925" y="3695700"/>
          <p14:tracePt t="105828" x="7870825" y="3703638"/>
          <p14:tracePt t="105848" x="7810500" y="3725863"/>
          <p14:tracePt t="105868" x="7764463" y="3725863"/>
          <p14:tracePt t="105888" x="7688263" y="3733800"/>
          <p14:tracePt t="105908" x="7559675" y="3763963"/>
          <p14:tracePt t="105928" x="7421563" y="3779838"/>
          <p14:tracePt t="105948" x="7369175" y="3787775"/>
          <p14:tracePt t="105968" x="7315200" y="3787775"/>
          <p14:tracePt t="105988" x="7277100" y="3787775"/>
          <p14:tracePt t="106008" x="7216775" y="3787775"/>
          <p14:tracePt t="106028" x="7192963" y="3787775"/>
          <p14:tracePt t="106048" x="7124700" y="3771900"/>
          <p14:tracePt t="106068" x="7064375" y="3756025"/>
          <p14:tracePt t="106088" x="6950075" y="3733800"/>
          <p14:tracePt t="106156" x="6811963" y="3711575"/>
          <p14:tracePt t="106161" x="6797675" y="3703638"/>
          <p14:tracePt t="106169" x="6751638" y="3703638"/>
          <p14:tracePt t="106188" x="6667500" y="3695700"/>
          <p14:tracePt t="106209" x="6583363" y="3695700"/>
          <p14:tracePt t="106228" x="6553200" y="3695700"/>
          <p14:tracePt t="106249" x="6454775" y="3673475"/>
          <p14:tracePt t="106269" x="6354763" y="3649663"/>
          <p14:tracePt t="106289" x="6240463" y="3641725"/>
          <p14:tracePt t="106309" x="6188075" y="3641725"/>
          <p14:tracePt t="106329" x="6073775" y="3627438"/>
          <p14:tracePt t="106349" x="5997575" y="3611563"/>
          <p14:tracePt t="106369" x="5859463" y="3581400"/>
          <p14:tracePt t="106389" x="5692775" y="3543300"/>
          <p14:tracePt t="106409" x="5638800" y="3543300"/>
          <p14:tracePt t="106412" x="5616575" y="3535363"/>
          <p14:tracePt t="106429" x="5592763" y="3535363"/>
          <p14:tracePt t="106449" x="5578475" y="3535363"/>
          <p14:tracePt t="106469" x="5546725" y="3527425"/>
          <p14:tracePt t="106489" x="5524500" y="3513138"/>
          <p14:tracePt t="106509" x="5486400" y="3505200"/>
          <p14:tracePt t="106529" x="5456238" y="3489325"/>
          <p14:tracePt t="106531" x="5448300" y="3489325"/>
          <p14:tracePt t="106549" x="5426075" y="3482975"/>
          <p14:tracePt t="106569" x="5402263" y="3459163"/>
          <p14:tracePt t="106589" x="5349875" y="3413125"/>
          <p14:tracePt t="106609" x="5326063" y="3390900"/>
          <p14:tracePt t="106629" x="5295900" y="3360738"/>
          <p14:tracePt t="106649" x="5287963" y="3352800"/>
          <p14:tracePt t="106670" x="5280025" y="3336925"/>
          <p14:tracePt t="106689" x="5273675" y="3322638"/>
          <p14:tracePt t="106709" x="5249863" y="3276600"/>
          <p14:tracePt t="106730" x="5227638" y="3208338"/>
          <p14:tracePt t="106750" x="5211763" y="3170238"/>
          <p14:tracePt t="106770" x="5211763" y="3154363"/>
          <p14:tracePt t="106790" x="5203825" y="3132138"/>
          <p14:tracePt t="106810" x="5203825" y="3124200"/>
          <p14:tracePt t="106830" x="5203825" y="3094038"/>
          <p14:tracePt t="106850" x="5203825" y="3070225"/>
          <p14:tracePt t="106870" x="5203825" y="3017838"/>
          <p14:tracePt t="106890" x="5227638" y="2949575"/>
          <p14:tracePt t="106910" x="5241925" y="2865438"/>
          <p14:tracePt t="106930" x="5265738" y="2811463"/>
          <p14:tracePt t="106950" x="5280025" y="2781300"/>
          <p14:tracePt t="106970" x="5311775" y="2720975"/>
          <p14:tracePt t="106990" x="5311775" y="2705100"/>
          <p14:tracePt t="107010" x="5326063" y="2659063"/>
          <p14:tracePt t="107030" x="5341938" y="2620963"/>
          <p14:tracePt t="107031" x="5356225" y="2598738"/>
          <p14:tracePt t="107050" x="5372100" y="2560638"/>
          <p14:tracePt t="107070" x="5402263" y="2492375"/>
          <p14:tracePt t="107090" x="5440363" y="2408238"/>
          <p14:tracePt t="107110" x="5448300" y="2370138"/>
          <p14:tracePt t="107111" x="5448300" y="2362200"/>
          <p14:tracePt t="107130" x="5448300" y="2346325"/>
          <p14:tracePt t="107151" x="5456238" y="2346325"/>
          <p14:tracePt t="107151" x="5456238" y="2339975"/>
          <p14:tracePt t="107171" x="5456238" y="2324100"/>
          <p14:tracePt t="107191" x="5464175" y="2308225"/>
          <p14:tracePt t="107191" x="5470525" y="2301875"/>
          <p14:tracePt t="107210" x="5478463" y="2286000"/>
          <p14:tracePt t="107230" x="5486400" y="2270125"/>
          <p14:tracePt t="107251" x="5508625" y="2255838"/>
          <p14:tracePt t="107271" x="5524500" y="2247900"/>
          <p14:tracePt t="107291" x="5540375" y="2239963"/>
          <p14:tracePt t="107311" x="5554663" y="2225675"/>
          <p14:tracePt t="107331" x="5570538" y="2225675"/>
          <p14:tracePt t="107351" x="5584825" y="2225675"/>
          <p14:tracePt t="107371" x="5616575" y="2217738"/>
          <p14:tracePt t="107391" x="5654675" y="2217738"/>
          <p14:tracePt t="107411" x="5707063" y="2217738"/>
          <p14:tracePt t="107431" x="5722938" y="2217738"/>
          <p14:tracePt t="107451" x="5745163" y="2217738"/>
          <p14:tracePt t="107471" x="5775325" y="2217738"/>
          <p14:tracePt t="107491" x="5821363" y="2217738"/>
          <p14:tracePt t="107511" x="5867400" y="2217738"/>
          <p14:tracePt t="107531" x="5905500" y="2217738"/>
          <p14:tracePt t="107551" x="5921375" y="2217738"/>
          <p14:tracePt t="107571" x="5935663" y="2217738"/>
          <p14:tracePt t="107591" x="5959475" y="2225675"/>
          <p14:tracePt t="107611" x="5997575" y="2225675"/>
          <p14:tracePt t="107632" x="6011863" y="2225675"/>
          <p14:tracePt t="107651" x="6035675" y="2225675"/>
          <p14:tracePt t="107671" x="6049963" y="2232025"/>
          <p14:tracePt t="107691" x="6073775" y="2239963"/>
          <p14:tracePt t="107711" x="6088063" y="2239963"/>
          <p14:tracePt t="107738" x="6088063" y="2247900"/>
        </p14:tracePtLst>
      </p14:laserTraceLst>
    </p:ext>
  </p:extLs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③ </a:t>
            </a:r>
            <a:r>
              <a:rPr lang="zh-CN" altLang="en-US" sz="36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离子缺位的非计量化合物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318" y="2068512"/>
            <a:ext cx="8806657" cy="4537075"/>
          </a:xfrm>
        </p:spPr>
        <p:txBody>
          <a:bodyPr/>
          <a:lstStyle/>
          <a:p>
            <a:pPr marL="0" indent="20638" eaLnBrk="1" hangingPunct="1">
              <a:lnSpc>
                <a:spcPct val="90000"/>
              </a:lnSpc>
            </a:pPr>
            <a:r>
              <a:rPr lang="en-US" altLang="zh-CN" sz="28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如：</a:t>
            </a:r>
            <a:r>
              <a:rPr lang="en-US" altLang="zh-CN" sz="2800" dirty="0" err="1" smtClean="0">
                <a:latin typeface="Times New Roman" panose="02020603050405020304" pitchFamily="18" charset="0"/>
              </a:rPr>
              <a:t>NiO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Ni</a:t>
            </a:r>
            <a:r>
              <a:rPr lang="en-US" altLang="zh-CN" sz="2800" baseline="30000" dirty="0" smtClean="0">
                <a:latin typeface="Times New Roman" panose="02020603050405020304" pitchFamily="18" charset="0"/>
              </a:rPr>
              <a:t>2+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缺位</a:t>
            </a: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为了保持电中性</a:t>
            </a: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zh-CN" altLang="en-US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空穴在一定温度下激发，可脱离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Ni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，在化合物中移动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T</a:t>
            </a:r>
            <a:r>
              <a:rPr lang="en-US" altLang="zh-CN" sz="2800" dirty="0" smtClean="0">
                <a:latin typeface="宋体" panose="02010600030101010101" pitchFamily="2" charset="-122"/>
              </a:rPr>
              <a:t>↑</a:t>
            </a:r>
            <a:r>
              <a:rPr lang="zh-CN" altLang="en-US" sz="2800" dirty="0" smtClean="0">
                <a:latin typeface="宋体" panose="02010600030101010101" pitchFamily="2" charset="-122"/>
              </a:rPr>
              <a:t>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能量</a:t>
            </a:r>
            <a:r>
              <a:rPr lang="zh-CN" altLang="en-US" sz="2800" dirty="0" smtClean="0">
                <a:latin typeface="宋体" panose="02010600030101010101" pitchFamily="2" charset="-122"/>
              </a:rPr>
              <a:t>↑，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准自由空穴是导电的来源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型半导体。</a:t>
            </a:r>
            <a:endParaRPr lang="en-US" altLang="zh-CN" sz="2800" dirty="0" smtClean="0">
              <a:latin typeface="Times New Roman" panose="02020603050405020304" pitchFamily="18" charset="0"/>
            </a:endParaRPr>
          </a:p>
          <a:p>
            <a:pPr marL="0" indent="20638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正离子的缺位，会导致空穴增加，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p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型导电能力增强。</a:t>
            </a:r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976438"/>
            <a:ext cx="4191000" cy="234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9083577"/>
              </p:ext>
            </p:extLst>
          </p:nvPr>
        </p:nvGraphicFramePr>
        <p:xfrm>
          <a:off x="528278" y="3071860"/>
          <a:ext cx="3191594" cy="501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24" name="公式" r:id="rId5" imgW="1282700" imgH="203200" progId="Equation.3">
                  <p:embed/>
                </p:oleObj>
              </mc:Choice>
              <mc:Fallback>
                <p:oleObj name="公式" r:id="rId5" imgW="1282700" imgH="203200" progId="Equation.3">
                  <p:embed/>
                  <p:pic>
                    <p:nvPicPr>
                      <p:cNvPr id="2663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278" y="3071860"/>
                        <a:ext cx="3191594" cy="5016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5487826"/>
              </p:ext>
            </p:extLst>
          </p:nvPr>
        </p:nvGraphicFramePr>
        <p:xfrm>
          <a:off x="606320" y="3613214"/>
          <a:ext cx="2484384" cy="52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25" name="公式" r:id="rId7" imgW="952087" imgH="203112" progId="Equation.3">
                  <p:embed/>
                </p:oleObj>
              </mc:Choice>
              <mc:Fallback>
                <p:oleObj name="公式" r:id="rId7" imgW="952087" imgH="203112" progId="Equation.3">
                  <p:embed/>
                  <p:pic>
                    <p:nvPicPr>
                      <p:cNvPr id="2663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320" y="3613214"/>
                        <a:ext cx="2484384" cy="5268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739162" y="2492896"/>
            <a:ext cx="577402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Ni</a:t>
            </a:r>
            <a:r>
              <a:rPr lang="en-US" altLang="zh-CN" baseline="30000" dirty="0" smtClean="0">
                <a:solidFill>
                  <a:srgbClr val="FF0000"/>
                </a:solidFill>
              </a:rPr>
              <a:t>2+</a:t>
            </a:r>
            <a:endParaRPr lang="zh-CN" altLang="en-US" baseline="30000" dirty="0">
              <a:solidFill>
                <a:srgbClr val="FF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72170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132"/>
    </mc:Choice>
    <mc:Fallback xmlns="">
      <p:transition spd="slow" advTm="5013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  <p:extLst mod="1">
    <p:ext uri="{3A86A75C-4F4B-4683-9AE1-C65F6400EC91}">
      <p14:laserTraceLst xmlns:p14="http://schemas.microsoft.com/office/powerpoint/2010/main">
        <p14:tracePtLst>
          <p14:tracePt t="1275" x="6080125" y="2255838"/>
          <p14:tracePt t="1283" x="6073775" y="2255838"/>
          <p14:tracePt t="1291" x="6065838" y="2263775"/>
          <p14:tracePt t="1299" x="6057900" y="2270125"/>
          <p14:tracePt t="1319" x="6035675" y="2286000"/>
          <p14:tracePt t="1338" x="5973763" y="2324100"/>
          <p14:tracePt t="1359" x="5943600" y="2346325"/>
          <p14:tracePt t="1379" x="5821363" y="2416175"/>
          <p14:tracePt t="1399" x="5761038" y="2446338"/>
          <p14:tracePt t="1419" x="5668963" y="2498725"/>
          <p14:tracePt t="1439" x="5608638" y="2544763"/>
          <p14:tracePt t="1459" x="5448300" y="2636838"/>
          <p14:tracePt t="1479" x="5311775" y="2720975"/>
          <p14:tracePt t="1499" x="5083175" y="2811463"/>
          <p14:tracePt t="1519" x="4930775" y="2865438"/>
          <p14:tracePt t="1539" x="4816475" y="2903538"/>
          <p14:tracePt t="1559" x="4473575" y="3025775"/>
          <p14:tracePt t="1579" x="4106863" y="3162300"/>
          <p14:tracePt t="1580" x="4000500" y="3208338"/>
          <p14:tracePt t="1599" x="3794125" y="3292475"/>
          <p14:tracePt t="1619" x="3589338" y="3344863"/>
          <p14:tracePt t="1639" x="3489325" y="3375025"/>
          <p14:tracePt t="1659" x="3429000" y="3382963"/>
          <p14:tracePt t="1661" x="3390900" y="3382963"/>
          <p14:tracePt t="1679" x="3254375" y="3413125"/>
          <p14:tracePt t="1699" x="3140075" y="3436938"/>
          <p14:tracePt t="1700" x="3063875" y="3467100"/>
          <p14:tracePt t="1719" x="3001963" y="3482975"/>
          <p14:tracePt t="1739" x="2949575" y="3482975"/>
          <p14:tracePt t="1740" x="2925763" y="3482975"/>
          <p14:tracePt t="1759" x="2879725" y="3482975"/>
          <p14:tracePt t="1779" x="2781300" y="3482975"/>
          <p14:tracePt t="1800" x="2620963" y="3475038"/>
          <p14:tracePt t="1820" x="2498725" y="3467100"/>
          <p14:tracePt t="1839" x="2408238" y="3459163"/>
          <p14:tracePt t="1860" x="2362200" y="3459163"/>
          <p14:tracePt t="1879" x="2308225" y="3459163"/>
          <p14:tracePt t="1900" x="2255838" y="3482975"/>
          <p14:tracePt t="1920" x="2187575" y="3513138"/>
          <p14:tracePt t="1940" x="2171700" y="3513138"/>
          <p14:tracePt t="1960" x="2133600" y="3513138"/>
          <p14:tracePt t="1980" x="2073275" y="3505200"/>
          <p14:tracePt t="2000" x="1973263" y="3505200"/>
          <p14:tracePt t="2020" x="1905000" y="3505200"/>
          <p14:tracePt t="2040" x="1866900" y="3505200"/>
          <p14:tracePt t="2157" x="1874838" y="3505200"/>
          <p14:tracePt t="2168" x="1882775" y="3505200"/>
          <p14:tracePt t="2182" x="1889125" y="3505200"/>
          <p14:tracePt t="2200" x="1905000" y="3505200"/>
          <p14:tracePt t="2220" x="1920875" y="3497263"/>
          <p14:tracePt t="2221" x="1927225" y="3497263"/>
          <p14:tracePt t="2240" x="1935163" y="3489325"/>
          <p14:tracePt t="2262" x="1943100" y="3489325"/>
          <p14:tracePt t="2351" x="1943100" y="3482975"/>
          <p14:tracePt t="2391" x="1943100" y="3475038"/>
          <p14:tracePt t="2435" x="1951038" y="3475038"/>
          <p14:tracePt t="2451" x="1951038" y="3467100"/>
          <p14:tracePt t="2467" x="1951038" y="3459163"/>
          <p14:tracePt t="2481" x="1951038" y="3451225"/>
          <p14:tracePt t="2501" x="1951038" y="3421063"/>
          <p14:tracePt t="2521" x="1951038" y="3406775"/>
          <p14:tracePt t="2541" x="1951038" y="3382963"/>
          <p14:tracePt t="2561" x="1951038" y="3375025"/>
          <p14:tracePt t="2581" x="1951038" y="3360738"/>
          <p14:tracePt t="2601" x="1951038" y="3344863"/>
          <p14:tracePt t="2621" x="1958975" y="3322638"/>
          <p14:tracePt t="2641" x="1958975" y="3314700"/>
          <p14:tracePt t="2661" x="1965325" y="3284538"/>
          <p14:tracePt t="2681" x="1973263" y="3276600"/>
          <p14:tracePt t="2701" x="1981200" y="3260725"/>
          <p14:tracePt t="2733" x="1989138" y="3260725"/>
          <p14:tracePt t="2741" x="1989138" y="3254375"/>
          <p14:tracePt t="2774" x="1997075" y="3254375"/>
          <p14:tracePt t="2797" x="2003425" y="3254375"/>
          <p14:tracePt t="2813" x="2011363" y="3254375"/>
          <p14:tracePt t="2821" x="2019300" y="3254375"/>
          <p14:tracePt t="2841" x="2035175" y="3260725"/>
          <p14:tracePt t="2861" x="2065338" y="3268663"/>
          <p14:tracePt t="2881" x="2073275" y="3276600"/>
          <p14:tracePt t="2901" x="2079625" y="3284538"/>
          <p14:tracePt t="2942" x="2087563" y="3292475"/>
          <p14:tracePt t="2962" x="2117725" y="3330575"/>
          <p14:tracePt t="2982" x="2133600" y="3352800"/>
          <p14:tracePt t="2983" x="2133600" y="3368675"/>
          <p14:tracePt t="3002" x="2141538" y="3375025"/>
          <p14:tracePt t="3047" x="2141538" y="3382963"/>
          <p14:tracePt t="3064" x="2141538" y="3390900"/>
          <p14:tracePt t="3082" x="2141538" y="3398838"/>
          <p14:tracePt t="3102" x="2141538" y="3406775"/>
          <p14:tracePt t="3122" x="2141538" y="3413125"/>
          <p14:tracePt t="3142" x="2141538" y="3421063"/>
          <p14:tracePt t="3162" x="2141538" y="3436938"/>
          <p14:tracePt t="3182" x="2141538" y="3451225"/>
          <p14:tracePt t="3202" x="2141538" y="3467100"/>
          <p14:tracePt t="3226" x="2141538" y="3475038"/>
          <p14:tracePt t="3242" x="2141538" y="3482975"/>
          <p14:tracePt t="3266" x="2141538" y="3489325"/>
          <p14:tracePt t="3330" x="2133600" y="3497263"/>
          <p14:tracePt t="3460" x="2125663" y="3497263"/>
          <p14:tracePt t="3507" x="2117725" y="3497263"/>
          <p14:tracePt t="3517" x="2117725" y="3489325"/>
          <p14:tracePt t="3531" x="2117725" y="3482975"/>
          <p14:tracePt t="3543" x="2111375" y="3467100"/>
          <p14:tracePt t="3563" x="2103438" y="3459163"/>
          <p14:tracePt t="3564" x="2103438" y="3451225"/>
          <p14:tracePt t="3583" x="2095500" y="3436938"/>
          <p14:tracePt t="3603" x="2087563" y="3421063"/>
          <p14:tracePt t="3623" x="2087563" y="3406775"/>
          <p14:tracePt t="3643" x="2087563" y="3398838"/>
          <p14:tracePt t="3663" x="2079625" y="3382963"/>
          <p14:tracePt t="3683" x="2079625" y="3375025"/>
          <p14:tracePt t="3745" x="2079625" y="3368675"/>
          <p14:tracePt t="3936" x="2079625" y="3360738"/>
          <p14:tracePt t="4136" x="2079625" y="3352800"/>
          <p14:tracePt t="4170" x="2087563" y="3352800"/>
          <p14:tracePt t="4222" x="2087563" y="3344863"/>
          <p14:tracePt t="4230" x="2095500" y="3344863"/>
          <p14:tracePt t="4306" x="2103438" y="3344863"/>
          <p14:tracePt t="4358" x="2111375" y="3336925"/>
          <p14:tracePt t="4390" x="2117725" y="3336925"/>
          <p14:tracePt t="4448" x="2125663" y="3336925"/>
          <p14:tracePt t="4478" x="2133600" y="3336925"/>
          <p14:tracePt t="4488" x="2141538" y="3336925"/>
          <p14:tracePt t="4512" x="2149475" y="3336925"/>
          <p14:tracePt t="4536" x="2155825" y="3336925"/>
          <p14:tracePt t="4552" x="2163763" y="3336925"/>
          <p14:tracePt t="4576" x="2171700" y="3336925"/>
          <p14:tracePt t="4600" x="2179638" y="3336925"/>
          <p14:tracePt t="4632" x="2187575" y="3336925"/>
          <p14:tracePt t="4656" x="2193925" y="3336925"/>
          <p14:tracePt t="4664" x="2201863" y="3336925"/>
          <p14:tracePt t="4704" x="2209800" y="3336925"/>
          <p14:tracePt t="4730" x="2209800" y="3344863"/>
          <p14:tracePt t="4762" x="2217738" y="3352800"/>
          <p14:tracePt t="4794" x="2217738" y="3360738"/>
          <p14:tracePt t="4818" x="2217738" y="3368675"/>
          <p14:tracePt t="4834" x="2225675" y="3368675"/>
          <p14:tracePt t="4858" x="2225675" y="3375025"/>
          <p14:tracePt t="4902" x="2225675" y="3382963"/>
          <p14:tracePt t="4934" x="2225675" y="3390900"/>
          <p14:tracePt t="4960" x="2225675" y="3398838"/>
          <p14:tracePt t="4982" x="2225675" y="3406775"/>
          <p14:tracePt t="5000" x="2225675" y="3413125"/>
          <p14:tracePt t="5048" x="2225675" y="3421063"/>
          <p14:tracePt t="5076" x="2225675" y="3429000"/>
          <p14:tracePt t="7361" x="2232025" y="3429000"/>
          <p14:tracePt t="7409" x="2239963" y="3429000"/>
          <p14:tracePt t="7417" x="2239963" y="3436938"/>
          <p14:tracePt t="7441" x="2247900" y="3436938"/>
          <p14:tracePt t="7457" x="2255838" y="3436938"/>
          <p14:tracePt t="7474" x="2263775" y="3436938"/>
          <p14:tracePt t="7490" x="2270125" y="3436938"/>
          <p14:tracePt t="7510" x="2278063" y="3436938"/>
          <p14:tracePt t="7530" x="2301875" y="3444875"/>
          <p14:tracePt t="7551" x="2308225" y="3444875"/>
          <p14:tracePt t="7571" x="2324100" y="3451225"/>
          <p14:tracePt t="7590" x="2332038" y="3451225"/>
          <p14:tracePt t="7687" x="2339975" y="3451225"/>
          <p14:tracePt t="7751" x="2346325" y="3451225"/>
          <p14:tracePt t="7767" x="2354263" y="3451225"/>
          <p14:tracePt t="7807" x="2362200" y="3451225"/>
          <p14:tracePt t="7823" x="2370138" y="3451225"/>
          <p14:tracePt t="7841" x="2378075" y="3451225"/>
          <p14:tracePt t="7851" x="2384425" y="3451225"/>
          <p14:tracePt t="7871" x="2392363" y="3451225"/>
          <p14:tracePt t="7891" x="2416175" y="3451225"/>
          <p14:tracePt t="7911" x="2422525" y="3451225"/>
          <p14:tracePt t="7931" x="2430463" y="3451225"/>
          <p14:tracePt t="7951" x="2446338" y="3451225"/>
          <p14:tracePt t="7971" x="2454275" y="3451225"/>
          <p14:tracePt t="8001" x="2460625" y="3451225"/>
          <p14:tracePt t="8033" x="2468563" y="3451225"/>
          <p14:tracePt t="8049" x="2476500" y="3451225"/>
          <p14:tracePt t="8081" x="2484438" y="3451225"/>
          <p14:tracePt t="8113" x="2484438" y="3459163"/>
          <p14:tracePt t="8129" x="2492375" y="3459163"/>
          <p14:tracePt t="8309" x="2498725" y="3459163"/>
          <p14:tracePt t="8393" x="2506663" y="3459163"/>
          <p14:tracePt t="14581" x="2506663" y="3467100"/>
          <p14:tracePt t="14606" x="2506663" y="3482975"/>
          <p14:tracePt t="14616" x="2506663" y="3489325"/>
          <p14:tracePt t="14627" x="2506663" y="3497263"/>
          <p14:tracePt t="14644" x="2498725" y="3521075"/>
          <p14:tracePt t="14664" x="2498725" y="3543300"/>
          <p14:tracePt t="14684" x="2498725" y="3559175"/>
          <p14:tracePt t="14704" x="2484438" y="3597275"/>
          <p14:tracePt t="14724" x="2468563" y="3641725"/>
          <p14:tracePt t="14744" x="2438400" y="3725863"/>
          <p14:tracePt t="14764" x="2416175" y="3771900"/>
          <p14:tracePt t="14784" x="2400300" y="3794125"/>
          <p14:tracePt t="14804" x="2400300" y="3802063"/>
          <p14:tracePt t="14824" x="2384425" y="3810000"/>
          <p14:tracePt t="14844" x="2362200" y="3848100"/>
          <p14:tracePt t="14864" x="2332038" y="3894138"/>
          <p14:tracePt t="14885" x="2308225" y="3940175"/>
          <p14:tracePt t="14904" x="2293938" y="3970338"/>
          <p14:tracePt t="14924" x="2263775" y="4008438"/>
          <p14:tracePt t="14945" x="2225675" y="4060825"/>
          <p14:tracePt t="14946" x="2217738" y="4076700"/>
          <p14:tracePt t="14964" x="2171700" y="4160838"/>
          <p14:tracePt t="14985" x="2125663" y="4251325"/>
          <p14:tracePt t="14986" x="2103438" y="4313238"/>
          <p14:tracePt t="15004" x="2079625" y="4359275"/>
          <p14:tracePt t="15025" x="2027238" y="4441825"/>
          <p14:tracePt t="15045" x="1943100" y="4618038"/>
          <p14:tracePt t="15065" x="1943100" y="4686300"/>
          <p14:tracePt t="15066" x="1943100" y="4708525"/>
          <p14:tracePt t="15085" x="1943100" y="4746625"/>
          <p14:tracePt t="15105" x="1943100" y="4778375"/>
          <p14:tracePt t="15106" x="1943100" y="4784725"/>
          <p14:tracePt t="15125" x="1943100" y="4808538"/>
          <p14:tracePt t="15145" x="1935163" y="4822825"/>
          <p14:tracePt t="15165" x="1897063" y="4876800"/>
          <p14:tracePt t="15185" x="1874838" y="4906963"/>
          <p14:tracePt t="15205" x="1828800" y="4930775"/>
          <p14:tracePt t="15225" x="1812925" y="4930775"/>
          <p14:tracePt t="15245" x="1806575" y="4930775"/>
          <p14:tracePt t="15265" x="1790700" y="4930775"/>
          <p14:tracePt t="15285" x="1782763" y="4922838"/>
          <p14:tracePt t="15305" x="1774825" y="4922838"/>
          <p14:tracePt t="15444" x="1768475" y="4922838"/>
          <p14:tracePt t="15452" x="1752600" y="4922838"/>
          <p14:tracePt t="15465" x="1736725" y="4930775"/>
          <p14:tracePt t="15485" x="1706563" y="4930775"/>
          <p14:tracePt t="15566" x="1706563" y="4937125"/>
          <p14:tracePt t="15574" x="1698625" y="4945063"/>
          <p14:tracePt t="15590" x="1684338" y="4960938"/>
          <p14:tracePt t="15606" x="1668463" y="4975225"/>
          <p14:tracePt t="15626" x="1654175" y="4983163"/>
          <p14:tracePt t="15646" x="1622425" y="5013325"/>
          <p14:tracePt t="15666" x="1600200" y="5037138"/>
          <p14:tracePt t="15686" x="1531938" y="5089525"/>
          <p14:tracePt t="15706" x="1477963" y="5121275"/>
          <p14:tracePt t="15726" x="1409700" y="5165725"/>
          <p14:tracePt t="15746" x="1363663" y="5181600"/>
          <p14:tracePt t="15766" x="1287463" y="5219700"/>
          <p14:tracePt t="15786" x="1257300" y="5241925"/>
          <p14:tracePt t="15806" x="1241425" y="5257800"/>
          <p14:tracePt t="15826" x="1211263" y="5287963"/>
          <p14:tracePt t="15846" x="1173163" y="5326063"/>
          <p14:tracePt t="15866" x="1112838" y="5394325"/>
          <p14:tracePt t="15886" x="1058863" y="5432425"/>
          <p14:tracePt t="15888" x="1044575" y="5448300"/>
          <p14:tracePt t="15906" x="1020763" y="5470525"/>
          <p14:tracePt t="15926" x="1006475" y="5486400"/>
          <p14:tracePt t="15946" x="952500" y="5554663"/>
          <p14:tracePt t="15966" x="930275" y="5584825"/>
          <p14:tracePt t="16025" x="914400" y="5608638"/>
          <p14:tracePt t="16029" x="914400" y="5616575"/>
          <p14:tracePt t="16050" x="906463" y="5630863"/>
          <p14:tracePt t="16066" x="906463" y="5654675"/>
          <p14:tracePt t="16087" x="898525" y="5668963"/>
          <p14:tracePt t="16158" x="892175" y="5668963"/>
          <p14:tracePt t="16508" x="898525" y="5668963"/>
          <p14:tracePt t="16790" x="906463" y="5668963"/>
          <p14:tracePt t="16924" x="914400" y="5668963"/>
          <p14:tracePt t="16992" x="922338" y="5668963"/>
          <p14:tracePt t="17050" x="930275" y="5668963"/>
          <p14:tracePt t="17364" x="936625" y="5668963"/>
          <p14:tracePt t="17448" x="944563" y="5668963"/>
          <p14:tracePt t="17500" x="952500" y="5668963"/>
          <p14:tracePt t="17541" x="960438" y="5668963"/>
          <p14:tracePt t="17556" x="968375" y="5668963"/>
          <p14:tracePt t="17580" x="974725" y="5668963"/>
          <p14:tracePt t="17612" x="982663" y="5668963"/>
          <p14:tracePt t="17636" x="990600" y="5668963"/>
          <p14:tracePt t="17644" x="998538" y="5668963"/>
          <p14:tracePt t="17676" x="1006475" y="5668963"/>
          <p14:tracePt t="17693" x="1012825" y="5668963"/>
          <p14:tracePt t="17711" x="1028700" y="5668963"/>
          <p14:tracePt t="17718" x="1036638" y="5668963"/>
          <p14:tracePt t="17730" x="1044575" y="5668963"/>
          <p14:tracePt t="17750" x="1074738" y="5668963"/>
          <p14:tracePt t="17770" x="1112838" y="5668963"/>
          <p14:tracePt t="17790" x="1150938" y="5661025"/>
          <p14:tracePt t="17791" x="1165225" y="5661025"/>
          <p14:tracePt t="17810" x="1196975" y="5661025"/>
          <p14:tracePt t="17830" x="1241425" y="5661025"/>
          <p14:tracePt t="17850" x="1265238" y="5654675"/>
          <p14:tracePt t="17870" x="1311275" y="5654675"/>
          <p14:tracePt t="17890" x="1333500" y="5654675"/>
          <p14:tracePt t="17910" x="1363663" y="5646738"/>
          <p14:tracePt t="17930" x="1387475" y="5646738"/>
          <p14:tracePt t="17950" x="1401763" y="5646738"/>
          <p14:tracePt t="17970" x="1455738" y="5646738"/>
          <p14:tracePt t="17990" x="1477963" y="5646738"/>
          <p14:tracePt t="18010" x="1516063" y="5646738"/>
          <p14:tracePt t="18030" x="1554163" y="5646738"/>
          <p14:tracePt t="18050" x="1592263" y="5638800"/>
          <p14:tracePt t="18070" x="1630363" y="5638800"/>
          <p14:tracePt t="18091" x="1676400" y="5630863"/>
          <p14:tracePt t="18110" x="1714500" y="5630863"/>
          <p14:tracePt t="18130" x="1730375" y="5630863"/>
          <p14:tracePt t="18151" x="1736725" y="5630863"/>
          <p14:tracePt t="18183" x="1736725" y="5622925"/>
          <p14:tracePt t="19011" x="1736725" y="5616575"/>
          <p14:tracePt t="19019" x="1744663" y="5616575"/>
          <p14:tracePt t="19043" x="1752600" y="5608638"/>
          <p14:tracePt t="19052" x="1760538" y="5608638"/>
          <p14:tracePt t="19072" x="1768475" y="5600700"/>
          <p14:tracePt t="19099" x="1774825" y="5600700"/>
          <p14:tracePt t="19112" x="1774825" y="5592763"/>
          <p14:tracePt t="19132" x="1790700" y="5584825"/>
          <p14:tracePt t="19152" x="1798638" y="5570538"/>
          <p14:tracePt t="19172" x="1812925" y="5554663"/>
          <p14:tracePt t="19192" x="1836738" y="5524500"/>
          <p14:tracePt t="19212" x="1866900" y="5486400"/>
          <p14:tracePt t="19233" x="1882775" y="5456238"/>
          <p14:tracePt t="19253" x="1912938" y="5410200"/>
          <p14:tracePt t="19273" x="1943100" y="5372100"/>
          <p14:tracePt t="19293" x="1981200" y="5326063"/>
          <p14:tracePt t="19313" x="2003425" y="5287963"/>
          <p14:tracePt t="19333" x="2027238" y="5249863"/>
          <p14:tracePt t="19353" x="2041525" y="5219700"/>
          <p14:tracePt t="19373" x="2057400" y="5189538"/>
          <p14:tracePt t="19393" x="2079625" y="5159375"/>
          <p14:tracePt t="19413" x="2095500" y="5143500"/>
          <p14:tracePt t="19433" x="2117725" y="5089525"/>
          <p14:tracePt t="19453" x="2133600" y="5059363"/>
          <p14:tracePt t="19473" x="2163763" y="4983163"/>
          <p14:tracePt t="19493" x="2171700" y="4968875"/>
          <p14:tracePt t="19513" x="2179638" y="4937125"/>
          <p14:tracePt t="19533" x="2187575" y="4914900"/>
          <p14:tracePt t="19534" x="2193925" y="4906963"/>
          <p14:tracePt t="19553" x="2201863" y="4884738"/>
          <p14:tracePt t="19573" x="2209800" y="4860925"/>
          <p14:tracePt t="19574" x="2209800" y="4854575"/>
          <p14:tracePt t="19593" x="2225675" y="4822825"/>
          <p14:tracePt t="19613" x="2225675" y="4800600"/>
          <p14:tracePt t="19633" x="2232025" y="4778375"/>
          <p14:tracePt t="19653" x="2239963" y="4762500"/>
          <p14:tracePt t="19673" x="2255838" y="4724400"/>
          <p14:tracePt t="19693" x="2263775" y="4686300"/>
          <p14:tracePt t="19714" x="2270125" y="4648200"/>
          <p14:tracePt t="19734" x="2278063" y="4625975"/>
          <p14:tracePt t="19753" x="2293938" y="4579938"/>
          <p14:tracePt t="19775" x="2316163" y="4541838"/>
          <p14:tracePt t="19794" x="2324100" y="4503738"/>
          <p14:tracePt t="19814" x="2332038" y="4479925"/>
          <p14:tracePt t="19834" x="2339975" y="4449763"/>
          <p14:tracePt t="19854" x="2354263" y="4419600"/>
          <p14:tracePt t="19874" x="2370138" y="4389438"/>
          <p14:tracePt t="19894" x="2378075" y="4359275"/>
          <p14:tracePt t="19914" x="2408238" y="4297363"/>
          <p14:tracePt t="19934" x="2416175" y="4267200"/>
          <p14:tracePt t="19954" x="2430463" y="4221163"/>
          <p14:tracePt t="19974" x="2446338" y="4191000"/>
          <p14:tracePt t="19994" x="2460625" y="4160838"/>
          <p14:tracePt t="20014" x="2468563" y="4152900"/>
          <p14:tracePt t="20034" x="2476500" y="4137025"/>
          <p14:tracePt t="20054" x="2492375" y="4130675"/>
          <p14:tracePt t="20075" x="2498725" y="4130675"/>
          <p14:tracePt t="20094" x="2522538" y="4122738"/>
          <p14:tracePt t="20114" x="2536825" y="4114800"/>
          <p14:tracePt t="20134" x="2568575" y="4098925"/>
          <p14:tracePt t="20154" x="2598738" y="4084638"/>
          <p14:tracePt t="20156" x="2606675" y="4076700"/>
          <p14:tracePt t="20174" x="2628900" y="4068763"/>
          <p14:tracePt t="20195" x="2644775" y="4060825"/>
          <p14:tracePt t="20215" x="2667000" y="4054475"/>
          <p14:tracePt t="20235" x="2674938" y="4046538"/>
          <p14:tracePt t="20254" x="2689225" y="4038600"/>
          <p14:tracePt t="20277" x="2697163" y="4038600"/>
          <p14:tracePt t="20294" x="2705100" y="4022725"/>
          <p14:tracePt t="20315" x="2713038" y="4016375"/>
          <p14:tracePt t="20335" x="2727325" y="4008438"/>
          <p14:tracePt t="20375" x="2735263" y="4000500"/>
          <p14:tracePt t="20395" x="2735263" y="3992563"/>
          <p14:tracePt t="20415" x="2743200" y="3992563"/>
          <p14:tracePt t="20435" x="2751138" y="3984625"/>
          <p14:tracePt t="20455" x="2759075" y="3978275"/>
          <p14:tracePt t="20475" x="2765425" y="3978275"/>
          <p14:tracePt t="20495" x="2773363" y="3978275"/>
          <p14:tracePt t="20515" x="2781300" y="3970338"/>
          <p14:tracePt t="20535" x="2797175" y="3970338"/>
          <p14:tracePt t="20555" x="2803525" y="3970338"/>
          <p14:tracePt t="20575" x="2819400" y="3970338"/>
          <p14:tracePt t="20595" x="2827338" y="3970338"/>
          <p14:tracePt t="20615" x="2841625" y="3970338"/>
          <p14:tracePt t="20635" x="2857500" y="3970338"/>
          <p14:tracePt t="20655" x="2879725" y="3970338"/>
          <p14:tracePt t="20675" x="2887663" y="3970338"/>
          <p14:tracePt t="20695" x="2895600" y="3962400"/>
          <p14:tracePt t="20755" x="2895600" y="3954463"/>
          <p14:tracePt t="20780" x="2895600" y="3946525"/>
          <p14:tracePt t="20787" x="2895600" y="3940175"/>
          <p14:tracePt t="20796" x="2895600" y="3932238"/>
          <p14:tracePt t="20815" x="2895600" y="3924300"/>
          <p14:tracePt t="20894" x="2887663" y="3924300"/>
          <p14:tracePt t="20909" x="2879725" y="3924300"/>
          <p14:tracePt t="20926" x="2873375" y="3932238"/>
          <p14:tracePt t="20936" x="2873375" y="3940175"/>
          <p14:tracePt t="20956" x="2865438" y="3940175"/>
          <p14:tracePt t="20976" x="2857500" y="3946525"/>
          <p14:tracePt t="21070" x="2857500" y="3940175"/>
          <p14:tracePt t="21078" x="2857500" y="3932238"/>
          <p14:tracePt t="21086" x="2857500" y="3924300"/>
          <p14:tracePt t="21102" x="2849563" y="3924300"/>
          <p14:tracePt t="21116" x="2849563" y="3916363"/>
          <p14:tracePt t="21136" x="2819400" y="3908425"/>
          <p14:tracePt t="21156" x="2789238" y="3908425"/>
          <p14:tracePt t="21176" x="2743200" y="3908425"/>
          <p14:tracePt t="21196" x="2713038" y="3924300"/>
          <p14:tracePt t="21216" x="2682875" y="3954463"/>
          <p14:tracePt t="21236" x="2667000" y="3978275"/>
          <p14:tracePt t="21256" x="2659063" y="3984625"/>
          <p14:tracePt t="21288" x="2659063" y="3992563"/>
          <p14:tracePt t="21348" x="2667000" y="3992563"/>
          <p14:tracePt t="21356" x="2674938" y="3992563"/>
          <p14:tracePt t="21364" x="2682875" y="3992563"/>
          <p14:tracePt t="21376" x="2705100" y="3992563"/>
          <p14:tracePt t="21397" x="2751138" y="3992563"/>
          <p14:tracePt t="21399" x="2781300" y="3984625"/>
          <p14:tracePt t="21417" x="2803525" y="3978275"/>
          <p14:tracePt t="21437" x="2819400" y="3970338"/>
          <p14:tracePt t="21526" x="2811463" y="3970338"/>
          <p14:tracePt t="21542" x="2811463" y="3978275"/>
          <p14:tracePt t="21752" x="2811463" y="3984625"/>
          <p14:tracePt t="21804" x="2819400" y="3984625"/>
          <p14:tracePt t="23988" x="2819400" y="3992563"/>
          <p14:tracePt t="23995" x="2819400" y="4000500"/>
          <p14:tracePt t="24005" x="2811463" y="4008438"/>
          <p14:tracePt t="24022" x="2811463" y="4046538"/>
          <p14:tracePt t="24042" x="2797175" y="4106863"/>
          <p14:tracePt t="24062" x="2781300" y="4191000"/>
          <p14:tracePt t="24082" x="2781300" y="4221163"/>
          <p14:tracePt t="24102" x="2781300" y="4251325"/>
          <p14:tracePt t="24122" x="2773363" y="4267200"/>
          <p14:tracePt t="24142" x="2765425" y="4321175"/>
          <p14:tracePt t="24162" x="2759075" y="4373563"/>
          <p14:tracePt t="24182" x="2751138" y="4449763"/>
          <p14:tracePt t="24202" x="2743200" y="4487863"/>
          <p14:tracePt t="24222" x="2735263" y="4549775"/>
          <p14:tracePt t="24242" x="2727325" y="4579938"/>
          <p14:tracePt t="24262" x="2727325" y="4656138"/>
          <p14:tracePt t="24282" x="2727325" y="4702175"/>
          <p14:tracePt t="24302" x="2727325" y="4746625"/>
          <p14:tracePt t="24322" x="2727325" y="4784725"/>
          <p14:tracePt t="24342" x="2727325" y="4830763"/>
          <p14:tracePt t="24343" x="2735263" y="4854575"/>
          <p14:tracePt t="24362" x="2743200" y="4914900"/>
          <p14:tracePt t="24382" x="2751138" y="4991100"/>
          <p14:tracePt t="24402" x="2759075" y="5045075"/>
          <p14:tracePt t="24423" x="2765425" y="5113338"/>
          <p14:tracePt t="24442" x="2773363" y="5143500"/>
          <p14:tracePt t="24462" x="2773363" y="5159375"/>
          <p14:tracePt t="24483" x="2773363" y="5165725"/>
          <p14:tracePt t="24502" x="2773363" y="5189538"/>
          <p14:tracePt t="24523" x="2773363" y="5211763"/>
          <p14:tracePt t="24543" x="2789238" y="5265738"/>
          <p14:tracePt t="24563" x="2789238" y="5280025"/>
          <p14:tracePt t="24583" x="2789238" y="5303838"/>
          <p14:tracePt t="24603" x="2797175" y="5334000"/>
          <p14:tracePt t="24623" x="2797175" y="5356225"/>
          <p14:tracePt t="24643" x="2811463" y="5402263"/>
          <p14:tracePt t="24663" x="2819400" y="5470525"/>
          <p14:tracePt t="24683" x="2827338" y="5516563"/>
          <p14:tracePt t="24703" x="2827338" y="5524500"/>
          <p14:tracePt t="24729" x="2835275" y="5532438"/>
          <p14:tracePt t="24743" x="2835275" y="5540375"/>
          <p14:tracePt t="24763" x="2879725" y="5661025"/>
          <p14:tracePt t="24783" x="2911475" y="5715000"/>
          <p14:tracePt t="24803" x="2933700" y="5745163"/>
          <p14:tracePt t="24875" x="2933700" y="5753100"/>
          <p14:tracePt t="24903" x="2933700" y="5761038"/>
          <p14:tracePt t="24927" x="2941638" y="5761038"/>
          <p14:tracePt t="25181" x="2949575" y="5761038"/>
          <p14:tracePt t="25209" x="2955925" y="5761038"/>
          <p14:tracePt t="25249" x="2963863" y="5761038"/>
          <p14:tracePt t="25273" x="2963863" y="5753100"/>
          <p14:tracePt t="25282" x="2971800" y="5753100"/>
          <p14:tracePt t="25306" x="2979738" y="5753100"/>
          <p14:tracePt t="25313" x="2987675" y="5753100"/>
          <p14:tracePt t="25329" x="2994025" y="5753100"/>
          <p14:tracePt t="25344" x="3001963" y="5753100"/>
          <p14:tracePt t="25364" x="3048000" y="5753100"/>
          <p14:tracePt t="25384" x="3101975" y="5737225"/>
          <p14:tracePt t="25385" x="3116263" y="5737225"/>
          <p14:tracePt t="25404" x="3146425" y="5730875"/>
          <p14:tracePt t="25424" x="3178175" y="5722938"/>
          <p14:tracePt t="25444" x="3222625" y="5715000"/>
          <p14:tracePt t="25464" x="3254375" y="5715000"/>
          <p14:tracePt t="25484" x="3298825" y="5707063"/>
          <p14:tracePt t="25504" x="3336925" y="5707063"/>
          <p14:tracePt t="25524" x="3375025" y="5707063"/>
          <p14:tracePt t="25545" x="3413125" y="5707063"/>
          <p14:tracePt t="25565" x="3521075" y="5707063"/>
          <p14:tracePt t="25585" x="3589338" y="5707063"/>
          <p14:tracePt t="25605" x="3673475" y="5707063"/>
          <p14:tracePt t="25625" x="3741738" y="5707063"/>
          <p14:tracePt t="25645" x="3779838" y="5707063"/>
          <p14:tracePt t="25665" x="3802063" y="5707063"/>
          <p14:tracePt t="25685" x="3832225" y="5699125"/>
          <p14:tracePt t="25705" x="3848100" y="5699125"/>
          <p14:tracePt t="25725" x="3870325" y="5692775"/>
          <p14:tracePt t="25745" x="3878263" y="5692775"/>
          <p14:tracePt t="25765" x="3886200" y="5692775"/>
          <p14:tracePt t="25785" x="3902075" y="5692775"/>
          <p14:tracePt t="25805" x="3940175" y="5684838"/>
          <p14:tracePt t="25825" x="3954463" y="5684838"/>
          <p14:tracePt t="25845" x="3978275" y="5676900"/>
          <p14:tracePt t="25865" x="3992563" y="5676900"/>
          <p14:tracePt t="25885" x="4000500" y="5668963"/>
          <p14:tracePt t="25905" x="4016375" y="5668963"/>
          <p14:tracePt t="25925" x="4060825" y="5668963"/>
          <p14:tracePt t="25945" x="4084638" y="5668963"/>
          <p14:tracePt t="25965" x="4137025" y="5661025"/>
          <p14:tracePt t="26026" x="4244975" y="5646738"/>
          <p14:tracePt t="26039" x="4267200" y="5646738"/>
          <p14:tracePt t="26047" x="4289425" y="5646738"/>
          <p14:tracePt t="26065" x="4327525" y="5638800"/>
          <p14:tracePt t="26086" x="4343400" y="5638800"/>
          <p14:tracePt t="26106" x="4359275" y="5638800"/>
          <p14:tracePt t="26126" x="4359275" y="5630863"/>
          <p14:tracePt t="26146" x="4365625" y="5630863"/>
          <p14:tracePt t="26175" x="4373563" y="5630863"/>
          <p14:tracePt t="26208" x="4381500" y="5630863"/>
          <p14:tracePt t="26225" x="4389438" y="5630863"/>
          <p14:tracePt t="26250" x="4397375" y="5630863"/>
          <p14:tracePt t="26321" x="4403725" y="5630863"/>
          <p14:tracePt t="26471" x="4411663" y="5630863"/>
          <p14:tracePt t="26478" x="4419600" y="5630863"/>
          <p14:tracePt t="26503" x="4427538" y="5630863"/>
          <p14:tracePt t="26512" x="4427538" y="5622925"/>
          <p14:tracePt t="26526" x="4441825" y="5622925"/>
          <p14:tracePt t="26546" x="4449763" y="5622925"/>
          <p14:tracePt t="26566" x="4465638" y="5630863"/>
          <p14:tracePt t="26586" x="4525963" y="5745163"/>
          <p14:tracePt t="26607" x="4549775" y="5837238"/>
          <p14:tracePt t="26608" x="4549775" y="5859463"/>
          <p14:tracePt t="27100" x="4556125" y="5859463"/>
          <p14:tracePt t="27108" x="4556125" y="5851525"/>
          <p14:tracePt t="27116" x="4564063" y="5851525"/>
          <p14:tracePt t="27127" x="4579938" y="5851525"/>
          <p14:tracePt t="27147" x="4610100" y="5851525"/>
          <p14:tracePt t="27168" x="4625975" y="5851525"/>
          <p14:tracePt t="27188" x="4678363" y="5851525"/>
          <p14:tracePt t="27208" x="4702175" y="5851525"/>
          <p14:tracePt t="27228" x="4716463" y="5851525"/>
          <p14:tracePt t="27248" x="4732338" y="5851525"/>
          <p14:tracePt t="27268" x="4762500" y="5837238"/>
          <p14:tracePt t="27288" x="4800600" y="5807075"/>
          <p14:tracePt t="27308" x="4846638" y="5768975"/>
          <p14:tracePt t="27328" x="4876800" y="5761038"/>
          <p14:tracePt t="27348" x="4930775" y="5761038"/>
          <p14:tracePt t="27368" x="4953000" y="5761038"/>
          <p14:tracePt t="27388" x="4975225" y="5761038"/>
          <p14:tracePt t="27390" x="4991100" y="5753100"/>
          <p14:tracePt t="27408" x="5051425" y="5730875"/>
          <p14:tracePt t="27428" x="5097463" y="5722938"/>
          <p14:tracePt t="27448" x="5159375" y="5707063"/>
          <p14:tracePt t="27468" x="5219700" y="5699125"/>
          <p14:tracePt t="27469" x="5249863" y="5692775"/>
          <p14:tracePt t="27488" x="5287963" y="5684838"/>
          <p14:tracePt t="27508" x="5341938" y="5676900"/>
          <p14:tracePt t="27509" x="5364163" y="5676900"/>
          <p14:tracePt t="27529" x="5432425" y="5668963"/>
          <p14:tracePt t="27549" x="5502275" y="5661025"/>
          <p14:tracePt t="27568" x="5570538" y="5661025"/>
          <p14:tracePt t="27589" x="5592763" y="5661025"/>
          <p14:tracePt t="27608" x="5630863" y="5661025"/>
          <p14:tracePt t="27628" x="5646738" y="5661025"/>
          <p14:tracePt t="27648" x="5676900" y="5654675"/>
          <p14:tracePt t="27669" x="5715000" y="5638800"/>
          <p14:tracePt t="27689" x="5745163" y="5638800"/>
          <p14:tracePt t="27709" x="5783263" y="5638800"/>
          <p14:tracePt t="27729" x="5829300" y="5638800"/>
          <p14:tracePt t="27749" x="5883275" y="5638800"/>
          <p14:tracePt t="27769" x="5921375" y="5638800"/>
          <p14:tracePt t="27789" x="5935663" y="5638800"/>
          <p14:tracePt t="27809" x="5943600" y="5638800"/>
          <p14:tracePt t="27829" x="5951538" y="5638800"/>
          <p14:tracePt t="28486" x="5959475" y="5638800"/>
          <p14:tracePt t="28494" x="5965825" y="5638800"/>
          <p14:tracePt t="28511" x="5981700" y="5638800"/>
          <p14:tracePt t="28530" x="6003925" y="5638800"/>
          <p14:tracePt t="28550" x="6035675" y="5638800"/>
          <p14:tracePt t="28570" x="6049963" y="5630863"/>
          <p14:tracePt t="28590" x="6103938" y="5616575"/>
          <p14:tracePt t="28610" x="6134100" y="5600700"/>
          <p14:tracePt t="28630" x="6188075" y="5592763"/>
          <p14:tracePt t="28651" x="6226175" y="5592763"/>
          <p14:tracePt t="28671" x="6256338" y="5592763"/>
          <p14:tracePt t="28691" x="6294438" y="5592763"/>
          <p14:tracePt t="28711" x="6354763" y="5578475"/>
          <p14:tracePt t="28731" x="6384925" y="5578475"/>
          <p14:tracePt t="28751" x="6408738" y="5570538"/>
          <p14:tracePt t="28771" x="6423025" y="5570538"/>
          <p14:tracePt t="28791" x="6446838" y="5570538"/>
          <p14:tracePt t="28811" x="6461125" y="5570538"/>
          <p14:tracePt t="28831" x="6469063" y="5570538"/>
          <p14:tracePt t="28851" x="6484938" y="5570538"/>
          <p14:tracePt t="28871" x="6492875" y="5570538"/>
          <p14:tracePt t="28891" x="6499225" y="5570538"/>
          <p14:tracePt t="28911" x="6507163" y="5570538"/>
          <p14:tracePt t="28931" x="6530975" y="5562600"/>
          <p14:tracePt t="28951" x="6545263" y="5562600"/>
          <p14:tracePt t="29020" x="6553200" y="5562600"/>
          <p14:tracePt t="29054" x="6561138" y="5562600"/>
          <p14:tracePt t="29077" x="6569075" y="5562600"/>
          <p14:tracePt t="29095" x="6575425" y="5562600"/>
          <p14:tracePt t="29110" x="6583363" y="5562600"/>
          <p14:tracePt t="29135" x="6591300" y="5562600"/>
          <p14:tracePt t="29150" x="6599238" y="5562600"/>
          <p14:tracePt t="29159" x="6607175" y="5562600"/>
          <p14:tracePt t="29175" x="6613525" y="5562600"/>
          <p14:tracePt t="29191" x="6621463" y="5562600"/>
          <p14:tracePt t="29211" x="6629400" y="5562600"/>
          <p14:tracePt t="29231" x="6637338" y="5562600"/>
          <p14:tracePt t="29263" x="6645275" y="5562600"/>
          <p14:tracePt t="29287" x="6651625" y="5562600"/>
          <p14:tracePt t="29333" x="6659563" y="5562600"/>
          <p14:tracePt t="29373" x="6667500" y="5554663"/>
          <p14:tracePt t="29380" x="6675438" y="5554663"/>
          <p14:tracePt t="29421" x="6683375" y="5554663"/>
          <p14:tracePt t="29469" x="6689725" y="5554663"/>
          <p14:tracePt t="29519" x="6697663" y="5554663"/>
          <p14:tracePt t="29543" x="6705600" y="5554663"/>
          <p14:tracePt t="29557" x="6713538" y="5554663"/>
          <p14:tracePt t="29583" x="6721475" y="5554663"/>
          <p14:tracePt t="29599" x="6727825" y="5554663"/>
          <p14:tracePt t="29606" x="6735763" y="5554663"/>
          <p14:tracePt t="29623" x="6743700" y="5554663"/>
          <p14:tracePt t="29632" x="6751638" y="5554663"/>
          <p14:tracePt t="29652" x="6765925" y="5554663"/>
          <p14:tracePt t="29673" x="6789738" y="5554663"/>
          <p14:tracePt t="29692" x="6804025" y="5554663"/>
          <p14:tracePt t="29712" x="6827838" y="5554663"/>
          <p14:tracePt t="29733" x="6842125" y="5554663"/>
          <p14:tracePt t="29753" x="6873875" y="5554663"/>
          <p14:tracePt t="29772" x="6896100" y="5554663"/>
          <p14:tracePt t="29793" x="6926263" y="5554663"/>
          <p14:tracePt t="29813" x="6964363" y="5554663"/>
          <p14:tracePt t="29833" x="7002463" y="5554663"/>
          <p14:tracePt t="29853" x="7018338" y="5562600"/>
          <p14:tracePt t="29873" x="7040563" y="5562600"/>
          <p14:tracePt t="29893" x="7048500" y="5562600"/>
          <p14:tracePt t="29913" x="7070725" y="5562600"/>
          <p14:tracePt t="29953" x="7078663" y="5562600"/>
          <p14:tracePt t="29989" x="7086600" y="5562600"/>
          <p14:tracePt t="30005" x="7094538" y="5562600"/>
          <p14:tracePt t="30053" x="7102475" y="5562600"/>
          <p14:tracePt t="30111" x="7108825" y="5554663"/>
          <p14:tracePt t="30235" x="7116763" y="5554663"/>
          <p14:tracePt t="30243" x="7116763" y="5546725"/>
          <p14:tracePt t="30271" x="7124700" y="5546725"/>
          <p14:tracePt t="30315" x="7132638" y="5546725"/>
          <p14:tracePt t="30347" x="7140575" y="5540375"/>
          <p14:tracePt t="30363" x="7146925" y="5540375"/>
          <p14:tracePt t="30371" x="7154863" y="5540375"/>
          <p14:tracePt t="30379" x="7162800" y="5540375"/>
          <p14:tracePt t="30397" x="7170738" y="5540375"/>
          <p14:tracePt t="30414" x="7178675" y="5540375"/>
          <p14:tracePt t="30434" x="7185025" y="5540375"/>
          <p14:tracePt t="30454" x="7192963" y="5540375"/>
          <p14:tracePt t="30474" x="7200900" y="5532438"/>
          <p14:tracePt t="30494" x="7216775" y="5532438"/>
          <p14:tracePt t="30534" x="7231063" y="5532438"/>
          <p14:tracePt t="30581" x="7239000" y="5532438"/>
          <p14:tracePt t="30594" x="7246938" y="5532438"/>
          <p14:tracePt t="30614" x="7246938" y="5524500"/>
          <p14:tracePt t="30634" x="7254875" y="5524500"/>
          <p14:tracePt t="30676" x="7261225" y="5524500"/>
          <p14:tracePt t="30699" x="7269163" y="5524500"/>
          <p14:tracePt t="30716" x="7277100" y="5524500"/>
          <p14:tracePt t="30723" x="7285038" y="5524500"/>
          <p14:tracePt t="30756" x="7292975" y="5524500"/>
          <p14:tracePt t="30771" x="7299325" y="5524500"/>
          <p14:tracePt t="30787" x="7307263" y="5524500"/>
          <p14:tracePt t="30803" x="7315200" y="5524500"/>
          <p14:tracePt t="30814" x="7323138" y="5524500"/>
          <p14:tracePt t="30835" x="7331075" y="5524500"/>
          <p14:tracePt t="30855" x="7337425" y="5524500"/>
          <p14:tracePt t="30875" x="7345363" y="5524500"/>
          <p14:tracePt t="33048" x="7337425" y="5524500"/>
          <p14:tracePt t="33056" x="7331075" y="5524500"/>
          <p14:tracePt t="33064" x="7323138" y="5524500"/>
          <p14:tracePt t="33079" x="7315200" y="5524500"/>
          <p14:tracePt t="33099" x="7285038" y="5524500"/>
          <p14:tracePt t="33119" x="7261225" y="5524500"/>
          <p14:tracePt t="33139" x="7170738" y="5546725"/>
          <p14:tracePt t="33159" x="7086600" y="5554663"/>
          <p14:tracePt t="33179" x="6956425" y="5562600"/>
          <p14:tracePt t="33199" x="6888163" y="5562600"/>
          <p14:tracePt t="33219" x="6804025" y="5562600"/>
          <p14:tracePt t="33239" x="6751638" y="5562600"/>
          <p14:tracePt t="33240" x="6689725" y="5562600"/>
          <p14:tracePt t="33259" x="6583363" y="5584825"/>
          <p14:tracePt t="33279" x="6469063" y="5608638"/>
          <p14:tracePt t="33299" x="6302375" y="5638800"/>
          <p14:tracePt t="33319" x="6218238" y="5646738"/>
          <p14:tracePt t="33339" x="6103938" y="5661025"/>
          <p14:tracePt t="33360" x="6035675" y="5661025"/>
          <p14:tracePt t="33379" x="5807075" y="5684838"/>
          <p14:tracePt t="33399" x="5699125" y="5699125"/>
          <p14:tracePt t="33401" x="5630863" y="5707063"/>
          <p14:tracePt t="33420" x="5546725" y="5722938"/>
          <p14:tracePt t="33439" x="5456238" y="5730875"/>
          <p14:tracePt t="33459" x="5380038" y="5737225"/>
          <p14:tracePt t="33480" x="5326063" y="5737225"/>
          <p14:tracePt t="33500" x="5280025" y="5745163"/>
          <p14:tracePt t="33520" x="5211763" y="5745163"/>
          <p14:tracePt t="33540" x="5037138" y="5753100"/>
          <p14:tracePt t="33560" x="4914900" y="5753100"/>
          <p14:tracePt t="33580" x="4784725" y="5761038"/>
          <p14:tracePt t="33600" x="4708525" y="5761038"/>
          <p14:tracePt t="33620" x="4640263" y="5761038"/>
          <p14:tracePt t="33640" x="4618038" y="5761038"/>
          <p14:tracePt t="33660" x="4549775" y="5768975"/>
          <p14:tracePt t="33680" x="4465638" y="5791200"/>
          <p14:tracePt t="33700" x="4365625" y="5807075"/>
          <p14:tracePt t="33720" x="4305300" y="5813425"/>
          <p14:tracePt t="33740" x="4221163" y="5813425"/>
          <p14:tracePt t="33760" x="4152900" y="5813425"/>
          <p14:tracePt t="33780" x="4068763" y="5829300"/>
          <p14:tracePt t="33800" x="4008438" y="5837238"/>
          <p14:tracePt t="33820" x="3878263" y="5867400"/>
          <p14:tracePt t="33840" x="3817938" y="5875338"/>
          <p14:tracePt t="33860" x="3749675" y="5875338"/>
          <p14:tracePt t="33880" x="3711575" y="5875338"/>
          <p14:tracePt t="33900" x="3665538" y="5875338"/>
          <p14:tracePt t="33902" x="3649663" y="5883275"/>
          <p14:tracePt t="33921" x="3597275" y="5897563"/>
          <p14:tracePt t="33941" x="3521075" y="5927725"/>
          <p14:tracePt t="33941" x="3482975" y="5935663"/>
          <p14:tracePt t="33961" x="3421063" y="5943600"/>
          <p14:tracePt t="33980" x="3352800" y="5951538"/>
          <p14:tracePt t="34001" x="3222625" y="5973763"/>
          <p14:tracePt t="34021" x="3101975" y="5989638"/>
          <p14:tracePt t="34041" x="3017838" y="6003925"/>
          <p14:tracePt t="34061" x="2949575" y="6011863"/>
          <p14:tracePt t="34081" x="2797175" y="6019800"/>
          <p14:tracePt t="34101" x="2743200" y="6027738"/>
          <p14:tracePt t="34121" x="2682875" y="6035675"/>
          <p14:tracePt t="34141" x="2620963" y="6042025"/>
          <p14:tracePt t="34161" x="2498725" y="6049963"/>
          <p14:tracePt t="34181" x="2384425" y="6057900"/>
          <p14:tracePt t="34201" x="2286000" y="6073775"/>
          <p14:tracePt t="34221" x="2232025" y="6088063"/>
          <p14:tracePt t="34241" x="2193925" y="6096000"/>
          <p14:tracePt t="34261" x="2171700" y="6103938"/>
          <p14:tracePt t="34281" x="2117725" y="6118225"/>
          <p14:tracePt t="34301" x="2103438" y="6118225"/>
          <p14:tracePt t="34321" x="2079625" y="6126163"/>
          <p14:tracePt t="34341" x="2073275" y="6126163"/>
          <p14:tracePt t="34361" x="2049463" y="6126163"/>
          <p14:tracePt t="34381" x="2027238" y="6126163"/>
          <p14:tracePt t="34401" x="1989138" y="6126163"/>
          <p14:tracePt t="34422" x="1981200" y="6126163"/>
          <p14:tracePt t="34441" x="1973263" y="6126163"/>
          <p14:tracePt t="34462" x="1965325" y="6126163"/>
          <p14:tracePt t="36721" x="1965325" y="6118225"/>
          <p14:tracePt t="36737" x="1965325" y="6111875"/>
          <p14:tracePt t="36761" x="1965325" y="6103938"/>
          <p14:tracePt t="39460" x="1973263" y="6096000"/>
          <p14:tracePt t="39478" x="1989138" y="6096000"/>
          <p14:tracePt t="39486" x="1997075" y="6096000"/>
          <p14:tracePt t="39494" x="2019300" y="6096000"/>
          <p14:tracePt t="39511" x="2073275" y="6096000"/>
          <p14:tracePt t="39531" x="2149475" y="6096000"/>
          <p14:tracePt t="39551" x="2263775" y="6096000"/>
          <p14:tracePt t="39571" x="2339975" y="6096000"/>
          <p14:tracePt t="39591" x="2400300" y="6111875"/>
          <p14:tracePt t="39612" x="2454275" y="6118225"/>
          <p14:tracePt t="39631" x="2522538" y="6118225"/>
          <p14:tracePt t="39651" x="2552700" y="6126163"/>
          <p14:tracePt t="39672" x="2606675" y="6134100"/>
          <p14:tracePt t="39691" x="2651125" y="6134100"/>
          <p14:tracePt t="39711" x="2682875" y="6134100"/>
          <p14:tracePt t="39731" x="2713038" y="6134100"/>
          <p14:tracePt t="39752" x="2720975" y="6134100"/>
          <p14:tracePt t="39772" x="2727325" y="6134100"/>
          <p14:tracePt t="39800" x="2735263" y="6134100"/>
          <p14:tracePt t="39824" x="2743200" y="6134100"/>
          <p14:tracePt t="39920" x="2751138" y="6134100"/>
          <p14:tracePt t="39978" x="2759075" y="6134100"/>
          <p14:tracePt t="40010" x="2765425" y="6134100"/>
          <p14:tracePt t="40018" x="2773363" y="6134100"/>
          <p14:tracePt t="40032" x="2781300" y="6134100"/>
          <p14:tracePt t="40052" x="2803525" y="6134100"/>
          <p14:tracePt t="40072" x="2827338" y="6134100"/>
          <p14:tracePt t="40092" x="2865438" y="6142038"/>
          <p14:tracePt t="40113" x="2949575" y="6149975"/>
          <p14:tracePt t="40114" x="2971800" y="6149975"/>
          <p14:tracePt t="40132" x="3055938" y="6156325"/>
          <p14:tracePt t="40152" x="3116263" y="6164263"/>
          <p14:tracePt t="40173" x="3238500" y="6164263"/>
          <p14:tracePt t="40192" x="3260725" y="6164263"/>
          <p14:tracePt t="40212" x="3284538" y="6164263"/>
          <p14:tracePt t="40232" x="3292475" y="6164263"/>
          <p14:tracePt t="40252" x="3322638" y="6164263"/>
          <p14:tracePt t="40272" x="3336925" y="6164263"/>
          <p14:tracePt t="40293" x="3360738" y="6172200"/>
          <p14:tracePt t="40313" x="3375025" y="6172200"/>
          <p14:tracePt t="40333" x="3398838" y="6172200"/>
          <p14:tracePt t="40353" x="3421063" y="6172200"/>
          <p14:tracePt t="40373" x="3451225" y="6172200"/>
          <p14:tracePt t="40393" x="3475038" y="6172200"/>
          <p14:tracePt t="40413" x="3482975" y="6180138"/>
          <p14:tracePt t="40433" x="3497263" y="6180138"/>
          <p14:tracePt t="40453" x="3505200" y="6180138"/>
          <p14:tracePt t="40473" x="3521075" y="6180138"/>
          <p14:tracePt t="40493" x="3573463" y="6188075"/>
          <p14:tracePt t="40513" x="3611563" y="6188075"/>
          <p14:tracePt t="40533" x="3673475" y="6194425"/>
          <p14:tracePt t="40553" x="3695700" y="6194425"/>
          <p14:tracePt t="40573" x="3725863" y="6194425"/>
          <p14:tracePt t="40593" x="3749675" y="6194425"/>
          <p14:tracePt t="40614" x="3756025" y="6194425"/>
          <p14:tracePt t="40633" x="3802063" y="6194425"/>
          <p14:tracePt t="40653" x="3840163" y="6188075"/>
          <p14:tracePt t="40674" x="3916363" y="6188075"/>
          <p14:tracePt t="40693" x="3970338" y="6188075"/>
          <p14:tracePt t="40713" x="4000500" y="6188075"/>
          <p14:tracePt t="40734" x="4022725" y="6188075"/>
          <p14:tracePt t="40735" x="4030663" y="6188075"/>
          <p14:tracePt t="40754" x="4054475" y="6188075"/>
          <p14:tracePt t="40774" x="4084638" y="6188075"/>
          <p14:tracePt t="40775" x="4098925" y="6188075"/>
          <p14:tracePt t="40794" x="4130675" y="6188075"/>
          <p14:tracePt t="40814" x="4152900" y="6188075"/>
          <p14:tracePt t="40834" x="4198938" y="6188075"/>
          <p14:tracePt t="40854" x="4206875" y="6188075"/>
          <p14:tracePt t="40874" x="4237038" y="6188075"/>
          <p14:tracePt t="40894" x="4259263" y="6188075"/>
          <p14:tracePt t="40914" x="4305300" y="6188075"/>
          <p14:tracePt t="40934" x="4327525" y="6188075"/>
          <p14:tracePt t="40954" x="4359275" y="6188075"/>
          <p14:tracePt t="40974" x="4373563" y="6188075"/>
          <p14:tracePt t="40994" x="4411663" y="6188075"/>
          <p14:tracePt t="41014" x="4419600" y="6188075"/>
          <p14:tracePt t="41034" x="4465638" y="6188075"/>
          <p14:tracePt t="41054" x="4473575" y="6188075"/>
          <p14:tracePt t="41074" x="4487863" y="6188075"/>
          <p14:tracePt t="41094" x="4503738" y="6188075"/>
          <p14:tracePt t="41114" x="4525963" y="6188075"/>
          <p14:tracePt t="41134" x="4556125" y="6188075"/>
          <p14:tracePt t="41154" x="4587875" y="6188075"/>
          <p14:tracePt t="41175" x="4602163" y="6188075"/>
          <p14:tracePt t="41194" x="4625975" y="6188075"/>
          <p14:tracePt t="41214" x="4648200" y="6194425"/>
          <p14:tracePt t="41235" x="4678363" y="6194425"/>
          <p14:tracePt t="41254" x="4694238" y="6194425"/>
          <p14:tracePt t="41274" x="4702175" y="6194425"/>
          <p14:tracePt t="41294" x="4708525" y="6194425"/>
          <p14:tracePt t="41314" x="4732338" y="6194425"/>
          <p14:tracePt t="41335" x="4746625" y="6202363"/>
          <p14:tracePt t="41354" x="4784725" y="6202363"/>
          <p14:tracePt t="41375" x="4800600" y="6210300"/>
          <p14:tracePt t="41395" x="4816475" y="6210300"/>
          <p14:tracePt t="41419" x="4822825" y="6210300"/>
          <p14:tracePt t="41435" x="4822825" y="6218238"/>
          <p14:tracePt t="41469" x="4830763" y="6218238"/>
          <p14:tracePt t="43334" x="4838700" y="6218238"/>
          <p14:tracePt t="43342" x="4846638" y="6218238"/>
          <p14:tracePt t="43357" x="4854575" y="6218238"/>
          <p14:tracePt t="43373" x="4860925" y="6218238"/>
          <p14:tracePt t="43382" x="4868863" y="6218238"/>
          <p14:tracePt t="43399" x="4884738" y="6218238"/>
          <p14:tracePt t="43418" x="4906963" y="6218238"/>
          <p14:tracePt t="43439" x="4937125" y="6226175"/>
          <p14:tracePt t="43459" x="4968875" y="6232525"/>
          <p14:tracePt t="43479" x="5021263" y="6232525"/>
          <p14:tracePt t="43499" x="5075238" y="6240463"/>
          <p14:tracePt t="43519" x="5143500" y="6248400"/>
          <p14:tracePt t="43520" x="5181600" y="6256338"/>
          <p14:tracePt t="43539" x="5287963" y="6270625"/>
          <p14:tracePt t="43559" x="5341938" y="6278563"/>
          <p14:tracePt t="43579" x="5432425" y="6278563"/>
          <p14:tracePt t="43599" x="5478463" y="6278563"/>
          <p14:tracePt t="43619" x="5508625" y="6286500"/>
          <p14:tracePt t="43639" x="5554663" y="6286500"/>
          <p14:tracePt t="43659" x="5600700" y="6286500"/>
          <p14:tracePt t="43679" x="5661025" y="6286500"/>
          <p14:tracePt t="43699" x="5668963" y="6286500"/>
          <p14:tracePt t="43719" x="5684838" y="6286500"/>
          <p14:tracePt t="43739" x="5707063" y="6286500"/>
          <p14:tracePt t="43759" x="5730875" y="6286500"/>
          <p14:tracePt t="43779" x="5745163" y="6294438"/>
          <p14:tracePt t="43799" x="5753100" y="6294438"/>
          <p14:tracePt t="43819" x="5761038" y="6294438"/>
          <p14:tracePt t="43842" x="5768975" y="6294438"/>
          <p14:tracePt t="43866" x="5775325" y="6294438"/>
          <p14:tracePt t="43882" x="5783263" y="6294438"/>
          <p14:tracePt t="43922" x="5791200" y="6294438"/>
          <p14:tracePt t="43938" x="5799138" y="6294438"/>
          <p14:tracePt t="43946" x="5807075" y="6294438"/>
          <p14:tracePt t="43962" x="5813425" y="6294438"/>
          <p14:tracePt t="43979" x="5829300" y="6294438"/>
          <p14:tracePt t="44000" x="5837238" y="6294438"/>
          <p14:tracePt t="44020" x="5845175" y="6294438"/>
          <p14:tracePt t="44060" x="5851525" y="6294438"/>
          <p14:tracePt t="44080" x="5867400" y="6294438"/>
          <p14:tracePt t="44100" x="5875338" y="6294438"/>
          <p14:tracePt t="44120" x="5883275" y="6294438"/>
          <p14:tracePt t="44152" x="5889625" y="6294438"/>
          <p14:tracePt t="44168" x="5897563" y="6294438"/>
          <p14:tracePt t="44192" x="5905500" y="6294438"/>
          <p14:tracePt t="44200" x="5913438" y="6294438"/>
          <p14:tracePt t="44220" x="5921375" y="6294438"/>
          <p14:tracePt t="44240" x="5927725" y="6294438"/>
          <p14:tracePt t="44285" x="5935663" y="6294438"/>
          <p14:tracePt t="44316" x="5943600" y="6294438"/>
          <p14:tracePt t="44326" x="5951538" y="6286500"/>
          <p14:tracePt t="44342" x="5959475" y="6286500"/>
          <p14:tracePt t="44398" x="5965825" y="6286500"/>
          <p14:tracePt t="44406" x="5965825" y="6278563"/>
          <p14:tracePt t="44420" x="5973763" y="6278563"/>
          <p14:tracePt t="44440" x="5981700" y="6278563"/>
          <p14:tracePt t="44460" x="5989638" y="6278563"/>
          <p14:tracePt t="44480" x="5989638" y="6270625"/>
          <p14:tracePt t="44501" x="5997575" y="6270625"/>
          <p14:tracePt t="44520" x="6011863" y="6270625"/>
          <p14:tracePt t="44541" x="6027738" y="6270625"/>
          <p14:tracePt t="44541" x="6035675" y="6270625"/>
          <p14:tracePt t="44561" x="6065838" y="6270625"/>
          <p14:tracePt t="44581" x="6080125" y="6264275"/>
          <p14:tracePt t="44601" x="6111875" y="6264275"/>
          <p14:tracePt t="44621" x="6126163" y="6264275"/>
          <p14:tracePt t="44641" x="6149975" y="6256338"/>
          <p14:tracePt t="44661" x="6164263" y="6256338"/>
          <p14:tracePt t="44681" x="6194425" y="6256338"/>
          <p14:tracePt t="44701" x="6194425" y="6248400"/>
          <p14:tracePt t="44721" x="6218238" y="6248400"/>
          <p14:tracePt t="44741" x="6226175" y="6248400"/>
          <p14:tracePt t="44761" x="6240463" y="6248400"/>
          <p14:tracePt t="44781" x="6248400" y="6240463"/>
          <p14:tracePt t="44802" x="6256338" y="6240463"/>
          <p14:tracePt t="44821" x="6264275" y="6240463"/>
          <p14:tracePt t="44841" x="6278563" y="6240463"/>
          <p14:tracePt t="44862" x="6286500" y="6240463"/>
          <p14:tracePt t="44881" x="6302375" y="6240463"/>
          <p14:tracePt t="44901" x="6316663" y="6240463"/>
          <p14:tracePt t="44921" x="6324600" y="6240463"/>
          <p14:tracePt t="44942" x="6340475" y="6240463"/>
          <p14:tracePt t="44962" x="6346825" y="6232525"/>
          <p14:tracePt t="44962" x="6362700" y="6232525"/>
          <p14:tracePt t="44981" x="6378575" y="6232525"/>
          <p14:tracePt t="45002" x="6400800" y="6232525"/>
          <p14:tracePt t="45022" x="6416675" y="6232525"/>
          <p14:tracePt t="45042" x="6423025" y="6232525"/>
          <p14:tracePt t="45062" x="6430963" y="6232525"/>
          <p14:tracePt t="45082" x="6446838" y="6226175"/>
          <p14:tracePt t="45102" x="6454775" y="6226175"/>
          <p14:tracePt t="45122" x="6469063" y="6226175"/>
          <p14:tracePt t="45142" x="6477000" y="6226175"/>
          <p14:tracePt t="45162" x="6492875" y="6226175"/>
          <p14:tracePt t="45182" x="6507163" y="6226175"/>
          <p14:tracePt t="45202" x="6515100" y="6226175"/>
          <p14:tracePt t="45222" x="6530975" y="6226175"/>
          <p14:tracePt t="45244" x="6537325" y="6226175"/>
          <p14:tracePt t="45262" x="6545263" y="6226175"/>
          <p14:tracePt t="45282" x="6553200" y="6226175"/>
          <p14:tracePt t="45302" x="6569075" y="6226175"/>
          <p14:tracePt t="45324" x="6575425" y="6226175"/>
          <p14:tracePt t="45342" x="6583363" y="6226175"/>
          <p14:tracePt t="45362" x="6591300" y="6226175"/>
          <p14:tracePt t="45382" x="6607175" y="6226175"/>
          <p14:tracePt t="45402" x="6613525" y="6226175"/>
          <p14:tracePt t="45422" x="6637338" y="6226175"/>
          <p14:tracePt t="45442" x="6645275" y="6226175"/>
          <p14:tracePt t="45443" x="6651625" y="6226175"/>
          <p14:tracePt t="45462" x="6659563" y="6226175"/>
          <p14:tracePt t="45482" x="6683375" y="6226175"/>
          <p14:tracePt t="45503" x="6697663" y="6226175"/>
          <p14:tracePt t="45523" x="6713538" y="6226175"/>
          <p14:tracePt t="45542" x="6727825" y="6226175"/>
          <p14:tracePt t="45563" x="6751638" y="6226175"/>
          <p14:tracePt t="45583" x="6759575" y="6218238"/>
        </p14:tracePtLst>
      </p14:laserTraceLst>
    </p:ext>
  </p:extLs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793037" cy="1462088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④ </a:t>
            </a:r>
            <a:r>
              <a:rPr lang="zh-CN" altLang="en-US" sz="360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负离子缺位的非计量化合物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917700"/>
            <a:ext cx="7772400" cy="1223268"/>
          </a:xfrm>
        </p:spPr>
        <p:txBody>
          <a:bodyPr/>
          <a:lstStyle/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latin typeface="Times New Roman" panose="02020603050405020304" pitchFamily="18" charset="0"/>
              </a:rPr>
              <a:t>V</a:t>
            </a:r>
            <a:r>
              <a:rPr lang="en-US" altLang="zh-CN" baseline="-25000" smtClean="0">
                <a:latin typeface="Times New Roman" panose="02020603050405020304" pitchFamily="18" charset="0"/>
              </a:rPr>
              <a:t>2</a:t>
            </a:r>
            <a:r>
              <a:rPr lang="en-US" altLang="zh-CN" smtClean="0">
                <a:latin typeface="Times New Roman" panose="02020603050405020304" pitchFamily="18" charset="0"/>
              </a:rPr>
              <a:t>O</a:t>
            </a:r>
            <a:r>
              <a:rPr lang="en-US" altLang="zh-CN" baseline="-25000" smtClean="0">
                <a:latin typeface="Times New Roman" panose="02020603050405020304" pitchFamily="18" charset="0"/>
              </a:rPr>
              <a:t>5</a:t>
            </a:r>
            <a:r>
              <a:rPr lang="zh-CN" altLang="en-US" dirty="0" smtClean="0">
                <a:latin typeface="Times New Roman" panose="02020603050405020304" pitchFamily="18" charset="0"/>
              </a:rPr>
              <a:t>中</a:t>
            </a:r>
            <a:r>
              <a:rPr lang="en-US" altLang="zh-CN" dirty="0" smtClean="0">
                <a:latin typeface="Times New Roman" panose="02020603050405020304" pitchFamily="18" charset="0"/>
              </a:rPr>
              <a:t>O</a:t>
            </a:r>
            <a:r>
              <a:rPr lang="en-US" altLang="zh-CN" baseline="30000" dirty="0" smtClean="0">
                <a:latin typeface="Times New Roman" panose="02020603050405020304" pitchFamily="18" charset="0"/>
              </a:rPr>
              <a:t>2-</a:t>
            </a:r>
            <a:r>
              <a:rPr lang="zh-CN" altLang="en-US" dirty="0" smtClean="0">
                <a:latin typeface="Times New Roman" panose="02020603050405020304" pitchFamily="18" charset="0"/>
              </a:rPr>
              <a:t>缺位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dirty="0" smtClean="0">
                <a:latin typeface="Times New Roman" panose="02020603050405020304" pitchFamily="18" charset="0"/>
              </a:rPr>
              <a:t>          为 </a:t>
            </a:r>
            <a:r>
              <a:rPr lang="en-US" altLang="zh-CN" dirty="0" smtClean="0">
                <a:latin typeface="Times New Roman" panose="02020603050405020304" pitchFamily="18" charset="0"/>
              </a:rPr>
              <a:t>n-</a:t>
            </a:r>
            <a:r>
              <a:rPr lang="zh-CN" altLang="en-US" dirty="0" smtClean="0">
                <a:latin typeface="Times New Roman" panose="02020603050405020304" pitchFamily="18" charset="0"/>
              </a:rPr>
              <a:t>型半导体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zh-CN" dirty="0" smtClean="0">
                <a:latin typeface="Times New Roman" panose="02020603050405020304" pitchFamily="18" charset="0"/>
              </a:rPr>
              <a:t>        </a:t>
            </a:r>
            <a:endParaRPr lang="zh-CN" altLang="en-US" dirty="0" smtClean="0">
              <a:latin typeface="Times New Roman" panose="02020603050405020304" pitchFamily="18" charset="0"/>
            </a:endParaRPr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3836" y="3259112"/>
            <a:ext cx="4170164" cy="24525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86" b="22938"/>
          <a:stretch/>
        </p:blipFill>
        <p:spPr bwMode="auto">
          <a:xfrm>
            <a:off x="142426" y="3294447"/>
            <a:ext cx="4069534" cy="186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1947238" y="4240289"/>
            <a:ext cx="50045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C00000"/>
                </a:solidFill>
              </a:rPr>
              <a:t>O</a:t>
            </a:r>
            <a:r>
              <a:rPr lang="en-US" altLang="zh-CN" baseline="30000" dirty="0" smtClean="0">
                <a:solidFill>
                  <a:srgbClr val="C00000"/>
                </a:solidFill>
              </a:rPr>
              <a:t>2-</a:t>
            </a:r>
            <a:endParaRPr lang="zh-CN" altLang="en-US" baseline="30000" dirty="0">
              <a:solidFill>
                <a:srgbClr val="C00000"/>
              </a:solidFill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308794" y="3947526"/>
            <a:ext cx="541536" cy="2927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96558" y="5555463"/>
            <a:ext cx="8256094" cy="9559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cs typeface="Arial" panose="020B0604020202020204" pitchFamily="34" charset="0"/>
              </a:rPr>
              <a:t>对外带正电荷，为了</a:t>
            </a:r>
            <a:r>
              <a:rPr lang="zh-CN" altLang="en-US" sz="2000" dirty="0" smtClean="0">
                <a:solidFill>
                  <a:srgbClr val="C00000"/>
                </a:solidFill>
                <a:cs typeface="Arial" panose="020B0604020202020204" pitchFamily="34" charset="0"/>
              </a:rPr>
              <a:t>保持电中性</a:t>
            </a:r>
            <a:r>
              <a:rPr lang="zh-CN" altLang="en-US" sz="2000" dirty="0" smtClean="0">
                <a:cs typeface="Arial" panose="020B0604020202020204" pitchFamily="34" charset="0"/>
              </a:rPr>
              <a:t>，需要带负电的电子来中和因为氧离子缺失所带来的正电荷</a:t>
            </a:r>
            <a:endParaRPr lang="zh-CN" altLang="en-US" sz="2000" dirty="0">
              <a:cs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069"/>
    </mc:Choice>
    <mc:Fallback xmlns="">
      <p:transition spd="slow" advTm="10906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853" x="4968875" y="3794125"/>
          <p14:tracePt t="861" x="4983163" y="3771900"/>
          <p14:tracePt t="869" x="5006975" y="3756025"/>
          <p14:tracePt t="881" x="5029200" y="3741738"/>
          <p14:tracePt t="902" x="5059363" y="3703638"/>
          <p14:tracePt t="921" x="5067300" y="3687763"/>
          <p14:tracePt t="941" x="5089525" y="3673475"/>
          <p14:tracePt t="962" x="5089525" y="3665538"/>
          <p14:tracePt t="1285" x="5089525" y="3657600"/>
          <p14:tracePt t="1307" x="5089525" y="3649663"/>
          <p14:tracePt t="1315" x="5089525" y="3641725"/>
          <p14:tracePt t="1325" x="5089525" y="3635375"/>
          <p14:tracePt t="1342" x="5089525" y="3619500"/>
          <p14:tracePt t="1362" x="5089525" y="3603625"/>
          <p14:tracePt t="1382" x="5089525" y="3489325"/>
          <p14:tracePt t="1402" x="5089525" y="3429000"/>
          <p14:tracePt t="1422" x="5059363" y="3260725"/>
          <p14:tracePt t="1442" x="5029200" y="3086100"/>
          <p14:tracePt t="1463" x="4968875" y="2789238"/>
          <p14:tracePt t="1483" x="4914900" y="2620963"/>
          <p14:tracePt t="1503" x="4876800" y="2416175"/>
          <p14:tracePt t="1523" x="4876800" y="2346325"/>
          <p14:tracePt t="1543" x="4868863" y="2278063"/>
          <p14:tracePt t="1563" x="4868863" y="2247900"/>
          <p14:tracePt t="1583" x="4860925" y="2232025"/>
          <p14:tracePt t="1613" x="4860925" y="2225675"/>
          <p14:tracePt t="1629" x="4854575" y="2225675"/>
          <p14:tracePt t="1643" x="4854575" y="2217738"/>
          <p14:tracePt t="2227" x="4846638" y="2217738"/>
          <p14:tracePt t="2243" x="4830763" y="2217738"/>
          <p14:tracePt t="2251" x="4808538" y="2217738"/>
          <p14:tracePt t="2264" x="4778375" y="2209800"/>
          <p14:tracePt t="2284" x="4670425" y="2193925"/>
          <p14:tracePt t="2304" x="4610100" y="2179638"/>
          <p14:tracePt t="2324" x="4503738" y="2141538"/>
          <p14:tracePt t="2344" x="4403725" y="2111375"/>
          <p14:tracePt t="2364" x="4191000" y="2065338"/>
          <p14:tracePt t="2384" x="4022725" y="2035175"/>
          <p14:tracePt t="2404" x="3794125" y="1989138"/>
          <p14:tracePt t="2424" x="3703638" y="1973263"/>
          <p14:tracePt t="2444" x="3597275" y="1965325"/>
          <p14:tracePt t="2464" x="3543300" y="1958975"/>
          <p14:tracePt t="2484" x="3489325" y="1951038"/>
          <p14:tracePt t="2504" x="3436938" y="1935163"/>
          <p14:tracePt t="2525" x="3192463" y="1882775"/>
          <p14:tracePt t="2544" x="2873375" y="1820863"/>
          <p14:tracePt t="2565" x="2705100" y="1790700"/>
          <p14:tracePt t="2585" x="2552700" y="1768475"/>
          <p14:tracePt t="2605" x="2522538" y="1760538"/>
          <p14:tracePt t="2625" x="2476500" y="1744663"/>
          <p14:tracePt t="2645" x="2392363" y="1730375"/>
          <p14:tracePt t="2665" x="2362200" y="1722438"/>
          <p14:tracePt t="2685" x="2339975" y="1722438"/>
          <p14:tracePt t="2705" x="2324100" y="1714500"/>
          <p14:tracePt t="2725" x="2316163" y="1714500"/>
          <p14:tracePt t="2745" x="2301875" y="1714500"/>
          <p14:tracePt t="2765" x="2247900" y="1698625"/>
          <p14:tracePt t="2785" x="2225675" y="1698625"/>
          <p14:tracePt t="2805" x="2217738" y="1698625"/>
          <p14:tracePt t="2957" x="2209800" y="1698625"/>
          <p14:tracePt t="5026" x="2217738" y="1698625"/>
          <p14:tracePt t="5058" x="2225675" y="1698625"/>
          <p14:tracePt t="5084" x="2232025" y="1698625"/>
          <p14:tracePt t="5114" x="2239963" y="1698625"/>
          <p14:tracePt t="5131" x="2247900" y="1698625"/>
          <p14:tracePt t="5146" x="2263775" y="1698625"/>
          <p14:tracePt t="5164" x="2270125" y="1698625"/>
          <p14:tracePt t="5172" x="2278063" y="1698625"/>
          <p14:tracePt t="5189" x="2293938" y="1698625"/>
          <p14:tracePt t="5210" x="2301875" y="1698625"/>
          <p14:tracePt t="5230" x="2332038" y="1698625"/>
          <p14:tracePt t="5250" x="2362200" y="1698625"/>
          <p14:tracePt t="5270" x="2416175" y="1706563"/>
          <p14:tracePt t="5290" x="2468563" y="1714500"/>
          <p14:tracePt t="5310" x="2544763" y="1714500"/>
          <p14:tracePt t="5330" x="2582863" y="1714500"/>
          <p14:tracePt t="5350" x="2674938" y="1714500"/>
          <p14:tracePt t="5370" x="2759075" y="1714500"/>
          <p14:tracePt t="5390" x="2841625" y="1714500"/>
          <p14:tracePt t="5410" x="2903538" y="1722438"/>
          <p14:tracePt t="5430" x="2987675" y="1722438"/>
          <p14:tracePt t="5450" x="3086100" y="1730375"/>
          <p14:tracePt t="5470" x="3192463" y="1744663"/>
          <p14:tracePt t="5490" x="3298825" y="1744663"/>
          <p14:tracePt t="5510" x="3375025" y="1752600"/>
          <p14:tracePt t="5530" x="3413125" y="1752600"/>
          <p14:tracePt t="5550" x="3467100" y="1752600"/>
          <p14:tracePt t="5570" x="3513138" y="1752600"/>
          <p14:tracePt t="5590" x="3589338" y="1752600"/>
          <p14:tracePt t="5611" x="3635375" y="1744663"/>
          <p14:tracePt t="5630" x="3695700" y="1736725"/>
          <p14:tracePt t="5651" x="3749675" y="1730375"/>
          <p14:tracePt t="5670" x="3825875" y="1730375"/>
          <p14:tracePt t="5690" x="3924300" y="1722438"/>
          <p14:tracePt t="5710" x="4060825" y="1706563"/>
          <p14:tracePt t="5731" x="4106863" y="1706563"/>
          <p14:tracePt t="5751" x="4137025" y="1698625"/>
          <p14:tracePt t="5771" x="4152900" y="1692275"/>
          <p14:tracePt t="5791" x="4168775" y="1692275"/>
          <p14:tracePt t="5811" x="4198938" y="1692275"/>
          <p14:tracePt t="5831" x="4213225" y="1692275"/>
          <p14:tracePt t="5851" x="4244975" y="1692275"/>
          <p14:tracePt t="5871" x="4267200" y="1692275"/>
          <p14:tracePt t="5891" x="4297363" y="1692275"/>
          <p14:tracePt t="5911" x="4327525" y="1692275"/>
          <p14:tracePt t="5931" x="4381500" y="1692275"/>
          <p14:tracePt t="5951" x="4411663" y="1692275"/>
          <p14:tracePt t="5971" x="4457700" y="1692275"/>
          <p14:tracePt t="5991" x="4479925" y="1692275"/>
          <p14:tracePt t="6011" x="4541838" y="1692275"/>
          <p14:tracePt t="6031" x="4564063" y="1692275"/>
          <p14:tracePt t="6051" x="4587875" y="1692275"/>
          <p14:tracePt t="6071" x="4594225" y="1692275"/>
          <p14:tracePt t="6091" x="4610100" y="1692275"/>
          <p14:tracePt t="6111" x="4625975" y="1692275"/>
          <p14:tracePt t="6131" x="4648200" y="1692275"/>
          <p14:tracePt t="6152" x="4670425" y="1692275"/>
          <p14:tracePt t="6171" x="4708525" y="1692275"/>
          <p14:tracePt t="6192" x="4716463" y="1692275"/>
          <p14:tracePt t="6211" x="4724400" y="1698625"/>
          <p14:tracePt t="6231" x="4740275" y="1698625"/>
          <p14:tracePt t="6251" x="4770438" y="1698625"/>
          <p14:tracePt t="6272" x="4800600" y="1706563"/>
          <p14:tracePt t="6292" x="4822825" y="1706563"/>
          <p14:tracePt t="6312" x="4830763" y="1706563"/>
          <p14:tracePt t="6352" x="4854575" y="1706563"/>
          <p14:tracePt t="6372" x="4892675" y="1706563"/>
          <p14:tracePt t="6392" x="4983163" y="1714500"/>
          <p14:tracePt t="6412" x="5021263" y="1722438"/>
          <p14:tracePt t="6432" x="5075238" y="1722438"/>
          <p14:tracePt t="6452" x="5105400" y="1722438"/>
          <p14:tracePt t="6472" x="5143500" y="1722438"/>
          <p14:tracePt t="6492" x="5203825" y="1722438"/>
          <p14:tracePt t="6512" x="5257800" y="1722438"/>
          <p14:tracePt t="6532" x="5318125" y="1722438"/>
          <p14:tracePt t="6552" x="5341938" y="1722438"/>
          <p14:tracePt t="6572" x="5372100" y="1722438"/>
          <p14:tracePt t="6592" x="5402263" y="1722438"/>
          <p14:tracePt t="6612" x="5448300" y="1722438"/>
          <p14:tracePt t="6632" x="5524500" y="1722438"/>
          <p14:tracePt t="6652" x="5562600" y="1722438"/>
          <p14:tracePt t="6672" x="5592763" y="1722438"/>
          <p14:tracePt t="6692" x="5608638" y="1722438"/>
          <p14:tracePt t="6712" x="5654675" y="1722438"/>
          <p14:tracePt t="6733" x="5692775" y="1722438"/>
          <p14:tracePt t="6752" x="5753100" y="1722438"/>
          <p14:tracePt t="6773" x="5783263" y="1722438"/>
          <p14:tracePt t="6793" x="5799138" y="1722438"/>
          <p14:tracePt t="6813" x="5813425" y="1722438"/>
          <p14:tracePt t="6833" x="5829300" y="1722438"/>
          <p14:tracePt t="6853" x="5851525" y="1722438"/>
          <p14:tracePt t="6873" x="5897563" y="1722438"/>
          <p14:tracePt t="6893" x="5913438" y="1722438"/>
          <p14:tracePt t="6913" x="5943600" y="1722438"/>
          <p14:tracePt t="6933" x="5959475" y="1722438"/>
          <p14:tracePt t="6953" x="5973763" y="1722438"/>
          <p14:tracePt t="6973" x="5989638" y="1722438"/>
          <p14:tracePt t="6993" x="6011863" y="1722438"/>
          <p14:tracePt t="7013" x="6019800" y="1722438"/>
          <p14:tracePt t="7033" x="6049963" y="1722438"/>
          <p14:tracePt t="7053" x="6057900" y="1722438"/>
          <p14:tracePt t="7073" x="6080125" y="1722438"/>
          <p14:tracePt t="7093" x="6096000" y="1722438"/>
          <p14:tracePt t="7113" x="6118225" y="1722438"/>
          <p14:tracePt t="7133" x="6126163" y="1722438"/>
          <p14:tracePt t="7153" x="6142038" y="1722438"/>
          <p14:tracePt t="7173" x="6149975" y="1722438"/>
          <p14:tracePt t="7193" x="6156325" y="1722438"/>
          <p14:tracePt t="7213" x="6188075" y="1722438"/>
          <p14:tracePt t="7233" x="6232525" y="1730375"/>
          <p14:tracePt t="7254" x="6264275" y="1730375"/>
          <p14:tracePt t="7274" x="6278563" y="1736725"/>
          <p14:tracePt t="7294" x="6302375" y="1736725"/>
          <p14:tracePt t="7314" x="6324600" y="1736725"/>
          <p14:tracePt t="7334" x="6362700" y="1736725"/>
          <p14:tracePt t="7354" x="6400800" y="1736725"/>
          <p14:tracePt t="7374" x="6423025" y="1736725"/>
          <p14:tracePt t="7394" x="6438900" y="1736725"/>
          <p14:tracePt t="7414" x="6469063" y="1736725"/>
          <p14:tracePt t="7434" x="6492875" y="1736725"/>
          <p14:tracePt t="7454" x="6530975" y="1736725"/>
          <p14:tracePt t="7474" x="6553200" y="1736725"/>
          <p14:tracePt t="7494" x="6591300" y="1736725"/>
          <p14:tracePt t="7514" x="6651625" y="1736725"/>
          <p14:tracePt t="7534" x="6735763" y="1736725"/>
          <p14:tracePt t="7554" x="6765925" y="1736725"/>
          <p14:tracePt t="7574" x="6789738" y="1736725"/>
          <p14:tracePt t="7623" x="6797675" y="1736725"/>
          <p14:tracePt t="8431" x="6789738" y="1736725"/>
          <p14:tracePt t="8447" x="6781800" y="1736725"/>
          <p14:tracePt t="8455" x="6765925" y="1736725"/>
          <p14:tracePt t="8463" x="6759575" y="1736725"/>
          <p14:tracePt t="8476" x="6751638" y="1736725"/>
          <p14:tracePt t="8496" x="6697663" y="1744663"/>
          <p14:tracePt t="8516" x="6659563" y="1752600"/>
          <p14:tracePt t="8536" x="6629400" y="1760538"/>
          <p14:tracePt t="8556" x="6591300" y="1760538"/>
          <p14:tracePt t="8576" x="6492875" y="1774825"/>
          <p14:tracePt t="8596" x="6430963" y="1782763"/>
          <p14:tracePt t="8616" x="6400800" y="1790700"/>
          <p14:tracePt t="8636" x="6370638" y="1790700"/>
          <p14:tracePt t="8656" x="6346825" y="1790700"/>
          <p14:tracePt t="8676" x="6294438" y="1798638"/>
          <p14:tracePt t="8696" x="6264275" y="1798638"/>
          <p14:tracePt t="8716" x="6202363" y="1812925"/>
          <p14:tracePt t="8736" x="6180138" y="1812925"/>
          <p14:tracePt t="8756" x="6103938" y="1836738"/>
          <p14:tracePt t="8777" x="6049963" y="1836738"/>
          <p14:tracePt t="8797" x="5927725" y="1844675"/>
          <p14:tracePt t="8817" x="5807075" y="1858963"/>
          <p14:tracePt t="8836" x="5608638" y="1897063"/>
          <p14:tracePt t="8857" x="5508625" y="1912938"/>
          <p14:tracePt t="8877" x="5295900" y="1951038"/>
          <p14:tracePt t="8897" x="5165725" y="1973263"/>
          <p14:tracePt t="8917" x="5013325" y="1997075"/>
          <p14:tracePt t="8937" x="4854575" y="2035175"/>
          <p14:tracePt t="8957" x="4702175" y="2079625"/>
          <p14:tracePt t="8977" x="4541838" y="2111375"/>
          <p14:tracePt t="8997" x="4449763" y="2125663"/>
          <p14:tracePt t="9017" x="4305300" y="2133600"/>
          <p14:tracePt t="9037" x="4098925" y="2141538"/>
          <p14:tracePt t="9057" x="4008438" y="2141538"/>
          <p14:tracePt t="9077" x="3763963" y="2171700"/>
          <p14:tracePt t="9097" x="3551238" y="2239963"/>
          <p14:tracePt t="9117" x="3322638" y="2316163"/>
          <p14:tracePt t="9137" x="3216275" y="2339975"/>
          <p14:tracePt t="9157" x="3063875" y="2362200"/>
          <p14:tracePt t="9177" x="2857500" y="2370138"/>
          <p14:tracePt t="9197" x="2598738" y="2400300"/>
          <p14:tracePt t="9218" x="2454275" y="2438400"/>
          <p14:tracePt t="9237" x="2286000" y="2476500"/>
          <p14:tracePt t="9257" x="2179638" y="2514600"/>
          <p14:tracePt t="9277" x="2011363" y="2560638"/>
          <p14:tracePt t="9298" x="1905000" y="2582863"/>
          <p14:tracePt t="9317" x="1782763" y="2613025"/>
          <p14:tracePt t="9337" x="1744663" y="2620963"/>
          <p14:tracePt t="9357" x="1646238" y="2651125"/>
          <p14:tracePt t="9377" x="1577975" y="2674938"/>
          <p14:tracePt t="9398" x="1516063" y="2689225"/>
          <p14:tracePt t="9457" x="1363663" y="2720975"/>
          <p14:tracePt t="9463" x="1349375" y="2720975"/>
          <p14:tracePt t="9478" x="1341438" y="2720975"/>
          <p14:tracePt t="9498" x="1303338" y="2720975"/>
          <p14:tracePt t="9518" x="1279525" y="2720975"/>
          <p14:tracePt t="9538" x="1273175" y="2720975"/>
          <p14:tracePt t="9560" x="1265238" y="2720975"/>
          <p14:tracePt t="9578" x="1257300" y="2720975"/>
          <p14:tracePt t="9635" x="1249363" y="2720975"/>
          <p14:tracePt t="10176" x="1265238" y="2720975"/>
          <p14:tracePt t="10184" x="1287463" y="2720975"/>
          <p14:tracePt t="10199" x="1303338" y="2720975"/>
          <p14:tracePt t="10219" x="1325563" y="2720975"/>
          <p14:tracePt t="10239" x="1333500" y="2720975"/>
          <p14:tracePt t="10259" x="1349375" y="2720975"/>
          <p14:tracePt t="10299" x="1393825" y="2720975"/>
          <p14:tracePt t="10319" x="1431925" y="2720975"/>
          <p14:tracePt t="10339" x="1508125" y="2720975"/>
          <p14:tracePt t="10359" x="1531938" y="2720975"/>
          <p14:tracePt t="10379" x="1554163" y="2720975"/>
          <p14:tracePt t="10399" x="1577975" y="2720975"/>
          <p14:tracePt t="10420" x="1608138" y="2727325"/>
          <p14:tracePt t="10440" x="1622425" y="2727325"/>
          <p14:tracePt t="11770" x="1622425" y="2735263"/>
          <p14:tracePt t="11786" x="1622425" y="2743200"/>
          <p14:tracePt t="11802" x="1622425" y="2751138"/>
          <p14:tracePt t="11813" x="1616075" y="2759075"/>
          <p14:tracePt t="11822" x="1616075" y="2765425"/>
          <p14:tracePt t="11842" x="1600200" y="2781300"/>
          <p14:tracePt t="11862" x="1592263" y="2803525"/>
          <p14:tracePt t="11882" x="1570038" y="2827338"/>
          <p14:tracePt t="11903" x="1562100" y="2849563"/>
          <p14:tracePt t="11923" x="1554163" y="2857500"/>
          <p14:tracePt t="11942" x="1531938" y="2879725"/>
          <p14:tracePt t="11962" x="1508125" y="2911475"/>
          <p14:tracePt t="11982" x="1477963" y="2971800"/>
          <p14:tracePt t="12002" x="1463675" y="2994025"/>
          <p14:tracePt t="12023" x="1447800" y="3032125"/>
          <p14:tracePt t="12042" x="1431925" y="3078163"/>
          <p14:tracePt t="12063" x="1417638" y="3108325"/>
          <p14:tracePt t="12083" x="1401763" y="3124200"/>
          <p14:tracePt t="12085" x="1393825" y="3124200"/>
          <p14:tracePt t="12103" x="1387475" y="3140075"/>
          <p14:tracePt t="12123" x="1371600" y="3146425"/>
          <p14:tracePt t="12143" x="1333500" y="3184525"/>
          <p14:tracePt t="12163" x="1311275" y="3208338"/>
          <p14:tracePt t="12183" x="1265238" y="3230563"/>
          <p14:tracePt t="12203" x="1241425" y="3254375"/>
          <p14:tracePt t="12223" x="1181100" y="3314700"/>
          <p14:tracePt t="12243" x="1127125" y="3360738"/>
          <p14:tracePt t="12263" x="1089025" y="3406775"/>
          <p14:tracePt t="12283" x="1074738" y="3421063"/>
          <p14:tracePt t="12303" x="1044575" y="3436938"/>
          <p14:tracePt t="12323" x="1020763" y="3451225"/>
          <p14:tracePt t="12343" x="998538" y="3467100"/>
          <p14:tracePt t="12363" x="974725" y="3475038"/>
          <p14:tracePt t="12383" x="960438" y="3489325"/>
          <p14:tracePt t="12403" x="936625" y="3505200"/>
          <p14:tracePt t="12423" x="922338" y="3513138"/>
          <p14:tracePt t="12443" x="892175" y="3535363"/>
          <p14:tracePt t="12463" x="884238" y="3551238"/>
          <p14:tracePt t="12483" x="868363" y="3559175"/>
          <p14:tracePt t="12503" x="860425" y="3565525"/>
          <p14:tracePt t="12523" x="846138" y="3573463"/>
          <p14:tracePt t="12544" x="838200" y="3573463"/>
          <p14:tracePt t="12698" x="846138" y="3573463"/>
          <p14:tracePt t="12709" x="854075" y="3573463"/>
          <p14:tracePt t="12716" x="860425" y="3565525"/>
          <p14:tracePt t="12724" x="876300" y="3559175"/>
          <p14:tracePt t="12744" x="906463" y="3551238"/>
          <p14:tracePt t="12764" x="990600" y="3527425"/>
          <p14:tracePt t="12784" x="1020763" y="3521075"/>
          <p14:tracePt t="12804" x="1066800" y="3513138"/>
          <p14:tracePt t="12824" x="1089025" y="3513138"/>
          <p14:tracePt t="12844" x="1158875" y="3497263"/>
          <p14:tracePt t="12864" x="1203325" y="3489325"/>
          <p14:tracePt t="12884" x="1333500" y="3467100"/>
          <p14:tracePt t="12904" x="1387475" y="3467100"/>
          <p14:tracePt t="12924" x="1470025" y="3459163"/>
          <p14:tracePt t="12944" x="1501775" y="3459163"/>
          <p14:tracePt t="12964" x="1539875" y="3459163"/>
          <p14:tracePt t="12984" x="1577975" y="3459163"/>
          <p14:tracePt t="13004" x="1622425" y="3459163"/>
          <p14:tracePt t="13024" x="1646238" y="3459163"/>
          <p14:tracePt t="13045" x="1692275" y="3459163"/>
          <p14:tracePt t="13064" x="1730375" y="3459163"/>
          <p14:tracePt t="13084" x="1774825" y="3459163"/>
          <p14:tracePt t="13105" x="1798638" y="3459163"/>
          <p14:tracePt t="13125" x="1844675" y="3459163"/>
          <p14:tracePt t="13145" x="1866900" y="3459163"/>
          <p14:tracePt t="13165" x="1905000" y="3459163"/>
          <p14:tracePt t="13185" x="1927225" y="3459163"/>
          <p14:tracePt t="13205" x="1973263" y="3459163"/>
          <p14:tracePt t="13225" x="2019300" y="3459163"/>
          <p14:tracePt t="13245" x="2103438" y="3475038"/>
          <p14:tracePt t="13265" x="2155825" y="3482975"/>
          <p14:tracePt t="13285" x="2217738" y="3482975"/>
          <p14:tracePt t="13305" x="2301875" y="3482975"/>
          <p14:tracePt t="13325" x="2332038" y="3482975"/>
          <p14:tracePt t="13345" x="2408238" y="3482975"/>
          <p14:tracePt t="13365" x="2446338" y="3482975"/>
          <p14:tracePt t="13385" x="2498725" y="3482975"/>
          <p14:tracePt t="13405" x="2522538" y="3489325"/>
          <p14:tracePt t="13425" x="2606675" y="3489325"/>
          <p14:tracePt t="13445" x="2651125" y="3497263"/>
          <p14:tracePt t="13465" x="2727325" y="3497263"/>
          <p14:tracePt t="13485" x="2773363" y="3505200"/>
          <p14:tracePt t="13505" x="2835275" y="3513138"/>
          <p14:tracePt t="13525" x="2879725" y="3513138"/>
          <p14:tracePt t="13545" x="2933700" y="3513138"/>
          <p14:tracePt t="13565" x="2971800" y="3513138"/>
          <p14:tracePt t="13585" x="3032125" y="3513138"/>
          <p14:tracePt t="13605" x="3070225" y="3513138"/>
          <p14:tracePt t="13626" x="3140075" y="3513138"/>
          <p14:tracePt t="13646" x="3192463" y="3513138"/>
          <p14:tracePt t="13666" x="3238500" y="3513138"/>
          <p14:tracePt t="13686" x="3276600" y="3513138"/>
          <p14:tracePt t="13706" x="3368675" y="3513138"/>
          <p14:tracePt t="13726" x="3421063" y="3513138"/>
          <p14:tracePt t="13746" x="3559175" y="3521075"/>
          <p14:tracePt t="13766" x="3603625" y="3521075"/>
          <p14:tracePt t="13786" x="3657600" y="3521075"/>
          <p14:tracePt t="13806" x="3679825" y="3521075"/>
          <p14:tracePt t="13826" x="3711575" y="3521075"/>
          <p14:tracePt t="13846" x="3749675" y="3521075"/>
          <p14:tracePt t="13866" x="3771900" y="3521075"/>
          <p14:tracePt t="13886" x="3794125" y="3521075"/>
          <p14:tracePt t="13906" x="3802063" y="3521075"/>
          <p14:tracePt t="13926" x="3832225" y="3521075"/>
          <p14:tracePt t="13946" x="3878263" y="3527425"/>
          <p14:tracePt t="13966" x="3946525" y="3551238"/>
          <p14:tracePt t="13986" x="3978275" y="3559175"/>
          <p14:tracePt t="14006" x="3984625" y="3565525"/>
          <p14:tracePt t="14026" x="3992563" y="3565525"/>
          <p14:tracePt t="14046" x="4000500" y="3573463"/>
          <p14:tracePt t="14066" x="4000500" y="3581400"/>
          <p14:tracePt t="14086" x="4000500" y="3597275"/>
          <p14:tracePt t="14106" x="4008438" y="3619500"/>
          <p14:tracePt t="14126" x="4016375" y="3665538"/>
          <p14:tracePt t="14147" x="4022725" y="3695700"/>
          <p14:tracePt t="14167" x="4030663" y="3756025"/>
          <p14:tracePt t="14187" x="4030663" y="3779838"/>
          <p14:tracePt t="14207" x="4030663" y="3810000"/>
          <p14:tracePt t="14227" x="4030663" y="3832225"/>
          <p14:tracePt t="14247" x="4030663" y="3908425"/>
          <p14:tracePt t="14267" x="4030663" y="3954463"/>
          <p14:tracePt t="14287" x="4022725" y="4008438"/>
          <p14:tracePt t="14307" x="4022725" y="4022725"/>
          <p14:tracePt t="14327" x="4016375" y="4068763"/>
          <p14:tracePt t="14347" x="4016375" y="4092575"/>
          <p14:tracePt t="14367" x="4000500" y="4160838"/>
          <p14:tracePt t="14387" x="4000500" y="4175125"/>
          <p14:tracePt t="14407" x="4000500" y="4213225"/>
          <p14:tracePt t="14427" x="3992563" y="4244975"/>
          <p14:tracePt t="14447" x="3992563" y="4289425"/>
          <p14:tracePt t="14467" x="3992563" y="4321175"/>
          <p14:tracePt t="14487" x="3992563" y="4381500"/>
          <p14:tracePt t="14507" x="3992563" y="4435475"/>
          <p14:tracePt t="14527" x="3992563" y="4473575"/>
          <p14:tracePt t="14547" x="3984625" y="4503738"/>
          <p14:tracePt t="14567" x="3978275" y="4549775"/>
          <p14:tracePt t="14587" x="3978275" y="4579938"/>
          <p14:tracePt t="14608" x="3978275" y="4632325"/>
          <p14:tracePt t="14628" x="3978275" y="4664075"/>
          <p14:tracePt t="14647" x="3978275" y="4686300"/>
          <p14:tracePt t="14668" x="3978275" y="4716463"/>
          <p14:tracePt t="14688" x="3970338" y="4740275"/>
          <p14:tracePt t="14708" x="3962400" y="4778375"/>
          <p14:tracePt t="14728" x="3962400" y="4800600"/>
          <p14:tracePt t="14748" x="3954463" y="4830763"/>
          <p14:tracePt t="14768" x="3946525" y="4846638"/>
          <p14:tracePt t="14788" x="3946525" y="4876800"/>
          <p14:tracePt t="14808" x="3932238" y="4899025"/>
          <p14:tracePt t="14828" x="3932238" y="4922838"/>
          <p14:tracePt t="14848" x="3924300" y="4930775"/>
          <p14:tracePt t="14868" x="3916363" y="4937125"/>
          <p14:tracePt t="14888" x="3908425" y="4937125"/>
          <p14:tracePt t="14908" x="3894138" y="4953000"/>
          <p14:tracePt t="14948" x="3886200" y="4953000"/>
          <p14:tracePt t="14968" x="3886200" y="4960938"/>
          <p14:tracePt t="14988" x="3870325" y="4960938"/>
          <p14:tracePt t="15008" x="3848100" y="4960938"/>
          <p14:tracePt t="15028" x="3810000" y="4975225"/>
          <p14:tracePt t="15049" x="3787775" y="4983163"/>
          <p14:tracePt t="15068" x="3717925" y="4983163"/>
          <p14:tracePt t="15088" x="3679825" y="4983163"/>
          <p14:tracePt t="15109" x="3597275" y="4983163"/>
          <p14:tracePt t="15129" x="3535363" y="4983163"/>
          <p14:tracePt t="15148" x="3451225" y="4983163"/>
          <p14:tracePt t="15169" x="3398838" y="4999038"/>
          <p14:tracePt t="15189" x="3330575" y="5006975"/>
          <p14:tracePt t="15209" x="3298825" y="5006975"/>
          <p14:tracePt t="15229" x="3260725" y="5006975"/>
          <p14:tracePt t="15249" x="3246438" y="5006975"/>
          <p14:tracePt t="15269" x="3216275" y="5013325"/>
          <p14:tracePt t="15289" x="3132138" y="5029200"/>
          <p14:tracePt t="15309" x="3078163" y="5045075"/>
          <p14:tracePt t="15329" x="2933700" y="5051425"/>
          <p14:tracePt t="15349" x="2873375" y="5051425"/>
          <p14:tracePt t="15369" x="2781300" y="5051425"/>
          <p14:tracePt t="15389" x="2720975" y="5051425"/>
          <p14:tracePt t="15409" x="2659063" y="5051425"/>
          <p14:tracePt t="15429" x="2628900" y="5051425"/>
          <p14:tracePt t="15449" x="2552700" y="5051425"/>
          <p14:tracePt t="15469" x="2492375" y="5037138"/>
          <p14:tracePt t="15489" x="2454275" y="5021263"/>
          <p14:tracePt t="15509" x="2400300" y="5013325"/>
          <p14:tracePt t="15529" x="2346325" y="5006975"/>
          <p14:tracePt t="15549" x="2301875" y="5006975"/>
          <p14:tracePt t="15569" x="2239963" y="5006975"/>
          <p14:tracePt t="15589" x="2187575" y="5006975"/>
          <p14:tracePt t="15609" x="2111375" y="4999038"/>
          <p14:tracePt t="15629" x="2003425" y="4975225"/>
          <p14:tracePt t="15649" x="1905000" y="4975225"/>
          <p14:tracePt t="15669" x="1866900" y="4975225"/>
          <p14:tracePt t="15689" x="1768475" y="4975225"/>
          <p14:tracePt t="15710" x="1730375" y="4975225"/>
          <p14:tracePt t="15730" x="1668463" y="4975225"/>
          <p14:tracePt t="15750" x="1638300" y="4975225"/>
          <p14:tracePt t="15770" x="1570038" y="4968875"/>
          <p14:tracePt t="15790" x="1539875" y="4968875"/>
          <p14:tracePt t="15810" x="1455738" y="4968875"/>
          <p14:tracePt t="15830" x="1425575" y="4968875"/>
          <p14:tracePt t="15850" x="1363663" y="4960938"/>
          <p14:tracePt t="15870" x="1317625" y="4953000"/>
          <p14:tracePt t="15890" x="1241425" y="4937125"/>
          <p14:tracePt t="15910" x="1219200" y="4930775"/>
          <p14:tracePt t="15930" x="1181100" y="4930775"/>
          <p14:tracePt t="15950" x="1143000" y="4930775"/>
          <p14:tracePt t="15970" x="1012825" y="4892675"/>
          <p14:tracePt t="15990" x="922338" y="4860925"/>
          <p14:tracePt t="16010" x="822325" y="4830763"/>
          <p14:tracePt t="16030" x="739775" y="4800600"/>
          <p14:tracePt t="16050" x="647700" y="4770438"/>
          <p14:tracePt t="16070" x="617538" y="4746625"/>
          <p14:tracePt t="16090" x="571500" y="4724400"/>
          <p14:tracePt t="16110" x="541338" y="4708525"/>
          <p14:tracePt t="16130" x="525463" y="4694238"/>
          <p14:tracePt t="16150" x="503238" y="4686300"/>
          <p14:tracePt t="16170" x="487363" y="4678363"/>
          <p14:tracePt t="16190" x="473075" y="4664075"/>
          <p14:tracePt t="16210" x="465138" y="4656138"/>
          <p14:tracePt t="16231" x="457200" y="4648200"/>
          <p14:tracePt t="16251" x="449263" y="4632325"/>
          <p14:tracePt t="16271" x="441325" y="4625975"/>
          <p14:tracePt t="16291" x="441325" y="4610100"/>
          <p14:tracePt t="16311" x="441325" y="4594225"/>
          <p14:tracePt t="16331" x="434975" y="4564063"/>
          <p14:tracePt t="16351" x="434975" y="4503738"/>
          <p14:tracePt t="16371" x="434975" y="4457700"/>
          <p14:tracePt t="16391" x="434975" y="4411663"/>
          <p14:tracePt t="16411" x="434975" y="4381500"/>
          <p14:tracePt t="16431" x="434975" y="4343400"/>
          <p14:tracePt t="16451" x="434975" y="4321175"/>
          <p14:tracePt t="16471" x="441325" y="4259263"/>
          <p14:tracePt t="16491" x="449263" y="4229100"/>
          <p14:tracePt t="16511" x="465138" y="4175125"/>
          <p14:tracePt t="16531" x="465138" y="4122738"/>
          <p14:tracePt t="16551" x="479425" y="4060825"/>
          <p14:tracePt t="16571" x="479425" y="4016375"/>
          <p14:tracePt t="16591" x="487363" y="3932238"/>
          <p14:tracePt t="16612" x="487363" y="3894138"/>
          <p14:tracePt t="16631" x="495300" y="3840163"/>
          <p14:tracePt t="16651" x="503238" y="3802063"/>
          <p14:tracePt t="16672" x="503238" y="3756025"/>
          <p14:tracePt t="16692" x="503238" y="3711575"/>
          <p14:tracePt t="16712" x="503238" y="3687763"/>
          <p14:tracePt t="16731" x="503238" y="3673475"/>
          <p14:tracePt t="16752" x="503238" y="3657600"/>
          <p14:tracePt t="16772" x="511175" y="3603625"/>
          <p14:tracePt t="16791" x="511175" y="3581400"/>
          <p14:tracePt t="16812" x="511175" y="3559175"/>
          <p14:tracePt t="16832" x="517525" y="3535363"/>
          <p14:tracePt t="16852" x="517525" y="3527425"/>
          <p14:tracePt t="16872" x="517525" y="3521075"/>
          <p14:tracePt t="18401" x="525463" y="3521075"/>
          <p14:tracePt t="18407" x="525463" y="3513138"/>
          <p14:tracePt t="18437" x="533400" y="3513138"/>
          <p14:tracePt t="18477" x="541338" y="3513138"/>
          <p14:tracePt t="18493" x="549275" y="3513138"/>
          <p14:tracePt t="18509" x="555625" y="3513138"/>
          <p14:tracePt t="18517" x="563563" y="3513138"/>
          <p14:tracePt t="18535" x="579438" y="3513138"/>
          <p14:tracePt t="18555" x="593725" y="3513138"/>
          <p14:tracePt t="18575" x="609600" y="3521075"/>
          <p14:tracePt t="18655" x="617538" y="3521075"/>
          <p14:tracePt t="18747" x="625475" y="3521075"/>
          <p14:tracePt t="19303" x="631825" y="3521075"/>
          <p14:tracePt t="19327" x="639763" y="3521075"/>
          <p14:tracePt t="19343" x="647700" y="3521075"/>
          <p14:tracePt t="19367" x="655638" y="3521075"/>
          <p14:tracePt t="19375" x="663575" y="3521075"/>
          <p14:tracePt t="19383" x="663575" y="3527425"/>
          <p14:tracePt t="19458" x="693738" y="3527425"/>
          <p14:tracePt t="19479" x="701675" y="3527425"/>
          <p14:tracePt t="19495" x="708025" y="3527425"/>
          <p14:tracePt t="19520" x="715963" y="3527425"/>
          <p14:tracePt t="19527" x="723900" y="3527425"/>
          <p14:tracePt t="19543" x="731838" y="3527425"/>
          <p14:tracePt t="19605" x="739775" y="3527425"/>
          <p14:tracePt t="19645" x="746125" y="3527425"/>
          <p14:tracePt t="19653" x="754063" y="3527425"/>
          <p14:tracePt t="19669" x="762000" y="3527425"/>
          <p14:tracePt t="19693" x="769938" y="3527425"/>
          <p14:tracePt t="19759" x="777875" y="3527425"/>
          <p14:tracePt t="19773" x="784225" y="3527425"/>
          <p14:tracePt t="19815" x="792163" y="3527425"/>
          <p14:tracePt t="19848" x="800100" y="3527425"/>
          <p14:tracePt t="19863" x="808038" y="3535363"/>
          <p14:tracePt t="19871" x="815975" y="3535363"/>
          <p14:tracePt t="19879" x="822325" y="3535363"/>
          <p14:tracePt t="19897" x="838200" y="3535363"/>
          <p14:tracePt t="19917" x="860425" y="3535363"/>
          <p14:tracePt t="19938" x="898525" y="3543300"/>
          <p14:tracePt t="19958" x="930275" y="3543300"/>
          <p14:tracePt t="19978" x="1006475" y="3543300"/>
          <p14:tracePt t="19998" x="1050925" y="3543300"/>
          <p14:tracePt t="19999" x="1074738" y="3551238"/>
          <p14:tracePt t="20018" x="1089025" y="3551238"/>
          <p14:tracePt t="20038" x="1096963" y="3551238"/>
          <p14:tracePt t="20039" x="1104900" y="3551238"/>
          <p14:tracePt t="20078" x="1112838" y="3551238"/>
          <p14:tracePt t="20098" x="1120775" y="3551238"/>
          <p14:tracePt t="20121" x="1127125" y="3551238"/>
          <p14:tracePt t="20146" x="1135063" y="3551238"/>
          <p14:tracePt t="20169" x="1143000" y="3551238"/>
          <p14:tracePt t="20178" x="1150938" y="3551238"/>
          <p14:tracePt t="20198" x="1158875" y="3551238"/>
          <p14:tracePt t="20218" x="1173163" y="3551238"/>
          <p14:tracePt t="20238" x="1189038" y="3551238"/>
          <p14:tracePt t="20258" x="1196975" y="3551238"/>
          <p14:tracePt t="20278" x="1203325" y="3551238"/>
          <p14:tracePt t="20412" x="1211263" y="3551238"/>
          <p14:tracePt t="20443" x="1219200" y="3551238"/>
          <p14:tracePt t="20580" x="1227138" y="3551238"/>
          <p14:tracePt t="20626" x="1235075" y="3551238"/>
          <p14:tracePt t="20657" x="1241425" y="3551238"/>
          <p14:tracePt t="20673" x="1249363" y="3551238"/>
          <p14:tracePt t="20682" x="1265238" y="3559175"/>
          <p14:tracePt t="20699" x="1279525" y="3565525"/>
          <p14:tracePt t="20719" x="1287463" y="3565525"/>
          <p14:tracePt t="20739" x="1295400" y="3565525"/>
          <p14:tracePt t="20779" x="1303338" y="3565525"/>
          <p14:tracePt t="20825" x="1311275" y="3565525"/>
          <p14:tracePt t="20979" x="1325563" y="3565525"/>
          <p14:tracePt t="20987" x="1341438" y="3573463"/>
          <p14:tracePt t="21004" x="1363663" y="3573463"/>
          <p14:tracePt t="21020" x="1401763" y="3581400"/>
          <p14:tracePt t="21040" x="1439863" y="3581400"/>
          <p14:tracePt t="21060" x="1485900" y="3581400"/>
          <p14:tracePt t="21080" x="1516063" y="3581400"/>
          <p14:tracePt t="21100" x="1539875" y="3573463"/>
          <p14:tracePt t="21120" x="1562100" y="3559175"/>
          <p14:tracePt t="21140" x="1577975" y="3543300"/>
          <p14:tracePt t="21160" x="1584325" y="3527425"/>
          <p14:tracePt t="21180" x="1608138" y="3497263"/>
          <p14:tracePt t="21200" x="1608138" y="3482975"/>
          <p14:tracePt t="21220" x="1616075" y="3475038"/>
          <p14:tracePt t="21240" x="1622425" y="3467100"/>
          <p14:tracePt t="21260" x="1622425" y="3459163"/>
          <p14:tracePt t="21280" x="1622425" y="3429000"/>
          <p14:tracePt t="21300" x="1622425" y="3398838"/>
          <p14:tracePt t="21320" x="1608138" y="3375025"/>
          <p14:tracePt t="21340" x="1608138" y="3368675"/>
          <p14:tracePt t="21360" x="1592263" y="3352800"/>
          <p14:tracePt t="21381" x="1584325" y="3352800"/>
          <p14:tracePt t="21400" x="1570038" y="3352800"/>
          <p14:tracePt t="21420" x="1562100" y="3352800"/>
          <p14:tracePt t="21440" x="1531938" y="3352800"/>
          <p14:tracePt t="21460" x="1524000" y="3352800"/>
          <p14:tracePt t="21480" x="1508125" y="3352800"/>
          <p14:tracePt t="21501" x="1493838" y="3352800"/>
          <p14:tracePt t="21521" x="1447800" y="3360738"/>
          <p14:tracePt t="21541" x="1431925" y="3360738"/>
          <p14:tracePt t="21561" x="1417638" y="3368675"/>
          <p14:tracePt t="21581" x="1401763" y="3375025"/>
          <p14:tracePt t="21601" x="1371600" y="3390900"/>
          <p14:tracePt t="21621" x="1355725" y="3390900"/>
          <p14:tracePt t="21641" x="1333500" y="3398838"/>
          <p14:tracePt t="21661" x="1325563" y="3406775"/>
          <p14:tracePt t="21681" x="1311275" y="3413125"/>
          <p14:tracePt t="21701" x="1311275" y="3421063"/>
          <p14:tracePt t="21721" x="1303338" y="3436938"/>
          <p14:tracePt t="21741" x="1295400" y="3444875"/>
          <p14:tracePt t="21761" x="1273175" y="3467100"/>
          <p14:tracePt t="21781" x="1265238" y="3475038"/>
          <p14:tracePt t="21801" x="1257300" y="3482975"/>
          <p14:tracePt t="21821" x="1249363" y="3513138"/>
          <p14:tracePt t="21841" x="1249363" y="3521075"/>
          <p14:tracePt t="21861" x="1241425" y="3559175"/>
          <p14:tracePt t="21881" x="1241425" y="3573463"/>
          <p14:tracePt t="21901" x="1241425" y="3581400"/>
          <p14:tracePt t="21923" x="1241425" y="3589338"/>
          <p14:tracePt t="21941" x="1249363" y="3597275"/>
          <p14:tracePt t="21961" x="1257300" y="3603625"/>
          <p14:tracePt t="21981" x="1273175" y="3619500"/>
          <p14:tracePt t="22001" x="1295400" y="3635375"/>
          <p14:tracePt t="22022" x="1303338" y="3641725"/>
          <p14:tracePt t="22041" x="1333500" y="3641725"/>
          <p14:tracePt t="22062" x="1341438" y="3649663"/>
          <p14:tracePt t="22082" x="1355725" y="3649663"/>
          <p14:tracePt t="22084" x="1363663" y="3649663"/>
          <p14:tracePt t="22102" x="1371600" y="3649663"/>
          <p14:tracePt t="22122" x="1379538" y="3649663"/>
          <p14:tracePt t="22142" x="1393825" y="3635375"/>
          <p14:tracePt t="22162" x="1409700" y="3627438"/>
          <p14:tracePt t="22182" x="1417638" y="3611563"/>
          <p14:tracePt t="22222" x="1425575" y="3597275"/>
          <p14:tracePt t="22242" x="1425575" y="3589338"/>
          <p14:tracePt t="22262" x="1425575" y="3573463"/>
          <p14:tracePt t="22302" x="1425575" y="3565525"/>
          <p14:tracePt t="22324" x="1425575" y="3559175"/>
          <p14:tracePt t="22342" x="1425575" y="3551238"/>
          <p14:tracePt t="22386" x="1425575" y="3543300"/>
          <p14:tracePt t="22880" x="1417638" y="3543300"/>
          <p14:tracePt t="22888" x="1409700" y="3543300"/>
          <p14:tracePt t="22898" x="1393825" y="3543300"/>
          <p14:tracePt t="22905" x="1379538" y="3543300"/>
          <p14:tracePt t="22923" x="1341438" y="3543300"/>
          <p14:tracePt t="22943" x="1295400" y="3543300"/>
          <p14:tracePt t="22963" x="1211263" y="3543300"/>
          <p14:tracePt t="22983" x="1143000" y="3535363"/>
          <p14:tracePt t="23004" x="1028700" y="3527425"/>
          <p14:tracePt t="23024" x="974725" y="3527425"/>
          <p14:tracePt t="23043" x="930275" y="3527425"/>
          <p14:tracePt t="23064" x="906463" y="3527425"/>
          <p14:tracePt t="23084" x="868363" y="3527425"/>
          <p14:tracePt t="23103" x="838200" y="3527425"/>
          <p14:tracePt t="23124" x="784225" y="3521075"/>
          <p14:tracePt t="23144" x="754063" y="3521075"/>
          <p14:tracePt t="23164" x="723900" y="3521075"/>
          <p14:tracePt t="23184" x="708025" y="3521075"/>
          <p14:tracePt t="23204" x="685800" y="3521075"/>
          <p14:tracePt t="23224" x="639763" y="3521075"/>
          <p14:tracePt t="23244" x="609600" y="3513138"/>
          <p14:tracePt t="23264" x="555625" y="3497263"/>
          <p14:tracePt t="23284" x="479425" y="3489325"/>
          <p14:tracePt t="23304" x="441325" y="3482975"/>
          <p14:tracePt t="23324" x="403225" y="3475038"/>
          <p14:tracePt t="23344" x="381000" y="3475038"/>
          <p14:tracePt t="23364" x="373063" y="3475038"/>
          <p14:tracePt t="23438" x="373063" y="3467100"/>
          <p14:tracePt t="23460" x="373063" y="3459163"/>
          <p14:tracePt t="23478" x="381000" y="3459163"/>
          <p14:tracePt t="23494" x="388938" y="3459163"/>
          <p14:tracePt t="23503" x="396875" y="3451225"/>
          <p14:tracePt t="23519" x="403225" y="3451225"/>
          <p14:tracePt t="23527" x="411163" y="3451225"/>
          <p14:tracePt t="23544" x="441325" y="3451225"/>
          <p14:tracePt t="23565" x="511175" y="3451225"/>
          <p14:tracePt t="23585" x="571500" y="3451225"/>
          <p14:tracePt t="23605" x="639763" y="3451225"/>
          <p14:tracePt t="23625" x="715963" y="3451225"/>
          <p14:tracePt t="23645" x="762000" y="3451225"/>
          <p14:tracePt t="23665" x="830263" y="3459163"/>
          <p14:tracePt t="23685" x="876300" y="3459163"/>
          <p14:tracePt t="23706" x="960438" y="3467100"/>
          <p14:tracePt t="23725" x="1036638" y="3467100"/>
          <p14:tracePt t="23745" x="1096963" y="3475038"/>
          <p14:tracePt t="23765" x="1158875" y="3475038"/>
          <p14:tracePt t="23785" x="1227138" y="3475038"/>
          <p14:tracePt t="23805" x="1257300" y="3475038"/>
          <p14:tracePt t="23825" x="1311275" y="3475038"/>
          <p14:tracePt t="23845" x="1379538" y="3475038"/>
          <p14:tracePt t="23865" x="1447800" y="3475038"/>
          <p14:tracePt t="23885" x="1516063" y="3475038"/>
          <p14:tracePt t="23905" x="1554163" y="3482975"/>
          <p14:tracePt t="23925" x="1592263" y="3482975"/>
          <p14:tracePt t="23945" x="1676400" y="3489325"/>
          <p14:tracePt t="23965" x="1714500" y="3489325"/>
          <p14:tracePt t="23985" x="1760538" y="3489325"/>
          <p14:tracePt t="24005" x="1782763" y="3489325"/>
          <p14:tracePt t="24026" x="1806575" y="3489325"/>
          <p14:tracePt t="24045" x="1828800" y="3489325"/>
          <p14:tracePt t="24065" x="1874838" y="3489325"/>
          <p14:tracePt t="24085" x="1912938" y="3489325"/>
          <p14:tracePt t="24105" x="1958975" y="3489325"/>
          <p14:tracePt t="24125" x="2019300" y="3489325"/>
          <p14:tracePt t="24146" x="2065338" y="3489325"/>
          <p14:tracePt t="24166" x="2125663" y="3489325"/>
          <p14:tracePt t="24186" x="2179638" y="3489325"/>
          <p14:tracePt t="24206" x="2278063" y="3489325"/>
          <p14:tracePt t="24226" x="2339975" y="3489325"/>
          <p14:tracePt t="24227" x="2370138" y="3489325"/>
          <p14:tracePt t="24246" x="2422525" y="3489325"/>
          <p14:tracePt t="24266" x="2454275" y="3489325"/>
          <p14:tracePt t="24286" x="2514600" y="3489325"/>
          <p14:tracePt t="24306" x="2552700" y="3489325"/>
          <p14:tracePt t="24326" x="2613025" y="3489325"/>
          <p14:tracePt t="24346" x="2636838" y="3489325"/>
          <p14:tracePt t="24366" x="2682875" y="3489325"/>
          <p14:tracePt t="24386" x="2720975" y="3489325"/>
          <p14:tracePt t="24406" x="2765425" y="3489325"/>
          <p14:tracePt t="24426" x="2811463" y="3489325"/>
          <p14:tracePt t="24446" x="2879725" y="3489325"/>
          <p14:tracePt t="24466" x="2903538" y="3489325"/>
          <p14:tracePt t="24486" x="2933700" y="3489325"/>
          <p14:tracePt t="24506" x="2963863" y="3489325"/>
          <p14:tracePt t="24526" x="2987675" y="3489325"/>
          <p14:tracePt t="24546" x="3017838" y="3489325"/>
          <p14:tracePt t="24566" x="3063875" y="3489325"/>
          <p14:tracePt t="24586" x="3101975" y="3489325"/>
          <p14:tracePt t="24606" x="3140075" y="3489325"/>
          <p14:tracePt t="24627" x="3170238" y="3489325"/>
          <p14:tracePt t="24647" x="3216275" y="3489325"/>
          <p14:tracePt t="24666" x="3284538" y="3489325"/>
          <p14:tracePt t="24687" x="3330575" y="3489325"/>
          <p14:tracePt t="24707" x="3360738" y="3489325"/>
          <p14:tracePt t="24727" x="3382963" y="3489325"/>
          <p14:tracePt t="24747" x="3406775" y="3489325"/>
          <p14:tracePt t="24767" x="3429000" y="3489325"/>
          <p14:tracePt t="24787" x="3451225" y="3497263"/>
          <p14:tracePt t="24807" x="3535363" y="3505200"/>
          <p14:tracePt t="24827" x="3559175" y="3513138"/>
          <p14:tracePt t="24847" x="3611563" y="3513138"/>
          <p14:tracePt t="24867" x="3627438" y="3513138"/>
          <p14:tracePt t="24887" x="3687763" y="3527425"/>
          <p14:tracePt t="24907" x="3725863" y="3535363"/>
          <p14:tracePt t="24927" x="3756025" y="3535363"/>
          <p14:tracePt t="24947" x="3794125" y="3535363"/>
          <p14:tracePt t="24967" x="3802063" y="3535363"/>
          <p14:tracePt t="24987" x="3810000" y="3535363"/>
          <p14:tracePt t="25007" x="3817938" y="3543300"/>
          <p14:tracePt t="25027" x="3840163" y="3543300"/>
          <p14:tracePt t="25047" x="3848100" y="3543300"/>
          <p14:tracePt t="25067" x="3870325" y="3551238"/>
          <p14:tracePt t="25087" x="3878263" y="3551238"/>
          <p14:tracePt t="25089" x="3886200" y="3551238"/>
          <p14:tracePt t="25107" x="3908425" y="3559175"/>
          <p14:tracePt t="25127" x="3924300" y="3559175"/>
          <p14:tracePt t="25147" x="3932238" y="3565525"/>
          <p14:tracePt t="25167" x="3940175" y="3565525"/>
          <p14:tracePt t="25267" x="3940175" y="3573463"/>
          <p14:tracePt t="25275" x="3940175" y="3581400"/>
          <p14:tracePt t="25299" x="3946525" y="3589338"/>
          <p14:tracePt t="25308" x="3946525" y="3597275"/>
          <p14:tracePt t="25328" x="3946525" y="3619500"/>
          <p14:tracePt t="25348" x="3946525" y="3657600"/>
          <p14:tracePt t="25368" x="3946525" y="3679825"/>
          <p14:tracePt t="25388" x="3946525" y="3741738"/>
          <p14:tracePt t="25408" x="3946525" y="3779838"/>
          <p14:tracePt t="25428" x="3946525" y="3832225"/>
          <p14:tracePt t="25448" x="3946525" y="3863975"/>
          <p14:tracePt t="25468" x="3946525" y="3908425"/>
          <p14:tracePt t="25488" x="3946525" y="3954463"/>
          <p14:tracePt t="25508" x="3946525" y="3970338"/>
          <p14:tracePt t="25528" x="3946525" y="3984625"/>
          <p14:tracePt t="25548" x="3946525" y="4000500"/>
          <p14:tracePt t="25568" x="3946525" y="4008438"/>
          <p14:tracePt t="25589" x="3946525" y="4030663"/>
          <p14:tracePt t="25590" x="3946525" y="4038600"/>
          <p14:tracePt t="25608" x="3954463" y="4060825"/>
          <p14:tracePt t="25629" x="3954463" y="4122738"/>
          <p14:tracePt t="25630" x="3962400" y="4168775"/>
          <p14:tracePt t="25648" x="3978275" y="4229100"/>
          <p14:tracePt t="25669" x="3978275" y="4267200"/>
          <p14:tracePt t="25688" x="3978275" y="4305300"/>
          <p14:tracePt t="25709" x="3984625" y="4327525"/>
          <p14:tracePt t="25729" x="3984625" y="4365625"/>
          <p14:tracePt t="25749" x="3984625" y="4403725"/>
          <p14:tracePt t="25769" x="3984625" y="4449763"/>
          <p14:tracePt t="25789" x="3984625" y="4487863"/>
          <p14:tracePt t="25809" x="3984625" y="4525963"/>
          <p14:tracePt t="25829" x="3984625" y="4549775"/>
          <p14:tracePt t="25849" x="3984625" y="4579938"/>
          <p14:tracePt t="25869" x="3984625" y="4602163"/>
          <p14:tracePt t="25889" x="3984625" y="4618038"/>
          <p14:tracePt t="25929" x="3984625" y="4632325"/>
          <p14:tracePt t="25949" x="3984625" y="4656138"/>
          <p14:tracePt t="25969" x="3978275" y="4694238"/>
          <p14:tracePt t="25989" x="3970338" y="4716463"/>
          <p14:tracePt t="26009" x="3970338" y="4732338"/>
          <p14:tracePt t="26029" x="3962400" y="4746625"/>
          <p14:tracePt t="26049" x="3962400" y="4754563"/>
          <p14:tracePt t="26069" x="3954463" y="4770438"/>
          <p14:tracePt t="26089" x="3946525" y="4792663"/>
          <p14:tracePt t="26109" x="3946525" y="4808538"/>
          <p14:tracePt t="26129" x="3932238" y="4838700"/>
          <p14:tracePt t="26149" x="3924300" y="4860925"/>
          <p14:tracePt t="26169" x="3916363" y="4876800"/>
          <p14:tracePt t="26189" x="3916363" y="4906963"/>
          <p14:tracePt t="26210" x="3894138" y="4968875"/>
          <p14:tracePt t="26229" x="3878263" y="5013325"/>
          <p14:tracePt t="26250" x="3870325" y="5029200"/>
          <p14:tracePt t="26300" x="3863975" y="5029200"/>
          <p14:tracePt t="26310" x="3863975" y="5037138"/>
          <p14:tracePt t="26330" x="3856038" y="5045075"/>
          <p14:tracePt t="26350" x="3848100" y="5059363"/>
          <p14:tracePt t="26370" x="3848100" y="5067300"/>
          <p14:tracePt t="26410" x="3840163" y="5075238"/>
          <p14:tracePt t="26430" x="3840163" y="5083175"/>
          <p14:tracePt t="26450" x="3832225" y="5097463"/>
          <p14:tracePt t="26470" x="3832225" y="5105400"/>
          <p14:tracePt t="26525" x="3825875" y="5105400"/>
          <p14:tracePt t="26556" x="3817938" y="5113338"/>
          <p14:tracePt t="26563" x="3810000" y="5113338"/>
          <p14:tracePt t="26574" x="3802063" y="5113338"/>
          <p14:tracePt t="26590" x="3771900" y="5121275"/>
          <p14:tracePt t="26611" x="3703638" y="5127625"/>
          <p14:tracePt t="26631" x="3527425" y="5135563"/>
          <p14:tracePt t="26650" x="3444875" y="5135563"/>
          <p14:tracePt t="26670" x="3246438" y="5151438"/>
          <p14:tracePt t="26691" x="3132138" y="5165725"/>
          <p14:tracePt t="26711" x="2971800" y="5181600"/>
          <p14:tracePt t="26736" x="2841625" y="5189538"/>
          <p14:tracePt t="26762" x="2278063" y="5211763"/>
          <p14:tracePt t="26770" x="2117725" y="5235575"/>
          <p14:tracePt t="26790" x="1608138" y="5257800"/>
          <p14:tracePt t="26811" x="1417638" y="5257800"/>
          <p14:tracePt t="26831" x="1257300" y="5241925"/>
          <p14:tracePt t="26851" x="1241425" y="5235575"/>
          <p14:tracePt t="26871" x="1235075" y="5235575"/>
          <p14:tracePt t="26911" x="1227138" y="5235575"/>
          <p14:tracePt t="26931" x="1181100" y="5227638"/>
          <p14:tracePt t="26951" x="1120775" y="5181600"/>
          <p14:tracePt t="26971" x="1012825" y="5127625"/>
          <p14:tracePt t="26991" x="968375" y="5105400"/>
          <p14:tracePt t="27011" x="930275" y="5089525"/>
          <p14:tracePt t="27031" x="898525" y="5089525"/>
          <p14:tracePt t="27051" x="860425" y="5089525"/>
          <p14:tracePt t="27071" x="838200" y="5089525"/>
          <p14:tracePt t="27091" x="830263" y="5089525"/>
          <p14:tracePt t="27111" x="822325" y="5089525"/>
          <p14:tracePt t="27131" x="808038" y="5089525"/>
          <p14:tracePt t="27151" x="777875" y="5083175"/>
          <p14:tracePt t="27171" x="739775" y="5067300"/>
          <p14:tracePt t="27191" x="708025" y="5059363"/>
          <p14:tracePt t="27211" x="685800" y="5045075"/>
          <p14:tracePt t="27231" x="663575" y="5045075"/>
          <p14:tracePt t="27252" x="639763" y="5045075"/>
          <p14:tracePt t="27272" x="631825" y="5045075"/>
          <p14:tracePt t="27292" x="609600" y="5037138"/>
          <p14:tracePt t="27311" x="579438" y="5021263"/>
          <p14:tracePt t="27331" x="533400" y="5006975"/>
          <p14:tracePt t="27352" x="503238" y="4999038"/>
          <p14:tracePt t="27372" x="479425" y="4991100"/>
          <p14:tracePt t="27392" x="465138" y="4983163"/>
          <p14:tracePt t="27412" x="434975" y="4968875"/>
          <p14:tracePt t="27432" x="427038" y="4960938"/>
          <p14:tracePt t="27452" x="419100" y="4945063"/>
          <p14:tracePt t="27472" x="419100" y="4937125"/>
          <p14:tracePt t="27492" x="411163" y="4922838"/>
          <p14:tracePt t="27512" x="403225" y="4906963"/>
          <p14:tracePt t="27532" x="403225" y="4884738"/>
          <p14:tracePt t="27552" x="403225" y="4860925"/>
          <p14:tracePt t="27572" x="403225" y="4808538"/>
          <p14:tracePt t="27592" x="403225" y="4778375"/>
          <p14:tracePt t="27612" x="396875" y="4754563"/>
          <p14:tracePt t="27632" x="396875" y="4686300"/>
          <p14:tracePt t="27652" x="396875" y="4632325"/>
          <p14:tracePt t="27672" x="396875" y="4594225"/>
          <p14:tracePt t="27693" x="403225" y="4541838"/>
          <p14:tracePt t="27712" x="411163" y="4518025"/>
          <p14:tracePt t="27732" x="411163" y="4465638"/>
          <p14:tracePt t="27753" x="419100" y="4411663"/>
          <p14:tracePt t="27773" x="419100" y="4381500"/>
          <p14:tracePt t="27792" x="419100" y="4335463"/>
          <p14:tracePt t="27812" x="419100" y="4267200"/>
          <p14:tracePt t="27833" x="419100" y="4221163"/>
          <p14:tracePt t="27853" x="419100" y="4198938"/>
          <p14:tracePt t="27873" x="419100" y="4130675"/>
          <p14:tracePt t="27893" x="419100" y="4098925"/>
          <p14:tracePt t="27913" x="419100" y="4054475"/>
          <p14:tracePt t="27933" x="427038" y="4030663"/>
          <p14:tracePt t="27953" x="441325" y="3954463"/>
          <p14:tracePt t="27973" x="449263" y="3902075"/>
          <p14:tracePt t="27993" x="465138" y="3802063"/>
          <p14:tracePt t="28013" x="473075" y="3763963"/>
          <p14:tracePt t="28033" x="495300" y="3703638"/>
          <p14:tracePt t="28053" x="511175" y="3665538"/>
          <p14:tracePt t="28073" x="533400" y="3619500"/>
          <p14:tracePt t="28093" x="541338" y="3611563"/>
          <p14:tracePt t="28113" x="555625" y="3589338"/>
          <p14:tracePt t="28133" x="563563" y="3589338"/>
          <p14:tracePt t="28153" x="579438" y="3573463"/>
          <p14:tracePt t="28173" x="609600" y="3551238"/>
          <p14:tracePt t="28193" x="655638" y="3513138"/>
          <p14:tracePt t="28213" x="693738" y="3459163"/>
          <p14:tracePt t="28233" x="715963" y="3436938"/>
          <p14:tracePt t="28254" x="731838" y="3436938"/>
          <p14:tracePt t="28273" x="762000" y="3421063"/>
          <p14:tracePt t="28293" x="777875" y="3421063"/>
          <p14:tracePt t="28313" x="792163" y="3421063"/>
          <p14:tracePt t="28334" x="815975" y="3421063"/>
          <p14:tracePt t="28354" x="822325" y="3421063"/>
          <p14:tracePt t="28374" x="846138" y="3421063"/>
          <p14:tracePt t="28394" x="876300" y="3421063"/>
          <p14:tracePt t="28414" x="930275" y="3421063"/>
          <p14:tracePt t="28434" x="974725" y="3421063"/>
          <p14:tracePt t="28454" x="1020763" y="3421063"/>
          <p14:tracePt t="28474" x="1066800" y="3436938"/>
          <p14:tracePt t="28494" x="1120775" y="3444875"/>
          <p14:tracePt t="28514" x="1196975" y="3451225"/>
          <p14:tracePt t="28534" x="1241425" y="3459163"/>
          <p14:tracePt t="28554" x="1287463" y="3467100"/>
          <p14:tracePt t="28574" x="1317625" y="3467100"/>
          <p14:tracePt t="28594" x="1355725" y="3467100"/>
          <p14:tracePt t="28614" x="1425575" y="3475038"/>
          <p14:tracePt t="28634" x="1470025" y="3489325"/>
          <p14:tracePt t="28654" x="1608138" y="3505200"/>
          <p14:tracePt t="28674" x="1684338" y="3513138"/>
          <p14:tracePt t="28694" x="1774825" y="3513138"/>
          <p14:tracePt t="28716" x="1812925" y="3513138"/>
          <p14:tracePt t="28734" x="1897063" y="3513138"/>
          <p14:tracePt t="28755" x="1958975" y="3513138"/>
          <p14:tracePt t="28774" x="2079625" y="3513138"/>
          <p14:tracePt t="28794" x="2125663" y="3513138"/>
          <p14:tracePt t="28814" x="2187575" y="3513138"/>
          <p14:tracePt t="28834" x="2239963" y="3513138"/>
          <p14:tracePt t="28855" x="2308225" y="3521075"/>
          <p14:tracePt t="28874" x="2354263" y="3521075"/>
          <p14:tracePt t="28895" x="2422525" y="3521075"/>
          <p14:tracePt t="28915" x="2460625" y="3521075"/>
          <p14:tracePt t="28935" x="2530475" y="3521075"/>
          <p14:tracePt t="28955" x="2568575" y="3521075"/>
          <p14:tracePt t="28975" x="2613025" y="3521075"/>
          <p14:tracePt t="28995" x="2651125" y="3521075"/>
          <p14:tracePt t="29015" x="2720975" y="3521075"/>
          <p14:tracePt t="29035" x="2759075" y="3521075"/>
          <p14:tracePt t="29055" x="2803525" y="3521075"/>
          <p14:tracePt t="29075" x="2819400" y="3521075"/>
          <p14:tracePt t="29095" x="2873375" y="3521075"/>
          <p14:tracePt t="29115" x="2933700" y="3521075"/>
          <p14:tracePt t="29135" x="3001963" y="3521075"/>
          <p14:tracePt t="29155" x="3086100" y="3513138"/>
          <p14:tracePt t="29175" x="3124200" y="3513138"/>
          <p14:tracePt t="29195" x="3192463" y="3513138"/>
          <p14:tracePt t="29215" x="3216275" y="3513138"/>
          <p14:tracePt t="29235" x="3254375" y="3513138"/>
          <p14:tracePt t="29255" x="3298825" y="3513138"/>
          <p14:tracePt t="29275" x="3336925" y="3513138"/>
          <p14:tracePt t="29295" x="3352800" y="3505200"/>
          <p14:tracePt t="29316" x="3390900" y="3505200"/>
          <p14:tracePt t="29336" x="3436938" y="3505200"/>
          <p14:tracePt t="29356" x="3482975" y="3505200"/>
          <p14:tracePt t="29375" x="3513138" y="3505200"/>
          <p14:tracePt t="29396" x="3551238" y="3505200"/>
          <p14:tracePt t="29455" x="3635375" y="3505200"/>
          <p14:tracePt t="29458" x="3657600" y="3505200"/>
          <p14:tracePt t="29476" x="3695700" y="3505200"/>
          <p14:tracePt t="29496" x="3717925" y="3505200"/>
          <p14:tracePt t="29516" x="3733800" y="3505200"/>
          <p14:tracePt t="29536" x="3741738" y="3505200"/>
          <p14:tracePt t="29556" x="3756025" y="3505200"/>
          <p14:tracePt t="29576" x="3763963" y="3505200"/>
          <p14:tracePt t="29616" x="3771900" y="3513138"/>
          <p14:tracePt t="29643" x="3779838" y="3521075"/>
          <p14:tracePt t="29659" x="3779838" y="3527425"/>
          <p14:tracePt t="29676" x="3787775" y="3535363"/>
          <p14:tracePt t="29696" x="3794125" y="3551238"/>
          <p14:tracePt t="29717" x="3794125" y="3565525"/>
          <p14:tracePt t="29736" x="3802063" y="3573463"/>
          <p14:tracePt t="29756" x="3802063" y="3581400"/>
          <p14:tracePt t="29776" x="3810000" y="3603625"/>
          <p14:tracePt t="29796" x="3825875" y="3649663"/>
          <p14:tracePt t="29817" x="3832225" y="3679825"/>
          <p14:tracePt t="29836" x="3840163" y="3703638"/>
          <p14:tracePt t="29856" x="3840163" y="3717925"/>
          <p14:tracePt t="29876" x="3848100" y="3749675"/>
          <p14:tracePt t="29897" x="3848100" y="3779838"/>
          <p14:tracePt t="29917" x="3848100" y="3817938"/>
          <p14:tracePt t="29937" x="3848100" y="3840163"/>
          <p14:tracePt t="29957" x="3848100" y="3870325"/>
          <p14:tracePt t="29977" x="3848100" y="3908425"/>
          <p14:tracePt t="29997" x="3856038" y="4016375"/>
          <p14:tracePt t="30017" x="3863975" y="4060825"/>
          <p14:tracePt t="30037" x="3863975" y="4092575"/>
          <p14:tracePt t="30057" x="3870325" y="4106863"/>
          <p14:tracePt t="30077" x="3870325" y="4130675"/>
          <p14:tracePt t="30097" x="3870325" y="4152900"/>
          <p14:tracePt t="30117" x="3870325" y="4168775"/>
          <p14:tracePt t="30137" x="3870325" y="4206875"/>
          <p14:tracePt t="30157" x="3870325" y="4244975"/>
          <p14:tracePt t="30177" x="3870325" y="4289425"/>
          <p14:tracePt t="30197" x="3870325" y="4305300"/>
          <p14:tracePt t="30217" x="3863975" y="4335463"/>
          <p14:tracePt t="30237" x="3863975" y="4359275"/>
          <p14:tracePt t="30257" x="3856038" y="4419600"/>
          <p14:tracePt t="30277" x="3848100" y="4449763"/>
          <p14:tracePt t="30297" x="3848100" y="4465638"/>
          <p14:tracePt t="30317" x="3840163" y="4479925"/>
          <p14:tracePt t="30337" x="3840163" y="4495800"/>
          <p14:tracePt t="30357" x="3840163" y="4503738"/>
          <p14:tracePt t="30377" x="3840163" y="4525963"/>
          <p14:tracePt t="30398" x="3840163" y="4533900"/>
          <p14:tracePt t="30418" x="3832225" y="4549775"/>
          <p14:tracePt t="30437" x="3832225" y="4556125"/>
          <p14:tracePt t="30458" x="3825875" y="4579938"/>
          <p14:tracePt t="30478" x="3825875" y="4594225"/>
          <p14:tracePt t="30498" x="3817938" y="4618038"/>
          <p14:tracePt t="30518" x="3817938" y="4625975"/>
          <p14:tracePt t="30538" x="3817938" y="4640263"/>
          <p14:tracePt t="30558" x="3817938" y="4656138"/>
          <p14:tracePt t="30578" x="3810000" y="4670425"/>
          <p14:tracePt t="30598" x="3810000" y="4686300"/>
          <p14:tracePt t="30618" x="3802063" y="4694238"/>
          <p14:tracePt t="30643" x="3802063" y="4702175"/>
          <p14:tracePt t="30660" x="3794125" y="4702175"/>
          <p14:tracePt t="30678" x="3794125" y="4708525"/>
          <p14:tracePt t="30698" x="3794125" y="4716463"/>
          <p14:tracePt t="30718" x="3794125" y="4724400"/>
          <p14:tracePt t="30738" x="3787775" y="4732338"/>
          <p14:tracePt t="30779" x="3779838" y="4740275"/>
          <p14:tracePt t="30787" x="3779838" y="4746625"/>
          <p14:tracePt t="30803" x="3771900" y="4754563"/>
          <p14:tracePt t="30818" x="3763963" y="4754563"/>
          <p14:tracePt t="30838" x="3756025" y="4762500"/>
          <p14:tracePt t="30878" x="3756025" y="4770438"/>
          <p14:tracePt t="30898" x="3749675" y="4778375"/>
          <p14:tracePt t="30918" x="3717925" y="4800600"/>
          <p14:tracePt t="30938" x="3665538" y="4846638"/>
          <p14:tracePt t="30959" x="3641725" y="4860925"/>
          <p14:tracePt t="30979" x="3641725" y="4868863"/>
          <p14:tracePt t="31035" x="3635375" y="4868863"/>
          <p14:tracePt t="31065" x="3627438" y="4868863"/>
          <p14:tracePt t="31115" x="3619500" y="4868863"/>
          <p14:tracePt t="31123" x="3611563" y="4868863"/>
          <p14:tracePt t="31139" x="3603625" y="4868863"/>
          <p14:tracePt t="31147" x="3589338" y="4868863"/>
          <p14:tracePt t="31159" x="3589338" y="4876800"/>
          <p14:tracePt t="31179" x="3543300" y="4884738"/>
          <p14:tracePt t="31199" x="3513138" y="4884738"/>
          <p14:tracePt t="31219" x="3421063" y="4884738"/>
          <p14:tracePt t="31239" x="3375025" y="4884738"/>
          <p14:tracePt t="31259" x="3230563" y="4899025"/>
          <p14:tracePt t="31279" x="3192463" y="4906963"/>
          <p14:tracePt t="31299" x="3162300" y="4906963"/>
          <p14:tracePt t="31319" x="3146425" y="4906963"/>
          <p14:tracePt t="31339" x="3094038" y="4906963"/>
          <p14:tracePt t="31359" x="3040063" y="4914900"/>
          <p14:tracePt t="31380" x="2979738" y="4922838"/>
          <p14:tracePt t="31399" x="2933700" y="4922838"/>
          <p14:tracePt t="31419" x="2895600" y="4930775"/>
          <p14:tracePt t="31439" x="2865438" y="4930775"/>
          <p14:tracePt t="31459" x="2827338" y="4930775"/>
          <p14:tracePt t="31479" x="2789238" y="4937125"/>
          <p14:tracePt t="31499" x="2759075" y="4945063"/>
          <p14:tracePt t="31520" x="2727325" y="4945063"/>
          <p14:tracePt t="31540" x="2689225" y="4945063"/>
          <p14:tracePt t="31560" x="2644775" y="4945063"/>
          <p14:tracePt t="31580" x="2613025" y="4945063"/>
          <p14:tracePt t="31600" x="2560638" y="4945063"/>
          <p14:tracePt t="31620" x="2536825" y="4945063"/>
          <p14:tracePt t="31640" x="2506663" y="4945063"/>
          <p14:tracePt t="31660" x="2476500" y="4953000"/>
          <p14:tracePt t="31680" x="2430463" y="4953000"/>
          <p14:tracePt t="31700" x="2378075" y="4945063"/>
          <p14:tracePt t="31720" x="2308225" y="4945063"/>
          <p14:tracePt t="31740" x="2255838" y="4937125"/>
          <p14:tracePt t="31760" x="2187575" y="4937125"/>
          <p14:tracePt t="31780" x="2171700" y="4930775"/>
          <p14:tracePt t="31800" x="2111375" y="4922838"/>
          <p14:tracePt t="31820" x="2041525" y="4922838"/>
          <p14:tracePt t="31840" x="1958975" y="4914900"/>
          <p14:tracePt t="31860" x="1920875" y="4899025"/>
          <p14:tracePt t="31880" x="1889125" y="4899025"/>
          <p14:tracePt t="31901" x="1874838" y="4892675"/>
          <p14:tracePt t="31920" x="1844675" y="4884738"/>
          <p14:tracePt t="31940" x="1836738" y="4884738"/>
          <p14:tracePt t="31960" x="1828800" y="4884738"/>
          <p14:tracePt t="32000" x="1820863" y="4876800"/>
          <p14:tracePt t="32552" x="1828800" y="4876800"/>
          <p14:tracePt t="32570" x="1836738" y="4868863"/>
          <p14:tracePt t="32587" x="1844675" y="4868863"/>
          <p14:tracePt t="32594" x="1851025" y="4860925"/>
          <p14:tracePt t="32850" x="1858963" y="4860925"/>
          <p14:tracePt t="32860" x="1866900" y="4854575"/>
          <p14:tracePt t="32868" x="1874838" y="4854575"/>
          <p14:tracePt t="32882" x="1882775" y="4846638"/>
          <p14:tracePt t="32902" x="1889125" y="4838700"/>
          <p14:tracePt t="32922" x="1897063" y="4830763"/>
          <p14:tracePt t="32942" x="1927225" y="4822825"/>
          <p14:tracePt t="32962" x="1943100" y="4816475"/>
          <p14:tracePt t="32982" x="2011363" y="4792663"/>
          <p14:tracePt t="33002" x="2041525" y="4784725"/>
          <p14:tracePt t="33022" x="2103438" y="4754563"/>
          <p14:tracePt t="33042" x="2163763" y="4724400"/>
          <p14:tracePt t="33062" x="2217738" y="4702175"/>
          <p14:tracePt t="33083" x="2232025" y="4694238"/>
          <p14:tracePt t="33084" x="2232025" y="4686300"/>
          <p14:tracePt t="33103" x="2239963" y="4678363"/>
          <p14:tracePt t="33143" x="2255838" y="4656138"/>
          <p14:tracePt t="33163" x="2263775" y="4648200"/>
          <p14:tracePt t="33183" x="2278063" y="4632325"/>
          <p14:tracePt t="33203" x="2286000" y="4618038"/>
          <p14:tracePt t="33223" x="2293938" y="4610100"/>
          <p14:tracePt t="33243" x="2293938" y="4602163"/>
          <p14:tracePt t="33263" x="2301875" y="4587875"/>
          <p14:tracePt t="33283" x="2301875" y="4572000"/>
          <p14:tracePt t="33303" x="2308225" y="4549775"/>
          <p14:tracePt t="33323" x="2308225" y="4533900"/>
          <p14:tracePt t="33343" x="2308225" y="4511675"/>
          <p14:tracePt t="33363" x="2308225" y="4503738"/>
          <p14:tracePt t="33383" x="2308225" y="4457700"/>
          <p14:tracePt t="33403" x="2308225" y="4435475"/>
          <p14:tracePt t="33423" x="2308225" y="4411663"/>
          <p14:tracePt t="33443" x="2308225" y="4397375"/>
          <p14:tracePt t="33463" x="2308225" y="4389438"/>
          <p14:tracePt t="33483" x="2308225" y="4365625"/>
          <p14:tracePt t="33503" x="2308225" y="4343400"/>
          <p14:tracePt t="33523" x="2301875" y="4327525"/>
          <p14:tracePt t="33543" x="2301875" y="4321175"/>
          <p14:tracePt t="33563" x="2293938" y="4305300"/>
          <p14:tracePt t="33583" x="2286000" y="4289425"/>
          <p14:tracePt t="33603" x="2278063" y="4283075"/>
          <p14:tracePt t="33624" x="2263775" y="4267200"/>
          <p14:tracePt t="33644" x="2255838" y="4259263"/>
          <p14:tracePt t="33664" x="2247900" y="4251325"/>
          <p14:tracePt t="33684" x="2232025" y="4251325"/>
          <p14:tracePt t="33704" x="2225675" y="4244975"/>
          <p14:tracePt t="33724" x="2193925" y="4244975"/>
          <p14:tracePt t="33744" x="2171700" y="4244975"/>
          <p14:tracePt t="33764" x="2133600" y="4237038"/>
          <p14:tracePt t="33784" x="2117725" y="4237038"/>
          <p14:tracePt t="33804" x="2095500" y="4237038"/>
          <p14:tracePt t="33824" x="2079625" y="4237038"/>
          <p14:tracePt t="33844" x="2057400" y="4237038"/>
          <p14:tracePt t="33864" x="2049463" y="4244975"/>
          <p14:tracePt t="33884" x="2035175" y="4251325"/>
          <p14:tracePt t="33904" x="2019300" y="4267200"/>
          <p14:tracePt t="33924" x="2003425" y="4275138"/>
          <p14:tracePt t="33944" x="1997075" y="4289425"/>
          <p14:tracePt t="33964" x="1973263" y="4313238"/>
          <p14:tracePt t="33984" x="1958975" y="4327525"/>
          <p14:tracePt t="34004" x="1951038" y="4351338"/>
          <p14:tracePt t="34024" x="1943100" y="4351338"/>
          <p14:tracePt t="34045" x="1943100" y="4365625"/>
          <p14:tracePt t="34064" x="1935163" y="4389438"/>
          <p14:tracePt t="34085" x="1920875" y="4435475"/>
          <p14:tracePt t="34104" x="1920875" y="4441825"/>
          <p14:tracePt t="34124" x="1920875" y="4457700"/>
          <p14:tracePt t="34145" x="1920875" y="4465638"/>
          <p14:tracePt t="34165" x="1920875" y="4479925"/>
          <p14:tracePt t="34185" x="1920875" y="4487863"/>
          <p14:tracePt t="34205" x="1920875" y="4503738"/>
          <p14:tracePt t="34225" x="1920875" y="4518025"/>
          <p14:tracePt t="34245" x="1927225" y="4525963"/>
          <p14:tracePt t="34265" x="1927225" y="4541838"/>
          <p14:tracePt t="34285" x="1935163" y="4556125"/>
          <p14:tracePt t="34305" x="1943100" y="4572000"/>
          <p14:tracePt t="34325" x="1951038" y="4579938"/>
          <p14:tracePt t="34345" x="1958975" y="4587875"/>
          <p14:tracePt t="34365" x="1965325" y="4594225"/>
          <p14:tracePt t="34385" x="1981200" y="4610100"/>
          <p14:tracePt t="34405" x="1997075" y="4618038"/>
          <p14:tracePt t="34425" x="2011363" y="4625975"/>
          <p14:tracePt t="34445" x="2027238" y="4632325"/>
          <p14:tracePt t="34465" x="2041525" y="4632325"/>
          <p14:tracePt t="34485" x="2057400" y="4640263"/>
          <p14:tracePt t="34505" x="2073275" y="4640263"/>
          <p14:tracePt t="34525" x="2095500" y="4656138"/>
          <p14:tracePt t="34545" x="2117725" y="4664075"/>
          <p14:tracePt t="34565" x="2133600" y="4664075"/>
          <p14:tracePt t="34585" x="2141538" y="4664075"/>
          <p14:tracePt t="34605" x="2155825" y="4664075"/>
          <p14:tracePt t="34625" x="2187575" y="4664075"/>
          <p14:tracePt t="34645" x="2201863" y="4648200"/>
          <p14:tracePt t="34666" x="2217738" y="4648200"/>
          <p14:tracePt t="34686" x="2232025" y="4640263"/>
          <p14:tracePt t="34706" x="2255838" y="4625975"/>
          <p14:tracePt t="34726" x="2270125" y="4618038"/>
          <p14:tracePt t="34746" x="2293938" y="4602163"/>
          <p14:tracePt t="34766" x="2301875" y="4594225"/>
          <p14:tracePt t="34786" x="2332038" y="4572000"/>
          <p14:tracePt t="34806" x="2346325" y="4564063"/>
          <p14:tracePt t="34826" x="2378075" y="4541838"/>
          <p14:tracePt t="34846" x="2384425" y="4525963"/>
          <p14:tracePt t="34866" x="2416175" y="4487863"/>
          <p14:tracePt t="34886" x="2422525" y="4473575"/>
          <p14:tracePt t="34906" x="2430463" y="4457700"/>
          <p14:tracePt t="34926" x="2438400" y="4441825"/>
          <p14:tracePt t="34946" x="2446338" y="4419600"/>
          <p14:tracePt t="34966" x="2446338" y="4389438"/>
          <p14:tracePt t="34986" x="2454275" y="4365625"/>
          <p14:tracePt t="35006" x="2460625" y="4351338"/>
          <p14:tracePt t="35026" x="2460625" y="4335463"/>
          <p14:tracePt t="35046" x="2460625" y="4327525"/>
          <p14:tracePt t="35066" x="2454275" y="4313238"/>
          <p14:tracePt t="35086" x="2446338" y="4289425"/>
          <p14:tracePt t="35106" x="2430463" y="4267200"/>
          <p14:tracePt t="35126" x="2416175" y="4259263"/>
          <p14:tracePt t="35147" x="2400300" y="4251325"/>
          <p14:tracePt t="35167" x="2370138" y="4229100"/>
          <p14:tracePt t="35186" x="2346325" y="4221163"/>
          <p14:tracePt t="35207" x="2301875" y="4206875"/>
          <p14:tracePt t="35227" x="2278063" y="4198938"/>
          <p14:tracePt t="35247" x="2255838" y="4191000"/>
          <p14:tracePt t="35267" x="2247900" y="4191000"/>
          <p14:tracePt t="35287" x="2232025" y="4191000"/>
          <p14:tracePt t="35307" x="2209800" y="4191000"/>
          <p14:tracePt t="35327" x="2163763" y="4206875"/>
          <p14:tracePt t="35347" x="2149475" y="4213225"/>
          <p14:tracePt t="35367" x="2125663" y="4221163"/>
          <p14:tracePt t="35387" x="2111375" y="4237038"/>
          <p14:tracePt t="35407" x="2087563" y="4244975"/>
          <p14:tracePt t="35427" x="2079625" y="4251325"/>
          <p14:tracePt t="35447" x="2065338" y="4259263"/>
          <p14:tracePt t="35467" x="2049463" y="4283075"/>
          <p14:tracePt t="35487" x="2035175" y="4305300"/>
          <p14:tracePt t="35507" x="2019300" y="4343400"/>
          <p14:tracePt t="35527" x="1997075" y="4381500"/>
          <p14:tracePt t="35547" x="1989138" y="4397375"/>
          <p14:tracePt t="35567" x="1981200" y="4427538"/>
          <p14:tracePt t="35587" x="1973263" y="4441825"/>
          <p14:tracePt t="35608" x="1973263" y="4465638"/>
          <p14:tracePt t="35627" x="1973263" y="4479925"/>
          <p14:tracePt t="35648" x="1965325" y="4503738"/>
          <p14:tracePt t="35668" x="1965325" y="4511675"/>
          <p14:tracePt t="35688" x="1965325" y="4533900"/>
          <p14:tracePt t="35707" x="1965325" y="4564063"/>
          <p14:tracePt t="35728" x="1981200" y="4618038"/>
          <p14:tracePt t="35748" x="1989138" y="4664075"/>
          <p14:tracePt t="35768" x="1997075" y="4670425"/>
          <p14:tracePt t="35788" x="2003425" y="4678363"/>
          <p14:tracePt t="35808" x="2011363" y="4678363"/>
          <p14:tracePt t="35828" x="2027238" y="4686300"/>
          <p14:tracePt t="35848" x="2041525" y="4686300"/>
          <p14:tracePt t="35868" x="2079625" y="4686300"/>
          <p14:tracePt t="35888" x="2103438" y="4686300"/>
          <p14:tracePt t="35908" x="2133600" y="4694238"/>
          <p14:tracePt t="35928" x="2149475" y="4694238"/>
          <p14:tracePt t="35948" x="2179638" y="4694238"/>
          <p14:tracePt t="35968" x="2201863" y="4694238"/>
          <p14:tracePt t="35988" x="2232025" y="4694238"/>
          <p14:tracePt t="36008" x="2247900" y="4686300"/>
          <p14:tracePt t="36028" x="2278063" y="4670425"/>
          <p14:tracePt t="36048" x="2301875" y="4656138"/>
          <p14:tracePt t="36069" x="2316163" y="4648200"/>
          <p14:tracePt t="36088" x="2332038" y="4640263"/>
          <p14:tracePt t="36108" x="2339975" y="4632325"/>
          <p14:tracePt t="36128" x="2354263" y="4618038"/>
          <p14:tracePt t="36148" x="2362200" y="4610100"/>
          <p14:tracePt t="36169" x="2370138" y="4594225"/>
          <p14:tracePt t="36188" x="2384425" y="4572000"/>
          <p14:tracePt t="36209" x="2400300" y="4549775"/>
          <p14:tracePt t="36229" x="2408238" y="4533900"/>
          <p14:tracePt t="36249" x="2408238" y="4525963"/>
          <p14:tracePt t="36269" x="2416175" y="4495800"/>
          <p14:tracePt t="36289" x="2416175" y="4473575"/>
          <p14:tracePt t="36309" x="2416175" y="4435475"/>
          <p14:tracePt t="36329" x="2416175" y="4427538"/>
          <p14:tracePt t="36349" x="2416175" y="4411663"/>
          <p14:tracePt t="36369" x="2408238" y="4389438"/>
          <p14:tracePt t="36389" x="2392363" y="4351338"/>
          <p14:tracePt t="36409" x="2378075" y="4335463"/>
          <p14:tracePt t="36429" x="2370138" y="4321175"/>
          <p14:tracePt t="36449" x="2362200" y="4305300"/>
          <p14:tracePt t="36469" x="2339975" y="4283075"/>
          <p14:tracePt t="36489" x="2316163" y="4275138"/>
          <p14:tracePt t="36509" x="2286000" y="4251325"/>
          <p14:tracePt t="36529" x="2255838" y="4237038"/>
          <p14:tracePt t="36549" x="2232025" y="4229100"/>
          <p14:tracePt t="36569" x="2217738" y="4229100"/>
          <p14:tracePt t="36589" x="2209800" y="4229100"/>
          <p14:tracePt t="36591" x="2201863" y="4229100"/>
          <p14:tracePt t="36609" x="2187575" y="4229100"/>
          <p14:tracePt t="36629" x="2179638" y="4229100"/>
          <p14:tracePt t="36649" x="2155825" y="4229100"/>
          <p14:tracePt t="36669" x="2141538" y="4237038"/>
          <p14:tracePt t="36689" x="2111375" y="4251325"/>
          <p14:tracePt t="36710" x="2095500" y="4259263"/>
          <p14:tracePt t="36730" x="2079625" y="4267200"/>
          <p14:tracePt t="36749" x="2065338" y="4275138"/>
          <p14:tracePt t="36770" x="2041525" y="4313238"/>
          <p14:tracePt t="36790" x="2035175" y="4321175"/>
          <p14:tracePt t="36791" x="2027238" y="4335463"/>
          <p14:tracePt t="36810" x="2011363" y="4365625"/>
          <p14:tracePt t="36830" x="2003425" y="4381500"/>
          <p14:tracePt t="36850" x="2003425" y="4397375"/>
          <p14:tracePt t="36870" x="2003425" y="4411663"/>
          <p14:tracePt t="36890" x="2003425" y="4449763"/>
          <p14:tracePt t="36910" x="2003425" y="4487863"/>
          <p14:tracePt t="36930" x="2003425" y="4518025"/>
          <p14:tracePt t="36950" x="2003425" y="4525963"/>
          <p14:tracePt t="36970" x="2003425" y="4533900"/>
          <p14:tracePt t="37010" x="2003425" y="4541838"/>
          <p14:tracePt t="37030" x="2011363" y="4541838"/>
          <p14:tracePt t="37050" x="2011363" y="4549775"/>
          <p14:tracePt t="37081" x="2019300" y="4549775"/>
          <p14:tracePt t="37097" x="2027238" y="4549775"/>
          <p14:tracePt t="37110" x="2035175" y="4549775"/>
          <p14:tracePt t="37130" x="2073275" y="4564063"/>
          <p14:tracePt t="37150" x="2103438" y="4564063"/>
          <p14:tracePt t="37170" x="2117725" y="4564063"/>
          <p14:tracePt t="37190" x="2133600" y="4564063"/>
          <p14:tracePt t="37210" x="2141538" y="4564063"/>
          <p14:tracePt t="37231" x="2163763" y="4564063"/>
          <p14:tracePt t="37251" x="2179638" y="4564063"/>
          <p14:tracePt t="37270" x="2193925" y="4549775"/>
          <p14:tracePt t="37291" x="2201863" y="4549775"/>
          <p14:tracePt t="37311" x="2209800" y="4541838"/>
          <p14:tracePt t="37351" x="2217738" y="4533900"/>
          <p14:tracePt t="37391" x="2217738" y="4525963"/>
          <p14:tracePt t="37411" x="2217738" y="4518025"/>
          <p14:tracePt t="37431" x="2217738" y="4511675"/>
          <p14:tracePt t="37451" x="2217738" y="4503738"/>
          <p14:tracePt t="37471" x="2217738" y="4495800"/>
          <p14:tracePt t="37491" x="2217738" y="4487863"/>
          <p14:tracePt t="37511" x="2217738" y="4479925"/>
          <p14:tracePt t="37531" x="2217738" y="4473575"/>
          <p14:tracePt t="37551" x="2225675" y="4457700"/>
          <p14:tracePt t="37632" x="2225675" y="4449763"/>
          <p14:tracePt t="37930" x="2232025" y="4449763"/>
          <p14:tracePt t="37951" x="2239963" y="4449763"/>
          <p14:tracePt t="37960" x="2239963" y="4441825"/>
          <p14:tracePt t="37972" x="2247900" y="4441825"/>
          <p14:tracePt t="37992" x="2263775" y="4435475"/>
          <p14:tracePt t="38034" x="2270125" y="4435475"/>
          <p14:tracePt t="38052" x="2270125" y="4427538"/>
          <p14:tracePt t="38072" x="2278063" y="4419600"/>
          <p14:tracePt t="38092" x="2247900" y="4381500"/>
          <p14:tracePt t="38112" x="2201863" y="4397375"/>
          <p14:tracePt t="38316" x="2217738" y="4397375"/>
          <p14:tracePt t="38324" x="2232025" y="4389438"/>
          <p14:tracePt t="38332" x="2278063" y="4359275"/>
          <p14:tracePt t="38353" x="2408238" y="4335463"/>
          <p14:tracePt t="38373" x="2651125" y="4313238"/>
          <p14:tracePt t="38393" x="2841625" y="4305300"/>
          <p14:tracePt t="38413" x="2941638" y="4305300"/>
          <p14:tracePt t="38433" x="2971800" y="4305300"/>
          <p14:tracePt t="38453" x="2987675" y="4305300"/>
          <p14:tracePt t="38473" x="3001963" y="4305300"/>
          <p14:tracePt t="38493" x="3048000" y="4305300"/>
          <p14:tracePt t="38513" x="3146425" y="4305300"/>
          <p14:tracePt t="38533" x="3344863" y="4289425"/>
          <p14:tracePt t="38553" x="3749675" y="4283075"/>
          <p14:tracePt t="38573" x="4144963" y="4283075"/>
          <p14:tracePt t="38593" x="4625975" y="4283075"/>
          <p14:tracePt t="38613" x="4792663" y="4283075"/>
          <p14:tracePt t="38633" x="5029200" y="4283075"/>
          <p14:tracePt t="38653" x="5135563" y="4283075"/>
          <p14:tracePt t="38673" x="5203825" y="4289425"/>
          <p14:tracePt t="38693" x="5235575" y="4289425"/>
          <p14:tracePt t="38713" x="5280025" y="4289425"/>
          <p14:tracePt t="38733" x="5318125" y="4289425"/>
          <p14:tracePt t="38753" x="5402263" y="4289425"/>
          <p14:tracePt t="38774" x="5562600" y="4289425"/>
          <p14:tracePt t="38793" x="5699125" y="4297363"/>
          <p14:tracePt t="38813" x="5897563" y="4321175"/>
          <p14:tracePt t="38833" x="5981700" y="4327525"/>
          <p14:tracePt t="38854" x="6042025" y="4335463"/>
          <p14:tracePt t="38874" x="6126163" y="4335463"/>
          <p14:tracePt t="38894" x="6180138" y="4335463"/>
          <p14:tracePt t="38914" x="6354763" y="4335463"/>
          <p14:tracePt t="38934" x="6461125" y="4335463"/>
          <p14:tracePt t="38954" x="6591300" y="4335463"/>
          <p14:tracePt t="38974" x="6629400" y="4335463"/>
          <p14:tracePt t="38994" x="6667500" y="4327525"/>
          <p14:tracePt t="39014" x="6697663" y="4327525"/>
          <p14:tracePt t="39034" x="6819900" y="4351338"/>
          <p14:tracePt t="39054" x="6934200" y="4365625"/>
          <p14:tracePt t="39074" x="7026275" y="4365625"/>
          <p14:tracePt t="39094" x="7048500" y="4365625"/>
          <p14:tracePt t="39096" x="7056438" y="4365625"/>
          <p14:tracePt t="39114" x="7064375" y="4365625"/>
          <p14:tracePt t="39134" x="7078663" y="4365625"/>
          <p14:tracePt t="39154" x="7086600" y="4365625"/>
          <p14:tracePt t="39174" x="7094538" y="4365625"/>
          <p14:tracePt t="39508" x="7102475" y="4365625"/>
          <p14:tracePt t="39532" x="7108825" y="4365625"/>
          <p14:tracePt t="39548" x="7124700" y="4365625"/>
          <p14:tracePt t="39556" x="7132638" y="4365625"/>
          <p14:tracePt t="39564" x="7140575" y="4365625"/>
          <p14:tracePt t="39575" x="7154863" y="4365625"/>
          <p14:tracePt t="39595" x="7170738" y="4373563"/>
          <p14:tracePt t="39615" x="7192963" y="4381500"/>
          <p14:tracePt t="39655" x="7200900" y="4381500"/>
          <p14:tracePt t="39675" x="7208838" y="4381500"/>
          <p14:tracePt t="39695" x="7216775" y="4389438"/>
          <p14:tracePt t="39735" x="7216775" y="4397375"/>
          <p14:tracePt t="39755" x="7216775" y="4403725"/>
          <p14:tracePt t="39775" x="7216775" y="4411663"/>
          <p14:tracePt t="39798" x="7216775" y="4419600"/>
          <p14:tracePt t="39822" x="7216775" y="4427538"/>
          <p14:tracePt t="39838" x="7216775" y="4435475"/>
          <p14:tracePt t="39855" x="7208838" y="4441825"/>
          <p14:tracePt t="39875" x="7208838" y="4449763"/>
          <p14:tracePt t="39895" x="7200900" y="4465638"/>
          <p14:tracePt t="39916" x="7200900" y="4479925"/>
          <p14:tracePt t="39936" x="7185025" y="4503738"/>
          <p14:tracePt t="39956" x="7185025" y="4511675"/>
          <p14:tracePt t="39976" x="7185025" y="4518025"/>
          <p14:tracePt t="39996" x="7170738" y="4541838"/>
          <p14:tracePt t="40016" x="7162800" y="4556125"/>
          <p14:tracePt t="40036" x="7154863" y="4564063"/>
          <p14:tracePt t="40056" x="7154863" y="4572000"/>
          <p14:tracePt t="40076" x="7146925" y="4579938"/>
          <p14:tracePt t="40096" x="7132638" y="4594225"/>
          <p14:tracePt t="40116" x="7116763" y="4602163"/>
          <p14:tracePt t="40136" x="7102475" y="4618038"/>
          <p14:tracePt t="40156" x="7086600" y="4625975"/>
          <p14:tracePt t="40176" x="7064375" y="4632325"/>
          <p14:tracePt t="40196" x="7048500" y="4632325"/>
          <p14:tracePt t="40216" x="7032625" y="4640263"/>
          <p14:tracePt t="40236" x="7018338" y="4640263"/>
          <p14:tracePt t="40256" x="7002463" y="4640263"/>
          <p14:tracePt t="40276" x="6994525" y="4640263"/>
          <p14:tracePt t="40316" x="6988175" y="4640263"/>
          <p14:tracePt t="40338" x="6980238" y="4640263"/>
          <p14:tracePt t="40356" x="6972300" y="4632325"/>
          <p14:tracePt t="40377" x="6964363" y="4610100"/>
          <p14:tracePt t="40396" x="6950075" y="4579938"/>
          <p14:tracePt t="40416" x="6934200" y="4549775"/>
          <p14:tracePt t="40436" x="6918325" y="4525963"/>
          <p14:tracePt t="40456" x="6918325" y="4518025"/>
          <p14:tracePt t="40477" x="6918325" y="4511675"/>
          <p14:tracePt t="40497" x="6918325" y="4503738"/>
          <p14:tracePt t="40517" x="6918325" y="4495800"/>
          <p14:tracePt t="40537" x="6918325" y="4479925"/>
          <p14:tracePt t="40557" x="6918325" y="4465638"/>
          <p14:tracePt t="40577" x="6918325" y="4457700"/>
          <p14:tracePt t="40597" x="6926263" y="4441825"/>
          <p14:tracePt t="40617" x="6942138" y="4435475"/>
          <p14:tracePt t="40637" x="6950075" y="4411663"/>
          <p14:tracePt t="40657" x="6956425" y="4403725"/>
          <p14:tracePt t="40677" x="6964363" y="4389438"/>
          <p14:tracePt t="40697" x="6972300" y="4389438"/>
          <p14:tracePt t="40718" x="6980238" y="4381500"/>
          <p14:tracePt t="40737" x="6988175" y="4373563"/>
          <p14:tracePt t="40757" x="6988175" y="4365625"/>
          <p14:tracePt t="40777" x="7002463" y="4359275"/>
          <p14:tracePt t="40797" x="7010400" y="4359275"/>
          <p14:tracePt t="40817" x="7018338" y="4351338"/>
          <p14:tracePt t="40857" x="7032625" y="4351338"/>
          <p14:tracePt t="40877" x="7040563" y="4343400"/>
          <p14:tracePt t="40897" x="7056438" y="4343400"/>
          <p14:tracePt t="40917" x="7064375" y="4335463"/>
          <p14:tracePt t="40937" x="7086600" y="4327525"/>
          <p14:tracePt t="40957" x="7102475" y="4327525"/>
          <p14:tracePt t="40978" x="7108825" y="4327525"/>
          <p14:tracePt t="40998" x="7116763" y="4327525"/>
          <p14:tracePt t="41018" x="7124700" y="4321175"/>
          <p14:tracePt t="41038" x="7132638" y="4321175"/>
          <p14:tracePt t="41058" x="7140575" y="4321175"/>
          <p14:tracePt t="41098" x="7146925" y="4321175"/>
          <p14:tracePt t="41118" x="7154863" y="4321175"/>
          <p14:tracePt t="41138" x="7162800" y="4321175"/>
          <p14:tracePt t="41209" x="7170738" y="4321175"/>
          <p14:tracePt t="41233" x="7170738" y="4327525"/>
          <p14:tracePt t="41241" x="7170738" y="4335463"/>
          <p14:tracePt t="41257" x="7178675" y="4335463"/>
          <p14:tracePt t="41265" x="7178675" y="4343400"/>
          <p14:tracePt t="41281" x="7178675" y="4351338"/>
          <p14:tracePt t="41298" x="7185025" y="4351338"/>
          <p14:tracePt t="41318" x="7185025" y="4359275"/>
          <p14:tracePt t="41353" x="7192963" y="4365625"/>
          <p14:tracePt t="41361" x="7192963" y="4373563"/>
          <p14:tracePt t="41378" x="7192963" y="4381500"/>
          <p14:tracePt t="41398" x="7192963" y="4389438"/>
          <p14:tracePt t="41439" x="7192963" y="4397375"/>
          <p14:tracePt t="41455" x="7192963" y="4403725"/>
          <p14:tracePt t="41471" x="7192963" y="4411663"/>
          <p14:tracePt t="41487" x="7192963" y="4427538"/>
          <p14:tracePt t="41511" x="7192963" y="4435475"/>
          <p14:tracePt t="41527" x="7192963" y="4441825"/>
          <p14:tracePt t="41559" x="7192963" y="4449763"/>
          <p14:tracePt t="41567" x="7185025" y="4449763"/>
          <p14:tracePt t="41579" x="7185025" y="4457700"/>
          <p14:tracePt t="41599" x="7178675" y="4465638"/>
          <p14:tracePt t="41639" x="7178675" y="4473575"/>
          <p14:tracePt t="41659" x="7170738" y="4479925"/>
          <p14:tracePt t="41679" x="7162800" y="4495800"/>
          <p14:tracePt t="41699" x="7154863" y="4503738"/>
          <p14:tracePt t="41720" x="7146925" y="4503738"/>
          <p14:tracePt t="41739" x="7146925" y="4511675"/>
          <p14:tracePt t="41759" x="7140575" y="4511675"/>
          <p14:tracePt t="41779" x="7132638" y="4518025"/>
          <p14:tracePt t="41799" x="7124700" y="4525963"/>
          <p14:tracePt t="41819" x="7116763" y="4525963"/>
          <p14:tracePt t="41839" x="7108825" y="4533900"/>
          <p14:tracePt t="41859" x="7094538" y="4541838"/>
          <p14:tracePt t="41879" x="7078663" y="4549775"/>
          <p14:tracePt t="41899" x="7064375" y="4549775"/>
          <p14:tracePt t="41919" x="7040563" y="4556125"/>
          <p14:tracePt t="41939" x="7032625" y="4556125"/>
          <p14:tracePt t="41959" x="7026275" y="4556125"/>
          <p14:tracePt t="41979" x="7010400" y="4556125"/>
          <p14:tracePt t="41999" x="7002463" y="4556125"/>
          <p14:tracePt t="42019" x="6994525" y="4556125"/>
          <p14:tracePt t="42040" x="6980238" y="4556125"/>
          <p14:tracePt t="42060" x="6972300" y="4556125"/>
          <p14:tracePt t="42100" x="6956425" y="4541838"/>
          <p14:tracePt t="42120" x="6950075" y="4541838"/>
          <p14:tracePt t="42140" x="6942138" y="4533900"/>
          <p14:tracePt t="42181" x="6942138" y="4525963"/>
          <p14:tracePt t="42233" x="6934200" y="4525963"/>
          <p14:tracePt t="42241" x="6934200" y="4518025"/>
          <p14:tracePt t="42257" x="6934200" y="4511675"/>
          <p14:tracePt t="42265" x="6934200" y="4503738"/>
          <p14:tracePt t="42281" x="6934200" y="4495800"/>
          <p14:tracePt t="42300" x="6934200" y="4487863"/>
          <p14:tracePt t="42320" x="6934200" y="4473575"/>
          <p14:tracePt t="42340" x="6934200" y="4465638"/>
          <p14:tracePt t="42380" x="6934200" y="4457700"/>
          <p14:tracePt t="43844" x="6926263" y="4457700"/>
          <p14:tracePt t="43860" x="6918325" y="4457700"/>
          <p14:tracePt t="43885" x="6911975" y="4457700"/>
          <p14:tracePt t="43892" x="6896100" y="4457700"/>
          <p14:tracePt t="43903" x="6873875" y="4457700"/>
          <p14:tracePt t="43923" x="6727825" y="4479925"/>
          <p14:tracePt t="43943" x="6651625" y="4511675"/>
          <p14:tracePt t="43963" x="6569075" y="4525963"/>
          <p14:tracePt t="43983" x="6553200" y="4525963"/>
          <p14:tracePt t="44023" x="6545263" y="4533900"/>
          <p14:tracePt t="44063" x="6537325" y="4549775"/>
          <p14:tracePt t="44083" x="6523038" y="4556125"/>
          <p14:tracePt t="44104" x="6477000" y="4587875"/>
          <p14:tracePt t="44123" x="6438900" y="4602163"/>
          <p14:tracePt t="44143" x="6400800" y="4618038"/>
          <p14:tracePt t="44164" x="6384925" y="4625975"/>
          <p14:tracePt t="44184" x="6354763" y="4648200"/>
          <p14:tracePt t="44204" x="6332538" y="4670425"/>
          <p14:tracePt t="44224" x="6308725" y="4702175"/>
          <p14:tracePt t="44244" x="6302375" y="4708525"/>
          <p14:tracePt t="44264" x="6286500" y="4732338"/>
          <p14:tracePt t="44284" x="6264275" y="4762500"/>
          <p14:tracePt t="44304" x="6240463" y="4784725"/>
          <p14:tracePt t="44324" x="6232525" y="4792663"/>
          <p14:tracePt t="44344" x="6218238" y="4800600"/>
          <p14:tracePt t="44364" x="6218238" y="4816475"/>
          <p14:tracePt t="44384" x="6202363" y="4838700"/>
          <p14:tracePt t="44404" x="6194425" y="4846638"/>
          <p14:tracePt t="44448" x="6194425" y="4854575"/>
          <p14:tracePt t="44474" x="6188075" y="4854575"/>
          <p14:tracePt t="44484" x="6188075" y="4860925"/>
          <p14:tracePt t="44630" x="6188075" y="4854575"/>
          <p14:tracePt t="44646" x="6188075" y="4846638"/>
          <p14:tracePt t="44662" x="6180138" y="4838700"/>
          <p14:tracePt t="44678" x="6180138" y="4822825"/>
          <p14:tracePt t="44694" x="6180138" y="4816475"/>
          <p14:tracePt t="44710" x="6180138" y="4808538"/>
          <p14:tracePt t="44725" x="6180138" y="4800600"/>
          <p14:tracePt t="44745" x="6180138" y="4778375"/>
          <p14:tracePt t="44765" x="6180138" y="4762500"/>
          <p14:tracePt t="44785" x="6180138" y="4724400"/>
          <p14:tracePt t="44805" x="6180138" y="4678363"/>
          <p14:tracePt t="44825" x="6172200" y="4632325"/>
          <p14:tracePt t="44845" x="6172200" y="4618038"/>
          <p14:tracePt t="44865" x="6172200" y="4587875"/>
          <p14:tracePt t="44885" x="6172200" y="4572000"/>
          <p14:tracePt t="44905" x="6172200" y="4533900"/>
          <p14:tracePt t="44925" x="6172200" y="4511675"/>
          <p14:tracePt t="44945" x="6172200" y="4487863"/>
          <p14:tracePt t="44965" x="6172200" y="4473575"/>
          <p14:tracePt t="44985" x="6180138" y="4435475"/>
          <p14:tracePt t="45005" x="6188075" y="4403725"/>
          <p14:tracePt t="45025" x="6194425" y="4373563"/>
          <p14:tracePt t="45045" x="6202363" y="4335463"/>
          <p14:tracePt t="45065" x="6202363" y="4297363"/>
          <p14:tracePt t="45085" x="6202363" y="4267200"/>
          <p14:tracePt t="45105" x="6202363" y="4251325"/>
          <p14:tracePt t="45107" x="6210300" y="4244975"/>
          <p14:tracePt t="45125" x="6210300" y="4229100"/>
          <p14:tracePt t="45145" x="6218238" y="4191000"/>
          <p14:tracePt t="45165" x="6218238" y="4137025"/>
          <p14:tracePt t="45186" x="6218238" y="4084638"/>
          <p14:tracePt t="45206" x="6218238" y="4060825"/>
          <p14:tracePt t="45226" x="6218238" y="4046538"/>
          <p14:tracePt t="45246" x="6218238" y="3992563"/>
          <p14:tracePt t="45266" x="6218238" y="3954463"/>
          <p14:tracePt t="45286" x="6218238" y="3916363"/>
          <p14:tracePt t="45306" x="6218238" y="3902075"/>
          <p14:tracePt t="45326" x="6226175" y="3886200"/>
          <p14:tracePt t="45346" x="6226175" y="3870325"/>
          <p14:tracePt t="45366" x="6226175" y="3840163"/>
          <p14:tracePt t="45386" x="6226175" y="3810000"/>
          <p14:tracePt t="45406" x="6226175" y="3779838"/>
          <p14:tracePt t="45426" x="6226175" y="3756025"/>
          <p14:tracePt t="45446" x="6226175" y="3717925"/>
          <p14:tracePt t="45466" x="6226175" y="3703638"/>
          <p14:tracePt t="45486" x="6226175" y="3673475"/>
          <p14:tracePt t="45506" x="6226175" y="3657600"/>
          <p14:tracePt t="45526" x="6226175" y="3641725"/>
          <p14:tracePt t="45546" x="6226175" y="3627438"/>
          <p14:tracePt t="45566" x="6232525" y="3611563"/>
          <p14:tracePt t="45586" x="6240463" y="3603625"/>
          <p14:tracePt t="45588" x="6248400" y="3597275"/>
          <p14:tracePt t="45606" x="6256338" y="3581400"/>
          <p14:tracePt t="45626" x="6270625" y="3565525"/>
          <p14:tracePt t="45646" x="6286500" y="3559175"/>
          <p14:tracePt t="45666" x="6302375" y="3543300"/>
          <p14:tracePt t="45687" x="6332538" y="3535363"/>
          <p14:tracePt t="45706" x="6362700" y="3521075"/>
          <p14:tracePt t="45727" x="6392863" y="3521075"/>
          <p14:tracePt t="45747" x="6423025" y="3513138"/>
          <p14:tracePt t="45767" x="6477000" y="3505200"/>
          <p14:tracePt t="45787" x="6499225" y="3505200"/>
          <p14:tracePt t="45807" x="6575425" y="3497263"/>
          <p14:tracePt t="45827" x="6645275" y="3497263"/>
          <p14:tracePt t="45847" x="6683375" y="3497263"/>
          <p14:tracePt t="45867" x="6705600" y="3497263"/>
          <p14:tracePt t="45887" x="6727825" y="3489325"/>
          <p14:tracePt t="45907" x="6759575" y="3482975"/>
          <p14:tracePt t="45927" x="6797675" y="3475038"/>
          <p14:tracePt t="45947" x="6811963" y="3475038"/>
          <p14:tracePt t="45967" x="6819900" y="3475038"/>
          <p14:tracePt t="45987" x="6850063" y="3467100"/>
          <p14:tracePt t="46007" x="6873875" y="3467100"/>
          <p14:tracePt t="46027" x="6926263" y="3467100"/>
          <p14:tracePt t="46047" x="6956425" y="3467100"/>
          <p14:tracePt t="46067" x="6994525" y="3459163"/>
          <p14:tracePt t="46087" x="7018338" y="3459163"/>
          <p14:tracePt t="46089" x="7040563" y="3459163"/>
          <p14:tracePt t="46107" x="7078663" y="3451225"/>
          <p14:tracePt t="46127" x="7116763" y="3444875"/>
          <p14:tracePt t="46147" x="7162800" y="3444875"/>
          <p14:tracePt t="46167" x="7178675" y="3436938"/>
          <p14:tracePt t="46187" x="7200900" y="3429000"/>
          <p14:tracePt t="46208" x="7223125" y="3429000"/>
          <p14:tracePt t="46227" x="7246938" y="3421063"/>
          <p14:tracePt t="46248" x="7261225" y="3421063"/>
          <p14:tracePt t="46268" x="7285038" y="3421063"/>
          <p14:tracePt t="46288" x="7292975" y="3421063"/>
          <p14:tracePt t="46308" x="7323138" y="3421063"/>
          <p14:tracePt t="46328" x="7337425" y="3421063"/>
          <p14:tracePt t="46348" x="7361238" y="3421063"/>
          <p14:tracePt t="46368" x="7383463" y="3421063"/>
          <p14:tracePt t="46388" x="7429500" y="3421063"/>
          <p14:tracePt t="46408" x="7459663" y="3421063"/>
          <p14:tracePt t="46428" x="7483475" y="3429000"/>
          <p14:tracePt t="46448" x="7489825" y="3429000"/>
          <p14:tracePt t="46468" x="7505700" y="3436938"/>
          <p14:tracePt t="46488" x="7521575" y="3451225"/>
          <p14:tracePt t="46508" x="7559675" y="3467100"/>
          <p14:tracePt t="46528" x="7581900" y="3467100"/>
          <p14:tracePt t="46548" x="7589838" y="3475038"/>
          <p14:tracePt t="46568" x="7612063" y="3482975"/>
          <p14:tracePt t="46588" x="7635875" y="3489325"/>
          <p14:tracePt t="46608" x="7642225" y="3489325"/>
          <p14:tracePt t="46628" x="7650163" y="3497263"/>
          <p14:tracePt t="46648" x="7673975" y="3513138"/>
          <p14:tracePt t="46669" x="7688263" y="3527425"/>
          <p14:tracePt t="46688" x="7688263" y="3535363"/>
          <p14:tracePt t="46708" x="7696200" y="3543300"/>
          <p14:tracePt t="46729" x="7704138" y="3543300"/>
          <p14:tracePt t="46749" x="7718425" y="3565525"/>
          <p14:tracePt t="46769" x="7726363" y="3573463"/>
          <p14:tracePt t="46789" x="7742238" y="3589338"/>
          <p14:tracePt t="46809" x="7750175" y="3597275"/>
          <p14:tracePt t="46829" x="7756525" y="3611563"/>
          <p14:tracePt t="46849" x="7764463" y="3619500"/>
          <p14:tracePt t="46889" x="7764463" y="3627438"/>
          <p14:tracePt t="46919" x="7772400" y="3627438"/>
          <p14:tracePt t="46967" x="7772400" y="3635375"/>
          <p14:tracePt t="47105" x="7780338" y="3635375"/>
          <p14:tracePt t="47745" x="7780338" y="3641725"/>
          <p14:tracePt t="47777" x="7780338" y="3649663"/>
          <p14:tracePt t="47801" x="7780338" y="3657600"/>
          <p14:tracePt t="47825" x="7780338" y="3665538"/>
          <p14:tracePt t="47833" x="7780338" y="3673475"/>
          <p14:tracePt t="47841" x="7788275" y="3673475"/>
          <p14:tracePt t="47851" x="7788275" y="3679825"/>
          <p14:tracePt t="47871" x="7788275" y="3687763"/>
          <p14:tracePt t="47891" x="7794625" y="3703638"/>
          <p14:tracePt t="47911" x="7794625" y="3711575"/>
          <p14:tracePt t="47931" x="7794625" y="3717925"/>
          <p14:tracePt t="47951" x="7794625" y="3725863"/>
          <p14:tracePt t="47971" x="7794625" y="3741738"/>
          <p14:tracePt t="47991" x="7794625" y="3763963"/>
          <p14:tracePt t="48011" x="7794625" y="3787775"/>
          <p14:tracePt t="48031" x="7794625" y="3802063"/>
          <p14:tracePt t="48051" x="7794625" y="3810000"/>
          <p14:tracePt t="48071" x="7802563" y="3825875"/>
          <p14:tracePt t="48091" x="7802563" y="3848100"/>
          <p14:tracePt t="48111" x="7802563" y="3870325"/>
          <p14:tracePt t="48131" x="7802563" y="3886200"/>
          <p14:tracePt t="48172" x="7802563" y="3908425"/>
          <p14:tracePt t="48191" x="7802563" y="3932238"/>
          <p14:tracePt t="48211" x="7810500" y="3992563"/>
          <p14:tracePt t="48231" x="7810500" y="4022725"/>
          <p14:tracePt t="48251" x="7818438" y="4046538"/>
          <p14:tracePt t="48271" x="7818438" y="4068763"/>
          <p14:tracePt t="48292" x="7826375" y="4092575"/>
          <p14:tracePt t="48312" x="7826375" y="4114800"/>
          <p14:tracePt t="48332" x="7826375" y="4144963"/>
          <p14:tracePt t="48351" x="7826375" y="4168775"/>
          <p14:tracePt t="48372" x="7826375" y="4183063"/>
          <p14:tracePt t="48392" x="7826375" y="4191000"/>
          <p14:tracePt t="48412" x="7826375" y="4198938"/>
          <p14:tracePt t="48432" x="7826375" y="4206875"/>
          <p14:tracePt t="48452" x="7826375" y="4221163"/>
          <p14:tracePt t="48472" x="7832725" y="4267200"/>
          <p14:tracePt t="48492" x="7832725" y="4289425"/>
          <p14:tracePt t="48512" x="7840663" y="4313238"/>
          <p14:tracePt t="48532" x="7840663" y="4327525"/>
          <p14:tracePt t="48552" x="7840663" y="4359275"/>
          <p14:tracePt t="48572" x="7848600" y="4389438"/>
          <p14:tracePt t="48592" x="7848600" y="4419600"/>
          <p14:tracePt t="48612" x="7848600" y="4435475"/>
          <p14:tracePt t="48632" x="7848600" y="4441825"/>
          <p14:tracePt t="48652" x="7848600" y="4449763"/>
          <p14:tracePt t="48672" x="7848600" y="4479925"/>
          <p14:tracePt t="48692" x="7848600" y="4511675"/>
          <p14:tracePt t="48712" x="7848600" y="4541838"/>
          <p14:tracePt t="48732" x="7848600" y="4549775"/>
          <p14:tracePt t="48752" x="7848600" y="4556125"/>
          <p14:tracePt t="48772" x="7848600" y="4572000"/>
          <p14:tracePt t="48793" x="7848600" y="4602163"/>
          <p14:tracePt t="48812" x="7848600" y="4618038"/>
          <p14:tracePt t="48832" x="7848600" y="4625975"/>
          <p14:tracePt t="48852" x="7848600" y="4632325"/>
          <p14:tracePt t="48873" x="7848600" y="4640263"/>
          <p14:tracePt t="48893" x="7840663" y="4656138"/>
          <p14:tracePt t="48913" x="7832725" y="4664075"/>
          <p14:tracePt t="48933" x="7832725" y="4670425"/>
          <p14:tracePt t="48953" x="7832725" y="4678363"/>
          <p14:tracePt t="48973" x="7826375" y="4686300"/>
          <p14:tracePt t="49013" x="7818438" y="4702175"/>
          <p14:tracePt t="49033" x="7818438" y="4708525"/>
          <p14:tracePt t="49053" x="7810500" y="4716463"/>
          <p14:tracePt t="49073" x="7802563" y="4716463"/>
          <p14:tracePt t="49093" x="7794625" y="4724400"/>
          <p14:tracePt t="49113" x="7788275" y="4732338"/>
          <p14:tracePt t="49133" x="7780338" y="4740275"/>
          <p14:tracePt t="49153" x="7772400" y="4746625"/>
          <p14:tracePt t="49173" x="7764463" y="4754563"/>
          <p14:tracePt t="49193" x="7750175" y="4754563"/>
          <p14:tracePt t="49213" x="7726363" y="4770438"/>
          <p14:tracePt t="49233" x="7712075" y="4778375"/>
          <p14:tracePt t="49253" x="7704138" y="4784725"/>
          <p14:tracePt t="49273" x="7688263" y="4792663"/>
          <p14:tracePt t="49293" x="7673975" y="4800600"/>
          <p14:tracePt t="49313" x="7666038" y="4800600"/>
          <p14:tracePt t="49333" x="7650163" y="4808538"/>
          <p14:tracePt t="49353" x="7627938" y="4816475"/>
          <p14:tracePt t="49374" x="7597775" y="4830763"/>
          <p14:tracePt t="49394" x="7573963" y="4830763"/>
          <p14:tracePt t="49413" x="7543800" y="4838700"/>
          <p14:tracePt t="49473" x="7467600" y="4860925"/>
          <p14:tracePt t="49478" x="7451725" y="4868863"/>
          <p14:tracePt t="49494" x="7437438" y="4876800"/>
          <p14:tracePt t="49514" x="7413625" y="4876800"/>
          <p14:tracePt t="49534" x="7399338" y="4884738"/>
          <p14:tracePt t="49554" x="7391400" y="4892675"/>
          <p14:tracePt t="49574" x="7353300" y="4906963"/>
          <p14:tracePt t="49594" x="7337425" y="4922838"/>
          <p14:tracePt t="49614" x="7307263" y="4930775"/>
          <p14:tracePt t="49634" x="7299325" y="4937125"/>
          <p14:tracePt t="49654" x="7285038" y="4937125"/>
          <p14:tracePt t="49694" x="7269163" y="4945063"/>
          <p14:tracePt t="49714" x="7261225" y="4945063"/>
          <p14:tracePt t="49734" x="7254875" y="4945063"/>
          <p14:tracePt t="49754" x="7239000" y="4945063"/>
          <p14:tracePt t="49774" x="7223125" y="4953000"/>
          <p14:tracePt t="49795" x="7208838" y="4960938"/>
          <p14:tracePt t="49814" x="7200900" y="4960938"/>
          <p14:tracePt t="49834" x="7192963" y="4960938"/>
          <p14:tracePt t="51230" x="7185025" y="4960938"/>
          <p14:tracePt t="51239" x="7185025" y="4968875"/>
          <p14:tracePt t="51246" x="7178675" y="4968875"/>
          <p14:tracePt t="51262" x="7170738" y="4968875"/>
          <p14:tracePt t="51279" x="7162800" y="4968875"/>
          <p14:tracePt t="51297" x="7162800" y="4975225"/>
          <p14:tracePt t="51319" x="7154863" y="4975225"/>
          <p14:tracePt t="51337" x="7154863" y="4983163"/>
          <p14:tracePt t="51357" x="7132638" y="4983163"/>
          <p14:tracePt t="51377" x="7116763" y="4991100"/>
          <p14:tracePt t="51397" x="7102475" y="4999038"/>
          <p14:tracePt t="51418" x="7064375" y="5006975"/>
          <p14:tracePt t="51438" x="7040563" y="5013325"/>
          <p14:tracePt t="51457" x="7018338" y="5021263"/>
          <p14:tracePt t="51496" x="7010400" y="5021263"/>
          <p14:tracePt t="51512" x="6994525" y="5029200"/>
          <p14:tracePt t="51520" x="6988175" y="5029200"/>
          <p14:tracePt t="51537" x="6964363" y="5037138"/>
          <p14:tracePt t="51558" x="6918325" y="5037138"/>
          <p14:tracePt t="51578" x="6880225" y="5051425"/>
          <p14:tracePt t="51598" x="6873875" y="5051425"/>
          <p14:tracePt t="51618" x="6850063" y="5051425"/>
          <p14:tracePt t="51638" x="6819900" y="5051425"/>
          <p14:tracePt t="51658" x="6781800" y="5059363"/>
          <p14:tracePt t="51678" x="6759575" y="5059363"/>
          <p14:tracePt t="51698" x="6751638" y="5059363"/>
          <p14:tracePt t="51718" x="6735763" y="5059363"/>
          <p14:tracePt t="51738" x="6713538" y="5059363"/>
          <p14:tracePt t="51758" x="6683375" y="5059363"/>
          <p14:tracePt t="51778" x="6645275" y="5059363"/>
          <p14:tracePt t="51798" x="6629400" y="5059363"/>
          <p14:tracePt t="51818" x="6583363" y="5051425"/>
          <p14:tracePt t="51838" x="6545263" y="5045075"/>
          <p14:tracePt t="51858" x="6492875" y="5045075"/>
          <p14:tracePt t="51878" x="6469063" y="5045075"/>
          <p14:tracePt t="51898" x="6446838" y="5045075"/>
          <p14:tracePt t="51919" x="6416675" y="5045075"/>
          <p14:tracePt t="51939" x="6354763" y="5045075"/>
          <p14:tracePt t="51958" x="6332538" y="5045075"/>
          <p14:tracePt t="51978" x="6294438" y="5045075"/>
          <p14:tracePt t="51998" x="6264275" y="5045075"/>
          <p14:tracePt t="52018" x="6232525" y="5037138"/>
          <p14:tracePt t="52039" x="6126163" y="5013325"/>
          <p14:tracePt t="52059" x="6080125" y="5006975"/>
          <p14:tracePt t="52079" x="6035675" y="5006975"/>
          <p14:tracePt t="52099" x="6011863" y="5006975"/>
          <p14:tracePt t="52100" x="6003925" y="5006975"/>
          <p14:tracePt t="52119" x="5981700" y="5006975"/>
          <p14:tracePt t="52139" x="5935663" y="4983163"/>
          <p14:tracePt t="52159" x="5867400" y="4968875"/>
          <p14:tracePt t="52179" x="5851525" y="4960938"/>
          <p14:tracePt t="52199" x="5813425" y="4953000"/>
          <p14:tracePt t="52220" x="5799138" y="4945063"/>
          <p14:tracePt t="52239" x="5730875" y="4922838"/>
          <p14:tracePt t="52259" x="5684838" y="4914900"/>
          <p14:tracePt t="52279" x="5638800" y="4899025"/>
          <p14:tracePt t="52299" x="5608638" y="4892675"/>
          <p14:tracePt t="52319" x="5562600" y="4876800"/>
          <p14:tracePt t="52339" x="5532438" y="4876800"/>
          <p14:tracePt t="52359" x="5508625" y="4868863"/>
          <p14:tracePt t="52379" x="5494338" y="4868863"/>
          <p14:tracePt t="52399" x="5464175" y="4854575"/>
          <p14:tracePt t="52419" x="5440363" y="4838700"/>
          <p14:tracePt t="52439" x="5394325" y="4808538"/>
          <p14:tracePt t="52459" x="5372100" y="4800600"/>
          <p14:tracePt t="52479" x="5334000" y="4784725"/>
          <p14:tracePt t="52499" x="5318125" y="4770438"/>
          <p14:tracePt t="52519" x="5280025" y="4746625"/>
          <p14:tracePt t="52540" x="5265738" y="4740275"/>
          <p14:tracePt t="52560" x="5241925" y="4716463"/>
          <p14:tracePt t="52580" x="5235575" y="4702175"/>
          <p14:tracePt t="52600" x="5227638" y="4686300"/>
          <p14:tracePt t="52620" x="5211763" y="4656138"/>
          <p14:tracePt t="52640" x="5211763" y="4632325"/>
          <p14:tracePt t="52660" x="5197475" y="4602163"/>
          <p14:tracePt t="52680" x="5189538" y="4549775"/>
          <p14:tracePt t="52700" x="5189538" y="4473575"/>
          <p14:tracePt t="52721" x="5189538" y="4419600"/>
          <p14:tracePt t="52740" x="5189538" y="4335463"/>
          <p14:tracePt t="52760" x="5189538" y="4305300"/>
          <p14:tracePt t="52780" x="5189538" y="4259263"/>
          <p14:tracePt t="52800" x="5189538" y="4206875"/>
          <p14:tracePt t="52820" x="5227638" y="4068763"/>
          <p14:tracePt t="52840" x="5241925" y="3992563"/>
          <p14:tracePt t="52860" x="5249863" y="3908425"/>
          <p14:tracePt t="52880" x="5257800" y="3856038"/>
          <p14:tracePt t="52900" x="5273675" y="3779838"/>
          <p14:tracePt t="52920" x="5280025" y="3749675"/>
          <p14:tracePt t="52940" x="5311775" y="3695700"/>
          <p14:tracePt t="52960" x="5326063" y="3657600"/>
          <p14:tracePt t="52981" x="5341938" y="3603625"/>
          <p14:tracePt t="53000" x="5341938" y="3581400"/>
          <p14:tracePt t="53020" x="5356225" y="3551238"/>
          <p14:tracePt t="53040" x="5372100" y="3535363"/>
          <p14:tracePt t="53061" x="5387975" y="3505200"/>
          <p14:tracePt t="53081" x="5402263" y="3482975"/>
          <p14:tracePt t="53101" x="5426075" y="3451225"/>
          <p14:tracePt t="53121" x="5440363" y="3436938"/>
          <p14:tracePt t="53141" x="5464175" y="3421063"/>
          <p14:tracePt t="53161" x="5470525" y="3421063"/>
          <p14:tracePt t="53181" x="5502275" y="3413125"/>
          <p14:tracePt t="53201" x="5540375" y="3413125"/>
          <p14:tracePt t="53221" x="5600700" y="3413125"/>
          <p14:tracePt t="53241" x="5646738" y="3413125"/>
          <p14:tracePt t="53261" x="5707063" y="3421063"/>
          <p14:tracePt t="53281" x="5768975" y="3429000"/>
          <p14:tracePt t="53301" x="5959475" y="3459163"/>
          <p14:tracePt t="53321" x="6088063" y="3475038"/>
          <p14:tracePt t="53341" x="6218238" y="3475038"/>
          <p14:tracePt t="53361" x="6256338" y="3475038"/>
          <p14:tracePt t="53381" x="6294438" y="3482975"/>
          <p14:tracePt t="53401" x="6378575" y="3489325"/>
          <p14:tracePt t="53421" x="6545263" y="3505200"/>
          <p14:tracePt t="53441" x="6667500" y="3513138"/>
          <p14:tracePt t="53461" x="6743700" y="3513138"/>
          <p14:tracePt t="53482" x="6850063" y="3513138"/>
          <p14:tracePt t="53501" x="6904038" y="3513138"/>
          <p14:tracePt t="53521" x="7026275" y="3505200"/>
          <p14:tracePt t="53541" x="7124700" y="3497263"/>
          <p14:tracePt t="53561" x="7246938" y="3489325"/>
          <p14:tracePt t="53581" x="7299325" y="3482975"/>
          <p14:tracePt t="53601" x="7375525" y="3482975"/>
          <p14:tracePt t="53622" x="7399338" y="3482975"/>
          <p14:tracePt t="53642" x="7521575" y="3482975"/>
          <p14:tracePt t="53662" x="7573963" y="3482975"/>
          <p14:tracePt t="53682" x="7712075" y="3475038"/>
          <p14:tracePt t="53702" x="7756525" y="3475038"/>
          <p14:tracePt t="53703" x="7780338" y="3475038"/>
          <p14:tracePt t="53723" x="7864475" y="3475038"/>
          <p14:tracePt t="53742" x="7962900" y="3467100"/>
          <p14:tracePt t="53762" x="8031163" y="3467100"/>
          <p14:tracePt t="53782" x="8093075" y="3467100"/>
          <p14:tracePt t="53802" x="8175625" y="3467100"/>
          <p14:tracePt t="53822" x="8207375" y="3467100"/>
          <p14:tracePt t="53842" x="8245475" y="3467100"/>
          <p14:tracePt t="53862" x="8275638" y="3467100"/>
          <p14:tracePt t="53882" x="8335963" y="3467100"/>
          <p14:tracePt t="53902" x="8359775" y="3475038"/>
          <p14:tracePt t="53922" x="8389938" y="3475038"/>
          <p14:tracePt t="53942" x="8412163" y="3482975"/>
          <p14:tracePt t="53962" x="8450263" y="3489325"/>
          <p14:tracePt t="53983" x="8474075" y="3505200"/>
          <p14:tracePt t="54002" x="8488363" y="3505200"/>
          <p14:tracePt t="54022" x="8488363" y="3513138"/>
          <p14:tracePt t="54062" x="8496300" y="3521075"/>
          <p14:tracePt t="54083" x="8496300" y="3535363"/>
          <p14:tracePt t="54102" x="8504238" y="3603625"/>
          <p14:tracePt t="54123" x="8512175" y="3665538"/>
          <p14:tracePt t="54143" x="8512175" y="3733800"/>
          <p14:tracePt t="54163" x="8518525" y="3779838"/>
          <p14:tracePt t="54183" x="8526463" y="3840163"/>
          <p14:tracePt t="54203" x="8534400" y="3908425"/>
          <p14:tracePt t="54224" x="8534400" y="3940175"/>
          <p14:tracePt t="54243" x="8534400" y="3962400"/>
          <p14:tracePt t="54263" x="8534400" y="4008438"/>
          <p14:tracePt t="54283" x="8534400" y="4046538"/>
          <p14:tracePt t="54303" x="8534400" y="4076700"/>
          <p14:tracePt t="54323" x="8534400" y="4122738"/>
          <p14:tracePt t="54343" x="8534400" y="4191000"/>
          <p14:tracePt t="54363" x="8534400" y="4229100"/>
          <p14:tracePt t="54383" x="8534400" y="4313238"/>
          <p14:tracePt t="54403" x="8534400" y="4359275"/>
          <p14:tracePt t="54423" x="8534400" y="4479925"/>
          <p14:tracePt t="54443" x="8534400" y="4503738"/>
          <p14:tracePt t="54463" x="8534400" y="4549775"/>
          <p14:tracePt t="54483" x="8534400" y="4572000"/>
          <p14:tracePt t="54503" x="8534400" y="4602163"/>
          <p14:tracePt t="54523" x="8534400" y="4610100"/>
          <p14:tracePt t="54543" x="8534400" y="4625975"/>
          <p14:tracePt t="54563" x="8534400" y="4640263"/>
          <p14:tracePt t="54584" x="8534400" y="4656138"/>
          <p14:tracePt t="54603" x="8534400" y="4702175"/>
          <p14:tracePt t="54624" x="8518525" y="4732338"/>
          <p14:tracePt t="54644" x="8518525" y="4746625"/>
          <p14:tracePt t="54663" x="8512175" y="4784725"/>
          <p14:tracePt t="54684" x="8504238" y="4800600"/>
          <p14:tracePt t="54704" x="8496300" y="4822825"/>
          <p14:tracePt t="54724" x="8496300" y="4838700"/>
          <p14:tracePt t="54744" x="8480425" y="4860925"/>
          <p14:tracePt t="54764" x="8480425" y="4868863"/>
          <p14:tracePt t="54784" x="8474075" y="4899025"/>
          <p14:tracePt t="54804" x="8466138" y="4906963"/>
          <p14:tracePt t="54824" x="8466138" y="4914900"/>
          <p14:tracePt t="54844" x="8458200" y="4930775"/>
          <p14:tracePt t="54864" x="8458200" y="4937125"/>
          <p14:tracePt t="54884" x="8450263" y="4945063"/>
          <p14:tracePt t="54904" x="8450263" y="4953000"/>
          <p14:tracePt t="54924" x="8450263" y="4960938"/>
          <p14:tracePt t="54964" x="8442325" y="4975225"/>
          <p14:tracePt t="54984" x="8442325" y="4991100"/>
          <p14:tracePt t="58789" x="8435975" y="4991100"/>
          <p14:tracePt t="58813" x="8428038" y="4999038"/>
          <p14:tracePt t="58829" x="8420100" y="4999038"/>
          <p14:tracePt t="58839" x="8412163" y="4999038"/>
          <p14:tracePt t="58853" x="8397875" y="5006975"/>
          <p14:tracePt t="58872" x="8351838" y="5013325"/>
          <p14:tracePt t="58892" x="8259763" y="5013325"/>
          <p14:tracePt t="58912" x="8131175" y="5021263"/>
          <p14:tracePt t="58932" x="8069263" y="5021263"/>
          <p14:tracePt t="58952" x="8008938" y="5029200"/>
          <p14:tracePt t="58972" x="7978775" y="5029200"/>
          <p14:tracePt t="58992" x="7962900" y="5029200"/>
          <p14:tracePt t="59012" x="7947025" y="5029200"/>
          <p14:tracePt t="59032" x="7932738" y="5037138"/>
          <p14:tracePt t="59052" x="7924800" y="5037138"/>
          <p14:tracePt t="59072" x="7902575" y="5037138"/>
          <p14:tracePt t="59092" x="7894638" y="5045075"/>
          <p14:tracePt t="59112" x="7870825" y="5045075"/>
          <p14:tracePt t="59132" x="7848600" y="5051425"/>
          <p14:tracePt t="59152" x="7802563" y="5067300"/>
          <p14:tracePt t="59172" x="7780338" y="5067300"/>
          <p14:tracePt t="59192" x="7764463" y="5067300"/>
          <p14:tracePt t="59212" x="7742238" y="5067300"/>
          <p14:tracePt t="59232" x="7650163" y="5083175"/>
          <p14:tracePt t="59252" x="7589838" y="5089525"/>
          <p14:tracePt t="59272" x="7543800" y="5089525"/>
          <p14:tracePt t="59292" x="7527925" y="5089525"/>
          <p14:tracePt t="59312" x="7505700" y="5089525"/>
          <p14:tracePt t="59332" x="7489825" y="5089525"/>
          <p14:tracePt t="59352" x="7467600" y="5089525"/>
          <p14:tracePt t="59372" x="7445375" y="5089525"/>
          <p14:tracePt t="59393" x="7429500" y="5089525"/>
          <p14:tracePt t="59413" x="7421563" y="5089525"/>
          <p14:tracePt t="59474" x="7375525" y="5089525"/>
          <p14:tracePt t="59489" x="7369175" y="5089525"/>
          <p14:tracePt t="59497" x="7361238" y="5089525"/>
          <p14:tracePt t="59513" x="7353300" y="5089525"/>
          <p14:tracePt t="59533" x="7331075" y="5089525"/>
          <p14:tracePt t="59553" x="7307263" y="5089525"/>
          <p14:tracePt t="59573" x="7292975" y="5089525"/>
          <p14:tracePt t="59593" x="7261225" y="5089525"/>
          <p14:tracePt t="59613" x="7239000" y="5089525"/>
          <p14:tracePt t="59633" x="7200900" y="5089525"/>
          <p14:tracePt t="59653" x="7178675" y="5089525"/>
          <p14:tracePt t="59673" x="7162800" y="5089525"/>
          <p14:tracePt t="59693" x="7108825" y="5089525"/>
          <p14:tracePt t="59713" x="7064375" y="5089525"/>
          <p14:tracePt t="59733" x="6994525" y="5075238"/>
          <p14:tracePt t="59753" x="6964363" y="5067300"/>
          <p14:tracePt t="59773" x="6911975" y="5067300"/>
          <p14:tracePt t="59793" x="6888163" y="5067300"/>
          <p14:tracePt t="59813" x="6842125" y="5067300"/>
          <p14:tracePt t="59833" x="6835775" y="5067300"/>
          <p14:tracePt t="59853" x="6819900" y="5067300"/>
          <p14:tracePt t="59873" x="6797675" y="5067300"/>
          <p14:tracePt t="59893" x="6765925" y="5067300"/>
          <p14:tracePt t="59913" x="6735763" y="5067300"/>
          <p14:tracePt t="59934" x="6713538" y="5067300"/>
          <p14:tracePt t="59954" x="6697663" y="5067300"/>
          <p14:tracePt t="59974" x="6675438" y="5067300"/>
          <p14:tracePt t="59994" x="6659563" y="5067300"/>
          <p14:tracePt t="60014" x="6651625" y="5067300"/>
          <p14:tracePt t="60034" x="6645275" y="5067300"/>
          <p14:tracePt t="60054" x="6637338" y="5067300"/>
          <p14:tracePt t="60074" x="6629400" y="5067300"/>
          <p14:tracePt t="65219" x="6629400" y="5083175"/>
          <p14:tracePt t="65227" x="6629400" y="5089525"/>
          <p14:tracePt t="65235" x="6629400" y="5105400"/>
          <p14:tracePt t="65244" x="6629400" y="5113338"/>
          <p14:tracePt t="65264" x="6629400" y="5135563"/>
          <p14:tracePt t="65284" x="6629400" y="5181600"/>
          <p14:tracePt t="65304" x="6629400" y="5227638"/>
          <p14:tracePt t="65324" x="6629400" y="5273675"/>
          <p14:tracePt t="65344" x="6637338" y="5303838"/>
          <p14:tracePt t="65364" x="6645275" y="5318125"/>
          <p14:tracePt t="65384" x="6645275" y="5334000"/>
          <p14:tracePt t="65404" x="6645275" y="5349875"/>
          <p14:tracePt t="65424" x="6645275" y="5356225"/>
          <p14:tracePt t="65444" x="6645275" y="5372100"/>
          <p14:tracePt t="65464" x="6651625" y="5394325"/>
          <p14:tracePt t="65504" x="6651625" y="5402263"/>
          <p14:tracePt t="65529" x="6651625" y="5410200"/>
          <p14:tracePt t="65553" x="6651625" y="5426075"/>
          <p14:tracePt t="65564" x="6659563" y="5432425"/>
          <p14:tracePt t="65585" x="6675438" y="5464175"/>
          <p14:tracePt t="65604" x="6705600" y="5532438"/>
          <p14:tracePt t="65624" x="6721475" y="5546725"/>
          <p14:tracePt t="65644" x="6735763" y="5570538"/>
          <p14:tracePt t="65664" x="6743700" y="5584825"/>
          <p14:tracePt t="65684" x="6759575" y="5616575"/>
          <p14:tracePt t="65705" x="6765925" y="5630863"/>
          <p14:tracePt t="65725" x="6773863" y="5646738"/>
          <p14:tracePt t="65745" x="6781800" y="5654675"/>
          <p14:tracePt t="65765" x="6781800" y="5661025"/>
          <p14:tracePt t="65785" x="6789738" y="5676900"/>
          <p14:tracePt t="65825" x="6789738" y="5684838"/>
          <p14:tracePt t="65845" x="6797675" y="5692775"/>
          <p14:tracePt t="65865" x="6804025" y="5707063"/>
          <p14:tracePt t="65885" x="6811963" y="5715000"/>
          <p14:tracePt t="65905" x="6827838" y="5730875"/>
          <p14:tracePt t="65925" x="6835775" y="5753100"/>
          <p14:tracePt t="65945" x="6835775" y="5761038"/>
          <p14:tracePt t="65965" x="6842125" y="5761038"/>
          <p14:tracePt t="65985" x="6842125" y="5768975"/>
          <p14:tracePt t="66025" x="6858000" y="5791200"/>
          <p14:tracePt t="66045" x="6865938" y="5807075"/>
          <p14:tracePt t="66065" x="6873875" y="5813425"/>
          <p14:tracePt t="66085" x="6880225" y="5821363"/>
          <p14:tracePt t="68764" x="6888163" y="5821363"/>
          <p14:tracePt t="68780" x="6896100" y="5813425"/>
          <p14:tracePt t="68788" x="6904038" y="5813425"/>
          <p14:tracePt t="68798" x="6911975" y="5807075"/>
          <p14:tracePt t="68810" x="6911975" y="5799138"/>
          <p14:tracePt t="68831" x="6934200" y="5775325"/>
          <p14:tracePt t="68850" x="6956425" y="5753100"/>
          <p14:tracePt t="68870" x="6988175" y="5722938"/>
          <p14:tracePt t="68891" x="7026275" y="5676900"/>
          <p14:tracePt t="68911" x="7064375" y="5616575"/>
          <p14:tracePt t="68931" x="7086600" y="5584825"/>
          <p14:tracePt t="68951" x="7132638" y="5502275"/>
          <p14:tracePt t="68971" x="7146925" y="5470525"/>
          <p14:tracePt t="68991" x="7178675" y="5426075"/>
          <p14:tracePt t="69011" x="7192963" y="5387975"/>
          <p14:tracePt t="69031" x="7216775" y="5349875"/>
          <p14:tracePt t="69051" x="7231063" y="5311775"/>
          <p14:tracePt t="69071" x="7246938" y="5265738"/>
          <p14:tracePt t="69091" x="7261225" y="5249863"/>
          <p14:tracePt t="69111" x="7285038" y="5219700"/>
          <p14:tracePt t="69131" x="7292975" y="5197475"/>
          <p14:tracePt t="69151" x="7315200" y="5173663"/>
          <p14:tracePt t="69171" x="7331075" y="5159375"/>
          <p14:tracePt t="69191" x="7345363" y="5135563"/>
          <p14:tracePt t="69211" x="7353300" y="5121275"/>
          <p14:tracePt t="69231" x="7369175" y="5097463"/>
          <p14:tracePt t="69251" x="7399338" y="5059363"/>
          <p14:tracePt t="69271" x="7407275" y="5045075"/>
          <p14:tracePt t="69292" x="7445375" y="5006975"/>
          <p14:tracePt t="69311" x="7459663" y="4983163"/>
          <p14:tracePt t="69331" x="7467600" y="4968875"/>
          <p14:tracePt t="69351" x="7475538" y="4960938"/>
          <p14:tracePt t="69371" x="7483475" y="4937125"/>
          <p14:tracePt t="69391" x="7513638" y="4906963"/>
          <p14:tracePt t="69412" x="7535863" y="4860925"/>
          <p14:tracePt t="69470" x="7566025" y="4816475"/>
          <p14:tracePt t="69474" x="7573963" y="4816475"/>
          <p14:tracePt t="69492" x="7581900" y="4800600"/>
          <p14:tracePt t="69512" x="7597775" y="4784725"/>
          <p14:tracePt t="69532" x="7635875" y="4746625"/>
          <p14:tracePt t="69552" x="7650163" y="4732338"/>
          <p14:tracePt t="69572" x="7658100" y="4716463"/>
          <p14:tracePt t="69612" x="7666038" y="4702175"/>
          <p14:tracePt t="69632" x="7680325" y="4694238"/>
          <p14:tracePt t="69652" x="7696200" y="4678363"/>
          <p14:tracePt t="69672" x="7704138" y="4670425"/>
          <p14:tracePt t="69692" x="7712075" y="4664075"/>
          <p14:tracePt t="69712" x="7718425" y="4656138"/>
          <p14:tracePt t="69732" x="7750175" y="4632325"/>
          <p14:tracePt t="69752" x="7756525" y="4618038"/>
          <p14:tracePt t="69772" x="7764463" y="4610100"/>
          <p14:tracePt t="69792" x="7772400" y="4610100"/>
          <p14:tracePt t="69812" x="7772400" y="4602163"/>
          <p14:tracePt t="69832" x="7780338" y="4594225"/>
          <p14:tracePt t="69852" x="7794625" y="4572000"/>
          <p14:tracePt t="69872" x="7802563" y="4556125"/>
          <p14:tracePt t="69893" x="7802563" y="4541838"/>
          <p14:tracePt t="69913" x="7810500" y="4541838"/>
          <p14:tracePt t="69933" x="7810500" y="4518025"/>
          <p14:tracePt t="69953" x="7826375" y="4511675"/>
          <p14:tracePt t="69973" x="7832725" y="4487863"/>
          <p14:tracePt t="69993" x="7832725" y="4473575"/>
          <p14:tracePt t="70013" x="7840663" y="4465638"/>
          <p14:tracePt t="70033" x="7848600" y="4449763"/>
          <p14:tracePt t="70053" x="7848600" y="4441825"/>
          <p14:tracePt t="70073" x="7848600" y="4435475"/>
          <p14:tracePt t="70093" x="7848600" y="4419600"/>
          <p14:tracePt t="70113" x="7848600" y="4411663"/>
          <p14:tracePt t="70133" x="7848600" y="4397375"/>
          <p14:tracePt t="70181" x="7848600" y="4389438"/>
          <p14:tracePt t="70243" x="7840663" y="4389438"/>
          <p14:tracePt t="70643" x="7840663" y="4381500"/>
          <p14:tracePt t="70667" x="7840663" y="4373563"/>
          <p14:tracePt t="70675" x="7840663" y="4365625"/>
          <p14:tracePt t="70683" x="7840663" y="4359275"/>
          <p14:tracePt t="70694" x="7840663" y="4343400"/>
          <p14:tracePt t="70747" x="7840663" y="4335463"/>
          <p14:tracePt t="70763" x="7832725" y="4335463"/>
          <p14:tracePt t="70803" x="7826375" y="4335463"/>
          <p14:tracePt t="70827" x="7818438" y="4335463"/>
          <p14:tracePt t="70843" x="7810500" y="4335463"/>
          <p14:tracePt t="70859" x="7802563" y="4335463"/>
          <p14:tracePt t="70885" x="7794625" y="4335463"/>
          <p14:tracePt t="70901" x="7788275" y="4335463"/>
          <p14:tracePt t="70909" x="7780338" y="4335463"/>
          <p14:tracePt t="70925" x="7772400" y="4343400"/>
          <p14:tracePt t="70934" x="7764463" y="4351338"/>
          <p14:tracePt t="70954" x="7756525" y="4351338"/>
          <p14:tracePt t="70974" x="7734300" y="4365625"/>
          <p14:tracePt t="70995" x="7718425" y="4373563"/>
          <p14:tracePt t="71015" x="7712075" y="4381500"/>
          <p14:tracePt t="71035" x="7704138" y="4381500"/>
          <p14:tracePt t="71055" x="7688263" y="4397375"/>
          <p14:tracePt t="71075" x="7680325" y="4403725"/>
          <p14:tracePt t="71095" x="7680325" y="4419600"/>
          <p14:tracePt t="71115" x="7673975" y="4427538"/>
          <p14:tracePt t="71135" x="7673975" y="4435475"/>
          <p14:tracePt t="71155" x="7666038" y="4449763"/>
          <p14:tracePt t="71175" x="7658100" y="4465638"/>
          <p14:tracePt t="71195" x="7658100" y="4479925"/>
          <p14:tracePt t="71215" x="7650163" y="4487863"/>
          <p14:tracePt t="71235" x="7650163" y="4495800"/>
          <p14:tracePt t="71255" x="7650163" y="4511675"/>
          <p14:tracePt t="71275" x="7650163" y="4518025"/>
          <p14:tracePt t="71295" x="7650163" y="4525963"/>
          <p14:tracePt t="71315" x="7650163" y="4533900"/>
          <p14:tracePt t="71335" x="7650163" y="4549775"/>
          <p14:tracePt t="71375" x="7650163" y="4556125"/>
          <p14:tracePt t="71395" x="7658100" y="4564063"/>
          <p14:tracePt t="71415" x="7666038" y="4572000"/>
          <p14:tracePt t="71435" x="7673975" y="4579938"/>
          <p14:tracePt t="71456" x="7680325" y="4587875"/>
          <p14:tracePt t="71475" x="7688263" y="4602163"/>
          <p14:tracePt t="71496" x="7712075" y="4602163"/>
          <p14:tracePt t="71516" x="7726363" y="4610100"/>
          <p14:tracePt t="71536" x="7734300" y="4610100"/>
          <p14:tracePt t="71556" x="7750175" y="4610100"/>
          <p14:tracePt t="71576" x="7764463" y="4618038"/>
          <p14:tracePt t="71596" x="7780338" y="4618038"/>
          <p14:tracePt t="71616" x="7788275" y="4618038"/>
          <p14:tracePt t="71617" x="7802563" y="4618038"/>
          <p14:tracePt t="71636" x="7832725" y="4618038"/>
          <p14:tracePt t="71656" x="7848600" y="4618038"/>
          <p14:tracePt t="71676" x="7870825" y="4618038"/>
          <p14:tracePt t="71696" x="7886700" y="4618038"/>
          <p14:tracePt t="71716" x="7894638" y="4618038"/>
          <p14:tracePt t="71736" x="7902575" y="4618038"/>
          <p14:tracePt t="71756" x="7924800" y="4618038"/>
          <p14:tracePt t="71776" x="7932738" y="4610100"/>
          <p14:tracePt t="71796" x="7947025" y="4594225"/>
          <p14:tracePt t="71816" x="7954963" y="4587875"/>
          <p14:tracePt t="71836" x="7962900" y="4579938"/>
          <p14:tracePt t="71856" x="7970838" y="4572000"/>
          <p14:tracePt t="71876" x="7970838" y="4564063"/>
          <p14:tracePt t="71896" x="7970838" y="4556125"/>
          <p14:tracePt t="71916" x="7970838" y="4533900"/>
          <p14:tracePt t="71936" x="7970838" y="4518025"/>
          <p14:tracePt t="71957" x="7970838" y="4487863"/>
          <p14:tracePt t="71977" x="7970838" y="4473575"/>
          <p14:tracePt t="71996" x="7970838" y="4449763"/>
          <p14:tracePt t="72016" x="7970838" y="4441825"/>
          <p14:tracePt t="72037" x="7970838" y="4427538"/>
          <p14:tracePt t="72057" x="7962900" y="4397375"/>
          <p14:tracePt t="72077" x="7947025" y="4373563"/>
          <p14:tracePt t="72097" x="7924800" y="4335463"/>
          <p14:tracePt t="72117" x="7916863" y="4335463"/>
          <p14:tracePt t="72137" x="7902575" y="4321175"/>
          <p14:tracePt t="72157" x="7902575" y="4313238"/>
          <p14:tracePt t="72177" x="7894638" y="4313238"/>
          <p14:tracePt t="72197" x="7886700" y="4313238"/>
          <p14:tracePt t="72217" x="7878763" y="4313238"/>
          <p14:tracePt t="72237" x="7870825" y="4313238"/>
          <p14:tracePt t="72257" x="7856538" y="4313238"/>
          <p14:tracePt t="72277" x="7848600" y="4313238"/>
          <p14:tracePt t="72297" x="7832725" y="4313238"/>
          <p14:tracePt t="72317" x="7826375" y="4313238"/>
          <p14:tracePt t="72337" x="7818438" y="4313238"/>
          <p14:tracePt t="72357" x="7810500" y="4313238"/>
          <p14:tracePt t="72377" x="7794625" y="4321175"/>
          <p14:tracePt t="72397" x="7788275" y="4327525"/>
          <p14:tracePt t="72417" x="7772400" y="4335463"/>
          <p14:tracePt t="72437" x="7764463" y="4343400"/>
          <p14:tracePt t="72457" x="7756525" y="4351338"/>
          <p14:tracePt t="72477" x="7750175" y="4359275"/>
          <p14:tracePt t="72517" x="7742238" y="4365625"/>
          <p14:tracePt t="72537" x="7734300" y="4373563"/>
          <p14:tracePt t="72558" x="7734300" y="4381500"/>
          <p14:tracePt t="72578" x="7734300" y="4389438"/>
          <p14:tracePt t="72598" x="7726363" y="4389438"/>
          <p14:tracePt t="72618" x="7726363" y="4397375"/>
          <p14:tracePt t="72638" x="7718425" y="4403725"/>
          <p14:tracePt t="72658" x="7718425" y="4411663"/>
          <p14:tracePt t="72678" x="7718425" y="4419600"/>
          <p14:tracePt t="72698" x="7718425" y="4427538"/>
          <p14:tracePt t="72718" x="7718425" y="4435475"/>
          <p14:tracePt t="72738" x="7718425" y="4441825"/>
          <p14:tracePt t="72758" x="7718425" y="4449763"/>
          <p14:tracePt t="72778" x="7718425" y="4457700"/>
          <p14:tracePt t="72804" x="7718425" y="4465638"/>
          <p14:tracePt t="72834" x="7718425" y="4473575"/>
          <p14:tracePt t="72844" x="7718425" y="4479925"/>
          <p14:tracePt t="72868" x="7718425" y="4487863"/>
          <p14:tracePt t="72878" x="7718425" y="4495800"/>
          <p14:tracePt t="72908" x="7718425" y="4503738"/>
          <p14:tracePt t="72918" x="7718425" y="4511675"/>
          <p14:tracePt t="72940" x="7718425" y="4518025"/>
          <p14:tracePt t="72972" x="7726363" y="4518025"/>
          <p14:tracePt t="72980" x="7726363" y="4525963"/>
          <p14:tracePt t="73028" x="7726363" y="4533900"/>
          <p14:tracePt t="73058" x="7734300" y="4541838"/>
          <p14:tracePt t="73146" x="7742238" y="4549775"/>
          <p14:tracePt t="73170" x="7750175" y="4556125"/>
          <p14:tracePt t="73178" x="7756525" y="4556125"/>
          <p14:tracePt t="73202" x="7764463" y="4556125"/>
          <p14:tracePt t="73210" x="7764463" y="4564063"/>
          <p14:tracePt t="73234" x="7772400" y="4572000"/>
          <p14:tracePt t="73300" x="7780338" y="4572000"/>
          <p14:tracePt t="73306" x="7788275" y="4572000"/>
          <p14:tracePt t="73330" x="7794625" y="4572000"/>
          <p14:tracePt t="73364" x="7802563" y="4572000"/>
          <p14:tracePt t="73416" x="7810500" y="4572000"/>
          <p14:tracePt t="73440" x="7818438" y="4572000"/>
          <p14:tracePt t="73504" x="7818438" y="4564063"/>
          <p14:tracePt t="73521" x="7826375" y="4556125"/>
          <p14:tracePt t="73536" x="7826375" y="4541838"/>
          <p14:tracePt t="73552" x="7832725" y="4533900"/>
          <p14:tracePt t="73561" x="7832725" y="4525963"/>
          <p14:tracePt t="73579" x="7832725" y="4511675"/>
          <p14:tracePt t="73599" x="7832725" y="4487863"/>
          <p14:tracePt t="73601" x="7832725" y="4473575"/>
          <p14:tracePt t="73620" x="7832725" y="4465638"/>
          <p14:tracePt t="73640" x="7832725" y="4435475"/>
          <p14:tracePt t="73660" x="7826375" y="4419600"/>
          <p14:tracePt t="73680" x="7818438" y="4419600"/>
          <p14:tracePt t="73700" x="7818438" y="4403725"/>
          <p14:tracePt t="73720" x="7818438" y="4397375"/>
          <p14:tracePt t="73740" x="7810500" y="4397375"/>
          <p14:tracePt t="73760" x="7810500" y="4389438"/>
          <p14:tracePt t="73780" x="7802563" y="4389438"/>
          <p14:tracePt t="73806" x="7802563" y="4381500"/>
          <p14:tracePt t="73822" x="7794625" y="4381500"/>
          <p14:tracePt t="73846" x="7788275" y="4381500"/>
          <p14:tracePt t="73860" x="7780338" y="4381500"/>
          <p14:tracePt t="73880" x="7780338" y="4373563"/>
          <p14:tracePt t="73900" x="7772400" y="4373563"/>
          <p14:tracePt t="73952" x="7764463" y="4373563"/>
          <p14:tracePt t="73984" x="7756525" y="4373563"/>
          <p14:tracePt t="74008" x="7750175" y="4373563"/>
          <p14:tracePt t="74048" x="7742238" y="4373563"/>
          <p14:tracePt t="74099" x="7742238" y="4381500"/>
          <p14:tracePt t="74112" x="7734300" y="4381500"/>
          <p14:tracePt t="74162" x="7734300" y="4389438"/>
          <p14:tracePt t="74186" x="7726363" y="4389438"/>
          <p14:tracePt t="74194" x="7726363" y="4397375"/>
          <p14:tracePt t="74202" x="7726363" y="4403725"/>
          <p14:tracePt t="74221" x="7718425" y="4411663"/>
          <p14:tracePt t="74261" x="7712075" y="4419600"/>
          <p14:tracePt t="74298" x="7712075" y="4427538"/>
          <p14:tracePt t="74314" x="7704138" y="4435475"/>
          <p14:tracePt t="74346" x="7704138" y="4441825"/>
          <p14:tracePt t="74354" x="7696200" y="4441825"/>
          <p14:tracePt t="74370" x="7688263" y="4441825"/>
          <p14:tracePt t="74381" x="7688263" y="4449763"/>
          <p14:tracePt t="74412" x="7680325" y="4457700"/>
          <p14:tracePt t="74429" x="7680325" y="4465638"/>
          <p14:tracePt t="74445" x="7673975" y="4473575"/>
          <p14:tracePt t="74468" x="7673975" y="4479925"/>
          <p14:tracePt t="74524" x="7673975" y="4487863"/>
          <p14:tracePt t="74532" x="7673975" y="4495800"/>
          <p14:tracePt t="74556" x="7673975" y="4503738"/>
          <p14:tracePt t="74606" x="7673975" y="4511675"/>
          <p14:tracePt t="74620" x="7666038" y="4511675"/>
          <p14:tracePt t="74644" x="7666038" y="4518025"/>
          <p14:tracePt t="74670" x="7666038" y="4525963"/>
          <p14:tracePt t="74678" x="7666038" y="4533900"/>
          <p14:tracePt t="74694" x="7666038" y="4541838"/>
          <p14:tracePt t="74711" x="7666038" y="4549775"/>
          <p14:tracePt t="74728" x="7666038" y="4556125"/>
          <p14:tracePt t="74742" x="7666038" y="4564063"/>
          <p14:tracePt t="74766" x="7666038" y="4572000"/>
          <p14:tracePt t="74791" x="7673975" y="4572000"/>
          <p14:tracePt t="74802" x="7673975" y="4579938"/>
          <p14:tracePt t="74822" x="7680325" y="4587875"/>
          <p14:tracePt t="74842" x="7688263" y="4594225"/>
          <p14:tracePt t="74862" x="7696200" y="4602163"/>
          <p14:tracePt t="74882" x="7704138" y="4602163"/>
          <p14:tracePt t="74902" x="7718425" y="4610100"/>
          <p14:tracePt t="74922" x="7726363" y="4610100"/>
          <p14:tracePt t="74942" x="7742238" y="4610100"/>
          <p14:tracePt t="74962" x="7750175" y="4610100"/>
          <p14:tracePt t="74982" x="7764463" y="4618038"/>
          <p14:tracePt t="75002" x="7788275" y="4618038"/>
          <p14:tracePt t="75022" x="7802563" y="4618038"/>
          <p14:tracePt t="75042" x="7818438" y="4618038"/>
          <p14:tracePt t="75062" x="7832725" y="4618038"/>
          <p14:tracePt t="75082" x="7848600" y="4618038"/>
          <p14:tracePt t="75102" x="7856538" y="4618038"/>
          <p14:tracePt t="75104" x="7870825" y="4618038"/>
          <p14:tracePt t="75129" x="7878763" y="4618038"/>
          <p14:tracePt t="75161" x="7886700" y="4618038"/>
          <p14:tracePt t="75169" x="7886700" y="4610100"/>
          <p14:tracePt t="75182" x="7894638" y="4610100"/>
          <p14:tracePt t="75202" x="7902575" y="4602163"/>
          <p14:tracePt t="75223" x="7908925" y="4602163"/>
          <p14:tracePt t="75243" x="7916863" y="4602163"/>
          <p14:tracePt t="75263" x="7916863" y="4594225"/>
          <p14:tracePt t="75283" x="7924800" y="4594225"/>
          <p14:tracePt t="75303" x="7932738" y="4587875"/>
          <p14:tracePt t="75323" x="7940675" y="4572000"/>
          <p14:tracePt t="75343" x="7947025" y="4556125"/>
          <p14:tracePt t="75363" x="7954963" y="4541838"/>
          <p14:tracePt t="75383" x="7954963" y="4525963"/>
          <p14:tracePt t="75403" x="7954963" y="4503738"/>
          <p14:tracePt t="75423" x="7954963" y="4473575"/>
          <p14:tracePt t="75443" x="7954963" y="4427538"/>
          <p14:tracePt t="75463" x="7954963" y="4403725"/>
          <p14:tracePt t="75483" x="7947025" y="4389438"/>
          <p14:tracePt t="75523" x="7947025" y="4373563"/>
          <p14:tracePt t="75543" x="7932738" y="4365625"/>
          <p14:tracePt t="75563" x="7924800" y="4359275"/>
          <p14:tracePt t="75583" x="7916863" y="4343400"/>
          <p14:tracePt t="75603" x="7908925" y="4335463"/>
          <p14:tracePt t="75605" x="7902575" y="4335463"/>
          <p14:tracePt t="75623" x="7894638" y="4335463"/>
          <p14:tracePt t="75643" x="7878763" y="4321175"/>
          <p14:tracePt t="75663" x="7870825" y="4321175"/>
          <p14:tracePt t="75683" x="7856538" y="4313238"/>
          <p14:tracePt t="75704" x="7840663" y="4305300"/>
          <p14:tracePt t="75724" x="7826375" y="4297363"/>
          <p14:tracePt t="75744" x="7818438" y="4297363"/>
          <p14:tracePt t="75764" x="7810500" y="4297363"/>
          <p14:tracePt t="75784" x="7794625" y="4297363"/>
          <p14:tracePt t="75804" x="7788275" y="4297363"/>
          <p14:tracePt t="75824" x="7772400" y="4297363"/>
          <p14:tracePt t="75844" x="7764463" y="4297363"/>
          <p14:tracePt t="75864" x="7742238" y="4297363"/>
          <p14:tracePt t="75884" x="7734300" y="4297363"/>
          <p14:tracePt t="75904" x="7726363" y="4305300"/>
          <p14:tracePt t="75924" x="7718425" y="4305300"/>
          <p14:tracePt t="75944" x="7712075" y="4313238"/>
          <p14:tracePt t="75964" x="7704138" y="4321175"/>
          <p14:tracePt t="75984" x="7696200" y="4327525"/>
          <p14:tracePt t="76004" x="7688263" y="4335463"/>
          <p14:tracePt t="76024" x="7680325" y="4351338"/>
          <p14:tracePt t="76044" x="7680325" y="4359275"/>
          <p14:tracePt t="76064" x="7673975" y="4373563"/>
          <p14:tracePt t="76084" x="7666038" y="4389438"/>
          <p14:tracePt t="76104" x="7666038" y="4397375"/>
          <p14:tracePt t="76124" x="7666038" y="4403725"/>
          <p14:tracePt t="76144" x="7666038" y="4419600"/>
          <p14:tracePt t="76165" x="7666038" y="4435475"/>
          <p14:tracePt t="76185" x="7666038" y="4441825"/>
          <p14:tracePt t="76225" x="7666038" y="4449763"/>
          <p14:tracePt t="76245" x="7666038" y="4457700"/>
          <p14:tracePt t="76265" x="7666038" y="4465638"/>
          <p14:tracePt t="76285" x="7666038" y="4473575"/>
          <p14:tracePt t="77349" x="7658100" y="4473575"/>
          <p14:tracePt t="77385" x="7650163" y="4473575"/>
          <p14:tracePt t="77409" x="7642225" y="4473575"/>
          <p14:tracePt t="77417" x="7635875" y="4473575"/>
          <p14:tracePt t="77427" x="7627938" y="4473575"/>
          <p14:tracePt t="77447" x="7612063" y="4473575"/>
          <p14:tracePt t="77467" x="7597775" y="4465638"/>
          <p14:tracePt t="77487" x="7581900" y="4465638"/>
          <p14:tracePt t="77507" x="7551738" y="4465638"/>
          <p14:tracePt t="77527" x="7535863" y="4465638"/>
          <p14:tracePt t="77547" x="7521575" y="4465638"/>
          <p14:tracePt t="77567" x="7513638" y="4465638"/>
          <p14:tracePt t="77587" x="7505700" y="4465638"/>
          <p14:tracePt t="77607" x="7489825" y="4457700"/>
          <p14:tracePt t="77627" x="7467600" y="4457700"/>
          <p14:tracePt t="77647" x="7459663" y="4457700"/>
          <p14:tracePt t="77667" x="7445375" y="4457700"/>
          <p14:tracePt t="77687" x="7437438" y="4457700"/>
          <p14:tracePt t="77707" x="7421563" y="4457700"/>
          <p14:tracePt t="77728" x="7399338" y="4449763"/>
          <p14:tracePt t="77748" x="7361238" y="4441825"/>
          <p14:tracePt t="77767" x="7337425" y="4435475"/>
          <p14:tracePt t="77788" x="7331075" y="4435475"/>
          <p14:tracePt t="77828" x="7299325" y="4427538"/>
          <p14:tracePt t="77848" x="7261225" y="4411663"/>
          <p14:tracePt t="77868" x="7246938" y="4411663"/>
          <p14:tracePt t="77888" x="7231063" y="4403725"/>
          <p14:tracePt t="77908" x="7223125" y="4403725"/>
          <p14:tracePt t="77928" x="7208838" y="4397375"/>
          <p14:tracePt t="77948" x="7192963" y="4381500"/>
          <p14:tracePt t="77968" x="7185025" y="4381500"/>
          <p14:tracePt t="77988" x="7178675" y="4381500"/>
          <p14:tracePt t="78008" x="7178675" y="4373563"/>
          <p14:tracePt t="78028" x="7170738" y="4373563"/>
          <p14:tracePt t="78048" x="7162800" y="4373563"/>
          <p14:tracePt t="78068" x="7154863" y="4373563"/>
          <p14:tracePt t="78088" x="7140575" y="4365625"/>
          <p14:tracePt t="78108" x="7132638" y="4365625"/>
          <p14:tracePt t="78128" x="7116763" y="4365625"/>
          <p14:tracePt t="78148" x="7094538" y="4365625"/>
          <p14:tracePt t="78168" x="7078663" y="4365625"/>
          <p14:tracePt t="78188" x="7064375" y="4365625"/>
          <p14:tracePt t="78208" x="7048500" y="4365625"/>
          <p14:tracePt t="78228" x="7040563" y="4365625"/>
          <p14:tracePt t="78248" x="7026275" y="4365625"/>
          <p14:tracePt t="78268" x="7026275" y="4373563"/>
          <p14:tracePt t="78288" x="7018338" y="4373563"/>
          <p14:tracePt t="78308" x="7010400" y="4381500"/>
          <p14:tracePt t="78328" x="7002463" y="4381500"/>
          <p14:tracePt t="78349" x="7002463" y="4389438"/>
          <p14:tracePt t="78369" x="6994525" y="4389438"/>
          <p14:tracePt t="78409" x="6988175" y="4397375"/>
          <p14:tracePt t="78429" x="6972300" y="4403725"/>
          <p14:tracePt t="78469" x="6964363" y="4411663"/>
          <p14:tracePt t="78489" x="6964363" y="4419600"/>
          <p14:tracePt t="78509" x="6956425" y="4427538"/>
          <p14:tracePt t="78529" x="6956425" y="4435475"/>
          <p14:tracePt t="78569" x="6956425" y="4441825"/>
          <p14:tracePt t="78589" x="6950075" y="4441825"/>
          <p14:tracePt t="78609" x="6950075" y="4449763"/>
          <p14:tracePt t="78629" x="6942138" y="4457700"/>
          <p14:tracePt t="78649" x="6942138" y="4465638"/>
          <p14:tracePt t="78689" x="6942138" y="4473575"/>
          <p14:tracePt t="78709" x="6942138" y="4495800"/>
          <p14:tracePt t="78729" x="6942138" y="4511675"/>
          <p14:tracePt t="78749" x="6942138" y="4518025"/>
          <p14:tracePt t="78769" x="6942138" y="4525963"/>
          <p14:tracePt t="78789" x="6950075" y="4541838"/>
          <p14:tracePt t="78809" x="6950075" y="4549775"/>
          <p14:tracePt t="78829" x="6956425" y="4556125"/>
          <p14:tracePt t="78850" x="6956425" y="4564063"/>
          <p14:tracePt t="78906" x="6956425" y="4572000"/>
          <p14:tracePt t="78930" x="6964363" y="4572000"/>
          <p14:tracePt t="78954" x="6964363" y="4579938"/>
          <p14:tracePt t="78990" x="6972300" y="4579938"/>
          <p14:tracePt t="79006" x="6980238" y="4579938"/>
          <p14:tracePt t="79014" x="6980238" y="4587875"/>
          <p14:tracePt t="79054" x="6988175" y="4587875"/>
          <p14:tracePt t="79062" x="6988175" y="4594225"/>
          <p14:tracePt t="79086" x="6994525" y="4594225"/>
          <p14:tracePt t="79094" x="6994525" y="4602163"/>
          <p14:tracePt t="79126" x="7002463" y="4602163"/>
          <p14:tracePt t="79142" x="7010400" y="4602163"/>
          <p14:tracePt t="79166" x="7018338" y="4602163"/>
          <p14:tracePt t="79182" x="7026275" y="4602163"/>
          <p14:tracePt t="79200" x="7032625" y="4602163"/>
          <p14:tracePt t="79210" x="7040563" y="4602163"/>
          <p14:tracePt t="79231" x="7048500" y="4602163"/>
          <p14:tracePt t="79250" x="7064375" y="4602163"/>
          <p14:tracePt t="79270" x="7070725" y="4602163"/>
          <p14:tracePt t="79290" x="7078663" y="4602163"/>
          <p14:tracePt t="79311" x="7086600" y="4602163"/>
          <p14:tracePt t="79330" x="7102475" y="4594225"/>
          <p14:tracePt t="79351" x="7108825" y="4594225"/>
          <p14:tracePt t="79371" x="7116763" y="4594225"/>
          <p14:tracePt t="79391" x="7116763" y="4587875"/>
          <p14:tracePt t="79411" x="7140575" y="4587875"/>
          <p14:tracePt t="79431" x="7146925" y="4579938"/>
          <p14:tracePt t="79491" x="7178675" y="4564063"/>
          <p14:tracePt t="79498" x="7178675" y="4556125"/>
          <p14:tracePt t="79511" x="7185025" y="4556125"/>
          <p14:tracePt t="79531" x="7192963" y="4556125"/>
          <p14:tracePt t="79551" x="7200900" y="4549775"/>
          <p14:tracePt t="79586" x="7200900" y="4541838"/>
          <p14:tracePt t="79594" x="7200900" y="4533900"/>
          <p14:tracePt t="79611" x="7200900" y="4525963"/>
          <p14:tracePt t="79631" x="7208838" y="4525963"/>
          <p14:tracePt t="79651" x="7216775" y="4511675"/>
          <p14:tracePt t="79671" x="7216775" y="4503738"/>
          <p14:tracePt t="79691" x="7223125" y="4487863"/>
          <p14:tracePt t="79712" x="7223125" y="4473575"/>
          <p14:tracePt t="79731" x="7223125" y="4449763"/>
          <p14:tracePt t="79751" x="7223125" y="4441825"/>
          <p14:tracePt t="79771" x="7231063" y="4435475"/>
          <p14:tracePt t="79791" x="7231063" y="4427538"/>
          <p14:tracePt t="79812" x="7231063" y="4419600"/>
          <p14:tracePt t="79831" x="7231063" y="4397375"/>
          <p14:tracePt t="79852" x="7231063" y="4389438"/>
          <p14:tracePt t="79871" x="7231063" y="4381500"/>
          <p14:tracePt t="79891" x="7231063" y="4373563"/>
          <p14:tracePt t="79944" x="7231063" y="4365625"/>
          <p14:tracePt t="79968" x="7223125" y="4365625"/>
          <p14:tracePt t="79984" x="7223125" y="4359275"/>
          <p14:tracePt t="80062" x="7223125" y="4351338"/>
          <p14:tracePt t="80107" x="7216775" y="4351338"/>
          <p14:tracePt t="80122" x="7216775" y="4343400"/>
          <p14:tracePt t="80139" x="7208838" y="4343400"/>
          <p14:tracePt t="80170" x="7200900" y="4335463"/>
          <p14:tracePt t="80195" x="7192963" y="4335463"/>
          <p14:tracePt t="80202" x="7192963" y="4327525"/>
          <p14:tracePt t="80212" x="7185025" y="4327525"/>
          <p14:tracePt t="80235" x="7178675" y="4321175"/>
          <p14:tracePt t="80261" x="7170738" y="4321175"/>
          <p14:tracePt t="80282" x="7162800" y="4313238"/>
          <p14:tracePt t="80306" x="7154863" y="4313238"/>
          <p14:tracePt t="80332" x="7146925" y="4313238"/>
          <p14:tracePt t="80340" x="7140575" y="4305300"/>
          <p14:tracePt t="80356" x="7132638" y="4305300"/>
          <p14:tracePt t="80388" x="7124700" y="4305300"/>
          <p14:tracePt t="80404" x="7116763" y="4305300"/>
          <p14:tracePt t="80413" x="7108825" y="4305300"/>
          <p14:tracePt t="80432" x="7094538" y="4305300"/>
          <p14:tracePt t="80452" x="7078663" y="4305300"/>
          <p14:tracePt t="80473" x="7070725" y="4305300"/>
          <p14:tracePt t="80493" x="7056438" y="4305300"/>
          <p14:tracePt t="80513" x="7048500" y="4305300"/>
          <p14:tracePt t="80533" x="7040563" y="4305300"/>
          <p14:tracePt t="80573" x="7026275" y="4305300"/>
          <p14:tracePt t="80593" x="7018338" y="4305300"/>
          <p14:tracePt t="80613" x="7010400" y="4305300"/>
          <p14:tracePt t="80633" x="7002463" y="4305300"/>
          <p14:tracePt t="80653" x="6994525" y="4305300"/>
          <p14:tracePt t="80695" x="6994525" y="4313238"/>
          <p14:tracePt t="80711" x="6988175" y="4313238"/>
          <p14:tracePt t="80735" x="6988175" y="4321175"/>
          <p14:tracePt t="80751" x="6980238" y="4321175"/>
          <p14:tracePt t="80767" x="6980238" y="4327525"/>
          <p14:tracePt t="80791" x="6972300" y="4327525"/>
          <p14:tracePt t="80799" x="6972300" y="4335463"/>
          <p14:tracePt t="80813" x="6964363" y="4335463"/>
          <p14:tracePt t="80833" x="6964363" y="4351338"/>
          <p14:tracePt t="80853" x="6956425" y="4359275"/>
          <p14:tracePt t="80874" x="6950075" y="4365625"/>
          <p14:tracePt t="80893" x="6950075" y="4373563"/>
          <p14:tracePt t="80914" x="6942138" y="4389438"/>
          <p14:tracePt t="80933" x="6934200" y="4397375"/>
          <p14:tracePt t="80954" x="6934200" y="4403725"/>
          <p14:tracePt t="80994" x="6926263" y="4411663"/>
          <p14:tracePt t="81014" x="6926263" y="4419600"/>
          <p14:tracePt t="81034" x="6926263" y="4435475"/>
          <p14:tracePt t="81054" x="6926263" y="4441825"/>
          <p14:tracePt t="81074" x="6918325" y="4457700"/>
          <p14:tracePt t="81094" x="6918325" y="4473575"/>
          <p14:tracePt t="81114" x="6918325" y="4479925"/>
          <p14:tracePt t="81137" x="6918325" y="4487863"/>
          <p14:tracePt t="81155" x="6918325" y="4503738"/>
          <p14:tracePt t="81174" x="6918325" y="4511675"/>
          <p14:tracePt t="81203" x="6918325" y="4518025"/>
          <p14:tracePt t="81214" x="6918325" y="4525963"/>
          <p14:tracePt t="81243" x="6918325" y="4533900"/>
          <p14:tracePt t="81267" x="6918325" y="4541838"/>
          <p14:tracePt t="81283" x="6926263" y="4549775"/>
          <p14:tracePt t="81299" x="6926263" y="4556125"/>
          <p14:tracePt t="81351" x="6926263" y="4564063"/>
          <p14:tracePt t="81385" x="6934200" y="4564063"/>
          <p14:tracePt t="81417" x="6934200" y="4572000"/>
          <p14:tracePt t="81469" x="6942138" y="4579938"/>
          <p14:tracePt t="81501" x="6950075" y="4587875"/>
          <p14:tracePt t="81541" x="6956425" y="4594225"/>
          <p14:tracePt t="81549" x="6964363" y="4594225"/>
          <p14:tracePt t="81573" x="6972300" y="4602163"/>
          <p14:tracePt t="81581" x="6980238" y="4602163"/>
          <p14:tracePt t="81623" x="6988175" y="4602163"/>
          <p14:tracePt t="81655" x="6994525" y="4602163"/>
          <p14:tracePt t="81679" x="7002463" y="4602163"/>
          <p14:tracePt t="81703" x="7010400" y="4602163"/>
          <p14:tracePt t="81743" x="7018338" y="4602163"/>
          <p14:tracePt t="81767" x="7032625" y="4602163"/>
          <p14:tracePt t="81791" x="7040563" y="4602163"/>
          <p14:tracePt t="81799" x="7056438" y="4602163"/>
          <p14:tracePt t="81823" x="7064375" y="4602163"/>
          <p14:tracePt t="81831" x="7070725" y="4602163"/>
          <p14:tracePt t="81863" x="7078663" y="4602163"/>
          <p14:tracePt t="81897" x="7086600" y="4594225"/>
          <p14:tracePt t="81905" x="7094538" y="4594225"/>
          <p14:tracePt t="81929" x="7108825" y="4594225"/>
          <p14:tracePt t="81937" x="7108825" y="4587875"/>
          <p14:tracePt t="81955" x="7116763" y="4587875"/>
          <p14:tracePt t="81975" x="7116763" y="4579938"/>
          <p14:tracePt t="82009" x="7124700" y="4579938"/>
          <p14:tracePt t="82017" x="7124700" y="4572000"/>
          <p14:tracePt t="82036" x="7132638" y="4572000"/>
          <p14:tracePt t="82056" x="7132638" y="4564063"/>
          <p14:tracePt t="82089" x="7140575" y="4556125"/>
          <p14:tracePt t="82097" x="7140575" y="4549775"/>
          <p14:tracePt t="82121" x="7140575" y="4541838"/>
          <p14:tracePt t="82137" x="7146925" y="4533900"/>
          <p14:tracePt t="82156" x="7146925" y="4525963"/>
          <p14:tracePt t="82176" x="7146925" y="4511675"/>
          <p14:tracePt t="82196" x="7154863" y="4503738"/>
          <p14:tracePt t="82216" x="7154863" y="4495800"/>
          <p14:tracePt t="82237" x="7154863" y="4479925"/>
          <p14:tracePt t="82256" x="7154863" y="4465638"/>
          <p14:tracePt t="82276" x="7162800" y="4449763"/>
          <p14:tracePt t="82296" x="7162800" y="4435475"/>
          <p14:tracePt t="82316" x="7170738" y="4411663"/>
          <p14:tracePt t="82336" x="7170738" y="4403725"/>
          <p14:tracePt t="82356" x="7170738" y="4397375"/>
          <p14:tracePt t="82376" x="7170738" y="4389438"/>
          <p14:tracePt t="82396" x="7170738" y="4381500"/>
          <p14:tracePt t="82416" x="7170738" y="4373563"/>
          <p14:tracePt t="82436" x="7162800" y="4359275"/>
          <p14:tracePt t="82456" x="7154863" y="4351338"/>
          <p14:tracePt t="82477" x="7154863" y="4343400"/>
          <p14:tracePt t="82496" x="7146925" y="4327525"/>
          <p14:tracePt t="82517" x="7140575" y="4327525"/>
          <p14:tracePt t="82536" x="7132638" y="4321175"/>
          <p14:tracePt t="82557" x="7116763" y="4313238"/>
          <p14:tracePt t="82577" x="7102475" y="4313238"/>
          <p14:tracePt t="82597" x="7094538" y="4305300"/>
          <p14:tracePt t="82617" x="7086600" y="4297363"/>
          <p14:tracePt t="82637" x="7070725" y="4297363"/>
          <p14:tracePt t="82657" x="7064375" y="4297363"/>
          <p14:tracePt t="82677" x="7040563" y="4297363"/>
          <p14:tracePt t="82697" x="7026275" y="4297363"/>
          <p14:tracePt t="82717" x="7002463" y="4297363"/>
          <p14:tracePt t="82757" x="6988175" y="4297363"/>
          <p14:tracePt t="82777" x="6980238" y="4297363"/>
          <p14:tracePt t="82797" x="6972300" y="4297363"/>
          <p14:tracePt t="82817" x="6950075" y="4313238"/>
          <p14:tracePt t="82837" x="6942138" y="4321175"/>
          <p14:tracePt t="82857" x="6934200" y="4327525"/>
          <p14:tracePt t="82877" x="6926263" y="4335463"/>
          <p14:tracePt t="82897" x="6918325" y="4343400"/>
          <p14:tracePt t="82918" x="6911975" y="4351338"/>
          <p14:tracePt t="82937" x="6904038" y="4373563"/>
          <p14:tracePt t="82957" x="6896100" y="4389438"/>
          <p14:tracePt t="82977" x="6888163" y="4397375"/>
          <p14:tracePt t="82997" x="6888163" y="4419600"/>
          <p14:tracePt t="83017" x="6888163" y="4449763"/>
          <p14:tracePt t="83058" x="6888163" y="4473575"/>
          <p14:tracePt t="83078" x="6888163" y="4487863"/>
          <p14:tracePt t="83098" x="6888163" y="4495800"/>
          <p14:tracePt t="83138" x="6888163" y="4511675"/>
          <p14:tracePt t="83158" x="6888163" y="4518025"/>
          <p14:tracePt t="83178" x="6888163" y="4525963"/>
          <p14:tracePt t="83198" x="6888163" y="4541838"/>
          <p14:tracePt t="83218" x="6888163" y="4549775"/>
          <p14:tracePt t="83238" x="6888163" y="4556125"/>
          <p14:tracePt t="83258" x="6888163" y="4564063"/>
          <p14:tracePt t="83278" x="6896100" y="4572000"/>
          <p14:tracePt t="83298" x="6896100" y="4587875"/>
          <p14:tracePt t="83318" x="6904038" y="4602163"/>
          <p14:tracePt t="83338" x="6911975" y="4602163"/>
          <p14:tracePt t="83358" x="6911975" y="4610100"/>
          <p14:tracePt t="83395" x="6918325" y="4610100"/>
          <p14:tracePt t="83412" x="6918325" y="4618038"/>
          <p14:tracePt t="83427" x="6926263" y="4625975"/>
          <p14:tracePt t="83438" x="6934200" y="4625975"/>
          <p14:tracePt t="83458" x="6942138" y="4625975"/>
          <p14:tracePt t="83478" x="6950075" y="4632325"/>
          <p14:tracePt t="83499" x="6956425" y="4632325"/>
          <p14:tracePt t="83518" x="6964363" y="4632325"/>
          <p14:tracePt t="83539" x="6972300" y="4632325"/>
          <p14:tracePt t="83558" x="6988175" y="4640263"/>
          <p14:tracePt t="83578" x="6994525" y="4640263"/>
          <p14:tracePt t="83598" x="7002463" y="4640263"/>
          <p14:tracePt t="83619" x="7010400" y="4640263"/>
          <p14:tracePt t="83639" x="7018338" y="4640263"/>
          <p14:tracePt t="83659" x="7026275" y="4640263"/>
          <p14:tracePt t="83686" x="7032625" y="4640263"/>
          <p14:tracePt t="83717" x="7040563" y="4640263"/>
          <p14:tracePt t="83726" x="7048500" y="4640263"/>
          <p14:tracePt t="83758" x="7056438" y="4640263"/>
          <p14:tracePt t="83782" x="7064375" y="4640263"/>
          <p14:tracePt t="83806" x="7070725" y="4640263"/>
          <p14:tracePt t="83814" x="7078663" y="4640263"/>
          <p14:tracePt t="83830" x="7078663" y="4632325"/>
          <p14:tracePt t="83839" x="7086600" y="4632325"/>
          <p14:tracePt t="83864" x="7094538" y="4632325"/>
          <p14:tracePt t="83881" x="7102475" y="4632325"/>
          <p14:tracePt t="83904" x="7108825" y="4625975"/>
          <p14:tracePt t="83936" x="7116763" y="4625975"/>
          <p14:tracePt t="83968" x="7116763" y="4618038"/>
          <p14:tracePt t="83975" x="7124700" y="4618038"/>
          <p14:tracePt t="83992" x="7124700" y="4610100"/>
          <p14:tracePt t="84032" x="7132638" y="4602163"/>
          <p14:tracePt t="84064" x="7140575" y="4602163"/>
          <p14:tracePt t="84080" x="7140575" y="4594225"/>
          <p14:tracePt t="84098" x="7146925" y="4587875"/>
          <p14:tracePt t="84114" x="7146925" y="4579938"/>
          <p14:tracePt t="84122" x="7154863" y="4572000"/>
          <p14:tracePt t="84140" x="7162800" y="4564063"/>
          <p14:tracePt t="84160" x="7162800" y="4549775"/>
          <p14:tracePt t="84180" x="7170738" y="4533900"/>
          <p14:tracePt t="84200" x="7170738" y="4518025"/>
          <p14:tracePt t="84220" x="7178675" y="4503738"/>
          <p14:tracePt t="84240" x="7178675" y="4495800"/>
          <p14:tracePt t="84260" x="7178675" y="4473575"/>
          <p14:tracePt t="84280" x="7178675" y="4441825"/>
          <p14:tracePt t="84300" x="7178675" y="4419600"/>
          <p14:tracePt t="84320" x="7178675" y="4389438"/>
          <p14:tracePt t="84340" x="7178675" y="4373563"/>
          <p14:tracePt t="84360" x="7178675" y="4359275"/>
          <p14:tracePt t="84380" x="7170738" y="4343400"/>
          <p14:tracePt t="84420" x="7162800" y="4327525"/>
          <p14:tracePt t="84440" x="7154863" y="4321175"/>
          <p14:tracePt t="84460" x="7146925" y="4313238"/>
          <p14:tracePt t="84500" x="7124700" y="4289425"/>
          <p14:tracePt t="84520" x="7102475" y="4283075"/>
          <p14:tracePt t="84540" x="7086600" y="4267200"/>
          <p14:tracePt t="84560" x="7078663" y="4267200"/>
          <p14:tracePt t="84580" x="7056438" y="4259263"/>
          <p14:tracePt t="84600" x="7048500" y="4259263"/>
          <p14:tracePt t="84621" x="7032625" y="4259263"/>
          <p14:tracePt t="84640" x="7026275" y="4259263"/>
          <p14:tracePt t="84660" x="7002463" y="4259263"/>
          <p14:tracePt t="84681" x="6994525" y="4259263"/>
          <p14:tracePt t="84701" x="6980238" y="4259263"/>
          <p14:tracePt t="84721" x="6956425" y="4259263"/>
          <p14:tracePt t="84741" x="6950075" y="4259263"/>
          <p14:tracePt t="84761" x="6942138" y="4267200"/>
          <p14:tracePt t="84781" x="6926263" y="4267200"/>
          <p14:tracePt t="84801" x="6918325" y="4275138"/>
          <p14:tracePt t="84821" x="6911975" y="4283075"/>
          <p14:tracePt t="84841" x="6904038" y="4283075"/>
          <p14:tracePt t="84861" x="6896100" y="4289425"/>
          <p14:tracePt t="84881" x="6888163" y="4305300"/>
          <p14:tracePt t="84901" x="6880225" y="4313238"/>
          <p14:tracePt t="84921" x="6873875" y="4321175"/>
          <p14:tracePt t="84941" x="6865938" y="4335463"/>
          <p14:tracePt t="84961" x="6858000" y="4351338"/>
          <p14:tracePt t="84981" x="6850063" y="4365625"/>
          <p14:tracePt t="85001" x="6842125" y="4373563"/>
          <p14:tracePt t="85021" x="6842125" y="4389438"/>
          <p14:tracePt t="85061" x="6835775" y="4397375"/>
          <p14:tracePt t="85081" x="6835775" y="4419600"/>
          <p14:tracePt t="85101" x="6835775" y="4427538"/>
          <p14:tracePt t="85104" x="6835775" y="4441825"/>
          <p14:tracePt t="85121" x="6835775" y="4457700"/>
          <p14:tracePt t="85142" x="6835775" y="4465638"/>
          <p14:tracePt t="85161" x="6835775" y="4473575"/>
          <p14:tracePt t="85182" x="6835775" y="4479925"/>
          <p14:tracePt t="85202" x="6835775" y="4487863"/>
          <p14:tracePt t="85222" x="6835775" y="4503738"/>
          <p14:tracePt t="85242" x="6835775" y="4518025"/>
          <p14:tracePt t="85262" x="6835775" y="4533900"/>
          <p14:tracePt t="85282" x="6835775" y="4541838"/>
          <p14:tracePt t="85302" x="6835775" y="4549775"/>
          <p14:tracePt t="85322" x="6842125" y="4564063"/>
          <p14:tracePt t="85342" x="6850063" y="4572000"/>
          <p14:tracePt t="85362" x="6858000" y="4587875"/>
          <p14:tracePt t="85382" x="6865938" y="4594225"/>
          <p14:tracePt t="85402" x="6880225" y="4610100"/>
          <p14:tracePt t="85422" x="6896100" y="4618038"/>
          <p14:tracePt t="85442" x="6904038" y="4625975"/>
          <p14:tracePt t="85482" x="6918325" y="4632325"/>
          <p14:tracePt t="85502" x="6926263" y="4640263"/>
          <p14:tracePt t="85522" x="6934200" y="4648200"/>
          <p14:tracePt t="85542" x="6942138" y="4648200"/>
          <p14:tracePt t="85582" x="6950075" y="4648200"/>
          <p14:tracePt t="85602" x="6956425" y="4656138"/>
          <p14:tracePt t="85604" x="6964363" y="4656138"/>
          <p14:tracePt t="85622" x="6964363" y="4664075"/>
          <p14:tracePt t="85642" x="6972300" y="4670425"/>
          <p14:tracePt t="85662" x="6980238" y="4670425"/>
          <p14:tracePt t="85683" x="6988175" y="4670425"/>
          <p14:tracePt t="85703" x="6994525" y="4670425"/>
          <p14:tracePt t="85724" x="7002463" y="4670425"/>
          <p14:tracePt t="85748" x="7010400" y="4670425"/>
          <p14:tracePt t="85763" x="7018338" y="4670425"/>
          <p14:tracePt t="85783" x="7026275" y="4670425"/>
          <p14:tracePt t="85803" x="7040563" y="4670425"/>
          <p14:tracePt t="85823" x="7048500" y="4670425"/>
          <p14:tracePt t="85843" x="7056438" y="4664075"/>
          <p14:tracePt t="85863" x="7064375" y="4656138"/>
          <p14:tracePt t="85883" x="7086600" y="4648200"/>
          <p14:tracePt t="85903" x="7102475" y="4640263"/>
          <p14:tracePt t="85923" x="7116763" y="4632325"/>
          <p14:tracePt t="85943" x="7140575" y="4625975"/>
          <p14:tracePt t="85963" x="7154863" y="4618038"/>
          <p14:tracePt t="85983" x="7170738" y="4610100"/>
          <p14:tracePt t="86003" x="7178675" y="4602163"/>
          <p14:tracePt t="86023" x="7185025" y="4594225"/>
          <p14:tracePt t="86043" x="7185025" y="4587875"/>
          <p14:tracePt t="86063" x="7192963" y="4579938"/>
          <p14:tracePt t="86083" x="7200900" y="4572000"/>
          <p14:tracePt t="86103" x="7200900" y="4564063"/>
          <p14:tracePt t="86105" x="7208838" y="4556125"/>
          <p14:tracePt t="86123" x="7216775" y="4541838"/>
          <p14:tracePt t="86143" x="7216775" y="4533900"/>
          <p14:tracePt t="86163" x="7223125" y="4511675"/>
          <p14:tracePt t="86183" x="7223125" y="4495800"/>
          <p14:tracePt t="86203" x="7223125" y="4473575"/>
          <p14:tracePt t="86223" x="7223125" y="4457700"/>
          <p14:tracePt t="86244" x="7223125" y="4427538"/>
          <p14:tracePt t="86264" x="7216775" y="4411663"/>
          <p14:tracePt t="86284" x="7216775" y="4397375"/>
          <p14:tracePt t="86304" x="7208838" y="4389438"/>
          <p14:tracePt t="86324" x="7192963" y="4359275"/>
          <p14:tracePt t="86364" x="7170738" y="4335463"/>
          <p14:tracePt t="86384" x="7162800" y="4327525"/>
          <p14:tracePt t="86404" x="7140575" y="4313238"/>
          <p14:tracePt t="86424" x="7132638" y="4305300"/>
          <p14:tracePt t="86444" x="7116763" y="4289425"/>
          <p14:tracePt t="86464" x="7102475" y="4289425"/>
          <p14:tracePt t="86484" x="7094538" y="4289425"/>
          <p14:tracePt t="86504" x="7078663" y="4283075"/>
          <p14:tracePt t="86524" x="7064375" y="4283075"/>
          <p14:tracePt t="86544" x="7048500" y="4283075"/>
          <p14:tracePt t="86564" x="7018338" y="4283075"/>
          <p14:tracePt t="86604" x="6988175" y="4283075"/>
          <p14:tracePt t="86627" x="6980238" y="4283075"/>
          <p14:tracePt t="86644" x="6964363" y="4283075"/>
          <p14:tracePt t="86665" x="6956425" y="4283075"/>
          <p14:tracePt t="86684" x="6942138" y="4283075"/>
          <p14:tracePt t="86724" x="6926263" y="4289425"/>
          <p14:tracePt t="86745" x="6918325" y="4297363"/>
          <p14:tracePt t="86764" x="6911975" y="4305300"/>
          <p14:tracePt t="86785" x="6904038" y="4313238"/>
          <p14:tracePt t="86805" x="6888163" y="4313238"/>
          <p14:tracePt t="86825" x="6888163" y="4321175"/>
          <p14:tracePt t="86845" x="6880225" y="4327525"/>
          <p14:tracePt t="86885" x="6873875" y="4335463"/>
          <p14:tracePt t="86905" x="6873875" y="4343400"/>
          <p14:tracePt t="86925" x="6865938" y="4351338"/>
          <p14:tracePt t="86945" x="6858000" y="4359275"/>
          <p14:tracePt t="86965" x="6858000" y="4365625"/>
          <p14:tracePt t="86985" x="6858000" y="4373563"/>
          <p14:tracePt t="87005" x="6850063" y="4381500"/>
          <p14:tracePt t="87025" x="6850063" y="4397375"/>
          <p14:tracePt t="87065" x="6850063" y="4403725"/>
          <p14:tracePt t="87085" x="6842125" y="4411663"/>
          <p14:tracePt t="87105" x="6842125" y="4427538"/>
          <p14:tracePt t="87127" x="6842125" y="4435475"/>
          <p14:tracePt t="87151" x="6842125" y="4441825"/>
          <p14:tracePt t="87175" x="6842125" y="4449763"/>
          <p14:tracePt t="87191" x="6835775" y="4457700"/>
          <p14:tracePt t="87223" x="6835775" y="4465638"/>
          <p14:tracePt t="87257" x="6835775" y="4473575"/>
          <p14:tracePt t="87273" x="6835775" y="4479925"/>
          <p14:tracePt t="87281" x="6835775" y="4487863"/>
          <p14:tracePt t="87289" x="6835775" y="4495800"/>
          <p14:tracePt t="87306" x="6835775" y="4503738"/>
          <p14:tracePt t="87329" x="6835775" y="4511675"/>
          <p14:tracePt t="87346" x="6835775" y="4518025"/>
          <p14:tracePt t="87377" x="6835775" y="4525963"/>
          <p14:tracePt t="87409" x="6835775" y="4533900"/>
          <p14:tracePt t="87425" x="6835775" y="4541838"/>
          <p14:tracePt t="87441" x="6835775" y="4549775"/>
          <p14:tracePt t="87449" x="6842125" y="4549775"/>
          <p14:tracePt t="87473" x="6842125" y="4556125"/>
          <p14:tracePt t="87499" x="6842125" y="4564063"/>
          <p14:tracePt t="87516" x="6850063" y="4564063"/>
          <p14:tracePt t="87526" x="6850063" y="4572000"/>
          <p14:tracePt t="87546" x="6858000" y="4579938"/>
          <p14:tracePt t="87566" x="6865938" y="4587875"/>
          <p14:tracePt t="87606" x="6865938" y="4594225"/>
          <p14:tracePt t="87626" x="6873875" y="4594225"/>
          <p14:tracePt t="87646" x="6873875" y="4602163"/>
          <p14:tracePt t="87666" x="6880225" y="4610100"/>
          <p14:tracePt t="87686" x="6896100" y="4618038"/>
          <p14:tracePt t="87706" x="6904038" y="4625975"/>
          <p14:tracePt t="87726" x="6926263" y="4632325"/>
          <p14:tracePt t="87747" x="6942138" y="4640263"/>
          <p14:tracePt t="87766" x="6950075" y="4648200"/>
          <p14:tracePt t="87806" x="6956425" y="4648200"/>
          <p14:tracePt t="87827" x="6964363" y="4648200"/>
          <p14:tracePt t="87847" x="6972300" y="4648200"/>
          <p14:tracePt t="87867" x="6980238" y="4656138"/>
          <p14:tracePt t="87887" x="6988175" y="4656138"/>
          <p14:tracePt t="87907" x="6994525" y="4656138"/>
          <p14:tracePt t="87927" x="7010400" y="4664075"/>
          <p14:tracePt t="87947" x="7026275" y="4664075"/>
          <p14:tracePt t="87967" x="7048500" y="4664075"/>
          <p14:tracePt t="87987" x="7056438" y="4664075"/>
          <p14:tracePt t="88007" x="7086600" y="4664075"/>
          <p14:tracePt t="88047" x="7116763" y="4664075"/>
          <p14:tracePt t="88067" x="7132638" y="4664075"/>
          <p14:tracePt t="88087" x="7154863" y="4664075"/>
          <p14:tracePt t="88107" x="7154863" y="4656138"/>
          <p14:tracePt t="88127" x="7162800" y="4656138"/>
          <p14:tracePt t="88147" x="7170738" y="4648200"/>
          <p14:tracePt t="88167" x="7178675" y="4640263"/>
          <p14:tracePt t="88187" x="7192963" y="4632325"/>
          <p14:tracePt t="88207" x="7208838" y="4618038"/>
          <p14:tracePt t="88228" x="7216775" y="4610100"/>
          <p14:tracePt t="88247" x="7223125" y="4602163"/>
          <p14:tracePt t="88267" x="7231063" y="4594225"/>
          <p14:tracePt t="88308" x="7231063" y="4579938"/>
          <p14:tracePt t="88327" x="7239000" y="4564063"/>
          <p14:tracePt t="88347" x="7239000" y="4549775"/>
          <p14:tracePt t="88388" x="7239000" y="4533900"/>
          <p14:tracePt t="88408" x="7239000" y="4511675"/>
          <p14:tracePt t="88428" x="7239000" y="4487863"/>
          <p14:tracePt t="88448" x="7239000" y="4473575"/>
          <p14:tracePt t="88468" x="7239000" y="4465638"/>
          <p14:tracePt t="88488" x="7239000" y="4457700"/>
          <p14:tracePt t="88508" x="7231063" y="4449763"/>
          <p14:tracePt t="88528" x="7223125" y="4441825"/>
          <p14:tracePt t="88548" x="7223125" y="4435475"/>
          <p14:tracePt t="88568" x="7216775" y="4427538"/>
          <p14:tracePt t="88588" x="7200900" y="4411663"/>
          <p14:tracePt t="88608" x="7200900" y="4397375"/>
          <p14:tracePt t="88609" x="7192963" y="4397375"/>
          <p14:tracePt t="88628" x="7185025" y="4389438"/>
          <p14:tracePt t="88648" x="7178675" y="4381500"/>
          <p14:tracePt t="88668" x="7162800" y="4365625"/>
          <p14:tracePt t="88688" x="7140575" y="4359275"/>
          <p14:tracePt t="88708" x="7132638" y="4351338"/>
          <p14:tracePt t="88729" x="7124700" y="4351338"/>
          <p14:tracePt t="88748" x="7116763" y="4343400"/>
          <p14:tracePt t="88768" x="7108825" y="4343400"/>
          <p14:tracePt t="88788" x="7094538" y="4327525"/>
          <p14:tracePt t="88808" x="7086600" y="4327525"/>
          <p14:tracePt t="88828" x="7070725" y="4321175"/>
          <p14:tracePt t="88848" x="7064375" y="4321175"/>
          <p14:tracePt t="88869" x="7040563" y="4321175"/>
          <p14:tracePt t="88909" x="7026275" y="4321175"/>
          <p14:tracePt t="88929" x="7010400" y="4321175"/>
          <p14:tracePt t="88949" x="7002463" y="4321175"/>
          <p14:tracePt t="88969" x="6988175" y="4321175"/>
          <p14:tracePt t="88989" x="6972300" y="4321175"/>
          <p14:tracePt t="89009" x="6964363" y="4321175"/>
          <p14:tracePt t="89029" x="6956425" y="4321175"/>
          <p14:tracePt t="89049" x="6950075" y="4321175"/>
          <p14:tracePt t="89089" x="6942138" y="4327525"/>
          <p14:tracePt t="89109" x="6934200" y="4335463"/>
          <p14:tracePt t="89129" x="6926263" y="4335463"/>
          <p14:tracePt t="89150" x="6926263" y="4343400"/>
          <p14:tracePt t="89169" x="6918325" y="4343400"/>
          <p14:tracePt t="89189" x="6911975" y="4351338"/>
          <p14:tracePt t="89229" x="6904038" y="4365625"/>
          <p14:tracePt t="89249" x="6896100" y="4373563"/>
          <p14:tracePt t="89269" x="6888163" y="4373563"/>
          <p14:tracePt t="89289" x="6888163" y="4381500"/>
          <p14:tracePt t="89310" x="6880225" y="4389438"/>
          <p14:tracePt t="89329" x="6880225" y="4403725"/>
          <p14:tracePt t="89349" x="6880225" y="4411663"/>
          <p14:tracePt t="89370" x="6880225" y="4427538"/>
          <p14:tracePt t="89390" x="6873875" y="4435475"/>
          <p14:tracePt t="89410" x="6873875" y="4449763"/>
          <p14:tracePt t="89492" x="6873875" y="4479925"/>
          <p14:tracePt t="89510" x="6873875" y="4487863"/>
          <p14:tracePt t="89530" x="6873875" y="4511675"/>
          <p14:tracePt t="89550" x="6873875" y="4518025"/>
          <p14:tracePt t="89570" x="6873875" y="4533900"/>
          <p14:tracePt t="89590" x="6880225" y="4541838"/>
          <p14:tracePt t="89610" x="6880225" y="4549775"/>
          <p14:tracePt t="89642" x="6880225" y="4556125"/>
          <p14:tracePt t="89666" x="6888163" y="4556125"/>
          <p14:tracePt t="89674" x="6888163" y="4564063"/>
          <p14:tracePt t="89690" x="6888163" y="4572000"/>
          <p14:tracePt t="89710" x="6896100" y="4579938"/>
          <p14:tracePt t="89730" x="6904038" y="4587875"/>
          <p14:tracePt t="89770" x="6911975" y="4594225"/>
          <p14:tracePt t="89790" x="6918325" y="4602163"/>
          <p14:tracePt t="89810" x="6918325" y="4610100"/>
          <p14:tracePt t="89830" x="6934200" y="4610100"/>
          <p14:tracePt t="89850" x="6942138" y="4618038"/>
          <p14:tracePt t="89871" x="6950075" y="4618038"/>
          <p14:tracePt t="89891" x="6956425" y="4618038"/>
          <p14:tracePt t="89910" x="6964363" y="4618038"/>
          <p14:tracePt t="89930" x="6972300" y="4618038"/>
          <p14:tracePt t="89951" x="6980238" y="4625975"/>
          <p14:tracePt t="89971" x="6988175" y="4625975"/>
          <p14:tracePt t="89991" x="7002463" y="4625975"/>
          <p14:tracePt t="90011" x="7010400" y="4632325"/>
          <p14:tracePt t="90031" x="7026275" y="4632325"/>
          <p14:tracePt t="90051" x="7040563" y="4632325"/>
          <p14:tracePt t="90071" x="7056438" y="4632325"/>
          <p14:tracePt t="90091" x="7064375" y="4632325"/>
          <p14:tracePt t="90111" x="7078663" y="4632325"/>
          <p14:tracePt t="90134" x="7086600" y="4632325"/>
          <p14:tracePt t="90166" x="7094538" y="4632325"/>
          <p14:tracePt t="90198" x="7102475" y="4632325"/>
          <p14:tracePt t="90214" x="7102475" y="4625975"/>
          <p14:tracePt t="90231" x="7108825" y="4625975"/>
          <p14:tracePt t="90246" x="7108825" y="4618038"/>
          <p14:tracePt t="90254" x="7116763" y="4618038"/>
          <p14:tracePt t="90271" x="7116763" y="4610100"/>
          <p14:tracePt t="90291" x="7124700" y="4602163"/>
          <p14:tracePt t="90311" x="7140575" y="4594225"/>
          <p14:tracePt t="90331" x="7146925" y="4587875"/>
          <p14:tracePt t="90371" x="7154863" y="4579938"/>
          <p14:tracePt t="90392" x="7154863" y="4564063"/>
          <p14:tracePt t="90411" x="7170738" y="4541838"/>
          <p14:tracePt t="90432" x="7185025" y="4503738"/>
          <p14:tracePt t="90452" x="7192963" y="4479925"/>
          <p14:tracePt t="90471" x="7192963" y="4473575"/>
          <p14:tracePt t="90492" x="7200900" y="4465638"/>
          <p14:tracePt t="90512" x="7200900" y="4457700"/>
          <p14:tracePt t="90532" x="7200900" y="4449763"/>
          <p14:tracePt t="90552" x="7208838" y="4427538"/>
          <p14:tracePt t="90572" x="7208838" y="4419600"/>
          <p14:tracePt t="90592" x="7208838" y="4411663"/>
          <p14:tracePt t="90612" x="7208838" y="4397375"/>
          <p14:tracePt t="90632" x="7208838" y="4389438"/>
          <p14:tracePt t="90652" x="7208838" y="4373563"/>
          <p14:tracePt t="90672" x="7208838" y="4359275"/>
          <p14:tracePt t="90692" x="7208838" y="4351338"/>
          <p14:tracePt t="90732" x="7208838" y="4343400"/>
          <p14:tracePt t="90752" x="7200900" y="4343400"/>
          <p14:tracePt t="90772" x="7185025" y="4327525"/>
          <p14:tracePt t="90792" x="7178675" y="4321175"/>
          <p14:tracePt t="90812" x="7170738" y="4313238"/>
          <p14:tracePt t="90832" x="7154863" y="4305300"/>
          <p14:tracePt t="90852" x="7140575" y="4297363"/>
          <p14:tracePt t="90872" x="7132638" y="4297363"/>
          <p14:tracePt t="90892" x="7108825" y="4289425"/>
          <p14:tracePt t="90912" x="7102475" y="4289425"/>
          <p14:tracePt t="90932" x="7094538" y="4289425"/>
          <p14:tracePt t="90953" x="7078663" y="4289425"/>
          <p14:tracePt t="90973" x="7056438" y="4289425"/>
          <p14:tracePt t="90992" x="7048500" y="4289425"/>
          <p14:tracePt t="91013" x="7032625" y="4289425"/>
          <p14:tracePt t="91033" x="7026275" y="4289425"/>
          <p14:tracePt t="91053" x="7018338" y="4289425"/>
          <p14:tracePt t="91073" x="7002463" y="4297363"/>
          <p14:tracePt t="91093" x="6994525" y="4297363"/>
          <p14:tracePt t="91113" x="6988175" y="4305300"/>
          <p14:tracePt t="91133" x="6972300" y="4313238"/>
          <p14:tracePt t="91153" x="6964363" y="4321175"/>
          <p14:tracePt t="91193" x="6956425" y="4327525"/>
          <p14:tracePt t="91233" x="6950075" y="4335463"/>
          <p14:tracePt t="91255" x="6942138" y="4335463"/>
          <p14:tracePt t="91273" x="6942138" y="4343400"/>
          <p14:tracePt t="91293" x="6942138" y="4351338"/>
          <p14:tracePt t="91313" x="6934200" y="4359275"/>
          <p14:tracePt t="91353" x="6926263" y="4365625"/>
          <p14:tracePt t="91374" x="6918325" y="4373563"/>
          <p14:tracePt t="91393" x="6918325" y="4381500"/>
          <p14:tracePt t="91413" x="6911975" y="4381500"/>
          <p14:tracePt t="91436" x="6911975" y="4389438"/>
          <p14:tracePt t="91477" x="6911975" y="4397375"/>
          <p14:tracePt t="91516" x="6904038" y="4397375"/>
          <p14:tracePt t="91655" x="6904038" y="4403725"/>
          <p14:tracePt t="91722" x="6904038" y="4411663"/>
          <p14:tracePt t="91786" x="6896100" y="4411663"/>
          <p14:tracePt t="91848" x="6896100" y="4419600"/>
          <p14:tracePt t="91896" x="6896100" y="4427538"/>
          <p14:tracePt t="91972" x="6896100" y="4435475"/>
          <p14:tracePt t="92013" x="6896100" y="4441825"/>
          <p14:tracePt t="92066" x="6896100" y="4449763"/>
          <p14:tracePt t="92081" x="6888163" y="4449763"/>
          <p14:tracePt t="92089" x="6888163" y="4457700"/>
          <p14:tracePt t="92097" x="6888163" y="4465638"/>
          <p14:tracePt t="92115" x="6888163" y="4473575"/>
          <p14:tracePt t="92235" x="6888163" y="4479925"/>
          <p14:tracePt t="92295" x="6880225" y="4479925"/>
          <p14:tracePt t="92339" x="6880225" y="4487863"/>
          <p14:tracePt t="92405" x="6880225" y="4495800"/>
          <p14:tracePt t="92457" x="6880225" y="4503738"/>
          <p14:tracePt t="92577" x="6880225" y="4511675"/>
          <p14:tracePt t="92851" x="6880225" y="4518025"/>
          <p14:tracePt t="92875" x="6880225" y="4525963"/>
          <p14:tracePt t="92883" x="6880225" y="4533900"/>
          <p14:tracePt t="92915" x="6880225" y="4541838"/>
          <p14:tracePt t="92949" x="6888163" y="4541838"/>
          <p14:tracePt t="92973" x="6888163" y="4549775"/>
          <p14:tracePt t="93005" x="6896100" y="4556125"/>
          <p14:tracePt t="93013" x="6896100" y="4564063"/>
          <p14:tracePt t="93069" x="6904038" y="4572000"/>
          <p14:tracePt t="93093" x="6904038" y="4579938"/>
          <p14:tracePt t="93101" x="6911975" y="4579938"/>
          <p14:tracePt t="93110" x="6918325" y="4587875"/>
          <p14:tracePt t="93125" x="6918325" y="4594225"/>
          <p14:tracePt t="93137" x="6926263" y="4594225"/>
          <p14:tracePt t="93157" x="6934200" y="4594225"/>
          <p14:tracePt t="93177" x="6934200" y="4602163"/>
          <p14:tracePt t="93197" x="6950075" y="4602163"/>
          <p14:tracePt t="93217" x="6950075" y="4610100"/>
          <p14:tracePt t="93237" x="6956425" y="4610100"/>
          <p14:tracePt t="93257" x="6964363" y="4610100"/>
          <p14:tracePt t="93297" x="6988175" y="4610100"/>
          <p14:tracePt t="93337" x="6994525" y="4610100"/>
          <p14:tracePt t="93357" x="7010400" y="4618038"/>
          <p14:tracePt t="93377" x="7026275" y="4618038"/>
          <p14:tracePt t="93397" x="7032625" y="4618038"/>
          <p14:tracePt t="93417" x="7048500" y="4618038"/>
          <p14:tracePt t="93437" x="7056438" y="4618038"/>
          <p14:tracePt t="93457" x="7064375" y="4618038"/>
          <p14:tracePt t="93477" x="7070725" y="4618038"/>
          <p14:tracePt t="93497" x="7086600" y="4618038"/>
          <p14:tracePt t="93517" x="7094538" y="4610100"/>
          <p14:tracePt t="93537" x="7102475" y="4610100"/>
          <p14:tracePt t="93557" x="7108825" y="4610100"/>
          <p14:tracePt t="93578" x="7116763" y="4594225"/>
          <p14:tracePt t="93597" x="7124700" y="4594225"/>
          <p14:tracePt t="93618" x="7132638" y="4587875"/>
          <p14:tracePt t="93638" x="7140575" y="4579938"/>
          <p14:tracePt t="93658" x="7146925" y="4579938"/>
          <p14:tracePt t="93678" x="7146925" y="4572000"/>
          <p14:tracePt t="93698" x="7154863" y="4556125"/>
          <p14:tracePt t="93718" x="7170738" y="4549775"/>
          <p14:tracePt t="93738" x="7178675" y="4533900"/>
          <p14:tracePt t="93758" x="7178675" y="4525963"/>
          <p14:tracePt t="93778" x="7185025" y="4511675"/>
          <p14:tracePt t="93798" x="7192963" y="4495800"/>
          <p14:tracePt t="93818" x="7200900" y="4479925"/>
          <p14:tracePt t="93838" x="7200900" y="4473575"/>
          <p14:tracePt t="93878" x="7200900" y="4465638"/>
          <p14:tracePt t="93898" x="7200900" y="4449763"/>
          <p14:tracePt t="93918" x="7208838" y="4441825"/>
          <p14:tracePt t="93938" x="7208838" y="4427538"/>
          <p14:tracePt t="93940" x="7208838" y="4419600"/>
          <p14:tracePt t="93958" x="7208838" y="4411663"/>
          <p14:tracePt t="93978" x="7208838" y="4403725"/>
          <p14:tracePt t="93998" x="7208838" y="4381500"/>
          <p14:tracePt t="94019" x="7208838" y="4359275"/>
          <p14:tracePt t="94038" x="7185025" y="4313238"/>
          <p14:tracePt t="94059" x="7170738" y="4289425"/>
          <p14:tracePt t="94079" x="7162800" y="4275138"/>
          <p14:tracePt t="94099" x="7154863" y="4275138"/>
          <p14:tracePt t="94118" x="7146925" y="4267200"/>
          <p14:tracePt t="94141" x="7140575" y="4267200"/>
          <p14:tracePt t="94159" x="7132638" y="4259263"/>
          <p14:tracePt t="94179" x="7124700" y="4259263"/>
          <p14:tracePt t="94199" x="7108825" y="4244975"/>
          <p14:tracePt t="94219" x="7086600" y="4237038"/>
          <p14:tracePt t="94240" x="7064375" y="4229100"/>
          <p14:tracePt t="94259" x="7048500" y="4229100"/>
          <p14:tracePt t="94279" x="7026275" y="4221163"/>
          <p14:tracePt t="94299" x="7018338" y="4221163"/>
          <p14:tracePt t="94319" x="7002463" y="4221163"/>
          <p14:tracePt t="94339" x="6994525" y="4213225"/>
          <p14:tracePt t="94359" x="6980238" y="4213225"/>
          <p14:tracePt t="94379" x="6964363" y="4213225"/>
          <p14:tracePt t="94399" x="6942138" y="4206875"/>
          <p14:tracePt t="94419" x="6934200" y="4206875"/>
          <p14:tracePt t="94439" x="6911975" y="4206875"/>
          <p14:tracePt t="94459" x="6904038" y="4206875"/>
          <p14:tracePt t="94479" x="6880225" y="4206875"/>
          <p14:tracePt t="94499" x="6865938" y="4206875"/>
          <p14:tracePt t="94519" x="6850063" y="4206875"/>
          <p14:tracePt t="94540" x="6842125" y="4213225"/>
          <p14:tracePt t="94559" x="6827838" y="4221163"/>
          <p14:tracePt t="94579" x="6811963" y="4229100"/>
          <p14:tracePt t="94599" x="6804025" y="4237038"/>
          <p14:tracePt t="94619" x="6797675" y="4244975"/>
          <p14:tracePt t="94640" x="6789738" y="4251325"/>
          <p14:tracePt t="94660" x="6781800" y="4251325"/>
          <p14:tracePt t="94679" x="6773863" y="4259263"/>
          <p14:tracePt t="94700" x="6765925" y="4275138"/>
          <p14:tracePt t="94720" x="6765925" y="4283075"/>
          <p14:tracePt t="94740" x="6751638" y="4305300"/>
          <p14:tracePt t="94760" x="6751638" y="4321175"/>
          <p14:tracePt t="94780" x="6743700" y="4335463"/>
          <p14:tracePt t="94800" x="6743700" y="4351338"/>
          <p14:tracePt t="94820" x="6735763" y="4359275"/>
          <p14:tracePt t="94840" x="6727825" y="4373563"/>
          <p14:tracePt t="94860" x="6727825" y="4397375"/>
          <p14:tracePt t="94880" x="6727825" y="4411663"/>
          <p14:tracePt t="94900" x="6727825" y="4435475"/>
          <p14:tracePt t="94920" x="6727825" y="4449763"/>
          <p14:tracePt t="94940" x="6727825" y="4473575"/>
          <p14:tracePt t="94960" x="6727825" y="4479925"/>
          <p14:tracePt t="94980" x="6727825" y="4495800"/>
          <p14:tracePt t="95000" x="6727825" y="4503738"/>
          <p14:tracePt t="95020" x="6727825" y="4518025"/>
          <p14:tracePt t="95060" x="6727825" y="4525963"/>
          <p14:tracePt t="95080" x="6735763" y="4549775"/>
          <p14:tracePt t="95100" x="6751638" y="4572000"/>
          <p14:tracePt t="95121" x="6759575" y="4587875"/>
          <p14:tracePt t="95141" x="6759575" y="4594225"/>
          <p14:tracePt t="95164" x="6765925" y="4594225"/>
          <p14:tracePt t="95190" x="6765925" y="4602163"/>
          <p14:tracePt t="95204" x="6773863" y="4602163"/>
          <p14:tracePt t="95221" x="6773863" y="4610100"/>
          <p14:tracePt t="95241" x="6781800" y="4618038"/>
          <p14:tracePt t="95261" x="6789738" y="4625975"/>
          <p14:tracePt t="95281" x="6804025" y="4625975"/>
          <p14:tracePt t="95301" x="6811963" y="4632325"/>
          <p14:tracePt t="95321" x="6819900" y="4640263"/>
          <p14:tracePt t="95341" x="6835775" y="4640263"/>
          <p14:tracePt t="95361" x="6850063" y="4656138"/>
          <p14:tracePt t="95381" x="6865938" y="4656138"/>
          <p14:tracePt t="95401" x="6873875" y="4656138"/>
          <p14:tracePt t="95421" x="6880225" y="4664075"/>
          <p14:tracePt t="95422" x="6888163" y="4664075"/>
          <p14:tracePt t="95441" x="6896100" y="4664075"/>
          <p14:tracePt t="95461" x="6918325" y="4670425"/>
          <p14:tracePt t="95481" x="6934200" y="4670425"/>
          <p14:tracePt t="95501" x="6942138" y="4670425"/>
          <p14:tracePt t="95521" x="6964363" y="4670425"/>
          <p14:tracePt t="95541" x="6972300" y="4670425"/>
          <p14:tracePt t="95561" x="6994525" y="4670425"/>
          <p14:tracePt t="95581" x="7002463" y="4670425"/>
          <p14:tracePt t="95601" x="7018338" y="4670425"/>
          <p14:tracePt t="95622" x="7026275" y="4678363"/>
          <p14:tracePt t="95641" x="7040563" y="4678363"/>
          <p14:tracePt t="95661" x="7048500" y="4678363"/>
          <p14:tracePt t="95681" x="7056438" y="4678363"/>
          <p14:tracePt t="95722" x="7070725" y="4670425"/>
          <p14:tracePt t="95742" x="7078663" y="4670425"/>
          <p14:tracePt t="95762" x="7086600" y="4670425"/>
          <p14:tracePt t="95782" x="7102475" y="4664075"/>
          <p14:tracePt t="95802" x="7108825" y="4656138"/>
          <p14:tracePt t="95822" x="7124700" y="4656138"/>
          <p14:tracePt t="95842" x="7132638" y="4640263"/>
          <p14:tracePt t="95862" x="7146925" y="4640263"/>
          <p14:tracePt t="95882" x="7154863" y="4632325"/>
          <p14:tracePt t="95902" x="7162800" y="4632325"/>
          <p14:tracePt t="95922" x="7170738" y="4625975"/>
          <p14:tracePt t="95962" x="7185025" y="4610100"/>
          <p14:tracePt t="96002" x="7192963" y="4602163"/>
          <p14:tracePt t="96072" x="7200900" y="4602163"/>
          <p14:tracePt t="96086" x="7200900" y="4594225"/>
          <p14:tracePt t="96640" x="7200900" y="4587875"/>
          <p14:tracePt t="96684" x="7208838" y="4587875"/>
          <p14:tracePt t="96720" x="7208838" y="4579938"/>
          <p14:tracePt t="96780" x="7216775" y="4579938"/>
          <p14:tracePt t="96788" x="7216775" y="4572000"/>
          <p14:tracePt t="96812" x="7216775" y="4564063"/>
          <p14:tracePt t="96820" x="7223125" y="4564063"/>
          <p14:tracePt t="96836" x="7223125" y="4556125"/>
          <p14:tracePt t="96845" x="7223125" y="4549775"/>
          <p14:tracePt t="96864" x="7223125" y="4541838"/>
          <p14:tracePt t="96884" x="7223125" y="4525963"/>
          <p14:tracePt t="96904" x="7223125" y="4503738"/>
          <p14:tracePt t="96924" x="7223125" y="4487863"/>
          <p14:tracePt t="96944" x="7223125" y="4457700"/>
          <p14:tracePt t="96964" x="7216775" y="4441825"/>
          <p14:tracePt t="96984" x="7178675" y="4351338"/>
          <p14:tracePt t="97004" x="7140575" y="4297363"/>
          <p14:tracePt t="97024" x="7086600" y="4237038"/>
          <p14:tracePt t="97044" x="7070725" y="4221163"/>
          <p14:tracePt t="97064" x="7032625" y="4191000"/>
          <p14:tracePt t="97084" x="7002463" y="4168775"/>
          <p14:tracePt t="97104" x="6950075" y="4122738"/>
          <p14:tracePt t="97124" x="6904038" y="4092575"/>
          <p14:tracePt t="97127" x="6873875" y="4060825"/>
          <p14:tracePt t="97144" x="6804025" y="4016375"/>
          <p14:tracePt t="97164" x="6735763" y="3978275"/>
          <p14:tracePt t="97184" x="6637338" y="3932238"/>
          <p14:tracePt t="97205" x="6553200" y="3894138"/>
          <p14:tracePt t="97224" x="6438900" y="3840163"/>
          <p14:tracePt t="97244" x="6362700" y="3817938"/>
          <p14:tracePt t="97265" x="6294438" y="3794125"/>
          <p14:tracePt t="97285" x="6270625" y="3787775"/>
          <p14:tracePt t="97305" x="6226175" y="3779838"/>
          <p14:tracePt t="97325" x="6194425" y="3763963"/>
          <p14:tracePt t="97345" x="6118225" y="3741738"/>
          <p14:tracePt t="97365" x="6073775" y="3725863"/>
          <p14:tracePt t="97385" x="6003925" y="3695700"/>
          <p14:tracePt t="97405" x="5965825" y="3687763"/>
          <p14:tracePt t="97425" x="5883275" y="3657600"/>
          <p14:tracePt t="97445" x="5829300" y="3635375"/>
          <p14:tracePt t="97465" x="5737225" y="3603625"/>
          <p14:tracePt t="97485" x="5684838" y="3581400"/>
          <p14:tracePt t="97505" x="5592763" y="3551238"/>
          <p14:tracePt t="97525" x="5524500" y="3527425"/>
          <p14:tracePt t="97545" x="5494338" y="3521075"/>
          <p14:tracePt t="97565" x="5440363" y="3505200"/>
          <p14:tracePt t="97585" x="5410200" y="3489325"/>
          <p14:tracePt t="97605" x="5364163" y="3482975"/>
          <p14:tracePt t="97625" x="5326063" y="3467100"/>
          <p14:tracePt t="97645" x="5287963" y="3459163"/>
          <p14:tracePt t="97665" x="5265738" y="3444875"/>
          <p14:tracePt t="97685" x="5219700" y="3421063"/>
          <p14:tracePt t="97705" x="5189538" y="3406775"/>
          <p14:tracePt t="97725" x="5151438" y="3390900"/>
          <p14:tracePt t="97745" x="5121275" y="3382963"/>
          <p14:tracePt t="97766" x="5083175" y="3368675"/>
          <p14:tracePt t="97785" x="5067300" y="3360738"/>
          <p14:tracePt t="97806" x="5045075" y="3352800"/>
          <p14:tracePt t="97826" x="5021263" y="3336925"/>
          <p14:tracePt t="97846" x="4983163" y="3322638"/>
          <p14:tracePt t="97866" x="4953000" y="3314700"/>
          <p14:tracePt t="97886" x="4922838" y="3298825"/>
          <p14:tracePt t="97906" x="4892675" y="3292475"/>
          <p14:tracePt t="97926" x="4822825" y="3268663"/>
          <p14:tracePt t="97946" x="4800600" y="3260725"/>
          <p14:tracePt t="97966" x="4732338" y="3238500"/>
          <p14:tracePt t="97986" x="4694238" y="3222625"/>
          <p14:tracePt t="98006" x="4602163" y="3192463"/>
          <p14:tracePt t="98026" x="4533900" y="3170238"/>
          <p14:tracePt t="98046" x="4465638" y="3154363"/>
          <p14:tracePt t="98066" x="4389438" y="3132138"/>
          <p14:tracePt t="98086" x="4313238" y="3116263"/>
          <p14:tracePt t="98106" x="4244975" y="3094038"/>
          <p14:tracePt t="98126" x="4191000" y="3078163"/>
          <p14:tracePt t="98146" x="4175125" y="3070225"/>
          <p14:tracePt t="98166" x="4144963" y="3063875"/>
          <p14:tracePt t="98186" x="4130675" y="3055938"/>
          <p14:tracePt t="98207" x="4114800" y="3048000"/>
          <p14:tracePt t="98247" x="4098925" y="3048000"/>
          <p14:tracePt t="98266" x="4092575" y="3048000"/>
          <p14:tracePt t="100221" x="4098925" y="3048000"/>
          <p14:tracePt t="100229" x="4098925" y="3040063"/>
          <p14:tracePt t="100239" x="4106863" y="3040063"/>
          <p14:tracePt t="100254" x="4114800" y="3040063"/>
          <p14:tracePt t="100270" x="4130675" y="3040063"/>
          <p14:tracePt t="100290" x="4144963" y="3040063"/>
          <p14:tracePt t="100310" x="4160838" y="3040063"/>
          <p14:tracePt t="100330" x="4168775" y="3048000"/>
          <p14:tracePt t="100350" x="4213225" y="3055938"/>
          <p14:tracePt t="100370" x="4251325" y="3078163"/>
          <p14:tracePt t="100391" x="4305300" y="3101975"/>
          <p14:tracePt t="100410" x="4321175" y="3101975"/>
          <p14:tracePt t="100431" x="4343400" y="3108325"/>
          <p14:tracePt t="100450" x="4373563" y="3116263"/>
          <p14:tracePt t="100471" x="4397375" y="3116263"/>
          <p14:tracePt t="100491" x="4449763" y="3124200"/>
          <p14:tracePt t="100511" x="4503738" y="3146425"/>
          <p14:tracePt t="100531" x="4579938" y="3162300"/>
          <p14:tracePt t="100551" x="4602163" y="3170238"/>
          <p14:tracePt t="100552" x="4610100" y="3178175"/>
          <p14:tracePt t="100571" x="4656138" y="3200400"/>
          <p14:tracePt t="100591" x="4702175" y="3222625"/>
          <p14:tracePt t="100611" x="4778375" y="3260725"/>
          <p14:tracePt t="100631" x="4816475" y="3284538"/>
          <p14:tracePt t="100651" x="4899025" y="3344863"/>
          <p14:tracePt t="100671" x="4968875" y="3390900"/>
          <p14:tracePt t="100691" x="5097463" y="3451225"/>
          <p14:tracePt t="100711" x="5189538" y="3489325"/>
          <p14:tracePt t="100731" x="5265738" y="3527425"/>
          <p14:tracePt t="100752" x="5326063" y="3565525"/>
          <p14:tracePt t="100771" x="5464175" y="3649663"/>
          <p14:tracePt t="100791" x="5554663" y="3711575"/>
          <p14:tracePt t="100811" x="5608638" y="3749675"/>
          <p14:tracePt t="100831" x="5668963" y="3794125"/>
          <p14:tracePt t="100851" x="5730875" y="3840163"/>
          <p14:tracePt t="100871" x="5775325" y="3870325"/>
          <p14:tracePt t="100891" x="5859463" y="3932238"/>
          <p14:tracePt t="100912" x="5921375" y="3978275"/>
          <p14:tracePt t="100931" x="6035675" y="4054475"/>
          <p14:tracePt t="100952" x="6111875" y="4114800"/>
          <p14:tracePt t="100972" x="6302375" y="4221163"/>
          <p14:tracePt t="100992" x="6346825" y="4251325"/>
          <p14:tracePt t="101012" x="6392863" y="4283075"/>
          <p14:tracePt t="101032" x="6430963" y="4305300"/>
          <p14:tracePt t="101052" x="6484938" y="4343400"/>
          <p14:tracePt t="101072" x="6553200" y="4373563"/>
          <p14:tracePt t="101092" x="6689725" y="4427538"/>
          <p14:tracePt t="101112" x="6765925" y="4457700"/>
          <p14:tracePt t="101132" x="6873875" y="4495800"/>
          <p14:tracePt t="101152" x="6904038" y="4511675"/>
          <p14:tracePt t="101172" x="6956425" y="4541838"/>
          <p14:tracePt t="101192" x="6988175" y="4541838"/>
          <p14:tracePt t="101212" x="7018338" y="4556125"/>
          <p14:tracePt t="101232" x="7032625" y="4556125"/>
          <p14:tracePt t="101252" x="7048500" y="4556125"/>
          <p14:tracePt t="101272" x="7056438" y="4556125"/>
          <p14:tracePt t="101292" x="7070725" y="4556125"/>
          <p14:tracePt t="101354" x="7078663" y="4556125"/>
          <p14:tracePt t="101370" x="7086600" y="4556125"/>
          <p14:tracePt t="101386" x="7094538" y="4556125"/>
          <p14:tracePt t="101402" x="7102475" y="4556125"/>
          <p14:tracePt t="101418" x="7102475" y="4549775"/>
          <p14:tracePt t="101432" x="7108825" y="4549775"/>
          <p14:tracePt t="101452" x="7116763" y="4541838"/>
          <p14:tracePt t="101473" x="7116763" y="4533900"/>
          <p14:tracePt t="101493" x="7124700" y="4525963"/>
          <p14:tracePt t="101513" x="7132638" y="4518025"/>
          <p14:tracePt t="101533" x="7140575" y="4503738"/>
          <p14:tracePt t="101573" x="7146925" y="4503738"/>
          <p14:tracePt t="101593" x="7146925" y="4495800"/>
          <p14:tracePt t="101613" x="7154863" y="4487863"/>
          <p14:tracePt t="101633" x="7162800" y="4479925"/>
          <p14:tracePt t="101653" x="7170738" y="4449763"/>
          <p14:tracePt t="101673" x="7170738" y="4441825"/>
          <p14:tracePt t="101693" x="7178675" y="4435475"/>
          <p14:tracePt t="101713" x="7178675" y="4427538"/>
          <p14:tracePt t="101733" x="7178675" y="4411663"/>
          <p14:tracePt t="101773" x="7185025" y="4411663"/>
          <p14:tracePt t="101902" x="7185025" y="4419600"/>
          <p14:tracePt t="101934" x="7185025" y="4427538"/>
          <p14:tracePt t="101950" x="7185025" y="4435475"/>
          <p14:tracePt t="101966" x="7185025" y="4449763"/>
          <p14:tracePt t="101975" x="7185025" y="4457700"/>
          <p14:tracePt t="101993" x="7185025" y="4465638"/>
          <p14:tracePt t="102014" x="7185025" y="4473575"/>
          <p14:tracePt t="102035" x="7185025" y="4479925"/>
          <p14:tracePt t="102058" x="7185025" y="4495800"/>
          <p14:tracePt t="102074" x="7178675" y="4503738"/>
          <p14:tracePt t="102094" x="7170738" y="4511675"/>
          <p14:tracePt t="102114" x="7162800" y="4518025"/>
          <p14:tracePt t="102134" x="7162800" y="4525963"/>
          <p14:tracePt t="102154" x="7154863" y="4525963"/>
          <p14:tracePt t="102174" x="7146925" y="4533900"/>
          <p14:tracePt t="102194" x="7140575" y="4533900"/>
          <p14:tracePt t="102268" x="7132638" y="4533900"/>
          <p14:tracePt t="102338" x="7124700" y="4533900"/>
          <p14:tracePt t="102368" x="7116763" y="4533900"/>
          <p14:tracePt t="102418" x="7108825" y="4533900"/>
          <p14:tracePt t="102426" x="7102475" y="4533900"/>
          <p14:tracePt t="102450" x="7094538" y="4533900"/>
          <p14:tracePt t="102458" x="7086600" y="4533900"/>
          <p14:tracePt t="102474" x="7078663" y="4533900"/>
          <p14:tracePt t="102494" x="7070725" y="4525963"/>
          <p14:tracePt t="102534" x="7064375" y="4518025"/>
          <p14:tracePt t="102555" x="7048500" y="4518025"/>
          <p14:tracePt t="102575" x="7032625" y="4503738"/>
          <p14:tracePt t="102595" x="7010400" y="4495800"/>
          <p14:tracePt t="102635" x="7002463" y="4495800"/>
          <p14:tracePt t="102655" x="6994525" y="4487863"/>
          <p14:tracePt t="102675" x="6980238" y="4487863"/>
          <p14:tracePt t="102695" x="6972300" y="4479925"/>
          <p14:tracePt t="102715" x="6964363" y="4473575"/>
          <p14:tracePt t="102736" x="6956425" y="4473575"/>
          <p14:tracePt t="102755" x="6956425" y="4465638"/>
          <p14:tracePt t="102832" x="6956425" y="4457700"/>
          <p14:tracePt t="102886" x="6956425" y="4449763"/>
          <p14:tracePt t="102918" x="6956425" y="4441825"/>
          <p14:tracePt t="102942" x="6956425" y="4435475"/>
          <p14:tracePt t="102974" x="6956425" y="4427538"/>
          <p14:tracePt t="103015" x="6956425" y="4419600"/>
          <p14:tracePt t="103039" x="6956425" y="4411663"/>
          <p14:tracePt t="103086" x="6956425" y="4403725"/>
          <p14:tracePt t="103120" x="6956425" y="4397375"/>
          <p14:tracePt t="103137" x="6964363" y="4397375"/>
          <p14:tracePt t="103152" x="6972300" y="4389438"/>
          <p14:tracePt t="103160" x="6972300" y="4381500"/>
          <p14:tracePt t="103176" x="6980238" y="4381500"/>
          <p14:tracePt t="103196" x="6988175" y="4373563"/>
          <p14:tracePt t="103224" x="6994525" y="4365625"/>
          <p14:tracePt t="103236" x="7002463" y="4365625"/>
          <p14:tracePt t="103265" x="7010400" y="4359275"/>
          <p14:tracePt t="103281" x="7026275" y="4351338"/>
          <p14:tracePt t="103296" x="7032625" y="4351338"/>
          <p14:tracePt t="103316" x="7056438" y="4343400"/>
          <p14:tracePt t="103336" x="7070725" y="4335463"/>
          <p14:tracePt t="103356" x="7078663" y="4335463"/>
          <p14:tracePt t="103376" x="7086600" y="4335463"/>
          <p14:tracePt t="103416" x="7094538" y="4335463"/>
          <p14:tracePt t="103436" x="7102475" y="4335463"/>
          <p14:tracePt t="103487" x="7108825" y="4335463"/>
          <p14:tracePt t="103503" x="7116763" y="4335463"/>
          <p14:tracePt t="103510" x="7124700" y="4343400"/>
          <p14:tracePt t="103527" x="7124700" y="4351338"/>
          <p14:tracePt t="103536" x="7132638" y="4351338"/>
          <p14:tracePt t="103556" x="7140575" y="4359275"/>
          <p14:tracePt t="103576" x="7146925" y="4373563"/>
          <p14:tracePt t="103597" x="7146925" y="4381500"/>
          <p14:tracePt t="103617" x="7146925" y="4389438"/>
          <p14:tracePt t="103637" x="7146925" y="4403725"/>
          <p14:tracePt t="103657" x="7146925" y="4411663"/>
          <p14:tracePt t="103677" x="7154863" y="4419600"/>
          <p14:tracePt t="103697" x="7154863" y="4435475"/>
          <p14:tracePt t="103717" x="7154863" y="4449763"/>
          <p14:tracePt t="103737" x="7146925" y="4473575"/>
          <p14:tracePt t="103757" x="7140575" y="4487863"/>
          <p14:tracePt t="103777" x="7140575" y="4503738"/>
          <p14:tracePt t="103797" x="7132638" y="4503738"/>
          <p14:tracePt t="103817" x="7124700" y="4518025"/>
          <p14:tracePt t="103837" x="7124700" y="4533900"/>
          <p14:tracePt t="103857" x="7116763" y="4549775"/>
          <p14:tracePt t="103897" x="7108825" y="4556125"/>
          <p14:tracePt t="103937" x="7102475" y="4564063"/>
          <p14:tracePt t="103957" x="7102475" y="4572000"/>
          <p14:tracePt t="103977" x="7094538" y="4572000"/>
          <p14:tracePt t="104017" x="7086600" y="4579938"/>
          <p14:tracePt t="104057" x="7086600" y="4587875"/>
          <p14:tracePt t="104077" x="7078663" y="4587875"/>
          <p14:tracePt t="104098" x="7064375" y="4587875"/>
          <p14:tracePt t="104117" x="7056438" y="4594225"/>
          <p14:tracePt t="104139" x="7048500" y="4594225"/>
          <p14:tracePt t="104158" x="7048500" y="4602163"/>
          <p14:tracePt t="104178" x="7032625" y="4602163"/>
          <p14:tracePt t="104198" x="7026275" y="4602163"/>
          <p14:tracePt t="104238" x="7010400" y="4602163"/>
          <p14:tracePt t="104258" x="7002463" y="4602163"/>
          <p14:tracePt t="104298" x="6994525" y="4602163"/>
          <p14:tracePt t="104341" x="6988175" y="4602163"/>
          <p14:tracePt t="104381" x="6980238" y="4602163"/>
          <p14:tracePt t="104433" x="6972300" y="4602163"/>
          <p14:tracePt t="104449" x="6964363" y="4602163"/>
          <p14:tracePt t="104491" x="6956425" y="4602163"/>
          <p14:tracePt t="104531" x="6950075" y="4602163"/>
          <p14:tracePt t="104555" x="6942138" y="4602163"/>
          <p14:tracePt t="104571" x="6934200" y="4602163"/>
          <p14:tracePt t="104603" x="6926263" y="4594225"/>
          <p14:tracePt t="104635" x="6926263" y="4587875"/>
          <p14:tracePt t="104651" x="6918325" y="4579938"/>
          <p14:tracePt t="104675" x="6918325" y="4572000"/>
          <p14:tracePt t="104691" x="6918325" y="4564063"/>
          <p14:tracePt t="104707" x="6911975" y="4549775"/>
          <p14:tracePt t="104731" x="6911975" y="4541838"/>
          <p14:tracePt t="104757" x="6911975" y="4533900"/>
          <p14:tracePt t="104782" x="6911975" y="4525963"/>
          <p14:tracePt t="104797" x="6911975" y="4518025"/>
          <p14:tracePt t="104829" x="6911975" y="4511675"/>
          <p14:tracePt t="104845" x="6911975" y="4503738"/>
          <p14:tracePt t="104853" x="6918325" y="4503738"/>
          <p14:tracePt t="104869" x="6918325" y="4495800"/>
          <p14:tracePt t="104879" x="6918325" y="4487863"/>
          <p14:tracePt t="104899" x="6926263" y="4479925"/>
          <p14:tracePt t="104919" x="6926263" y="4473575"/>
          <p14:tracePt t="104941" x="6934200" y="4465638"/>
          <p14:tracePt t="104959" x="6942138" y="4457700"/>
          <p14:tracePt t="104999" x="6956425" y="4441825"/>
          <p14:tracePt t="105039" x="6972300" y="4427538"/>
          <p14:tracePt t="105059" x="6980238" y="4419600"/>
          <p14:tracePt t="105079" x="6988175" y="4419600"/>
          <p14:tracePt t="105099" x="7002463" y="4411663"/>
          <p14:tracePt t="105119" x="7010400" y="4403725"/>
          <p14:tracePt t="105139" x="7018338" y="4397375"/>
          <p14:tracePt t="105160" x="7032625" y="4397375"/>
          <p14:tracePt t="105179" x="7040563" y="4397375"/>
          <p14:tracePt t="105200" x="7048500" y="4397375"/>
          <p14:tracePt t="105220" x="7056438" y="4397375"/>
          <p14:tracePt t="105241" x="7070725" y="4397375"/>
          <p14:tracePt t="105260" x="7078663" y="4397375"/>
          <p14:tracePt t="105280" x="7108825" y="4403725"/>
          <p14:tracePt t="105300" x="7116763" y="4403725"/>
          <p14:tracePt t="105320" x="7132638" y="4419600"/>
          <p14:tracePt t="105340" x="7140575" y="4427538"/>
          <p14:tracePt t="105360" x="7140575" y="4435475"/>
          <p14:tracePt t="105380" x="7146925" y="4449763"/>
          <p14:tracePt t="105400" x="7146925" y="4457700"/>
          <p14:tracePt t="105420" x="7146925" y="4465638"/>
          <p14:tracePt t="105440" x="7146925" y="4479925"/>
          <p14:tracePt t="105460" x="7146925" y="4487863"/>
          <p14:tracePt t="105480" x="7146925" y="4503738"/>
          <p14:tracePt t="105500" x="7146925" y="4518025"/>
          <p14:tracePt t="105520" x="7146925" y="4525963"/>
          <p14:tracePt t="105540" x="7146925" y="4541838"/>
          <p14:tracePt t="105560" x="7140575" y="4549775"/>
          <p14:tracePt t="105580" x="7140575" y="4556125"/>
          <p14:tracePt t="105600" x="7132638" y="4556125"/>
          <p14:tracePt t="105620" x="7132638" y="4564063"/>
          <p14:tracePt t="105641" x="7124700" y="4572000"/>
          <p14:tracePt t="105680" x="7116763" y="4572000"/>
          <p14:tracePt t="105700" x="7116763" y="4579938"/>
          <p14:tracePt t="105752" x="7108825" y="4579938"/>
          <p14:tracePt t="105791" x="7102475" y="4579938"/>
          <p14:tracePt t="105799" x="7102475" y="4587875"/>
          <p14:tracePt t="105807" x="7094538" y="4587875"/>
          <p14:tracePt t="105848" x="7086600" y="4587875"/>
          <p14:tracePt t="105873" x="7078663" y="4587875"/>
          <p14:tracePt t="105889" x="7064375" y="4587875"/>
          <p14:tracePt t="105913" x="7056438" y="4594225"/>
          <p14:tracePt t="105929" x="7048500" y="4594225"/>
          <p14:tracePt t="105954" x="7040563" y="4594225"/>
          <p14:tracePt t="105962" x="7032625" y="4594225"/>
          <p14:tracePt t="105993" x="7026275" y="4594225"/>
          <p14:tracePt t="106002" x="7018338" y="4594225"/>
          <p14:tracePt t="106025" x="7010400" y="4594225"/>
          <p14:tracePt t="106041" x="7002463" y="4594225"/>
          <p14:tracePt t="106084" x="6994525" y="4594225"/>
          <p14:tracePt t="106090" x="6994525" y="4587875"/>
          <p14:tracePt t="106106" x="6988175" y="4587875"/>
          <p14:tracePt t="106132" x="6980238" y="4587875"/>
          <p14:tracePt t="106141" x="6980238" y="4579938"/>
          <p14:tracePt t="106231" x="6980238" y="4572000"/>
          <p14:tracePt t="106240" x="6972300" y="4572000"/>
          <p14:tracePt t="106256" x="6972300" y="4564063"/>
          <p14:tracePt t="106401" x="6964363" y="4564063"/>
          <p14:tracePt t="106446" x="6964363" y="4556125"/>
          <p14:tracePt t="106632" x="6964363" y="4549775"/>
        </p14:tracePtLst>
      </p14:laserTraceLst>
    </p:ext>
  </p:extLs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计量比化合物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899592" y="1844824"/>
            <a:ext cx="7411744" cy="20678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宋体" panose="02010600030101010101" pitchFamily="2" charset="-122"/>
              </a:rPr>
              <a:t>  ① 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正离子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宋体" panose="02010600030101010101" pitchFamily="2" charset="-122"/>
              </a:rPr>
              <a:t>  ② 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含过多负离子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宋体" panose="02010600030101010101" pitchFamily="2" charset="-122"/>
              </a:rPr>
              <a:t>  ③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正离子缺位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非计量化合物</a:t>
            </a:r>
          </a:p>
          <a:p>
            <a:pPr algn="just"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>
                <a:latin typeface="宋体" panose="02010600030101010101" pitchFamily="2" charset="-122"/>
              </a:rPr>
              <a:t>  ④ 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负离子缺位</a:t>
            </a:r>
            <a:r>
              <a:rPr lang="zh-CN" altLang="en-US" sz="2400" dirty="0" smtClean="0">
                <a:latin typeface="Times New Roman" panose="02020603050405020304" pitchFamily="18" charset="0"/>
              </a:rPr>
              <a:t>的非计量化合物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64696" y="3789040"/>
            <a:ext cx="8281536" cy="2952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 eaLnBrk="1" hangingPunct="1">
              <a:buNone/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过多正离子、负离子缺位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时：为了保持电中性，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需要带负电的电子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来中和所形成的正电荷。该吸引的电子在外界条件的激发下，可形成自由电子，从而形成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n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型半导体</a:t>
            </a:r>
            <a:endParaRPr lang="en-US" altLang="zh-CN" sz="240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  <a:p>
            <a:pPr marL="0" indent="0" algn="just" eaLnBrk="1" hangingPunct="1">
              <a:buNone/>
            </a:pPr>
            <a:r>
              <a:rPr lang="zh-CN" altLang="en-US" sz="2400" dirty="0" smtClean="0">
                <a:latin typeface="Times New Roman" panose="02020603050405020304" pitchFamily="18" charset="0"/>
              </a:rPr>
              <a:t>含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正离子缺位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时：为了保持电中性，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需要带正电的空穴</a:t>
            </a:r>
            <a:r>
              <a:rPr lang="zh-CN" alt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</a:rPr>
              <a:t>来中和所形成的负电荷。该空穴在外界条件的激发下可移动，从而形成</a:t>
            </a:r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p</a:t>
            </a:r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</a:rPr>
              <a:t>型半导体</a:t>
            </a:r>
          </a:p>
          <a:p>
            <a:pPr marL="0" indent="0" algn="just" eaLnBrk="1" hangingPunct="1">
              <a:buNone/>
            </a:pPr>
            <a:endParaRPr lang="zh-CN" altLang="en-US" sz="2400" dirty="0" smtClean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1716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3646"/>
    </mc:Choice>
    <mc:Fallback xmlns="">
      <p:transition spd="slow" advTm="10364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813" x="4419600" y="3771900"/>
          <p14:tracePt t="822" x="4419600" y="3749675"/>
          <p14:tracePt t="829" x="4411663" y="3717925"/>
          <p14:tracePt t="841" x="4389438" y="3679825"/>
          <p14:tracePt t="861" x="4321175" y="3581400"/>
          <p14:tracePt t="881" x="4283075" y="3527425"/>
          <p14:tracePt t="902" x="4213225" y="3444875"/>
          <p14:tracePt t="921" x="4152900" y="3360738"/>
          <p14:tracePt t="941" x="4046538" y="3216275"/>
          <p14:tracePt t="962" x="3940175" y="3094038"/>
          <p14:tracePt t="982" x="3802063" y="2941638"/>
          <p14:tracePt t="1002" x="3641725" y="2811463"/>
          <p14:tracePt t="1022" x="3597275" y="2773363"/>
          <p14:tracePt t="1042" x="3527425" y="2713038"/>
          <p14:tracePt t="1062" x="3482975" y="2659063"/>
          <p14:tracePt t="1082" x="3216275" y="2378075"/>
          <p14:tracePt t="1102" x="2887663" y="2087563"/>
          <p14:tracePt t="1104" x="2797175" y="2027238"/>
          <p14:tracePt t="1122" x="2552700" y="1851025"/>
          <p14:tracePt t="1142" x="2308225" y="1736725"/>
          <p14:tracePt t="1162" x="2087563" y="1660525"/>
          <p14:tracePt t="1182" x="1997075" y="1622425"/>
          <p14:tracePt t="1202" x="1889125" y="1570038"/>
          <p14:tracePt t="1222" x="1858963" y="1554163"/>
          <p14:tracePt t="1242" x="1836738" y="1539875"/>
          <p14:tracePt t="1262" x="1820863" y="1531938"/>
          <p14:tracePt t="1282" x="1798638" y="1516063"/>
          <p14:tracePt t="1302" x="1730375" y="1463675"/>
          <p14:tracePt t="1322" x="1660525" y="1425575"/>
          <p14:tracePt t="1342" x="1616075" y="1401763"/>
          <p14:tracePt t="1362" x="1584325" y="1401763"/>
          <p14:tracePt t="1383" x="1577975" y="1409700"/>
          <p14:tracePt t="1837" x="1570038" y="1393825"/>
          <p14:tracePt t="1846" x="1570038" y="1387475"/>
          <p14:tracePt t="1854" x="1562100" y="1387475"/>
          <p14:tracePt t="1863" x="1562100" y="1379538"/>
          <p14:tracePt t="1884" x="1562100" y="1371600"/>
          <p14:tracePt t="2716" x="1570038" y="1371600"/>
          <p14:tracePt t="2732" x="1577975" y="1379538"/>
          <p14:tracePt t="2756" x="1584325" y="1379538"/>
          <p14:tracePt t="2787" x="1592263" y="1379538"/>
          <p14:tracePt t="2795" x="1592263" y="1387475"/>
          <p14:tracePt t="2805" x="1600200" y="1387475"/>
          <p14:tracePt t="2836" x="1608138" y="1387475"/>
          <p14:tracePt t="2860" x="1616075" y="1387475"/>
          <p14:tracePt t="2876" x="1630363" y="1393825"/>
          <p14:tracePt t="2885" x="1646238" y="1393825"/>
          <p14:tracePt t="2905" x="1692275" y="1401763"/>
          <p14:tracePt t="2925" x="1798638" y="1431925"/>
          <p14:tracePt t="2945" x="1851025" y="1447800"/>
          <p14:tracePt t="2966" x="1951038" y="1463675"/>
          <p14:tracePt t="2985" x="1981200" y="1470025"/>
          <p14:tracePt t="3005" x="2049463" y="1485900"/>
          <p14:tracePt t="3025" x="2087563" y="1493838"/>
          <p14:tracePt t="3046" x="2149475" y="1501775"/>
          <p14:tracePt t="3066" x="2209800" y="1508125"/>
          <p14:tracePt t="3086" x="2286000" y="1516063"/>
          <p14:tracePt t="3106" x="2316163" y="1516063"/>
          <p14:tracePt t="3126" x="2408238" y="1516063"/>
          <p14:tracePt t="3146" x="2506663" y="1539875"/>
          <p14:tracePt t="3166" x="2636838" y="1570038"/>
          <p14:tracePt t="3186" x="2667000" y="1577975"/>
          <p14:tracePt t="3206" x="2697163" y="1584325"/>
          <p14:tracePt t="3226" x="2713038" y="1584325"/>
          <p14:tracePt t="3246" x="2789238" y="1592263"/>
          <p14:tracePt t="3266" x="2849563" y="1608138"/>
          <p14:tracePt t="3286" x="2933700" y="1622425"/>
          <p14:tracePt t="3306" x="2994025" y="1622425"/>
          <p14:tracePt t="3326" x="3048000" y="1630363"/>
          <p14:tracePt t="3346" x="3132138" y="1646238"/>
          <p14:tracePt t="3366" x="3178175" y="1646238"/>
          <p14:tracePt t="3386" x="3208338" y="1646238"/>
          <p14:tracePt t="3406" x="3216275" y="1646238"/>
          <p14:tracePt t="3426" x="3230563" y="1646238"/>
          <p14:tracePt t="3446" x="3246438" y="1654175"/>
          <p14:tracePt t="3466" x="3268663" y="1654175"/>
          <p14:tracePt t="3486" x="3276600" y="1654175"/>
          <p14:tracePt t="3666" x="3276600" y="1660525"/>
          <p14:tracePt t="3682" x="3268663" y="1660525"/>
          <p14:tracePt t="8956" x="3268663" y="1668463"/>
          <p14:tracePt t="8992" x="3260725" y="1668463"/>
          <p14:tracePt t="9214" x="3260725" y="1676400"/>
          <p14:tracePt t="9318" x="3260725" y="1684338"/>
          <p14:tracePt t="9360" x="3254375" y="1684338"/>
          <p14:tracePt t="9400" x="3254375" y="1692275"/>
          <p14:tracePt t="9432" x="3246438" y="1692275"/>
          <p14:tracePt t="9448" x="3246438" y="1698625"/>
          <p14:tracePt t="9456" x="3238500" y="1698625"/>
          <p14:tracePt t="9464" x="3238500" y="1706563"/>
          <p14:tracePt t="9478" x="3238500" y="1714500"/>
          <p14:tracePt t="9498" x="3222625" y="1736725"/>
          <p14:tracePt t="9518" x="3216275" y="1752600"/>
          <p14:tracePt t="9538" x="3200400" y="1774825"/>
          <p14:tracePt t="9558" x="3192463" y="1782763"/>
          <p14:tracePt t="9578" x="3178175" y="1798638"/>
          <p14:tracePt t="9598" x="3170238" y="1806575"/>
          <p14:tracePt t="9599" x="3162300" y="1806575"/>
          <p14:tracePt t="9618" x="3154363" y="1812925"/>
          <p14:tracePt t="9639" x="3146425" y="1820863"/>
          <p14:tracePt t="9658" x="3132138" y="1844675"/>
          <p14:tracePt t="9678" x="3101975" y="1858963"/>
          <p14:tracePt t="9699" x="3070225" y="1897063"/>
          <p14:tracePt t="9718" x="3063875" y="1905000"/>
          <p14:tracePt t="9738" x="3048000" y="1912938"/>
          <p14:tracePt t="9758" x="3040063" y="1920875"/>
          <p14:tracePt t="9779" x="3025775" y="1935163"/>
          <p14:tracePt t="9799" x="3009900" y="1951038"/>
          <p14:tracePt t="9818" x="2979738" y="1973263"/>
          <p14:tracePt t="9839" x="2949575" y="1997075"/>
          <p14:tracePt t="9858" x="2925763" y="2027238"/>
          <p14:tracePt t="9878" x="2903538" y="2041525"/>
          <p14:tracePt t="9898" x="2887663" y="2057400"/>
          <p14:tracePt t="9919" x="2879725" y="2065338"/>
          <p14:tracePt t="9939" x="2873375" y="2073275"/>
          <p14:tracePt t="9959" x="2865438" y="2079625"/>
          <p14:tracePt t="9999" x="2865438" y="2087563"/>
          <p14:tracePt t="10222" x="2865438" y="2095500"/>
          <p14:tracePt t="10501" x="2865438" y="2103438"/>
          <p14:tracePt t="10516" x="2865438" y="2111375"/>
          <p14:tracePt t="10524" x="2865438" y="2117725"/>
          <p14:tracePt t="10540" x="2865438" y="2125663"/>
          <p14:tracePt t="10561" x="2865438" y="2149475"/>
          <p14:tracePt t="10580" x="2865438" y="2163763"/>
          <p14:tracePt t="10600" x="2865438" y="2201863"/>
          <p14:tracePt t="10620" x="2865438" y="2255838"/>
          <p14:tracePt t="10640" x="2865438" y="2332038"/>
          <p14:tracePt t="10660" x="2865438" y="2362200"/>
          <p14:tracePt t="10680" x="2865438" y="2378075"/>
          <p14:tracePt t="10700" x="2865438" y="2430463"/>
          <p14:tracePt t="10720" x="2865438" y="2476500"/>
          <p14:tracePt t="10740" x="2865438" y="2514600"/>
          <p14:tracePt t="10760" x="2865438" y="2544763"/>
          <p14:tracePt t="10780" x="2865438" y="2598738"/>
          <p14:tracePt t="10800" x="2857500" y="2620963"/>
          <p14:tracePt t="10820" x="2857500" y="2682875"/>
          <p14:tracePt t="10840" x="2857500" y="2735263"/>
          <p14:tracePt t="10860" x="2857500" y="2781300"/>
          <p14:tracePt t="10881" x="2857500" y="2797175"/>
          <p14:tracePt t="10934" x="2857500" y="2803525"/>
          <p14:tracePt t="10951" x="2857500" y="2819400"/>
          <p14:tracePt t="10960" x="2857500" y="2835275"/>
          <p14:tracePt t="10981" x="2857500" y="2841625"/>
          <p14:tracePt t="11001" x="2857500" y="2849563"/>
          <p14:tracePt t="11021" x="2857500" y="2857500"/>
          <p14:tracePt t="11041" x="2857500" y="2887663"/>
          <p14:tracePt t="11062" x="2857500" y="2941638"/>
          <p14:tracePt t="11081" x="2865438" y="3017838"/>
          <p14:tracePt t="11101" x="2865438" y="3055938"/>
          <p14:tracePt t="11121" x="2865438" y="3116263"/>
          <p14:tracePt t="11141" x="2865438" y="3162300"/>
          <p14:tracePt t="11161" x="2865438" y="3254375"/>
          <p14:tracePt t="11181" x="2873375" y="3336925"/>
          <p14:tracePt t="11201" x="2873375" y="3413125"/>
          <p14:tracePt t="11221" x="2873375" y="3459163"/>
          <p14:tracePt t="11241" x="2865438" y="3513138"/>
          <p14:tracePt t="11261" x="2865438" y="3521075"/>
          <p14:tracePt t="11281" x="2865438" y="3527425"/>
          <p14:tracePt t="11321" x="2865438" y="3535363"/>
          <p14:tracePt t="12143" x="2857500" y="3535363"/>
          <p14:tracePt t="12159" x="2849563" y="3535363"/>
          <p14:tracePt t="12167" x="2849563" y="3527425"/>
          <p14:tracePt t="12183" x="2841625" y="3513138"/>
          <p14:tracePt t="12203" x="2819400" y="3497263"/>
          <p14:tracePt t="12223" x="2773363" y="3451225"/>
          <p14:tracePt t="12243" x="2705100" y="3390900"/>
          <p14:tracePt t="12263" x="2667000" y="3375025"/>
          <p14:tracePt t="12283" x="2636838" y="3344863"/>
          <p14:tracePt t="12303" x="2613025" y="3336925"/>
          <p14:tracePt t="12323" x="2590800" y="3314700"/>
          <p14:tracePt t="12343" x="2544763" y="3276600"/>
          <p14:tracePt t="12363" x="2460625" y="3222625"/>
          <p14:tracePt t="12383" x="2422525" y="3208338"/>
          <p14:tracePt t="12404" x="2378075" y="3170238"/>
          <p14:tracePt t="12424" x="2346325" y="3140075"/>
          <p14:tracePt t="12443" x="2301875" y="3101975"/>
          <p14:tracePt t="12463" x="2255838" y="3070225"/>
          <p14:tracePt t="12484" x="2171700" y="3009900"/>
          <p14:tracePt t="12504" x="2133600" y="2979738"/>
          <p14:tracePt t="12523" x="2079625" y="2941638"/>
          <p14:tracePt t="12544" x="2049463" y="2917825"/>
          <p14:tracePt t="12565" x="1981200" y="2873375"/>
          <p14:tracePt t="12584" x="1951038" y="2841625"/>
          <p14:tracePt t="12604" x="1889125" y="2797175"/>
          <p14:tracePt t="12624" x="1874838" y="2789238"/>
          <p14:tracePt t="12644" x="1866900" y="2789238"/>
          <p14:tracePt t="12664" x="1858963" y="2781300"/>
          <p14:tracePt t="12704" x="1851025" y="2781300"/>
          <p14:tracePt t="12724" x="1844675" y="2765425"/>
          <p14:tracePt t="12744" x="1836738" y="2759075"/>
          <p14:tracePt t="12786" x="1836738" y="2751138"/>
          <p14:tracePt t="12929" x="1836738" y="2743200"/>
          <p14:tracePt t="13099" x="1844675" y="2743200"/>
          <p14:tracePt t="13115" x="1844675" y="2735263"/>
          <p14:tracePt t="13163" x="1851025" y="2735263"/>
          <p14:tracePt t="13373" x="1858963" y="2735263"/>
          <p14:tracePt t="13445" x="1866900" y="2735263"/>
          <p14:tracePt t="13454" x="1866900" y="2727325"/>
          <p14:tracePt t="13477" x="1874838" y="2727325"/>
          <p14:tracePt t="13501" x="1882775" y="2727325"/>
          <p14:tracePt t="13510" x="1889125" y="2727325"/>
          <p14:tracePt t="13541" x="1897063" y="2727325"/>
          <p14:tracePt t="13566" x="1905000" y="2727325"/>
          <p14:tracePt t="13607" x="1912938" y="2727325"/>
          <p14:tracePt t="13624" x="1920875" y="2727325"/>
          <p14:tracePt t="13640" x="1927225" y="2727325"/>
          <p14:tracePt t="13655" x="1935163" y="2727325"/>
          <p14:tracePt t="13672" x="1943100" y="2727325"/>
          <p14:tracePt t="13686" x="1951038" y="2727325"/>
          <p14:tracePt t="13706" x="1958975" y="2727325"/>
          <p14:tracePt t="13726" x="1965325" y="2727325"/>
          <p14:tracePt t="13751" x="1973263" y="2727325"/>
          <p14:tracePt t="13768" x="1981200" y="2727325"/>
          <p14:tracePt t="13786" x="1989138" y="2727325"/>
          <p14:tracePt t="13806" x="1997075" y="2727325"/>
          <p14:tracePt t="13826" x="2003425" y="2727325"/>
          <p14:tracePt t="13846" x="2027238" y="2727325"/>
          <p14:tracePt t="13866" x="2057400" y="2720975"/>
          <p14:tracePt t="13886" x="2073275" y="2720975"/>
          <p14:tracePt t="13907" x="2095500" y="2720975"/>
          <p14:tracePt t="13926" x="2111375" y="2720975"/>
          <p14:tracePt t="13946" x="2155825" y="2720975"/>
          <p14:tracePt t="13967" x="2187575" y="2720975"/>
          <p14:tracePt t="13986" x="2278063" y="2720975"/>
          <p14:tracePt t="14006" x="2332038" y="2713038"/>
          <p14:tracePt t="14026" x="2370138" y="2713038"/>
          <p14:tracePt t="14046" x="2384425" y="2713038"/>
          <p14:tracePt t="14068" x="2408238" y="2713038"/>
          <p14:tracePt t="14086" x="2416175" y="2713038"/>
          <p14:tracePt t="14106" x="2430463" y="2713038"/>
          <p14:tracePt t="14127" x="2446338" y="2713038"/>
          <p14:tracePt t="14147" x="2460625" y="2713038"/>
          <p14:tracePt t="14167" x="2484438" y="2713038"/>
          <p14:tracePt t="14187" x="2498725" y="2713038"/>
          <p14:tracePt t="14207" x="2552700" y="2713038"/>
          <p14:tracePt t="14227" x="2574925" y="2713038"/>
          <p14:tracePt t="14247" x="2598738" y="2713038"/>
          <p14:tracePt t="14267" x="2636838" y="2705100"/>
          <p14:tracePt t="14287" x="2674938" y="2697163"/>
          <p14:tracePt t="14307" x="2697163" y="2697163"/>
          <p14:tracePt t="14327" x="2751138" y="2689225"/>
          <p14:tracePt t="14347" x="2759075" y="2689225"/>
          <p14:tracePt t="14348" x="2773363" y="2689225"/>
          <p14:tracePt t="14367" x="2803525" y="2682875"/>
          <p14:tracePt t="14387" x="2827338" y="2682875"/>
          <p14:tracePt t="14407" x="2887663" y="2674938"/>
          <p14:tracePt t="14427" x="2941638" y="2674938"/>
          <p14:tracePt t="14447" x="2971800" y="2674938"/>
          <p14:tracePt t="14467" x="3017838" y="2674938"/>
          <p14:tracePt t="14487" x="3048000" y="2674938"/>
          <p14:tracePt t="14507" x="3086100" y="2674938"/>
          <p14:tracePt t="14527" x="3116263" y="2667000"/>
          <p14:tracePt t="14548" x="3140075" y="2659063"/>
          <p14:tracePt t="14567" x="3162300" y="2659063"/>
          <p14:tracePt t="14587" x="3192463" y="2659063"/>
          <p14:tracePt t="14607" x="3230563" y="2659063"/>
          <p14:tracePt t="14628" x="3260725" y="2659063"/>
          <p14:tracePt t="14647" x="3284538" y="2659063"/>
          <p14:tracePt t="14668" x="3298825" y="2659063"/>
          <p14:tracePt t="14688" x="3344863" y="2659063"/>
          <p14:tracePt t="14708" x="3375025" y="2659063"/>
          <p14:tracePt t="14728" x="3436938" y="2659063"/>
          <p14:tracePt t="14748" x="3475038" y="2659063"/>
          <p14:tracePt t="14768" x="3521075" y="2659063"/>
          <p14:tracePt t="14788" x="3543300" y="2659063"/>
          <p14:tracePt t="14808" x="3573463" y="2659063"/>
          <p14:tracePt t="14828" x="3597275" y="2651125"/>
          <p14:tracePt t="14848" x="3627438" y="2651125"/>
          <p14:tracePt t="14868" x="3641725" y="2651125"/>
          <p14:tracePt t="14888" x="3665538" y="2651125"/>
          <p14:tracePt t="14908" x="3679825" y="2651125"/>
          <p14:tracePt t="14928" x="3711575" y="2651125"/>
          <p14:tracePt t="14948" x="3725863" y="2651125"/>
          <p14:tracePt t="14968" x="3756025" y="2651125"/>
          <p14:tracePt t="14988" x="3787775" y="2651125"/>
          <p14:tracePt t="15008" x="3817938" y="2651125"/>
          <p14:tracePt t="15029" x="3832225" y="2651125"/>
          <p14:tracePt t="15049" x="3848100" y="2651125"/>
          <p14:tracePt t="15069" x="3863975" y="2651125"/>
          <p14:tracePt t="15088" x="3870325" y="2651125"/>
          <p14:tracePt t="15108" x="3894138" y="2651125"/>
          <p14:tracePt t="15128" x="3924300" y="2651125"/>
          <p14:tracePt t="15148" x="3954463" y="2651125"/>
          <p14:tracePt t="15169" x="3970338" y="2651125"/>
          <p14:tracePt t="15189" x="3992563" y="2651125"/>
          <p14:tracePt t="15209" x="4000500" y="2651125"/>
          <p14:tracePt t="15229" x="4016375" y="2651125"/>
          <p14:tracePt t="15249" x="4022725" y="2651125"/>
          <p14:tracePt t="15269" x="4046538" y="2651125"/>
          <p14:tracePt t="15289" x="4060825" y="2651125"/>
          <p14:tracePt t="15309" x="4076700" y="2651125"/>
          <p14:tracePt t="15329" x="4092575" y="2651125"/>
          <p14:tracePt t="15349" x="4122738" y="2651125"/>
          <p14:tracePt t="15369" x="4130675" y="2651125"/>
          <p14:tracePt t="15389" x="4152900" y="2651125"/>
          <p14:tracePt t="15409" x="4175125" y="2651125"/>
          <p14:tracePt t="15429" x="4191000" y="2651125"/>
          <p14:tracePt t="15449" x="4206875" y="2651125"/>
          <p14:tracePt t="15469" x="4251325" y="2651125"/>
          <p14:tracePt t="15489" x="4259263" y="2651125"/>
          <p14:tracePt t="15509" x="4297363" y="2644775"/>
          <p14:tracePt t="15529" x="4321175" y="2644775"/>
          <p14:tracePt t="15549" x="4327525" y="2644775"/>
          <p14:tracePt t="15569" x="4351338" y="2636838"/>
          <p14:tracePt t="15589" x="4373563" y="2636838"/>
          <p14:tracePt t="15610" x="4403725" y="2628900"/>
          <p14:tracePt t="15630" x="4419600" y="2628900"/>
          <p14:tracePt t="15649" x="4435475" y="2628900"/>
          <p14:tracePt t="15670" x="4441825" y="2628900"/>
          <p14:tracePt t="15690" x="4449763" y="2628900"/>
          <p14:tracePt t="15710" x="4465638" y="2628900"/>
          <p14:tracePt t="15730" x="4487863" y="2628900"/>
          <p14:tracePt t="15750" x="4503738" y="2620963"/>
          <p14:tracePt t="15770" x="4518025" y="2620963"/>
          <p14:tracePt t="15790" x="4549775" y="2613025"/>
          <p14:tracePt t="15810" x="4556125" y="2613025"/>
          <p14:tracePt t="15830" x="4587875" y="2613025"/>
          <p14:tracePt t="15850" x="4602163" y="2613025"/>
          <p14:tracePt t="15870" x="4610100" y="2613025"/>
          <p14:tracePt t="15910" x="4618038" y="2613025"/>
          <p14:tracePt t="18489" x="4610100" y="2613025"/>
          <p14:tracePt t="18497" x="4594225" y="2613025"/>
          <p14:tracePt t="18505" x="4579938" y="2613025"/>
          <p14:tracePt t="18515" x="4556125" y="2613025"/>
          <p14:tracePt t="18535" x="4495800" y="2613025"/>
          <p14:tracePt t="18555" x="4441825" y="2613025"/>
          <p14:tracePt t="18575" x="4419600" y="2613025"/>
          <p14:tracePt t="18595" x="4381500" y="2606675"/>
          <p14:tracePt t="18615" x="4327525" y="2598738"/>
          <p14:tracePt t="18635" x="4229100" y="2574925"/>
          <p14:tracePt t="18655" x="4168775" y="2574925"/>
          <p14:tracePt t="18676" x="4098925" y="2574925"/>
          <p14:tracePt t="18695" x="4068763" y="2574925"/>
          <p14:tracePt t="18715" x="4000500" y="2560638"/>
          <p14:tracePt t="18735" x="3916363" y="2552700"/>
          <p14:tracePt t="18755" x="3840163" y="2544763"/>
          <p14:tracePt t="18775" x="3756025" y="2522538"/>
          <p14:tracePt t="18796" x="3695700" y="2514600"/>
          <p14:tracePt t="18816" x="3657600" y="2506663"/>
          <p14:tracePt t="18835" x="3627438" y="2506663"/>
          <p14:tracePt t="18856" x="3597275" y="2498725"/>
          <p14:tracePt t="18876" x="3535363" y="2484438"/>
          <p14:tracePt t="18877" x="3513138" y="2476500"/>
          <p14:tracePt t="18896" x="3421063" y="2460625"/>
          <p14:tracePt t="18916" x="3322638" y="2454275"/>
          <p14:tracePt t="18936" x="3146425" y="2392363"/>
          <p14:tracePt t="18956" x="3048000" y="2362200"/>
          <p14:tracePt t="18976" x="2933700" y="2332038"/>
          <p14:tracePt t="18996" x="2895600" y="2324100"/>
          <p14:tracePt t="19016" x="2865438" y="2316163"/>
          <p14:tracePt t="19036" x="2849563" y="2316163"/>
          <p14:tracePt t="19056" x="2819400" y="2316163"/>
          <p14:tracePt t="19076" x="2803525" y="2308225"/>
          <p14:tracePt t="19096" x="2743200" y="2293938"/>
          <p14:tracePt t="19116" x="2697163" y="2278063"/>
          <p14:tracePt t="19136" x="2628900" y="2263775"/>
          <p14:tracePt t="19156" x="2598738" y="2255838"/>
          <p14:tracePt t="19176" x="2560638" y="2247900"/>
          <p14:tracePt t="19196" x="2530475" y="2239963"/>
          <p14:tracePt t="19216" x="2476500" y="2232025"/>
          <p14:tracePt t="19237" x="2454275" y="2225675"/>
          <p14:tracePt t="19256" x="2446338" y="2225675"/>
          <p14:tracePt t="19276" x="2438400" y="2225675"/>
          <p14:tracePt t="19297" x="2422525" y="2225675"/>
          <p14:tracePt t="19317" x="2408238" y="2225675"/>
          <p14:tracePt t="19336" x="2392363" y="2225675"/>
          <p14:tracePt t="19356" x="2370138" y="2217738"/>
          <p14:tracePt t="19377" x="2339975" y="2217738"/>
          <p14:tracePt t="19397" x="2308225" y="2217738"/>
          <p14:tracePt t="19417" x="2293938" y="2217738"/>
          <p14:tracePt t="19437" x="2286000" y="2217738"/>
          <p14:tracePt t="19457" x="2286000" y="2209800"/>
          <p14:tracePt t="19852" x="2293938" y="2209800"/>
          <p14:tracePt t="19868" x="2301875" y="2209800"/>
          <p14:tracePt t="19876" x="2308225" y="2209800"/>
          <p14:tracePt t="19884" x="2316163" y="2209800"/>
          <p14:tracePt t="19900" x="2324100" y="2209800"/>
          <p14:tracePt t="19918" x="2339975" y="2209800"/>
          <p14:tracePt t="19938" x="2346325" y="2209800"/>
          <p14:tracePt t="19958" x="2370138" y="2209800"/>
          <p14:tracePt t="19978" x="2384425" y="2209800"/>
          <p14:tracePt t="19998" x="2408238" y="2217738"/>
          <p14:tracePt t="20018" x="2416175" y="2217738"/>
          <p14:tracePt t="20038" x="2438400" y="2217738"/>
          <p14:tracePt t="20058" x="2454275" y="2217738"/>
          <p14:tracePt t="20078" x="2484438" y="2225675"/>
          <p14:tracePt t="20098" x="2522538" y="2232025"/>
          <p14:tracePt t="20118" x="2536825" y="2232025"/>
          <p14:tracePt t="20138" x="2544763" y="2239963"/>
          <p14:tracePt t="20158" x="2560638" y="2239963"/>
          <p14:tracePt t="20178" x="2568575" y="2239963"/>
          <p14:tracePt t="20198" x="2582863" y="2239963"/>
          <p14:tracePt t="20218" x="2590800" y="2239963"/>
          <p14:tracePt t="20238" x="2598738" y="2239963"/>
          <p14:tracePt t="20258" x="2606675" y="2239963"/>
          <p14:tracePt t="20278" x="2620963" y="2247900"/>
          <p14:tracePt t="20298" x="2636838" y="2247900"/>
          <p14:tracePt t="20318" x="2644775" y="2247900"/>
          <p14:tracePt t="20338" x="2651125" y="2247900"/>
          <p14:tracePt t="20359" x="2659063" y="2247900"/>
          <p14:tracePt t="20379" x="2674938" y="2255838"/>
          <p14:tracePt t="20398" x="2697163" y="2255838"/>
          <p14:tracePt t="20418" x="2735263" y="2255838"/>
          <p14:tracePt t="20439" x="2759075" y="2255838"/>
          <p14:tracePt t="20459" x="2765425" y="2255838"/>
          <p14:tracePt t="20478" x="2773363" y="2255838"/>
          <p14:tracePt t="20499" x="2781300" y="2255838"/>
          <p14:tracePt t="20519" x="2789238" y="2255838"/>
          <p14:tracePt t="20539" x="2797175" y="2255838"/>
          <p14:tracePt t="20559" x="2803525" y="2255838"/>
          <p14:tracePt t="20579" x="2811463" y="2255838"/>
          <p14:tracePt t="20599" x="2819400" y="2255838"/>
          <p14:tracePt t="20619" x="2849563" y="2255838"/>
          <p14:tracePt t="20639" x="2865438" y="2255838"/>
          <p14:tracePt t="20659" x="2887663" y="2263775"/>
          <p14:tracePt t="20699" x="2895600" y="2263775"/>
          <p14:tracePt t="20719" x="2903538" y="2263775"/>
          <p14:tracePt t="20739" x="2917825" y="2263775"/>
          <p14:tracePt t="20759" x="2925763" y="2263775"/>
          <p14:tracePt t="20779" x="2941638" y="2263775"/>
          <p14:tracePt t="20799" x="2949575" y="2263775"/>
          <p14:tracePt t="20819" x="2963863" y="2263775"/>
          <p14:tracePt t="20839" x="2979738" y="2263775"/>
          <p14:tracePt t="20860" x="2987675" y="2263775"/>
          <p14:tracePt t="20880" x="3001963" y="2263775"/>
          <p14:tracePt t="20899" x="3009900" y="2263775"/>
          <p14:tracePt t="20919" x="3025775" y="2263775"/>
          <p14:tracePt t="20964" x="3032125" y="2263775"/>
          <p14:tracePt t="21891" x="3040063" y="2263775"/>
          <p14:tracePt t="21938" x="3048000" y="2263775"/>
          <p14:tracePt t="21954" x="3055938" y="2263775"/>
          <p14:tracePt t="21978" x="3063875" y="2263775"/>
          <p14:tracePt t="21996" x="3070225" y="2263775"/>
          <p14:tracePt t="22012" x="3078163" y="2263775"/>
          <p14:tracePt t="22021" x="3086100" y="2263775"/>
          <p14:tracePt t="22042" x="3094038" y="2263775"/>
          <p14:tracePt t="22062" x="3101975" y="2263775"/>
          <p14:tracePt t="22082" x="3108325" y="2263775"/>
          <p14:tracePt t="22102" x="3116263" y="2263775"/>
          <p14:tracePt t="22122" x="3124200" y="2263775"/>
          <p14:tracePt t="22142" x="3132138" y="2263775"/>
          <p14:tracePt t="22162" x="3140075" y="2270125"/>
          <p14:tracePt t="22182" x="3154363" y="2270125"/>
          <p14:tracePt t="22202" x="3162300" y="2270125"/>
          <p14:tracePt t="22222" x="3170238" y="2270125"/>
          <p14:tracePt t="22242" x="3178175" y="2270125"/>
          <p14:tracePt t="22262" x="3192463" y="2270125"/>
          <p14:tracePt t="22302" x="3200400" y="2270125"/>
          <p14:tracePt t="22322" x="3216275" y="2270125"/>
          <p14:tracePt t="22342" x="3222625" y="2270125"/>
          <p14:tracePt t="22362" x="3230563" y="2270125"/>
          <p14:tracePt t="22383" x="3246438" y="2278063"/>
          <p14:tracePt t="22402" x="3254375" y="2278063"/>
          <p14:tracePt t="22423" x="3260725" y="2278063"/>
          <p14:tracePt t="22442" x="3276600" y="2278063"/>
          <p14:tracePt t="22462" x="3292475" y="2278063"/>
          <p14:tracePt t="22482" x="3306763" y="2278063"/>
          <p14:tracePt t="22503" x="3336925" y="2278063"/>
          <p14:tracePt t="22523" x="3344863" y="2278063"/>
          <p14:tracePt t="22542" x="3368675" y="2278063"/>
          <p14:tracePt t="22564" x="3382963" y="2278063"/>
          <p14:tracePt t="22583" x="3390900" y="2278063"/>
          <p14:tracePt t="22603" x="3406775" y="2278063"/>
          <p14:tracePt t="22623" x="3413125" y="2278063"/>
          <p14:tracePt t="23201" x="3413125" y="2286000"/>
          <p14:tracePt t="23209" x="3413125" y="2293938"/>
          <p14:tracePt t="23224" x="3413125" y="2308225"/>
          <p14:tracePt t="23244" x="3382963" y="2354263"/>
          <p14:tracePt t="23264" x="3360738" y="2392363"/>
          <p14:tracePt t="23284" x="3322638" y="2438400"/>
          <p14:tracePt t="23304" x="3306763" y="2460625"/>
          <p14:tracePt t="23324" x="3292475" y="2476500"/>
          <p14:tracePt t="23344" x="3254375" y="2514600"/>
          <p14:tracePt t="23364" x="3162300" y="2598738"/>
          <p14:tracePt t="23384" x="3078163" y="2651125"/>
          <p14:tracePt t="23404" x="2979738" y="2713038"/>
          <p14:tracePt t="23424" x="2941638" y="2743200"/>
          <p14:tracePt t="23444" x="2903538" y="2781300"/>
          <p14:tracePt t="23464" x="2873375" y="2811463"/>
          <p14:tracePt t="23484" x="2835275" y="2835275"/>
          <p14:tracePt t="23505" x="2789238" y="2865438"/>
          <p14:tracePt t="23524" x="2705100" y="2925763"/>
          <p14:tracePt t="23544" x="2659063" y="2949575"/>
          <p14:tracePt t="23565" x="2628900" y="2963863"/>
          <p14:tracePt t="23585" x="2590800" y="2971800"/>
          <p14:tracePt t="23604" x="2484438" y="3009900"/>
          <p14:tracePt t="23625" x="2446338" y="3032125"/>
          <p14:tracePt t="23645" x="2354263" y="3086100"/>
          <p14:tracePt t="23665" x="2301875" y="3116263"/>
          <p14:tracePt t="23685" x="2270125" y="3124200"/>
          <p14:tracePt t="23705" x="2263775" y="3132138"/>
          <p14:tracePt t="23745" x="2255838" y="3132138"/>
          <p14:tracePt t="23765" x="2255838" y="3140075"/>
          <p14:tracePt t="23785" x="2255838" y="3154363"/>
          <p14:tracePt t="23805" x="2255838" y="3162300"/>
          <p14:tracePt t="23845" x="2263775" y="3162300"/>
          <p14:tracePt t="23861" x="2270125" y="3162300"/>
          <p14:tracePt t="23877" x="2278063" y="3162300"/>
          <p14:tracePt t="23893" x="2286000" y="3162300"/>
          <p14:tracePt t="23905" x="2293938" y="3162300"/>
          <p14:tracePt t="23925" x="2324100" y="3162300"/>
          <p14:tracePt t="23945" x="2339975" y="3162300"/>
          <p14:tracePt t="23965" x="2362200" y="3162300"/>
          <p14:tracePt t="23986" x="2384425" y="3162300"/>
          <p14:tracePt t="24006" x="2422525" y="3162300"/>
          <p14:tracePt t="24025" x="2438400" y="3162300"/>
          <p14:tracePt t="24045" x="2476500" y="3154363"/>
          <p14:tracePt t="24066" x="2536825" y="3146425"/>
          <p14:tracePt t="24086" x="2568575" y="3132138"/>
          <p14:tracePt t="24105" x="2628900" y="3132138"/>
          <p14:tracePt t="24126" x="2667000" y="3124200"/>
          <p14:tracePt t="24146" x="2705100" y="3116263"/>
          <p14:tracePt t="24166" x="2735263" y="3116263"/>
          <p14:tracePt t="24186" x="2773363" y="3116263"/>
          <p14:tracePt t="24206" x="2803525" y="3108325"/>
          <p14:tracePt t="24226" x="2819400" y="3108325"/>
          <p14:tracePt t="24246" x="2841625" y="3101975"/>
          <p14:tracePt t="24266" x="2865438" y="3101975"/>
          <p14:tracePt t="24286" x="2873375" y="3101975"/>
          <p14:tracePt t="24306" x="2887663" y="3101975"/>
          <p14:tracePt t="24326" x="2911475" y="3101975"/>
          <p14:tracePt t="24346" x="2941638" y="3101975"/>
          <p14:tracePt t="24366" x="2963863" y="3101975"/>
          <p14:tracePt t="24386" x="2987675" y="3101975"/>
          <p14:tracePt t="24406" x="2994025" y="3101975"/>
          <p14:tracePt t="24426" x="3001963" y="3101975"/>
          <p14:tracePt t="24446" x="3009900" y="3101975"/>
          <p14:tracePt t="24466" x="3017838" y="3094038"/>
          <p14:tracePt t="25149" x="3009900" y="3101975"/>
          <p14:tracePt t="25157" x="2994025" y="3108325"/>
          <p14:tracePt t="25167" x="2994025" y="3116263"/>
          <p14:tracePt t="25188" x="2979738" y="3124200"/>
          <p14:tracePt t="25208" x="2933700" y="3146425"/>
          <p14:tracePt t="25228" x="2887663" y="3154363"/>
          <p14:tracePt t="25248" x="2819400" y="3184525"/>
          <p14:tracePt t="25268" x="2765425" y="3200400"/>
          <p14:tracePt t="25288" x="2713038" y="3216275"/>
          <p14:tracePt t="25308" x="2674938" y="3222625"/>
          <p14:tracePt t="25328" x="2598738" y="3238500"/>
          <p14:tracePt t="25348" x="2536825" y="3254375"/>
          <p14:tracePt t="25368" x="2460625" y="3276600"/>
          <p14:tracePt t="25388" x="2408238" y="3298825"/>
          <p14:tracePt t="25408" x="2324100" y="3322638"/>
          <p14:tracePt t="25428" x="2286000" y="3336925"/>
          <p14:tracePt t="25448" x="2247900" y="3344863"/>
          <p14:tracePt t="25468" x="2225675" y="3344863"/>
          <p14:tracePt t="25489" x="2209800" y="3352800"/>
          <p14:tracePt t="25490" x="2187575" y="3360738"/>
          <p14:tracePt t="25508" x="2155825" y="3382963"/>
          <p14:tracePt t="25528" x="2111375" y="3421063"/>
          <p14:tracePt t="25548" x="2079625" y="3444875"/>
          <p14:tracePt t="25568" x="2079625" y="3451225"/>
          <p14:tracePt t="25588" x="2073275" y="3459163"/>
          <p14:tracePt t="25608" x="2073275" y="3467100"/>
          <p14:tracePt t="25696" x="2073275" y="3475038"/>
          <p14:tracePt t="25742" x="2073275" y="3482975"/>
          <p14:tracePt t="25752" x="2079625" y="3482975"/>
          <p14:tracePt t="25758" x="2087563" y="3489325"/>
          <p14:tracePt t="25776" x="2095500" y="3489325"/>
          <p14:tracePt t="25789" x="2111375" y="3489325"/>
          <p14:tracePt t="25809" x="2141538" y="3497263"/>
          <p14:tracePt t="25829" x="2171700" y="3497263"/>
          <p14:tracePt t="25849" x="2217738" y="3497263"/>
          <p14:tracePt t="25869" x="2263775" y="3505200"/>
          <p14:tracePt t="25889" x="2293938" y="3505200"/>
          <p14:tracePt t="25909" x="2324100" y="3505200"/>
          <p14:tracePt t="25929" x="2392363" y="3521075"/>
          <p14:tracePt t="25949" x="2446338" y="3521075"/>
          <p14:tracePt t="25969" x="2498725" y="3521075"/>
          <p14:tracePt t="25989" x="2536825" y="3521075"/>
          <p14:tracePt t="26009" x="2606675" y="3521075"/>
          <p14:tracePt t="26029" x="2644775" y="3521075"/>
          <p14:tracePt t="26050" x="2659063" y="3521075"/>
          <p14:tracePt t="26071" x="2682875" y="3521075"/>
          <p14:tracePt t="26089" x="2697163" y="3521075"/>
          <p14:tracePt t="26109" x="2727325" y="3521075"/>
          <p14:tracePt t="26129" x="2781300" y="3513138"/>
          <p14:tracePt t="26149" x="2803525" y="3505200"/>
          <p14:tracePt t="26169" x="2849563" y="3505200"/>
          <p14:tracePt t="26190" x="2865438" y="3505200"/>
          <p14:tracePt t="26210" x="2903538" y="3505200"/>
          <p14:tracePt t="26230" x="2925763" y="3505200"/>
          <p14:tracePt t="26250" x="2979738" y="3505200"/>
          <p14:tracePt t="26270" x="2994025" y="3505200"/>
          <p14:tracePt t="26290" x="3017838" y="3505200"/>
          <p14:tracePt t="26310" x="3025775" y="3505200"/>
          <p14:tracePt t="26330" x="3040063" y="3505200"/>
          <p14:tracePt t="26350" x="3070225" y="3505200"/>
          <p14:tracePt t="26370" x="3101975" y="3505200"/>
          <p14:tracePt t="26390" x="3132138" y="3505200"/>
          <p14:tracePt t="26410" x="3146425" y="3505200"/>
          <p14:tracePt t="26430" x="3162300" y="3505200"/>
          <p14:tracePt t="26450" x="3170238" y="3505200"/>
          <p14:tracePt t="26470" x="3208338" y="3505200"/>
          <p14:tracePt t="26490" x="3238500" y="3505200"/>
          <p14:tracePt t="26510" x="3284538" y="3505200"/>
          <p14:tracePt t="26530" x="3298825" y="3505200"/>
          <p14:tracePt t="26551" x="3322638" y="3505200"/>
          <p14:tracePt t="26571" x="3336925" y="3505200"/>
          <p14:tracePt t="26590" x="3375025" y="3505200"/>
          <p14:tracePt t="26611" x="3398838" y="3505200"/>
          <p14:tracePt t="26612" x="3413125" y="3505200"/>
          <p14:tracePt t="26631" x="3429000" y="3505200"/>
          <p14:tracePt t="26651" x="3444875" y="3505200"/>
          <p14:tracePt t="26670" x="3459163" y="3505200"/>
          <p14:tracePt t="26690" x="3475038" y="3505200"/>
          <p14:tracePt t="26710" x="3513138" y="3505200"/>
          <p14:tracePt t="26730" x="3527425" y="3505200"/>
          <p14:tracePt t="26750" x="3543300" y="3505200"/>
          <p14:tracePt t="26833" x="3641725" y="3505200"/>
          <p14:tracePt t="26851" x="3673475" y="3505200"/>
          <p14:tracePt t="26871" x="3687763" y="3505200"/>
          <p14:tracePt t="26911" x="3695700" y="3505200"/>
          <p14:tracePt t="26931" x="3703638" y="3505200"/>
          <p14:tracePt t="26951" x="3717925" y="3505200"/>
          <p14:tracePt t="26971" x="3733800" y="3505200"/>
          <p14:tracePt t="26991" x="3741738" y="3505200"/>
          <p14:tracePt t="27011" x="3756025" y="3505200"/>
          <p14:tracePt t="27031" x="3763963" y="3505200"/>
          <p14:tracePt t="27051" x="3802063" y="3505200"/>
          <p14:tracePt t="27072" x="3825875" y="3505200"/>
          <p14:tracePt t="27091" x="3848100" y="3505200"/>
          <p14:tracePt t="27112" x="3856038" y="3505200"/>
          <p14:tracePt t="27113" x="3870325" y="3505200"/>
          <p14:tracePt t="27131" x="3878263" y="3505200"/>
          <p14:tracePt t="27151" x="3902075" y="3505200"/>
          <p14:tracePt t="27171" x="3946525" y="3513138"/>
          <p14:tracePt t="27191" x="3962400" y="3513138"/>
          <p14:tracePt t="27211" x="3978275" y="3513138"/>
          <p14:tracePt t="27231" x="3984625" y="3513138"/>
          <p14:tracePt t="27251" x="4000500" y="3513138"/>
          <p14:tracePt t="27272" x="4016375" y="3513138"/>
          <p14:tracePt t="27292" x="4030663" y="3513138"/>
          <p14:tracePt t="27312" x="4046538" y="3513138"/>
          <p14:tracePt t="27332" x="4076700" y="3513138"/>
          <p14:tracePt t="27352" x="4098925" y="3513138"/>
          <p14:tracePt t="27372" x="4137025" y="3513138"/>
          <p14:tracePt t="27392" x="4160838" y="3513138"/>
          <p14:tracePt t="27412" x="4213225" y="3513138"/>
          <p14:tracePt t="27432" x="4221163" y="3513138"/>
          <p14:tracePt t="27452" x="4244975" y="3513138"/>
          <p14:tracePt t="27472" x="4267200" y="3513138"/>
          <p14:tracePt t="27492" x="4305300" y="3513138"/>
          <p14:tracePt t="27512" x="4343400" y="3513138"/>
          <p14:tracePt t="27532" x="4381500" y="3513138"/>
          <p14:tracePt t="27552" x="4411663" y="3513138"/>
          <p14:tracePt t="27574" x="4435475" y="3513138"/>
          <p14:tracePt t="27592" x="4449763" y="3513138"/>
          <p14:tracePt t="27612" x="4473575" y="3513138"/>
          <p14:tracePt t="27633" x="4487863" y="3513138"/>
          <p14:tracePt t="27652" x="4511675" y="3513138"/>
          <p14:tracePt t="27672" x="4518025" y="3513138"/>
          <p14:tracePt t="27693" x="4533900" y="3513138"/>
          <p14:tracePt t="27713" x="4549775" y="3513138"/>
          <p14:tracePt t="27732" x="4602163" y="3513138"/>
          <p14:tracePt t="27753" x="4625975" y="3513138"/>
          <p14:tracePt t="27772" x="4640263" y="3513138"/>
          <p14:tracePt t="27792" x="4664075" y="3513138"/>
          <p14:tracePt t="27812" x="4678363" y="3513138"/>
          <p14:tracePt t="27833" x="4716463" y="3513138"/>
          <p14:tracePt t="27853" x="4746625" y="3513138"/>
          <p14:tracePt t="27873" x="4762500" y="3513138"/>
          <p14:tracePt t="27893" x="4778375" y="3513138"/>
          <p14:tracePt t="27913" x="4792663" y="3513138"/>
          <p14:tracePt t="27933" x="4808538" y="3513138"/>
          <p14:tracePt t="27953" x="4822825" y="3513138"/>
          <p14:tracePt t="27973" x="4830763" y="3513138"/>
          <p14:tracePt t="27974" x="4838700" y="3513138"/>
          <p14:tracePt t="27993" x="4846638" y="3513138"/>
          <p14:tracePt t="28045" x="4854575" y="3513138"/>
          <p14:tracePt t="30931" x="4846638" y="3513138"/>
          <p14:tracePt t="30940" x="4838700" y="3513138"/>
          <p14:tracePt t="30947" x="4822825" y="3521075"/>
          <p14:tracePt t="30959" x="4800600" y="3527425"/>
          <p14:tracePt t="30979" x="4770438" y="3543300"/>
          <p14:tracePt t="30999" x="4708525" y="3559175"/>
          <p14:tracePt t="31019" x="4656138" y="3573463"/>
          <p14:tracePt t="31039" x="4556125" y="3611563"/>
          <p14:tracePt t="31059" x="4473575" y="3649663"/>
          <p14:tracePt t="31079" x="4351338" y="3679825"/>
          <p14:tracePt t="31099" x="4259263" y="3695700"/>
          <p14:tracePt t="31101" x="4229100" y="3695700"/>
          <p14:tracePt t="31119" x="4092575" y="3717925"/>
          <p14:tracePt t="31139" x="4008438" y="3741738"/>
          <p14:tracePt t="31159" x="3886200" y="3763963"/>
          <p14:tracePt t="31179" x="3840163" y="3787775"/>
          <p14:tracePt t="31199" x="3717925" y="3817938"/>
          <p14:tracePt t="31219" x="3649663" y="3832225"/>
          <p14:tracePt t="31239" x="3513138" y="3848100"/>
          <p14:tracePt t="31259" x="3436938" y="3863975"/>
          <p14:tracePt t="31279" x="3344863" y="3878263"/>
          <p14:tracePt t="31299" x="3230563" y="3902075"/>
          <p14:tracePt t="31319" x="3025775" y="3970338"/>
          <p14:tracePt t="31340" x="2865438" y="4008438"/>
          <p14:tracePt t="31359" x="2735263" y="4054475"/>
          <p14:tracePt t="31379" x="2667000" y="4068763"/>
          <p14:tracePt t="31399" x="2530475" y="4084638"/>
          <p14:tracePt t="31419" x="2430463" y="4092575"/>
          <p14:tracePt t="31439" x="2286000" y="4130675"/>
          <p14:tracePt t="31460" x="2247900" y="4152900"/>
          <p14:tracePt t="31479" x="2201863" y="4168775"/>
          <p14:tracePt t="31499" x="2179638" y="4175125"/>
          <p14:tracePt t="31520" x="2079625" y="4183063"/>
          <p14:tracePt t="31540" x="2035175" y="4191000"/>
          <p14:tracePt t="31560" x="1951038" y="4221163"/>
          <p14:tracePt t="31580" x="1920875" y="4221163"/>
          <p14:tracePt t="31600" x="1897063" y="4229100"/>
          <p14:tracePt t="31602" x="1882775" y="4229100"/>
          <p14:tracePt t="31620" x="1858963" y="4229100"/>
          <p14:tracePt t="31640" x="1812925" y="4229100"/>
          <p14:tracePt t="31660" x="1744663" y="4229100"/>
          <p14:tracePt t="31680" x="1706563" y="4229100"/>
          <p14:tracePt t="31700" x="1654175" y="4229100"/>
          <p14:tracePt t="31720" x="1622425" y="4229100"/>
          <p14:tracePt t="31740" x="1570038" y="4229100"/>
          <p14:tracePt t="31760" x="1539875" y="4229100"/>
          <p14:tracePt t="31780" x="1477963" y="4229100"/>
          <p14:tracePt t="31800" x="1455738" y="4229100"/>
          <p14:tracePt t="31820" x="1431925" y="4229100"/>
          <p14:tracePt t="31840" x="1425575" y="4229100"/>
          <p14:tracePt t="31860" x="1393825" y="4229100"/>
          <p14:tracePt t="31880" x="1379538" y="4229100"/>
          <p14:tracePt t="31901" x="1355725" y="4229100"/>
          <p14:tracePt t="32484" x="1363663" y="4229100"/>
          <p14:tracePt t="32516" x="1371600" y="4229100"/>
          <p14:tracePt t="32524" x="1379538" y="4229100"/>
          <p14:tracePt t="32564" x="1387475" y="4229100"/>
          <p14:tracePt t="32588" x="1393825" y="4229100"/>
          <p14:tracePt t="32612" x="1401763" y="4229100"/>
          <p14:tracePt t="32628" x="1409700" y="4229100"/>
          <p14:tracePt t="32652" x="1417638" y="4229100"/>
          <p14:tracePt t="32676" x="1425575" y="4229100"/>
          <p14:tracePt t="32684" x="1431925" y="4229100"/>
          <p14:tracePt t="32692" x="1439863" y="4229100"/>
          <p14:tracePt t="32708" x="1447800" y="4229100"/>
          <p14:tracePt t="32722" x="1455738" y="4229100"/>
          <p14:tracePt t="32742" x="1485900" y="4229100"/>
          <p14:tracePt t="32762" x="1508125" y="4229100"/>
          <p14:tracePt t="32782" x="1570038" y="4229100"/>
          <p14:tracePt t="32802" x="1616075" y="4229100"/>
          <p14:tracePt t="32822" x="1676400" y="4229100"/>
          <p14:tracePt t="32842" x="1714500" y="4229100"/>
          <p14:tracePt t="32862" x="1744663" y="4229100"/>
          <p14:tracePt t="32882" x="1760538" y="4229100"/>
          <p14:tracePt t="32902" x="1782763" y="4229100"/>
          <p14:tracePt t="32922" x="1798638" y="4229100"/>
          <p14:tracePt t="32943" x="1828800" y="4221163"/>
          <p14:tracePt t="32963" x="1851025" y="4221163"/>
          <p14:tracePt t="32982" x="1866900" y="4221163"/>
          <p14:tracePt t="33002" x="1874838" y="4221163"/>
          <p14:tracePt t="33023" x="1882775" y="4221163"/>
          <p14:tracePt t="33043" x="1897063" y="4221163"/>
          <p14:tracePt t="33062" x="1920875" y="4213225"/>
          <p14:tracePt t="33083" x="1951038" y="4213225"/>
          <p14:tracePt t="33103" x="1973263" y="4213225"/>
          <p14:tracePt t="33105" x="1981200" y="4213225"/>
          <p14:tracePt t="33123" x="1997075" y="4213225"/>
          <p14:tracePt t="33143" x="2011363" y="4213225"/>
          <p14:tracePt t="33163" x="2035175" y="4213225"/>
          <p14:tracePt t="33183" x="2049463" y="4213225"/>
          <p14:tracePt t="33203" x="2087563" y="4213225"/>
          <p14:tracePt t="33223" x="2111375" y="4213225"/>
          <p14:tracePt t="33243" x="2155825" y="4213225"/>
          <p14:tracePt t="33263" x="2193925" y="4213225"/>
          <p14:tracePt t="33283" x="2255838" y="4213225"/>
          <p14:tracePt t="33303" x="2278063" y="4213225"/>
          <p14:tracePt t="33323" x="2293938" y="4213225"/>
          <p14:tracePt t="33983" x="2301875" y="4213225"/>
          <p14:tracePt t="34015" x="2308225" y="4213225"/>
          <p14:tracePt t="34031" x="2316163" y="4213225"/>
          <p14:tracePt t="34047" x="2324100" y="4213225"/>
          <p14:tracePt t="34055" x="2324100" y="4206875"/>
          <p14:tracePt t="34064" x="2332038" y="4206875"/>
          <p14:tracePt t="34087" x="2339975" y="4206875"/>
          <p14:tracePt t="34104" x="2346325" y="4206875"/>
          <p14:tracePt t="34124" x="2354263" y="4206875"/>
          <p14:tracePt t="34145" x="2362200" y="4206875"/>
          <p14:tracePt t="34165" x="2384425" y="4206875"/>
          <p14:tracePt t="34185" x="2422525" y="4198938"/>
          <p14:tracePt t="34205" x="2438400" y="4198938"/>
          <p14:tracePt t="34225" x="2454275" y="4198938"/>
          <p14:tracePt t="34265" x="2468563" y="4198938"/>
          <p14:tracePt t="34285" x="2476500" y="4198938"/>
          <p14:tracePt t="34305" x="2484438" y="4198938"/>
          <p14:tracePt t="34325" x="2498725" y="4198938"/>
          <p14:tracePt t="34345" x="2514600" y="4198938"/>
          <p14:tracePt t="34365" x="2530475" y="4198938"/>
          <p14:tracePt t="34385" x="2552700" y="4198938"/>
          <p14:tracePt t="34405" x="2582863" y="4198938"/>
          <p14:tracePt t="34425" x="2613025" y="4198938"/>
          <p14:tracePt t="34445" x="2620963" y="4198938"/>
          <p14:tracePt t="34465" x="2636838" y="4198938"/>
          <p14:tracePt t="34485" x="2651125" y="4191000"/>
          <p14:tracePt t="34505" x="2659063" y="4191000"/>
          <p14:tracePt t="34526" x="2682875" y="4191000"/>
          <p14:tracePt t="34545" x="2697163" y="4191000"/>
          <p14:tracePt t="34565" x="2713038" y="4191000"/>
          <p14:tracePt t="34586" x="2751138" y="4191000"/>
          <p14:tracePt t="34606" x="2781300" y="4191000"/>
          <p14:tracePt t="34625" x="2819400" y="4191000"/>
          <p14:tracePt t="34646" x="2879725" y="4191000"/>
          <p14:tracePt t="34666" x="2917825" y="4191000"/>
          <p14:tracePt t="34686" x="2955925" y="4191000"/>
          <p14:tracePt t="34706" x="2987675" y="4191000"/>
          <p14:tracePt t="34726" x="3025775" y="4191000"/>
          <p14:tracePt t="34746" x="3048000" y="4191000"/>
          <p14:tracePt t="34766" x="3063875" y="4191000"/>
          <p14:tracePt t="34786" x="3078163" y="4191000"/>
          <p14:tracePt t="34806" x="3101975" y="4191000"/>
          <p14:tracePt t="34826" x="3108325" y="4191000"/>
          <p14:tracePt t="34846" x="3140075" y="4191000"/>
          <p14:tracePt t="34866" x="3154363" y="4191000"/>
          <p14:tracePt t="34886" x="3184525" y="4191000"/>
          <p14:tracePt t="34906" x="3200400" y="4191000"/>
          <p14:tracePt t="34926" x="3216275" y="4191000"/>
          <p14:tracePt t="34946" x="3238500" y="4191000"/>
          <p14:tracePt t="34966" x="3268663" y="4191000"/>
          <p14:tracePt t="34986" x="3292475" y="4191000"/>
          <p14:tracePt t="35006" x="3314700" y="4198938"/>
          <p14:tracePt t="35027" x="3336925" y="4198938"/>
          <p14:tracePt t="35046" x="3368675" y="4206875"/>
          <p14:tracePt t="35066" x="3382963" y="4206875"/>
          <p14:tracePt t="35087" x="3406775" y="4206875"/>
          <p14:tracePt t="35106" x="3467100" y="4213225"/>
          <p14:tracePt t="35126" x="3521075" y="4213225"/>
          <p14:tracePt t="35147" x="3551238" y="4213225"/>
          <p14:tracePt t="35167" x="3581400" y="4221163"/>
          <p14:tracePt t="35187" x="3603625" y="4229100"/>
          <p14:tracePt t="35207" x="3641725" y="4229100"/>
          <p14:tracePt t="35227" x="3679825" y="4229100"/>
          <p14:tracePt t="35247" x="3703638" y="4229100"/>
          <p14:tracePt t="35267" x="3725863" y="4237038"/>
          <p14:tracePt t="35287" x="3763963" y="4237038"/>
          <p14:tracePt t="35307" x="3779838" y="4237038"/>
          <p14:tracePt t="35327" x="3825875" y="4244975"/>
          <p14:tracePt t="35347" x="3894138" y="4244975"/>
          <p14:tracePt t="35367" x="3908425" y="4244975"/>
          <p14:tracePt t="35387" x="3970338" y="4251325"/>
          <p14:tracePt t="35407" x="3992563" y="4251325"/>
          <p14:tracePt t="35427" x="4068763" y="4259263"/>
          <p14:tracePt t="35447" x="4092575" y="4259263"/>
          <p14:tracePt t="35467" x="4122738" y="4267200"/>
          <p14:tracePt t="35487" x="4144963" y="4267200"/>
          <p14:tracePt t="35507" x="4168775" y="4267200"/>
          <p14:tracePt t="35527" x="4198938" y="4267200"/>
          <p14:tracePt t="35547" x="4221163" y="4267200"/>
          <p14:tracePt t="35568" x="4244975" y="4275138"/>
          <p14:tracePt t="35588" x="4267200" y="4275138"/>
          <p14:tracePt t="35607" x="4297363" y="4275138"/>
          <p14:tracePt t="35627" x="4327525" y="4275138"/>
          <p14:tracePt t="35648" x="4359275" y="4275138"/>
          <p14:tracePt t="35667" x="4397375" y="4275138"/>
          <p14:tracePt t="35687" x="4427538" y="4275138"/>
          <p14:tracePt t="35708" x="4457700" y="4275138"/>
          <p14:tracePt t="35728" x="4465638" y="4275138"/>
          <p14:tracePt t="35748" x="4495800" y="4275138"/>
          <p14:tracePt t="35768" x="4525963" y="4275138"/>
          <p14:tracePt t="35788" x="4556125" y="4275138"/>
          <p14:tracePt t="35808" x="4572000" y="4275138"/>
          <p14:tracePt t="35828" x="4587875" y="4275138"/>
          <p14:tracePt t="35868" x="4594225" y="4275138"/>
          <p14:tracePt t="35888" x="4602163" y="4275138"/>
          <p14:tracePt t="36152" x="4602163" y="4267200"/>
          <p14:tracePt t="36283" x="4594225" y="4267200"/>
          <p14:tracePt t="36308" x="4594225" y="4275138"/>
          <p14:tracePt t="36315" x="4594225" y="4305300"/>
          <p14:tracePt t="36329" x="4594225" y="4327525"/>
          <p14:tracePt t="36349" x="4594225" y="4359275"/>
          <p14:tracePt t="36903" x="4594225" y="4351338"/>
          <p14:tracePt t="36912" x="4594225" y="4335463"/>
          <p14:tracePt t="36919" x="4594225" y="4313238"/>
          <p14:tracePt t="36930" x="4594225" y="4297363"/>
          <p14:tracePt t="36952" x="4618038" y="4297363"/>
          <p14:tracePt t="36970" x="4664075" y="4289425"/>
          <p14:tracePt t="36990" x="4702175" y="4283075"/>
          <p14:tracePt t="37010" x="4724400" y="4267200"/>
          <p14:tracePt t="37030" x="4724400" y="4259263"/>
          <p14:tracePt t="37050" x="4724400" y="4251325"/>
          <p14:tracePt t="37090" x="4724400" y="4244975"/>
          <p14:tracePt t="37110" x="4724400" y="4237038"/>
          <p14:tracePt t="37130" x="4732338" y="4237038"/>
          <p14:tracePt t="37151" x="4732338" y="4229100"/>
          <p14:tracePt t="39426" x="4732338" y="4221163"/>
          <p14:tracePt t="39585" x="4740275" y="4221163"/>
          <p14:tracePt t="41980" x="4746625" y="4221163"/>
          <p14:tracePt t="42008" x="4746625" y="4213225"/>
          <p14:tracePt t="42037" x="4754563" y="4213225"/>
          <p14:tracePt t="42193" x="4762500" y="4213225"/>
          <p14:tracePt t="42201" x="4762500" y="4206875"/>
          <p14:tracePt t="42368" x="4770438" y="4206875"/>
          <p14:tracePt t="42686" x="4770438" y="4198938"/>
          <p14:tracePt t="42710" x="4778375" y="4198938"/>
          <p14:tracePt t="42726" x="4778375" y="4191000"/>
          <p14:tracePt t="42766" x="4784725" y="4191000"/>
          <p14:tracePt t="45224" x="4792663" y="4191000"/>
          <p14:tracePt t="45239" x="4792663" y="4183063"/>
          <p14:tracePt t="45965" x="4800600" y="4183063"/>
          <p14:tracePt t="45997" x="4808538" y="4175125"/>
          <p14:tracePt t="46037" x="4816475" y="4175125"/>
          <p14:tracePt t="46045" x="4816475" y="4168775"/>
          <p14:tracePt t="46053" x="4822825" y="4168775"/>
          <p14:tracePt t="46923" x="4830763" y="4160838"/>
          <p14:tracePt t="46939" x="4838700" y="4160838"/>
          <p14:tracePt t="46947" x="4846638" y="4160838"/>
          <p14:tracePt t="46955" x="4860925" y="4160838"/>
          <p14:tracePt t="46969" x="4876800" y="4160838"/>
          <p14:tracePt t="46989" x="4968875" y="4160838"/>
          <p14:tracePt t="47009" x="5006975" y="4160838"/>
          <p14:tracePt t="47029" x="5059363" y="4160838"/>
          <p14:tracePt t="47049" x="5083175" y="4160838"/>
          <p14:tracePt t="47069" x="5121275" y="4175125"/>
          <p14:tracePt t="47089" x="5127625" y="4175125"/>
          <p14:tracePt t="47109" x="5181600" y="4183063"/>
          <p14:tracePt t="47129" x="5219700" y="4191000"/>
          <p14:tracePt t="47150" x="5265738" y="4191000"/>
          <p14:tracePt t="47170" x="5303838" y="4198938"/>
          <p14:tracePt t="47189" x="5349875" y="4213225"/>
          <p14:tracePt t="47209" x="5387975" y="4213225"/>
          <p14:tracePt t="47230" x="5440363" y="4229100"/>
          <p14:tracePt t="47250" x="5478463" y="4237038"/>
          <p14:tracePt t="47270" x="5502275" y="4237038"/>
          <p14:tracePt t="47290" x="5532438" y="4237038"/>
          <p14:tracePt t="47310" x="5554663" y="4244975"/>
          <p14:tracePt t="47330" x="5600700" y="4244975"/>
          <p14:tracePt t="47350" x="5661025" y="4244975"/>
          <p14:tracePt t="47370" x="5692775" y="4244975"/>
          <p14:tracePt t="47390" x="5730875" y="4244975"/>
          <p14:tracePt t="47410" x="5745163" y="4244975"/>
          <p14:tracePt t="47430" x="5761038" y="4244975"/>
          <p14:tracePt t="47431" x="5775325" y="4244975"/>
          <p14:tracePt t="47450" x="5807075" y="4244975"/>
          <p14:tracePt t="47470" x="5821363" y="4244975"/>
          <p14:tracePt t="47490" x="5851525" y="4244975"/>
          <p14:tracePt t="47510" x="5859463" y="4244975"/>
          <p14:tracePt t="47530" x="5883275" y="4244975"/>
          <p14:tracePt t="47550" x="5921375" y="4244975"/>
          <p14:tracePt t="47570" x="5973763" y="4244975"/>
          <p14:tracePt t="47590" x="6003925" y="4244975"/>
          <p14:tracePt t="47610" x="6042025" y="4244975"/>
          <p14:tracePt t="47630" x="6065838" y="4244975"/>
          <p14:tracePt t="47651" x="6111875" y="4244975"/>
          <p14:tracePt t="47670" x="6134100" y="4244975"/>
          <p14:tracePt t="47690" x="6156325" y="4244975"/>
          <p14:tracePt t="47710" x="6180138" y="4244975"/>
          <p14:tracePt t="47731" x="6232525" y="4244975"/>
          <p14:tracePt t="47751" x="6302375" y="4244975"/>
          <p14:tracePt t="47770" x="6392863" y="4244975"/>
          <p14:tracePt t="47791" x="6423025" y="4244975"/>
          <p14:tracePt t="47811" x="6484938" y="4244975"/>
          <p14:tracePt t="47831" x="6507163" y="4244975"/>
          <p14:tracePt t="47851" x="6530975" y="4251325"/>
          <p14:tracePt t="47871" x="6553200" y="4251325"/>
          <p14:tracePt t="47891" x="6591300" y="4251325"/>
          <p14:tracePt t="47911" x="6613525" y="4251325"/>
          <p14:tracePt t="47931" x="6689725" y="4251325"/>
          <p14:tracePt t="47951" x="6721475" y="4251325"/>
          <p14:tracePt t="47971" x="6765925" y="4251325"/>
          <p14:tracePt t="47991" x="6797675" y="4251325"/>
          <p14:tracePt t="48011" x="6819900" y="4251325"/>
          <p14:tracePt t="48031" x="6858000" y="4251325"/>
          <p14:tracePt t="48051" x="6880225" y="4251325"/>
          <p14:tracePt t="48071" x="6904038" y="4251325"/>
          <p14:tracePt t="48092" x="6926263" y="4251325"/>
          <p14:tracePt t="48111" x="6942138" y="4251325"/>
          <p14:tracePt t="48182" x="6950075" y="4251325"/>
          <p14:tracePt t="49042" x="6950075" y="4244975"/>
          <p14:tracePt t="49050" x="6964363" y="4244975"/>
          <p14:tracePt t="49066" x="6972300" y="4244975"/>
          <p14:tracePt t="49075" x="6980238" y="4244975"/>
          <p14:tracePt t="49093" x="6988175" y="4244975"/>
          <p14:tracePt t="49113" x="7010400" y="4244975"/>
          <p14:tracePt t="49115" x="7018338" y="4244975"/>
          <p14:tracePt t="49133" x="7048500" y="4244975"/>
          <p14:tracePt t="49153" x="7094538" y="4244975"/>
          <p14:tracePt t="49173" x="7146925" y="4244975"/>
          <p14:tracePt t="49193" x="7185025" y="4244975"/>
          <p14:tracePt t="49214" x="7223125" y="4244975"/>
          <p14:tracePt t="49233" x="7254875" y="4244975"/>
          <p14:tracePt t="49253" x="7292975" y="4244975"/>
          <p14:tracePt t="49273" x="7323138" y="4244975"/>
          <p14:tracePt t="49294" x="7383463" y="4244975"/>
          <p14:tracePt t="49313" x="7407275" y="4244975"/>
          <p14:tracePt t="49333" x="7451725" y="4237038"/>
          <p14:tracePt t="49354" x="7467600" y="4237038"/>
          <p14:tracePt t="49374" x="7505700" y="4229100"/>
          <p14:tracePt t="49394" x="7521575" y="4229100"/>
          <p14:tracePt t="49413" x="7543800" y="4229100"/>
          <p14:tracePt t="49434" x="7559675" y="4229100"/>
          <p14:tracePt t="49454" x="7581900" y="4229100"/>
          <p14:tracePt t="49474" x="7604125" y="4229100"/>
          <p14:tracePt t="49494" x="7650163" y="4229100"/>
          <p14:tracePt t="49514" x="7688263" y="4229100"/>
          <p14:tracePt t="49534" x="7718425" y="4229100"/>
          <p14:tracePt t="49554" x="7726363" y="4229100"/>
          <p14:tracePt t="49574" x="7734300" y="4229100"/>
          <p14:tracePt t="49594" x="7750175" y="4229100"/>
          <p14:tracePt t="49614" x="7772400" y="4229100"/>
          <p14:tracePt t="49752" x="7772400" y="4237038"/>
          <p14:tracePt t="49768" x="7780338" y="4237038"/>
          <p14:tracePt t="49824" x="7788275" y="4237038"/>
          <p14:tracePt t="49832" x="7794625" y="4237038"/>
          <p14:tracePt t="49848" x="7802563" y="4237038"/>
          <p14:tracePt t="49880" x="7810500" y="4237038"/>
          <p14:tracePt t="49888" x="7810500" y="4244975"/>
          <p14:tracePt t="49904" x="7818438" y="4244975"/>
          <p14:tracePt t="49914" x="7826375" y="4244975"/>
          <p14:tracePt t="49935" x="7832725" y="4244975"/>
          <p14:tracePt t="49955" x="7864475" y="4259263"/>
          <p14:tracePt t="49975" x="7878763" y="4267200"/>
          <p14:tracePt t="49995" x="7908925" y="4275138"/>
          <p14:tracePt t="50015" x="7916863" y="4275138"/>
          <p14:tracePt t="50066" x="7916863" y="4283075"/>
          <p14:tracePt t="50077" x="7924800" y="4283075"/>
          <p14:tracePt t="50168" x="7924800" y="4289425"/>
          <p14:tracePt t="50190" x="7924800" y="4297363"/>
          <p14:tracePt t="50199" x="7924800" y="4305300"/>
          <p14:tracePt t="50206" x="7924800" y="4321175"/>
          <p14:tracePt t="50215" x="7924800" y="4335463"/>
          <p14:tracePt t="50235" x="7902575" y="4359275"/>
          <p14:tracePt t="50255" x="7864475" y="4373563"/>
          <p14:tracePt t="50276" x="7772400" y="4373563"/>
          <p14:tracePt t="50296" x="7566025" y="4327525"/>
          <p14:tracePt t="50315" x="6950075" y="4289425"/>
          <p14:tracePt t="50335" x="6721475" y="4305300"/>
          <p14:tracePt t="50356" x="6697663" y="4305300"/>
          <p14:tracePt t="50457" x="6689725" y="4305300"/>
          <p14:tracePt t="50465" x="6659563" y="4305300"/>
          <p14:tracePt t="50476" x="6637338" y="4297363"/>
          <p14:tracePt t="50496" x="6591300" y="4297363"/>
          <p14:tracePt t="50516" x="6523038" y="4343400"/>
          <p14:tracePt t="50536" x="6423025" y="4397375"/>
          <p14:tracePt t="50556" x="6111875" y="4495800"/>
          <p14:tracePt t="50577" x="5927725" y="4549775"/>
          <p14:tracePt t="50596" x="5775325" y="4564063"/>
          <p14:tracePt t="50616" x="5676900" y="4556125"/>
          <p14:tracePt t="50636" x="5387975" y="4518025"/>
          <p14:tracePt t="50656" x="5203825" y="4518025"/>
          <p14:tracePt t="50676" x="4838700" y="4556125"/>
          <p14:tracePt t="50696" x="4541838" y="4648200"/>
          <p14:tracePt t="50716" x="4237038" y="4732338"/>
          <p14:tracePt t="50736" x="4046538" y="4778375"/>
          <p14:tracePt t="50756" x="3848100" y="4792663"/>
          <p14:tracePt t="50776" x="3725863" y="4792663"/>
          <p14:tracePt t="50797" x="3505200" y="4792663"/>
          <p14:tracePt t="50816" x="3406775" y="4792663"/>
          <p14:tracePt t="50836" x="3268663" y="4808538"/>
          <p14:tracePt t="50856" x="3192463" y="4808538"/>
          <p14:tracePt t="50876" x="3070225" y="4816475"/>
          <p14:tracePt t="50896" x="2955925" y="4822825"/>
          <p14:tracePt t="50917" x="2835275" y="4822825"/>
          <p14:tracePt t="50937" x="2751138" y="4830763"/>
          <p14:tracePt t="50957" x="2689225" y="4846638"/>
          <p14:tracePt t="50977" x="2667000" y="4846638"/>
          <p14:tracePt t="50997" x="2598738" y="4846638"/>
          <p14:tracePt t="51017" x="2522538" y="4846638"/>
          <p14:tracePt t="51037" x="2416175" y="4830763"/>
          <p14:tracePt t="51057" x="2316163" y="4816475"/>
          <p14:tracePt t="51078" x="2201863" y="4808538"/>
          <p14:tracePt t="51097" x="2133600" y="4800600"/>
          <p14:tracePt t="51117" x="2057400" y="4800600"/>
          <p14:tracePt t="51137" x="1997075" y="4800600"/>
          <p14:tracePt t="51157" x="1905000" y="4778375"/>
          <p14:tracePt t="51177" x="1798638" y="4762500"/>
          <p14:tracePt t="51197" x="1736725" y="4746625"/>
          <p14:tracePt t="51217" x="1676400" y="4740275"/>
          <p14:tracePt t="51237" x="1660525" y="4740275"/>
          <p14:tracePt t="51257" x="1654175" y="4732338"/>
          <p14:tracePt t="51277" x="1638300" y="4732338"/>
          <p14:tracePt t="51297" x="1584325" y="4716463"/>
          <p14:tracePt t="51317" x="1546225" y="4702175"/>
          <p14:tracePt t="51337" x="1501775" y="4686300"/>
          <p14:tracePt t="51357" x="1477963" y="4678363"/>
          <p14:tracePt t="51377" x="1455738" y="4664075"/>
          <p14:tracePt t="51397" x="1439863" y="4648200"/>
          <p14:tracePt t="51418" x="1425575" y="4632325"/>
          <p14:tracePt t="51437" x="1393825" y="4618038"/>
          <p14:tracePt t="51457" x="1387475" y="4610100"/>
          <p14:tracePt t="51513" x="1387475" y="4602163"/>
          <p14:tracePt t="51521" x="1379538" y="4602163"/>
          <p14:tracePt t="51665" x="1387475" y="4602163"/>
          <p14:tracePt t="51681" x="1409700" y="4602163"/>
          <p14:tracePt t="51689" x="1455738" y="4602163"/>
          <p14:tracePt t="51698" x="1485900" y="4602163"/>
          <p14:tracePt t="51718" x="1622425" y="4610100"/>
          <p14:tracePt t="51738" x="1752600" y="4610100"/>
          <p14:tracePt t="51758" x="1820863" y="4610100"/>
          <p14:tracePt t="52315" x="1828800" y="4610100"/>
          <p14:tracePt t="52465" x="1836738" y="4610100"/>
          <p14:tracePt t="52487" x="1836738" y="4602163"/>
          <p14:tracePt t="52731" x="1844675" y="4602163"/>
          <p14:tracePt t="52737" x="1851025" y="4602163"/>
          <p14:tracePt t="52753" x="1858963" y="4594225"/>
          <p14:tracePt t="52762" x="1866900" y="4594225"/>
          <p14:tracePt t="52780" x="1897063" y="4594225"/>
          <p14:tracePt t="52800" x="1935163" y="4594225"/>
          <p14:tracePt t="52820" x="2027238" y="4594225"/>
          <p14:tracePt t="52841" x="2065338" y="4602163"/>
          <p14:tracePt t="52860" x="2141538" y="4625975"/>
          <p14:tracePt t="52880" x="2179638" y="4632325"/>
          <p14:tracePt t="52900" x="2316163" y="4664075"/>
          <p14:tracePt t="52921" x="2438400" y="4678363"/>
          <p14:tracePt t="52940" x="2506663" y="4686300"/>
          <p14:tracePt t="52960" x="2544763" y="4686300"/>
          <p14:tracePt t="52981" x="2606675" y="4694238"/>
          <p14:tracePt t="53001" x="2644775" y="4694238"/>
          <p14:tracePt t="53020" x="2727325" y="4694238"/>
          <p14:tracePt t="53040" x="2751138" y="4694238"/>
          <p14:tracePt t="53060" x="2773363" y="4694238"/>
          <p14:tracePt t="53081" x="2789238" y="4694238"/>
          <p14:tracePt t="53101" x="2803525" y="4702175"/>
          <p14:tracePt t="53121" x="2811463" y="4702175"/>
          <p14:tracePt t="54034" x="2811463" y="4694238"/>
          <p14:tracePt t="54041" x="2819400" y="4686300"/>
          <p14:tracePt t="54052" x="2827338" y="4670425"/>
          <p14:tracePt t="54062" x="2835275" y="4656138"/>
          <p14:tracePt t="54083" x="2849563" y="4625975"/>
          <p14:tracePt t="54102" x="2879725" y="4572000"/>
          <p14:tracePt t="54122" x="2895600" y="4564063"/>
          <p14:tracePt t="56214" x="2903538" y="4564063"/>
          <p14:tracePt t="56356" x="2903538" y="4556125"/>
          <p14:tracePt t="58679" x="2911475" y="4556125"/>
          <p14:tracePt t="58695" x="2917825" y="4556125"/>
          <p14:tracePt t="58703" x="2925763" y="4549775"/>
          <p14:tracePt t="58719" x="2941638" y="4549775"/>
          <p14:tracePt t="58731" x="2955925" y="4549775"/>
          <p14:tracePt t="58752" x="3032125" y="4549775"/>
          <p14:tracePt t="58772" x="3086100" y="4549775"/>
          <p14:tracePt t="58791" x="3192463" y="4549775"/>
          <p14:tracePt t="58812" x="3238500" y="4549775"/>
          <p14:tracePt t="58831" x="3284538" y="4549775"/>
          <p14:tracePt t="58851" x="3298825" y="4549775"/>
          <p14:tracePt t="58872" x="3322638" y="4549775"/>
          <p14:tracePt t="58892" x="3360738" y="4549775"/>
          <p14:tracePt t="58912" x="3406775" y="4549775"/>
          <p14:tracePt t="58932" x="3475038" y="4549775"/>
          <p14:tracePt t="58952" x="3505200" y="4549775"/>
          <p14:tracePt t="58972" x="3543300" y="4549775"/>
          <p14:tracePt t="58992" x="3573463" y="4549775"/>
          <p14:tracePt t="59012" x="3649663" y="4549775"/>
          <p14:tracePt t="59032" x="3703638" y="4549775"/>
          <p14:tracePt t="59052" x="3794125" y="4549775"/>
          <p14:tracePt t="59072" x="3848100" y="4549775"/>
          <p14:tracePt t="59092" x="3916363" y="4556125"/>
          <p14:tracePt t="59112" x="3962400" y="4556125"/>
          <p14:tracePt t="59114" x="4000500" y="4564063"/>
          <p14:tracePt t="59132" x="4030663" y="4572000"/>
          <p14:tracePt t="59152" x="4106863" y="4572000"/>
          <p14:tracePt t="59172" x="4198938" y="4572000"/>
          <p14:tracePt t="59192" x="4251325" y="4572000"/>
          <p14:tracePt t="59212" x="4283075" y="4572000"/>
          <p14:tracePt t="59233" x="4313238" y="4572000"/>
          <p14:tracePt t="59253" x="4389438" y="4572000"/>
          <p14:tracePt t="59272" x="4435475" y="4572000"/>
          <p14:tracePt t="59292" x="4564063" y="4572000"/>
          <p14:tracePt t="59312" x="4602163" y="4572000"/>
          <p14:tracePt t="59332" x="4648200" y="4572000"/>
          <p14:tracePt t="59352" x="4670425" y="4572000"/>
          <p14:tracePt t="59373" x="4694238" y="4572000"/>
          <p14:tracePt t="59393" x="4702175" y="4572000"/>
          <p14:tracePt t="59413" x="4708525" y="4572000"/>
          <p14:tracePt t="60579" x="4716463" y="4572000"/>
          <p14:tracePt t="60592" x="4724400" y="4572000"/>
          <p14:tracePt t="60610" x="4740275" y="4572000"/>
          <p14:tracePt t="60626" x="4754563" y="4572000"/>
          <p14:tracePt t="60635" x="4762500" y="4572000"/>
          <p14:tracePt t="60655" x="4800600" y="4572000"/>
          <p14:tracePt t="60675" x="4868863" y="4572000"/>
          <p14:tracePt t="60695" x="4914900" y="4572000"/>
          <p14:tracePt t="60715" x="4983163" y="4572000"/>
          <p14:tracePt t="60735" x="5021263" y="4572000"/>
          <p14:tracePt t="60755" x="5059363" y="4572000"/>
          <p14:tracePt t="60775" x="5075238" y="4564063"/>
          <p14:tracePt t="60796" x="5113338" y="4564063"/>
          <p14:tracePt t="60815" x="5151438" y="4564063"/>
          <p14:tracePt t="60835" x="5203825" y="4556125"/>
          <p14:tracePt t="60855" x="5235575" y="4549775"/>
          <p14:tracePt t="60876" x="5265738" y="4549775"/>
          <p14:tracePt t="60895" x="5273675" y="4549775"/>
          <p14:tracePt t="60936" x="5287963" y="4549775"/>
          <p14:tracePt t="60956" x="5303838" y="4549775"/>
          <p14:tracePt t="60976" x="5311775" y="4549775"/>
          <p14:tracePt t="60996" x="5318125" y="4549775"/>
          <p14:tracePt t="61036" x="5334000" y="4549775"/>
          <p14:tracePt t="61056" x="5341938" y="4549775"/>
          <p14:tracePt t="61076" x="5356225" y="4541838"/>
          <p14:tracePt t="61096" x="5364163" y="4541838"/>
          <p14:tracePt t="61116" x="5372100" y="4541838"/>
          <p14:tracePt t="61136" x="5380038" y="4533900"/>
          <p14:tracePt t="61156" x="5394325" y="4533900"/>
          <p14:tracePt t="61176" x="5402263" y="4533900"/>
          <p14:tracePt t="61216" x="5418138" y="4525963"/>
          <p14:tracePt t="61236" x="5426075" y="4525963"/>
          <p14:tracePt t="61256" x="5432425" y="4525963"/>
          <p14:tracePt t="61296" x="5440363" y="4525963"/>
          <p14:tracePt t="61316" x="5456238" y="4525963"/>
          <p14:tracePt t="61336" x="5470525" y="4525963"/>
          <p14:tracePt t="61356" x="5478463" y="4518025"/>
          <p14:tracePt t="61377" x="5486400" y="4518025"/>
          <p14:tracePt t="61396" x="5494338" y="4518025"/>
          <p14:tracePt t="61416" x="5502275" y="4518025"/>
          <p14:tracePt t="61437" x="5508625" y="4518025"/>
          <p14:tracePt t="61456" x="5516563" y="4518025"/>
          <p14:tracePt t="61477" x="5524500" y="4518025"/>
          <p14:tracePt t="61497" x="5532438" y="4518025"/>
          <p14:tracePt t="61516" x="5546725" y="4518025"/>
          <p14:tracePt t="61537" x="5570538" y="4518025"/>
          <p14:tracePt t="61578" x="5578475" y="4511675"/>
          <p14:tracePt t="62065" x="5584825" y="4511675"/>
          <p14:tracePt t="62104" x="5584825" y="4503738"/>
          <p14:tracePt t="62112" x="5592763" y="4503738"/>
          <p14:tracePt t="62121" x="5600700" y="4503738"/>
          <p14:tracePt t="62138" x="5622925" y="4503738"/>
          <p14:tracePt t="62158" x="5654675" y="4503738"/>
          <p14:tracePt t="62178" x="5692775" y="4503738"/>
          <p14:tracePt t="62198" x="5707063" y="4503738"/>
          <p14:tracePt t="62218" x="5722938" y="4503738"/>
          <p14:tracePt t="62238" x="5737225" y="4503738"/>
          <p14:tracePt t="62258" x="5745163" y="4503738"/>
          <p14:tracePt t="62278" x="5753100" y="4503738"/>
          <p14:tracePt t="62298" x="5768975" y="4503738"/>
          <p14:tracePt t="62318" x="5775325" y="4503738"/>
          <p14:tracePt t="62338" x="5799138" y="4503738"/>
          <p14:tracePt t="62358" x="5813425" y="4503738"/>
          <p14:tracePt t="62379" x="5829300" y="4503738"/>
          <p14:tracePt t="62398" x="5845175" y="4503738"/>
          <p14:tracePt t="62418" x="5859463" y="4503738"/>
          <p14:tracePt t="62439" x="5875338" y="4511675"/>
          <p14:tracePt t="62459" x="5889625" y="4511675"/>
          <p14:tracePt t="62498" x="5913438" y="4511675"/>
          <p14:tracePt t="62519" x="5921375" y="4511675"/>
          <p14:tracePt t="62539" x="5935663" y="4511675"/>
          <p14:tracePt t="62559" x="5943600" y="4511675"/>
          <p14:tracePt t="62579" x="5965825" y="4518025"/>
          <p14:tracePt t="62599" x="5981700" y="4518025"/>
          <p14:tracePt t="62619" x="5989638" y="4518025"/>
          <p14:tracePt t="62620" x="6011863" y="4518025"/>
          <p14:tracePt t="62639" x="6035675" y="4525963"/>
          <p14:tracePt t="62659" x="6057900" y="4525963"/>
          <p14:tracePt t="62679" x="6080125" y="4525963"/>
          <p14:tracePt t="62699" x="6088063" y="4525963"/>
          <p14:tracePt t="62719" x="6096000" y="4525963"/>
          <p14:tracePt t="62739" x="6103938" y="4525963"/>
          <p14:tracePt t="62759" x="6111875" y="4525963"/>
          <p14:tracePt t="62779" x="6126163" y="4525963"/>
          <p14:tracePt t="62799" x="6142038" y="4525963"/>
          <p14:tracePt t="62819" x="6156325" y="4525963"/>
          <p14:tracePt t="62839" x="6180138" y="4525963"/>
          <p14:tracePt t="62859" x="6194425" y="4525963"/>
          <p14:tracePt t="62879" x="6218238" y="4525963"/>
          <p14:tracePt t="62899" x="6248400" y="4525963"/>
          <p14:tracePt t="62919" x="6278563" y="4525963"/>
          <p14:tracePt t="62939" x="6308725" y="4525963"/>
          <p14:tracePt t="62959" x="6332538" y="4525963"/>
          <p14:tracePt t="62979" x="6346825" y="4525963"/>
          <p14:tracePt t="63000" x="6354763" y="4525963"/>
          <p14:tracePt t="63020" x="6362700" y="4525963"/>
          <p14:tracePt t="63039" x="6392863" y="4525963"/>
          <p14:tracePt t="63060" x="6408738" y="4525963"/>
          <p14:tracePt t="63080" x="6438900" y="4525963"/>
          <p14:tracePt t="63100" x="6446838" y="4525963"/>
          <p14:tracePt t="63120" x="6477000" y="4525963"/>
          <p14:tracePt t="63140" x="6515100" y="4525963"/>
          <p14:tracePt t="63160" x="6545263" y="4525963"/>
          <p14:tracePt t="63161" x="6569075" y="4525963"/>
          <p14:tracePt t="63180" x="6599238" y="4525963"/>
          <p14:tracePt t="63200" x="6645275" y="4525963"/>
          <p14:tracePt t="63220" x="6651625" y="4525963"/>
          <p14:tracePt t="63240" x="6659563" y="4525963"/>
          <p14:tracePt t="63260" x="6697663" y="4525963"/>
          <p14:tracePt t="63280" x="6721475" y="4525963"/>
          <p14:tracePt t="63300" x="6759575" y="4525963"/>
          <p14:tracePt t="63320" x="6781800" y="4518025"/>
          <p14:tracePt t="63340" x="6789738" y="4518025"/>
          <p14:tracePt t="63380" x="6797675" y="4518025"/>
          <p14:tracePt t="64349" x="6804025" y="4518025"/>
          <p14:tracePt t="64389" x="6811963" y="4518025"/>
          <p14:tracePt t="64406" x="6819900" y="4518025"/>
          <p14:tracePt t="64413" x="6827838" y="4518025"/>
          <p14:tracePt t="64422" x="6835775" y="4518025"/>
          <p14:tracePt t="64442" x="6850063" y="4518025"/>
          <p14:tracePt t="64462" x="6896100" y="4518025"/>
          <p14:tracePt t="64482" x="6911975" y="4518025"/>
          <p14:tracePt t="64503" x="6918325" y="4518025"/>
          <p14:tracePt t="64522" x="6934200" y="4518025"/>
          <p14:tracePt t="64542" x="6942138" y="4518025"/>
          <p14:tracePt t="64563" x="6950075" y="4518025"/>
          <p14:tracePt t="64583" x="6964363" y="4518025"/>
          <p14:tracePt t="64602" x="6988175" y="4518025"/>
          <p14:tracePt t="64622" x="7002463" y="4518025"/>
          <p14:tracePt t="64643" x="7010400" y="4518025"/>
          <p14:tracePt t="64679" x="7018338" y="4518025"/>
          <p14:tracePt t="64839" x="7010400" y="4518025"/>
          <p14:tracePt t="64848" x="7002463" y="4525963"/>
          <p14:tracePt t="64864" x="6994525" y="4533900"/>
          <p14:tracePt t="64883" x="6988175" y="4533900"/>
          <p14:tracePt t="64903" x="6980238" y="4541838"/>
          <p14:tracePt t="64923" x="6956425" y="4541838"/>
          <p14:tracePt t="64943" x="6942138" y="4549775"/>
          <p14:tracePt t="64963" x="6904038" y="4556125"/>
          <p14:tracePt t="64983" x="6888163" y="4556125"/>
          <p14:tracePt t="65004" x="6819900" y="4579938"/>
          <p14:tracePt t="65023" x="6721475" y="4602163"/>
          <p14:tracePt t="65043" x="6583363" y="4625975"/>
          <p14:tracePt t="65063" x="6484938" y="4640263"/>
          <p14:tracePt t="65084" x="6392863" y="4648200"/>
          <p14:tracePt t="65104" x="6340475" y="4648200"/>
          <p14:tracePt t="65123" x="6194425" y="4648200"/>
          <p14:tracePt t="65144" x="6111875" y="4648200"/>
          <p14:tracePt t="65163" x="5973763" y="4648200"/>
          <p14:tracePt t="65184" x="5905500" y="4656138"/>
          <p14:tracePt t="65204" x="5753100" y="4670425"/>
          <p14:tracePt t="65224" x="5638800" y="4678363"/>
          <p14:tracePt t="65244" x="5494338" y="4686300"/>
          <p14:tracePt t="65264" x="5380038" y="4694238"/>
          <p14:tracePt t="65284" x="5241925" y="4716463"/>
          <p14:tracePt t="65304" x="5151438" y="4724400"/>
          <p14:tracePt t="65324" x="5075238" y="4746625"/>
          <p14:tracePt t="65344" x="5037138" y="4746625"/>
          <p14:tracePt t="65364" x="4991100" y="4746625"/>
          <p14:tracePt t="65384" x="4945063" y="4754563"/>
          <p14:tracePt t="65404" x="4860925" y="4778375"/>
          <p14:tracePt t="65424" x="4792663" y="4792663"/>
          <p14:tracePt t="65444" x="4732338" y="4816475"/>
          <p14:tracePt t="65464" x="4702175" y="4816475"/>
          <p14:tracePt t="65484" x="4664075" y="4822825"/>
          <p14:tracePt t="65505" x="4579938" y="4838700"/>
          <p14:tracePt t="65524" x="4503738" y="4846638"/>
          <p14:tracePt t="65544" x="4365625" y="4860925"/>
          <p14:tracePt t="65565" x="4297363" y="4868863"/>
          <p14:tracePt t="65584" x="4213225" y="4884738"/>
          <p14:tracePt t="65604" x="4191000" y="4884738"/>
          <p14:tracePt t="65624" x="4175125" y="4884738"/>
          <p14:tracePt t="65645" x="4168775" y="4884738"/>
          <p14:tracePt t="65665" x="4160838" y="4884738"/>
          <p14:tracePt t="65684" x="4144963" y="4884738"/>
          <p14:tracePt t="65705" x="4130675" y="4884738"/>
          <p14:tracePt t="65725" x="4114800" y="4892675"/>
          <p14:tracePt t="65745" x="4084638" y="4892675"/>
          <p14:tracePt t="65765" x="4076700" y="4892675"/>
          <p14:tracePt t="65785" x="4068763" y="4892675"/>
          <p14:tracePt t="65805" x="4054475" y="4892675"/>
          <p14:tracePt t="65825" x="4046538" y="4892675"/>
          <p14:tracePt t="65845" x="4022725" y="4892675"/>
          <p14:tracePt t="65865" x="4000500" y="4892675"/>
          <p14:tracePt t="65885" x="3978275" y="4899025"/>
          <p14:tracePt t="65905" x="3954463" y="4899025"/>
          <p14:tracePt t="65925" x="3946525" y="4899025"/>
          <p14:tracePt t="65945" x="3916363" y="4899025"/>
          <p14:tracePt t="65965" x="3894138" y="4899025"/>
          <p14:tracePt t="65985" x="3832225" y="4899025"/>
          <p14:tracePt t="66005" x="3802063" y="4899025"/>
          <p14:tracePt t="66025" x="3771900" y="4899025"/>
          <p14:tracePt t="66045" x="3741738" y="4899025"/>
          <p14:tracePt t="66065" x="3703638" y="4899025"/>
          <p14:tracePt t="66086" x="3635375" y="4899025"/>
          <p14:tracePt t="66105" x="3597275" y="4899025"/>
          <p14:tracePt t="66126" x="3573463" y="4899025"/>
          <p14:tracePt t="66145" x="3543300" y="4899025"/>
          <p14:tracePt t="66165" x="3513138" y="4899025"/>
          <p14:tracePt t="66185" x="3467100" y="4899025"/>
          <p14:tracePt t="66206" x="3444875" y="4899025"/>
          <p14:tracePt t="66226" x="3421063" y="4899025"/>
          <p14:tracePt t="66246" x="3398838" y="4899025"/>
          <p14:tracePt t="66266" x="3375025" y="4899025"/>
          <p14:tracePt t="66286" x="3344863" y="4899025"/>
          <p14:tracePt t="66306" x="3314700" y="4906963"/>
          <p14:tracePt t="66326" x="3254375" y="4914900"/>
          <p14:tracePt t="66346" x="3222625" y="4922838"/>
          <p14:tracePt t="66366" x="3184525" y="4922838"/>
          <p14:tracePt t="66386" x="3146425" y="4922838"/>
          <p14:tracePt t="66406" x="3108325" y="4922838"/>
          <p14:tracePt t="66426" x="3086100" y="4922838"/>
          <p14:tracePt t="66446" x="3040063" y="4922838"/>
          <p14:tracePt t="66466" x="2987675" y="4922838"/>
          <p14:tracePt t="66486" x="2941638" y="4922838"/>
          <p14:tracePt t="66506" x="2925763" y="4922838"/>
          <p14:tracePt t="66526" x="2911475" y="4930775"/>
          <p14:tracePt t="66546" x="2895600" y="4930775"/>
          <p14:tracePt t="66566" x="2879725" y="4937125"/>
          <p14:tracePt t="66587" x="2873375" y="4937125"/>
          <p14:tracePt t="66606" x="2865438" y="4937125"/>
          <p14:tracePt t="66627" x="2865438" y="4945063"/>
          <p14:tracePt t="66824" x="2879725" y="4945063"/>
          <p14:tracePt t="66854" x="2887663" y="4945063"/>
          <p14:tracePt t="66894" x="2895600" y="4945063"/>
          <p14:tracePt t="66920" x="2903538" y="4945063"/>
          <p14:tracePt t="66928" x="2911475" y="4945063"/>
          <p14:tracePt t="66952" x="2917825" y="4945063"/>
          <p14:tracePt t="66969" x="2925763" y="4945063"/>
          <p14:tracePt t="66984" x="2933700" y="4945063"/>
          <p14:tracePt t="66992" x="2941638" y="4945063"/>
          <p14:tracePt t="67016" x="2949575" y="4945063"/>
          <p14:tracePt t="67040" x="2955925" y="4945063"/>
          <p14:tracePt t="67072" x="2963863" y="4945063"/>
          <p14:tracePt t="67091" x="2971800" y="4945063"/>
          <p14:tracePt t="67096" x="2979738" y="4945063"/>
          <p14:tracePt t="67113" x="2987675" y="4945063"/>
          <p14:tracePt t="67129" x="2994025" y="4945063"/>
          <p14:tracePt t="67147" x="3009900" y="4945063"/>
          <p14:tracePt t="67167" x="3025775" y="4945063"/>
          <p14:tracePt t="67188" x="3032125" y="4945063"/>
          <p14:tracePt t="67208" x="3048000" y="4945063"/>
          <p14:tracePt t="67227" x="3055938" y="4945063"/>
          <p14:tracePt t="67268" x="3063875" y="4945063"/>
          <p14:tracePt t="67303" x="3070225" y="4945063"/>
          <p14:tracePt t="67319" x="3078163" y="4945063"/>
          <p14:tracePt t="67346" x="3086100" y="4945063"/>
          <p14:tracePt t="67409" x="3094038" y="4945063"/>
          <p14:tracePt t="67440" x="3101975" y="4945063"/>
          <p14:tracePt t="67472" x="3108325" y="4945063"/>
          <p14:tracePt t="67489" x="3116263" y="4945063"/>
          <p14:tracePt t="67505" x="3124200" y="4945063"/>
          <p14:tracePt t="67528" x="3132138" y="4945063"/>
          <p14:tracePt t="67536" x="3140075" y="4945063"/>
          <p14:tracePt t="67548" x="3146425" y="4953000"/>
          <p14:tracePt t="67568" x="3170238" y="4953000"/>
          <p14:tracePt t="67588" x="3178175" y="4953000"/>
          <p14:tracePt t="67608" x="3216275" y="4960938"/>
          <p14:tracePt t="67628" x="3222625" y="4960938"/>
          <p14:tracePt t="67648" x="3276600" y="4960938"/>
          <p14:tracePt t="67668" x="3298825" y="4960938"/>
          <p14:tracePt t="67688" x="3375025" y="4960938"/>
          <p14:tracePt t="67709" x="3398838" y="4960938"/>
          <p14:tracePt t="67728" x="3444875" y="4960938"/>
          <p14:tracePt t="67749" x="3475038" y="4960938"/>
          <p14:tracePt t="67769" x="3505200" y="4960938"/>
          <p14:tracePt t="67788" x="3527425" y="4960938"/>
          <p14:tracePt t="67809" x="3551238" y="4960938"/>
          <p14:tracePt t="67829" x="3581400" y="4960938"/>
          <p14:tracePt t="67849" x="3603625" y="4960938"/>
          <p14:tracePt t="67869" x="3627438" y="4960938"/>
          <p14:tracePt t="67889" x="3641725" y="4960938"/>
          <p14:tracePt t="67909" x="3665538" y="4960938"/>
          <p14:tracePt t="67929" x="3687763" y="4960938"/>
          <p14:tracePt t="67949" x="3711575" y="4960938"/>
          <p14:tracePt t="67969" x="3725863" y="4960938"/>
          <p14:tracePt t="67989" x="3741738" y="4960938"/>
          <p14:tracePt t="68009" x="3763963" y="4960938"/>
          <p14:tracePt t="68029" x="3794125" y="4960938"/>
          <p14:tracePt t="68049" x="3825875" y="4960938"/>
          <p14:tracePt t="68069" x="3848100" y="4960938"/>
          <p14:tracePt t="68089" x="3863975" y="4960938"/>
          <p14:tracePt t="68109" x="3878263" y="4960938"/>
          <p14:tracePt t="68130" x="3886200" y="4960938"/>
          <p14:tracePt t="68149" x="3902075" y="4960938"/>
          <p14:tracePt t="68721" x="3908425" y="4960938"/>
          <p14:tracePt t="68729" x="3916363" y="4960938"/>
          <p14:tracePt t="68737" x="3916363" y="4953000"/>
          <p14:tracePt t="68754" x="3924300" y="4945063"/>
          <p14:tracePt t="68771" x="3940175" y="4945063"/>
          <p14:tracePt t="68790" x="3954463" y="4945063"/>
          <p14:tracePt t="68810" x="3992563" y="4945063"/>
          <p14:tracePt t="68831" x="4022725" y="4945063"/>
          <p14:tracePt t="68851" x="4084638" y="4937125"/>
          <p14:tracePt t="68870" x="4114800" y="4937125"/>
          <p14:tracePt t="68891" x="4160838" y="4937125"/>
          <p14:tracePt t="68911" x="4183063" y="4937125"/>
          <p14:tracePt t="68931" x="4206875" y="4937125"/>
          <p14:tracePt t="68951" x="4229100" y="4937125"/>
          <p14:tracePt t="68971" x="4259263" y="4937125"/>
          <p14:tracePt t="68991" x="4275138" y="4937125"/>
          <p14:tracePt t="69011" x="4313238" y="4937125"/>
          <p14:tracePt t="69031" x="4335463" y="4937125"/>
          <p14:tracePt t="69051" x="4365625" y="4937125"/>
          <p14:tracePt t="69071" x="4397375" y="4937125"/>
          <p14:tracePt t="69091" x="4457700" y="4937125"/>
          <p14:tracePt t="69111" x="4495800" y="4937125"/>
          <p14:tracePt t="69131" x="4533900" y="4937125"/>
          <p14:tracePt t="69151" x="4549775" y="4937125"/>
          <p14:tracePt t="69171" x="4564063" y="4937125"/>
          <p14:tracePt t="69191" x="4579938" y="4937125"/>
          <p14:tracePt t="69211" x="4594225" y="4937125"/>
          <p14:tracePt t="69231" x="4610100" y="4937125"/>
          <p14:tracePt t="69252" x="4618038" y="4937125"/>
          <p14:tracePt t="69271" x="4648200" y="4937125"/>
          <p14:tracePt t="69291" x="4664075" y="4937125"/>
          <p14:tracePt t="69311" x="4686300" y="4937125"/>
          <p14:tracePt t="69331" x="4694238" y="4937125"/>
          <p14:tracePt t="69351" x="4708525" y="4937125"/>
          <p14:tracePt t="69371" x="4716463" y="4937125"/>
          <p14:tracePt t="69391" x="4724400" y="4937125"/>
          <p14:tracePt t="69412" x="4732338" y="4937125"/>
          <p14:tracePt t="69432" x="4740275" y="4937125"/>
          <p14:tracePt t="69472" x="4746625" y="4937125"/>
          <p14:tracePt t="69492" x="4754563" y="4937125"/>
          <p14:tracePt t="69512" x="4762500" y="4937125"/>
          <p14:tracePt t="69532" x="4770438" y="4937125"/>
          <p14:tracePt t="69552" x="4784725" y="4937125"/>
          <p14:tracePt t="69572" x="4792663" y="4937125"/>
          <p14:tracePt t="69592" x="4816475" y="4937125"/>
          <p14:tracePt t="69612" x="4822825" y="4937125"/>
          <p14:tracePt t="69632" x="4854575" y="4937125"/>
          <p14:tracePt t="69652" x="4876800" y="4937125"/>
          <p14:tracePt t="69672" x="4914900" y="4937125"/>
          <p14:tracePt t="69692" x="4922838" y="4937125"/>
          <p14:tracePt t="69712" x="4953000" y="4937125"/>
          <p14:tracePt t="69732" x="4968875" y="4937125"/>
          <p14:tracePt t="69773" x="4999038" y="4937125"/>
          <p14:tracePt t="69792" x="5021263" y="4945063"/>
          <p14:tracePt t="69812" x="5067300" y="4945063"/>
          <p14:tracePt t="69832" x="5097463" y="4945063"/>
          <p14:tracePt t="69852" x="5135563" y="4945063"/>
          <p14:tracePt t="69872" x="5143500" y="4945063"/>
          <p14:tracePt t="69893" x="5151438" y="4945063"/>
          <p14:tracePt t="69913" x="5165725" y="4945063"/>
          <p14:tracePt t="69933" x="5197475" y="4945063"/>
          <p14:tracePt t="69953" x="5219700" y="4945063"/>
          <p14:tracePt t="69973" x="5227638" y="4945063"/>
          <p14:tracePt t="70031" x="5235575" y="4945063"/>
          <p14:tracePt t="70039" x="5241925" y="4945063"/>
          <p14:tracePt t="70193" x="5249863" y="4937125"/>
          <p14:tracePt t="70224" x="5257800" y="4937125"/>
          <p14:tracePt t="70255" x="5265738" y="4937125"/>
          <p14:tracePt t="70263" x="5273675" y="4937125"/>
          <p14:tracePt t="70274" x="5280025" y="4937125"/>
          <p14:tracePt t="70293" x="5303838" y="4937125"/>
          <p14:tracePt t="70313" x="5418138" y="4937125"/>
          <p14:tracePt t="70334" x="5478463" y="4937125"/>
          <p14:tracePt t="70353" x="5546725" y="4945063"/>
          <p14:tracePt t="70373" x="5570538" y="4945063"/>
          <p14:tracePt t="70394" x="5592763" y="4945063"/>
          <p14:tracePt t="70414" x="5600700" y="4945063"/>
          <p14:tracePt t="70434" x="5661025" y="4945063"/>
          <p14:tracePt t="70454" x="5730875" y="4953000"/>
          <p14:tracePt t="70474" x="5829300" y="4960938"/>
          <p14:tracePt t="70494" x="5859463" y="4960938"/>
          <p14:tracePt t="70514" x="5905500" y="4960938"/>
          <p14:tracePt t="70534" x="5921375" y="4968875"/>
          <p14:tracePt t="70554" x="5935663" y="4968875"/>
          <p14:tracePt t="70574" x="5943600" y="4968875"/>
          <p14:tracePt t="70594" x="5951538" y="4968875"/>
          <p14:tracePt t="70614" x="5965825" y="4968875"/>
          <p14:tracePt t="70634" x="5973763" y="4968875"/>
          <p14:tracePt t="70654" x="6027738" y="4975225"/>
          <p14:tracePt t="70674" x="6118225" y="4983163"/>
          <p14:tracePt t="70695" x="6194425" y="4983163"/>
          <p14:tracePt t="70714" x="6232525" y="4983163"/>
          <p14:tracePt t="70734" x="6256338" y="4983163"/>
          <p14:tracePt t="70754" x="6264275" y="4983163"/>
          <p14:tracePt t="70774" x="6316663" y="4991100"/>
          <p14:tracePt t="70794" x="6370638" y="4999038"/>
          <p14:tracePt t="70814" x="6438900" y="4999038"/>
          <p14:tracePt t="70834" x="6477000" y="4999038"/>
          <p14:tracePt t="70855" x="6499225" y="4999038"/>
          <p14:tracePt t="70874" x="6515100" y="4999038"/>
          <p14:tracePt t="70894" x="6575425" y="4999038"/>
          <p14:tracePt t="70915" x="6621463" y="4999038"/>
          <p14:tracePt t="70934" x="6645275" y="4999038"/>
          <p14:tracePt t="70975" x="6651625" y="4999038"/>
          <p14:tracePt t="70995" x="6683375" y="4999038"/>
          <p14:tracePt t="71015" x="6765925" y="4999038"/>
          <p14:tracePt t="71035" x="6804025" y="4999038"/>
          <p14:tracePt t="71055" x="6827838" y="4999038"/>
          <p14:tracePt t="71075" x="6835775" y="4999038"/>
          <p14:tracePt t="71115" x="6850063" y="4999038"/>
          <p14:tracePt t="71135" x="6880225" y="4999038"/>
          <p14:tracePt t="71155" x="6956425" y="4999038"/>
          <p14:tracePt t="71175" x="6980238" y="4999038"/>
          <p14:tracePt t="71195" x="7002463" y="4999038"/>
          <p14:tracePt t="71215" x="7010400" y="4999038"/>
          <p14:tracePt t="71235" x="7032625" y="4999038"/>
          <p14:tracePt t="71255" x="7070725" y="4999038"/>
          <p14:tracePt t="71275" x="7086600" y="4999038"/>
          <p14:tracePt t="71295" x="7102475" y="4999038"/>
          <p14:tracePt t="71335" x="7108825" y="4999038"/>
          <p14:tracePt t="71356" x="7116763" y="4999038"/>
          <p14:tracePt t="71375" x="7132638" y="4999038"/>
          <p14:tracePt t="71396" x="7140575" y="4999038"/>
          <p14:tracePt t="71415" x="7146925" y="4999038"/>
          <p14:tracePt t="73772" x="7140575" y="4999038"/>
          <p14:tracePt t="73781" x="7124700" y="5006975"/>
          <p14:tracePt t="73789" x="7102475" y="5006975"/>
          <p14:tracePt t="73800" x="7086600" y="5006975"/>
          <p14:tracePt t="73820" x="7032625" y="5013325"/>
          <p14:tracePt t="73840" x="6934200" y="5021263"/>
          <p14:tracePt t="73860" x="6797675" y="5021263"/>
          <p14:tracePt t="73880" x="6591300" y="5021263"/>
          <p14:tracePt t="73900" x="6469063" y="5021263"/>
          <p14:tracePt t="73920" x="6264275" y="5021263"/>
          <p14:tracePt t="73940" x="6080125" y="5029200"/>
          <p14:tracePt t="73961" x="5867400" y="5037138"/>
          <p14:tracePt t="73980" x="5737225" y="5045075"/>
          <p14:tracePt t="74000" x="5516563" y="5045075"/>
          <p14:tracePt t="74021" x="5334000" y="5045075"/>
          <p14:tracePt t="74040" x="5113338" y="5059363"/>
          <p14:tracePt t="74060" x="4922838" y="5105400"/>
          <p14:tracePt t="74082" x="4572000" y="5173663"/>
          <p14:tracePt t="74101" x="4351338" y="5203825"/>
          <p14:tracePt t="74121" x="4114800" y="5249863"/>
          <p14:tracePt t="74141" x="4022725" y="5265738"/>
          <p14:tracePt t="74161" x="3946525" y="5287963"/>
          <p14:tracePt t="74181" x="3848100" y="5318125"/>
          <p14:tracePt t="74201" x="3589338" y="5387975"/>
          <p14:tracePt t="74221" x="3298825" y="5448300"/>
          <p14:tracePt t="74241" x="3078163" y="5502275"/>
          <p14:tracePt t="74261" x="2979738" y="5516563"/>
          <p14:tracePt t="74281" x="2911475" y="5516563"/>
          <p14:tracePt t="74301" x="2849563" y="5516563"/>
          <p14:tracePt t="74321" x="2705100" y="5532438"/>
          <p14:tracePt t="74341" x="2606675" y="5570538"/>
          <p14:tracePt t="74361" x="2530475" y="5600700"/>
          <p14:tracePt t="74381" x="2400300" y="5630863"/>
          <p14:tracePt t="74401" x="2362200" y="5638800"/>
          <p14:tracePt t="74421" x="2270125" y="5638800"/>
          <p14:tracePt t="74441" x="2201863" y="5622925"/>
          <p14:tracePt t="74461" x="2065338" y="5616575"/>
          <p14:tracePt t="74481" x="2019300" y="5616575"/>
          <p14:tracePt t="74501" x="1981200" y="5616575"/>
          <p14:tracePt t="74521" x="1951038" y="5616575"/>
          <p14:tracePt t="74541" x="1905000" y="5616575"/>
          <p14:tracePt t="74561" x="1828800" y="5616575"/>
          <p14:tracePt t="74582" x="1668463" y="5592763"/>
          <p14:tracePt t="74602" x="1608138" y="5584825"/>
          <p14:tracePt t="74621" x="1463675" y="5570538"/>
          <p14:tracePt t="74641" x="1431925" y="5562600"/>
          <p14:tracePt t="74662" x="1409700" y="5554663"/>
          <p14:tracePt t="74702" x="1401763" y="5554663"/>
          <p14:tracePt t="75146" x="1401763" y="5546725"/>
          <p14:tracePt t="75249" x="1409700" y="5546725"/>
          <p14:tracePt t="75265" x="1409700" y="5540375"/>
          <p14:tracePt t="75281" x="1417638" y="5540375"/>
          <p14:tracePt t="75297" x="1425575" y="5540375"/>
          <p14:tracePt t="75313" x="1425575" y="5532438"/>
          <p14:tracePt t="75323" x="1431925" y="5532438"/>
          <p14:tracePt t="75365" x="1439863" y="5532438"/>
          <p14:tracePt t="75381" x="1447800" y="5532438"/>
          <p14:tracePt t="75397" x="1455738" y="5532438"/>
          <p14:tracePt t="75405" x="1463675" y="5532438"/>
          <p14:tracePt t="75423" x="1470025" y="5532438"/>
          <p14:tracePt t="75443" x="1477963" y="5524500"/>
          <p14:tracePt t="75463" x="1501775" y="5524500"/>
          <p14:tracePt t="75483" x="1524000" y="5524500"/>
          <p14:tracePt t="75504" x="1570038" y="5524500"/>
          <p14:tracePt t="75524" x="1584325" y="5524500"/>
          <p14:tracePt t="75543" x="1616075" y="5524500"/>
          <p14:tracePt t="75563" x="1630363" y="5524500"/>
          <p14:tracePt t="75584" x="1654175" y="5524500"/>
          <p14:tracePt t="75604" x="1736725" y="5524500"/>
          <p14:tracePt t="75623" x="1812925" y="5524500"/>
          <p14:tracePt t="75643" x="1844675" y="5524500"/>
          <p14:tracePt t="75663" x="1897063" y="5524500"/>
          <p14:tracePt t="75683" x="1920875" y="5516563"/>
          <p14:tracePt t="75704" x="1951038" y="5508625"/>
          <p14:tracePt t="75724" x="1965325" y="5508625"/>
          <p14:tracePt t="75744" x="1997075" y="5508625"/>
          <p14:tracePt t="75764" x="2019300" y="5502275"/>
          <p14:tracePt t="75784" x="2073275" y="5494338"/>
          <p14:tracePt t="75804" x="2103438" y="5494338"/>
          <p14:tracePt t="75824" x="2125663" y="5494338"/>
          <p14:tracePt t="75844" x="2201863" y="5486400"/>
          <p14:tracePt t="75864" x="2232025" y="5486400"/>
          <p14:tracePt t="75884" x="2270125" y="5486400"/>
          <p14:tracePt t="75904" x="2293938" y="5486400"/>
          <p14:tracePt t="75924" x="2332038" y="5486400"/>
          <p14:tracePt t="75944" x="2354263" y="5478463"/>
          <p14:tracePt t="75964" x="2422525" y="5478463"/>
          <p14:tracePt t="75984" x="2446338" y="5478463"/>
          <p14:tracePt t="76004" x="2476500" y="5478463"/>
          <p14:tracePt t="76024" x="2498725" y="5478463"/>
          <p14:tracePt t="76044" x="2522538" y="5478463"/>
          <p14:tracePt t="76064" x="2530475" y="5478463"/>
          <p14:tracePt t="76085" x="2536825" y="5478463"/>
          <p14:tracePt t="76104" x="2552700" y="5478463"/>
          <p14:tracePt t="76124" x="2568575" y="5470525"/>
          <p14:tracePt t="76145" x="2582863" y="5470525"/>
          <p14:tracePt t="76165" x="2582863" y="5464175"/>
          <p14:tracePt t="76184" x="2590800" y="5464175"/>
          <p14:tracePt t="76204" x="2598738" y="5464175"/>
          <p14:tracePt t="76225" x="2613025" y="5464175"/>
          <p14:tracePt t="76245" x="2628900" y="5464175"/>
          <p14:tracePt t="76265" x="2636838" y="5456238"/>
          <p14:tracePt t="76285" x="2651125" y="5456238"/>
          <p14:tracePt t="76305" x="2659063" y="5456238"/>
          <p14:tracePt t="76325" x="2682875" y="5448300"/>
          <p14:tracePt t="76345" x="2705100" y="5440363"/>
          <p14:tracePt t="76365" x="2765425" y="5432425"/>
          <p14:tracePt t="76385" x="2803525" y="5426075"/>
          <p14:tracePt t="76405" x="2819400" y="5418138"/>
          <p14:tracePt t="76425" x="2849563" y="5410200"/>
          <p14:tracePt t="76465" x="2857500" y="5410200"/>
          <p14:tracePt t="76829" x="2849563" y="5380038"/>
          <p14:tracePt t="76836" x="2835275" y="5380038"/>
          <p14:tracePt t="76846" x="2811463" y="5402263"/>
          <p14:tracePt t="76866" x="2803525" y="5418138"/>
          <p14:tracePt t="77360" x="2811463" y="5418138"/>
          <p14:tracePt t="77368" x="2827338" y="5410200"/>
          <p14:tracePt t="77376" x="2835275" y="5402263"/>
          <p14:tracePt t="77387" x="2841625" y="5402263"/>
          <p14:tracePt t="77658" x="2849563" y="5402263"/>
          <p14:tracePt t="77738" x="2857500" y="5402263"/>
          <p14:tracePt t="77762" x="2865438" y="5402263"/>
          <p14:tracePt t="77771" x="2873375" y="5402263"/>
          <p14:tracePt t="77786" x="2879725" y="5402263"/>
          <p14:tracePt t="77796" x="2887663" y="5402263"/>
          <p14:tracePt t="77807" x="2895600" y="5402263"/>
          <p14:tracePt t="77828" x="2917825" y="5402263"/>
          <p14:tracePt t="77848" x="2933700" y="5402263"/>
          <p14:tracePt t="77868" x="2987675" y="5402263"/>
          <p14:tracePt t="77888" x="3025775" y="5402263"/>
          <p14:tracePt t="77908" x="3086100" y="5394325"/>
          <p14:tracePt t="77928" x="3108325" y="5394325"/>
          <p14:tracePt t="77948" x="3154363" y="5387975"/>
          <p14:tracePt t="77968" x="3184525" y="5387975"/>
          <p14:tracePt t="77988" x="3222625" y="5387975"/>
          <p14:tracePt t="78008" x="3246438" y="5387975"/>
          <p14:tracePt t="78028" x="3260725" y="5387975"/>
          <p14:tracePt t="78048" x="3268663" y="5387975"/>
          <p14:tracePt t="78068" x="3276600" y="5387975"/>
          <p14:tracePt t="78088" x="3298825" y="5380038"/>
          <p14:tracePt t="78108" x="3322638" y="5380038"/>
          <p14:tracePt t="78128" x="3368675" y="5380038"/>
          <p14:tracePt t="78148" x="3390900" y="5380038"/>
          <p14:tracePt t="78168" x="3429000" y="5380038"/>
          <p14:tracePt t="78188" x="3475038" y="5380038"/>
          <p14:tracePt t="78209" x="3527425" y="5372100"/>
          <p14:tracePt t="78229" x="3559175" y="5372100"/>
          <p14:tracePt t="78248" x="3589338" y="5372100"/>
          <p14:tracePt t="78268" x="3619500" y="5372100"/>
          <p14:tracePt t="78289" x="3657600" y="5372100"/>
          <p14:tracePt t="78309" x="3695700" y="5364163"/>
          <p14:tracePt t="78328" x="3756025" y="5364163"/>
          <p14:tracePt t="78349" x="3787775" y="5356225"/>
          <p14:tracePt t="78369" x="3810000" y="5356225"/>
          <p14:tracePt t="78389" x="3825875" y="5356225"/>
          <p14:tracePt t="78409" x="3832225" y="5356225"/>
          <p14:tracePt t="78429" x="3840163" y="5356225"/>
          <p14:tracePt t="78449" x="3856038" y="5356225"/>
          <p14:tracePt t="78469" x="3863975" y="5356225"/>
          <p14:tracePt t="78489" x="3870325" y="5356225"/>
          <p14:tracePt t="78509" x="3878263" y="5356225"/>
          <p14:tracePt t="78529" x="3894138" y="5356225"/>
          <p14:tracePt t="78549" x="3902075" y="5356225"/>
          <p14:tracePt t="78569" x="3916363" y="5356225"/>
          <p14:tracePt t="78589" x="3924300" y="5356225"/>
          <p14:tracePt t="78629" x="3932238" y="5356225"/>
          <p14:tracePt t="78651" x="3940175" y="5356225"/>
          <p14:tracePt t="78669" x="3946525" y="5356225"/>
          <p14:tracePt t="78689" x="3954463" y="5356225"/>
          <p14:tracePt t="78710" x="3962400" y="5356225"/>
          <p14:tracePt t="78734" x="3970338" y="5356225"/>
          <p14:tracePt t="78758" x="3978275" y="5356225"/>
          <p14:tracePt t="78774" x="3984625" y="5356225"/>
          <p14:tracePt t="78790" x="3992563" y="5349875"/>
          <p14:tracePt t="78809" x="4000500" y="5349875"/>
          <p14:tracePt t="78830" x="4016375" y="5349875"/>
          <p14:tracePt t="78850" x="4038600" y="5349875"/>
          <p14:tracePt t="78870" x="4068763" y="5341938"/>
          <p14:tracePt t="78890" x="4106863" y="5341938"/>
          <p14:tracePt t="78910" x="4122738" y="5341938"/>
          <p14:tracePt t="78930" x="4168775" y="5341938"/>
          <p14:tracePt t="78950" x="4183063" y="5341938"/>
          <p14:tracePt t="78970" x="4229100" y="5334000"/>
          <p14:tracePt t="78990" x="4244975" y="5334000"/>
          <p14:tracePt t="79010" x="4267200" y="5334000"/>
          <p14:tracePt t="79030" x="4297363" y="5334000"/>
          <p14:tracePt t="79050" x="4313238" y="5334000"/>
          <p14:tracePt t="79071" x="4327525" y="5334000"/>
          <p14:tracePt t="79090" x="4365625" y="5334000"/>
          <p14:tracePt t="79110" x="4419600" y="5334000"/>
          <p14:tracePt t="79131" x="4511675" y="5334000"/>
          <p14:tracePt t="79150" x="4549775" y="5334000"/>
          <p14:tracePt t="79170" x="4587875" y="5326063"/>
          <p14:tracePt t="79190" x="4594225" y="5326063"/>
          <p14:tracePt t="79210" x="4602163" y="5326063"/>
          <p14:tracePt t="79231" x="4618038" y="5326063"/>
          <p14:tracePt t="79250" x="4640263" y="5326063"/>
          <p14:tracePt t="79271" x="4664075" y="5326063"/>
          <p14:tracePt t="79290" x="4670425" y="5326063"/>
          <p14:tracePt t="80419" x="4670425" y="5318125"/>
          <p14:tracePt t="80443" x="4678363" y="5318125"/>
          <p14:tracePt t="80467" x="4686300" y="5318125"/>
          <p14:tracePt t="80483" x="4694238" y="5318125"/>
          <p14:tracePt t="80491" x="4702175" y="5318125"/>
          <p14:tracePt t="80499" x="4708525" y="5318125"/>
          <p14:tracePt t="80513" x="4716463" y="5318125"/>
          <p14:tracePt t="80533" x="4746625" y="5318125"/>
          <p14:tracePt t="80553" x="4778375" y="5318125"/>
          <p14:tracePt t="80573" x="4822825" y="5318125"/>
          <p14:tracePt t="80593" x="4838700" y="5318125"/>
          <p14:tracePt t="80613" x="4899025" y="5311775"/>
          <p14:tracePt t="80633" x="4914900" y="5311775"/>
          <p14:tracePt t="80635" x="4930775" y="5311775"/>
          <p14:tracePt t="80653" x="4953000" y="5311775"/>
          <p14:tracePt t="80673" x="4968875" y="5311775"/>
          <p14:tracePt t="80693" x="5013325" y="5311775"/>
          <p14:tracePt t="80713" x="5045075" y="5311775"/>
          <p14:tracePt t="80733" x="5097463" y="5311775"/>
          <p14:tracePt t="80753" x="5127625" y="5311775"/>
          <p14:tracePt t="80773" x="5151438" y="5311775"/>
          <p14:tracePt t="80793" x="5165725" y="5311775"/>
          <p14:tracePt t="80813" x="5219700" y="5311775"/>
          <p14:tracePt t="80834" x="5280025" y="5311775"/>
          <p14:tracePt t="80854" x="5326063" y="5311775"/>
          <p14:tracePt t="80873" x="5356225" y="5311775"/>
          <p14:tracePt t="80893" x="5380038" y="5311775"/>
          <p14:tracePt t="80914" x="5402263" y="5311775"/>
          <p14:tracePt t="80933" x="5426075" y="5311775"/>
          <p14:tracePt t="80953" x="5456238" y="5311775"/>
          <p14:tracePt t="80974" x="5464175" y="5311775"/>
          <p14:tracePt t="80994" x="5486400" y="5311775"/>
          <p14:tracePt t="81014" x="5494338" y="5311775"/>
          <p14:tracePt t="81034" x="5502275" y="5311775"/>
          <p14:tracePt t="81054" x="5508625" y="5311775"/>
          <p14:tracePt t="81074" x="5532438" y="5311775"/>
          <p14:tracePt t="81094" x="5546725" y="5311775"/>
          <p14:tracePt t="81114" x="5578475" y="5311775"/>
          <p14:tracePt t="81134" x="5592763" y="5311775"/>
          <p14:tracePt t="81154" x="5600700" y="5311775"/>
          <p14:tracePt t="81174" x="5608638" y="5311775"/>
          <p14:tracePt t="81194" x="5622925" y="5311775"/>
          <p14:tracePt t="81214" x="5638800" y="5311775"/>
          <p14:tracePt t="81234" x="5654675" y="5311775"/>
          <p14:tracePt t="81274" x="5661025" y="5311775"/>
          <p14:tracePt t="81294" x="5676900" y="5311775"/>
          <p14:tracePt t="81314" x="5692775" y="5311775"/>
          <p14:tracePt t="81334" x="5699125" y="5311775"/>
          <p14:tracePt t="81355" x="5715000" y="5311775"/>
          <p14:tracePt t="81374" x="5722938" y="5311775"/>
          <p14:tracePt t="81394" x="5737225" y="5311775"/>
          <p14:tracePt t="81415" x="5753100" y="5311775"/>
          <p14:tracePt t="81434" x="5775325" y="5311775"/>
          <p14:tracePt t="81454" x="5791200" y="5311775"/>
          <p14:tracePt t="81474" x="5813425" y="5311775"/>
          <p14:tracePt t="81495" x="5829300" y="5311775"/>
          <p14:tracePt t="81515" x="5851525" y="5311775"/>
          <p14:tracePt t="81535" x="5867400" y="5311775"/>
          <p14:tracePt t="81555" x="5875338" y="5311775"/>
          <p14:tracePt t="81575" x="5897563" y="5311775"/>
          <p14:tracePt t="81595" x="5921375" y="5311775"/>
          <p14:tracePt t="81615" x="5935663" y="5311775"/>
          <p14:tracePt t="81635" x="5959475" y="5318125"/>
          <p14:tracePt t="81655" x="5989638" y="5318125"/>
          <p14:tracePt t="81675" x="6019800" y="5318125"/>
          <p14:tracePt t="81695" x="6049963" y="5318125"/>
          <p14:tracePt t="81715" x="6088063" y="5318125"/>
          <p14:tracePt t="81735" x="6111875" y="5318125"/>
          <p14:tracePt t="81755" x="6156325" y="5318125"/>
          <p14:tracePt t="81775" x="6232525" y="5318125"/>
          <p14:tracePt t="81795" x="6294438" y="5318125"/>
          <p14:tracePt t="81815" x="6346825" y="5318125"/>
          <p14:tracePt t="81835" x="6378575" y="5318125"/>
          <p14:tracePt t="81855" x="6400800" y="5318125"/>
          <p14:tracePt t="81875" x="6423025" y="5318125"/>
          <p14:tracePt t="81895" x="6469063" y="5318125"/>
          <p14:tracePt t="81915" x="6515100" y="5318125"/>
          <p14:tracePt t="81935" x="6575425" y="5318125"/>
          <p14:tracePt t="81955" x="6583363" y="5318125"/>
          <p14:tracePt t="81976" x="6599238" y="5318125"/>
          <p14:tracePt t="81995" x="6607175" y="5318125"/>
          <p14:tracePt t="82016" x="6637338" y="5318125"/>
          <p14:tracePt t="82036" x="6645275" y="5318125"/>
          <p14:tracePt t="82056" x="6651625" y="5318125"/>
          <p14:tracePt t="82076" x="6659563" y="5318125"/>
          <p14:tracePt t="82096" x="6667500" y="5318125"/>
          <p14:tracePt t="82116" x="6675438" y="5318125"/>
          <p14:tracePt t="82136" x="6683375" y="5318125"/>
          <p14:tracePt t="82156" x="6697663" y="5318125"/>
          <p14:tracePt t="82176" x="6705600" y="5318125"/>
          <p14:tracePt t="82216" x="6721475" y="5318125"/>
          <p14:tracePt t="82236" x="6727825" y="5318125"/>
          <p14:tracePt t="82256" x="6743700" y="5318125"/>
          <p14:tracePt t="82276" x="6759575" y="5318125"/>
          <p14:tracePt t="82296" x="6773863" y="5318125"/>
          <p14:tracePt t="82316" x="6789738" y="5318125"/>
          <p14:tracePt t="82336" x="6819900" y="5318125"/>
          <p14:tracePt t="82356" x="6842125" y="5318125"/>
          <p14:tracePt t="82376" x="6865938" y="5318125"/>
          <p14:tracePt t="82396" x="6888163" y="5318125"/>
          <p14:tracePt t="82417" x="6904038" y="5318125"/>
          <p14:tracePt t="82436" x="6956425" y="5318125"/>
          <p14:tracePt t="82456" x="6980238" y="5318125"/>
          <p14:tracePt t="82477" x="7002463" y="5318125"/>
          <p14:tracePt t="82497" x="7026275" y="5318125"/>
          <p14:tracePt t="82517" x="7048500" y="5318125"/>
          <p14:tracePt t="82537" x="7070725" y="5318125"/>
          <p14:tracePt t="82557" x="7094538" y="5318125"/>
          <p14:tracePt t="82577" x="7108825" y="5318125"/>
          <p14:tracePt t="82597" x="7116763" y="5318125"/>
          <p14:tracePt t="82617" x="7124700" y="5318125"/>
          <p14:tracePt t="82668" x="7132638" y="5318125"/>
          <p14:tracePt t="83782" x="7124700" y="5318125"/>
          <p14:tracePt t="83790" x="7108825" y="5318125"/>
          <p14:tracePt t="83799" x="7102475" y="5326063"/>
          <p14:tracePt t="83819" x="7070725" y="5334000"/>
          <p14:tracePt t="83839" x="7040563" y="5341938"/>
          <p14:tracePt t="83859" x="7032625" y="5341938"/>
          <p14:tracePt t="83879" x="7026275" y="5349875"/>
          <p14:tracePt t="83920" x="7010400" y="5349875"/>
          <p14:tracePt t="83939" x="6988175" y="5349875"/>
          <p14:tracePt t="83960" x="6942138" y="5356225"/>
          <p14:tracePt t="83980" x="6896100" y="5356225"/>
          <p14:tracePt t="83999" x="6865938" y="5364163"/>
          <p14:tracePt t="84019" x="6842125" y="5364163"/>
          <p14:tracePt t="84040" x="6827838" y="5364163"/>
          <p14:tracePt t="84059" x="6797675" y="5364163"/>
          <p14:tracePt t="84080" x="6765925" y="5372100"/>
          <p14:tracePt t="84099" x="6689725" y="5372100"/>
          <p14:tracePt t="84120" x="6645275" y="5380038"/>
          <p14:tracePt t="84122" x="6607175" y="5387975"/>
          <p14:tracePt t="84140" x="6553200" y="5402263"/>
          <p14:tracePt t="84160" x="6530975" y="5410200"/>
          <p14:tracePt t="84180" x="6454775" y="5432425"/>
          <p14:tracePt t="84200" x="6438900" y="5440363"/>
          <p14:tracePt t="84220" x="6378575" y="5440363"/>
          <p14:tracePt t="84240" x="6302375" y="5448300"/>
          <p14:tracePt t="84260" x="6172200" y="5478463"/>
          <p14:tracePt t="84280" x="6118225" y="5494338"/>
          <p14:tracePt t="84300" x="6003925" y="5508625"/>
          <p14:tracePt t="84320" x="5959475" y="5516563"/>
          <p14:tracePt t="84340" x="5845175" y="5524500"/>
          <p14:tracePt t="84360" x="5791200" y="5524500"/>
          <p14:tracePt t="84380" x="5761038" y="5524500"/>
          <p14:tracePt t="84400" x="5715000" y="5524500"/>
          <p14:tracePt t="84421" x="5630863" y="5540375"/>
          <p14:tracePt t="84440" x="5554663" y="5562600"/>
          <p14:tracePt t="84460" x="5494338" y="5578475"/>
          <p14:tracePt t="84480" x="5456238" y="5584825"/>
          <p14:tracePt t="84500" x="5426075" y="5584825"/>
          <p14:tracePt t="84520" x="5387975" y="5584825"/>
          <p14:tracePt t="84540" x="5334000" y="5584825"/>
          <p14:tracePt t="84561" x="5311775" y="5584825"/>
          <p14:tracePt t="84580" x="5265738" y="5584825"/>
          <p14:tracePt t="84601" x="5241925" y="5584825"/>
          <p14:tracePt t="84620" x="5197475" y="5584825"/>
          <p14:tracePt t="84640" x="5189538" y="5584825"/>
          <p14:tracePt t="84661" x="5159375" y="5592763"/>
          <p14:tracePt t="84681" x="5143500" y="5592763"/>
          <p14:tracePt t="84701" x="5089525" y="5600700"/>
          <p14:tracePt t="84721" x="5067300" y="5608638"/>
          <p14:tracePt t="84741" x="5051425" y="5616575"/>
          <p14:tracePt t="84761" x="5021263" y="5616575"/>
          <p14:tracePt t="84781" x="4968875" y="5616575"/>
          <p14:tracePt t="84801" x="4846638" y="5616575"/>
          <p14:tracePt t="84821" x="4732338" y="5622925"/>
          <p14:tracePt t="84841" x="4656138" y="5630863"/>
          <p14:tracePt t="84861" x="4610100" y="5630863"/>
          <p14:tracePt t="84881" x="4549775" y="5630863"/>
          <p14:tracePt t="84901" x="4495800" y="5638800"/>
          <p14:tracePt t="84921" x="4449763" y="5638800"/>
          <p14:tracePt t="84941" x="4381500" y="5646738"/>
          <p14:tracePt t="84942" x="4335463" y="5646738"/>
          <p14:tracePt t="84961" x="4259263" y="5654675"/>
          <p14:tracePt t="84981" x="4206875" y="5661025"/>
          <p14:tracePt t="85001" x="4144963" y="5668963"/>
          <p14:tracePt t="85021" x="4092575" y="5668963"/>
          <p14:tracePt t="85042" x="4022725" y="5668963"/>
          <p14:tracePt t="85062" x="3992563" y="5668963"/>
          <p14:tracePt t="85082" x="3940175" y="5668963"/>
          <p14:tracePt t="85102" x="3902075" y="5676900"/>
          <p14:tracePt t="85122" x="3817938" y="5676900"/>
          <p14:tracePt t="85142" x="3779838" y="5676900"/>
          <p14:tracePt t="85162" x="3687763" y="5676900"/>
          <p14:tracePt t="85182" x="3657600" y="5676900"/>
          <p14:tracePt t="85202" x="3597275" y="5676900"/>
          <p14:tracePt t="85222" x="3565525" y="5684838"/>
          <p14:tracePt t="85242" x="3527425" y="5684838"/>
          <p14:tracePt t="85262" x="3505200" y="5684838"/>
          <p14:tracePt t="85282" x="3451225" y="5684838"/>
          <p14:tracePt t="85302" x="3413125" y="5684838"/>
          <p14:tracePt t="85322" x="3375025" y="5684838"/>
          <p14:tracePt t="85342" x="3306763" y="5684838"/>
          <p14:tracePt t="85362" x="3276600" y="5684838"/>
          <p14:tracePt t="85382" x="3254375" y="5684838"/>
          <p14:tracePt t="85402" x="3238500" y="5684838"/>
          <p14:tracePt t="85422" x="3192463" y="5684838"/>
          <p14:tracePt t="85442" x="3162300" y="5684838"/>
          <p14:tracePt t="85462" x="3146425" y="5684838"/>
          <p14:tracePt t="85502" x="3132138" y="5684838"/>
          <p14:tracePt t="85522" x="3101975" y="5676900"/>
          <p14:tracePt t="85543" x="3094038" y="5676900"/>
          <p14:tracePt t="87611" x="3094038" y="5668963"/>
          <p14:tracePt t="89664" x="3094038" y="5661025"/>
          <p14:tracePt t="89728" x="3101975" y="5661025"/>
          <p14:tracePt t="89744" x="3108325" y="5654675"/>
          <p14:tracePt t="89754" x="3116263" y="5654675"/>
          <p14:tracePt t="89770" x="3140075" y="5654675"/>
          <p14:tracePt t="89791" x="3200400" y="5654675"/>
          <p14:tracePt t="89811" x="3322638" y="5676900"/>
          <p14:tracePt t="89830" x="3375025" y="5684838"/>
          <p14:tracePt t="89850" x="3429000" y="5684838"/>
          <p14:tracePt t="89870" x="3467100" y="5692775"/>
          <p14:tracePt t="89890" x="3535363" y="5692775"/>
          <p14:tracePt t="89910" x="3565525" y="5692775"/>
          <p14:tracePt t="89931" x="3619500" y="5692775"/>
          <p14:tracePt t="89951" x="3657600" y="5692775"/>
          <p14:tracePt t="89971" x="3711575" y="5699125"/>
          <p14:tracePt t="89991" x="3733800" y="5699125"/>
          <p14:tracePt t="90011" x="3787775" y="5707063"/>
          <p14:tracePt t="90031" x="3825875" y="5707063"/>
          <p14:tracePt t="90051" x="3878263" y="5715000"/>
          <p14:tracePt t="90071" x="3924300" y="5722938"/>
          <p14:tracePt t="90092" x="3978275" y="5730875"/>
          <p14:tracePt t="90111" x="4076700" y="5730875"/>
          <p14:tracePt t="90131" x="4130675" y="5730875"/>
          <p14:tracePt t="90133" x="4144963" y="5730875"/>
          <p14:tracePt t="90151" x="4183063" y="5730875"/>
          <p14:tracePt t="90171" x="4229100" y="5730875"/>
          <p14:tracePt t="90191" x="4275138" y="5730875"/>
          <p14:tracePt t="90211" x="4283075" y="5730875"/>
          <p14:tracePt t="90232" x="4289425" y="5730875"/>
          <p14:tracePt t="90522" x="4297363" y="5730875"/>
          <p14:tracePt t="90858" x="4305300" y="5730875"/>
          <p14:tracePt t="90891" x="4305300" y="5722938"/>
          <p14:tracePt t="90898" x="4313238" y="5722938"/>
          <p14:tracePt t="90912" x="4321175" y="5715000"/>
          <p14:tracePt t="90933" x="4335463" y="5715000"/>
          <p14:tracePt t="90952" x="4359275" y="5707063"/>
          <p14:tracePt t="90973" x="4403725" y="5699125"/>
          <p14:tracePt t="90993" x="4441825" y="5699125"/>
          <p14:tracePt t="91013" x="4511675" y="5699125"/>
          <p14:tracePt t="91033" x="4556125" y="5699125"/>
          <p14:tracePt t="91053" x="4625975" y="5699125"/>
          <p14:tracePt t="91073" x="4656138" y="5699125"/>
          <p14:tracePt t="91093" x="4708525" y="5699125"/>
          <p14:tracePt t="91113" x="4732338" y="5699125"/>
          <p14:tracePt t="91133" x="4770438" y="5699125"/>
          <p14:tracePt t="91153" x="4792663" y="5699125"/>
          <p14:tracePt t="91173" x="4830763" y="5699125"/>
          <p14:tracePt t="91193" x="4860925" y="5699125"/>
          <p14:tracePt t="91213" x="4899025" y="5699125"/>
          <p14:tracePt t="91233" x="4922838" y="5699125"/>
          <p14:tracePt t="91253" x="4945063" y="5699125"/>
          <p14:tracePt t="91273" x="4953000" y="5699125"/>
          <p14:tracePt t="91293" x="4975225" y="5699125"/>
          <p14:tracePt t="91333" x="4983163" y="5699125"/>
          <p14:tracePt t="91539" x="4991100" y="5699125"/>
          <p14:tracePt t="91567" x="4999038" y="5699125"/>
          <p14:tracePt t="91599" x="5006975" y="5699125"/>
          <p14:tracePt t="91615" x="5013325" y="5699125"/>
          <p14:tracePt t="91631" x="5021263" y="5699125"/>
          <p14:tracePt t="91647" x="5029200" y="5699125"/>
          <p14:tracePt t="91656" x="5045075" y="5699125"/>
          <p14:tracePt t="91674" x="5059363" y="5699125"/>
          <p14:tracePt t="91694" x="5083175" y="5699125"/>
          <p14:tracePt t="91714" x="5105400" y="5699125"/>
          <p14:tracePt t="91734" x="5127625" y="5699125"/>
          <p14:tracePt t="91754" x="5151438" y="5699125"/>
          <p14:tracePt t="91774" x="5173663" y="5699125"/>
          <p14:tracePt t="91794" x="5219700" y="5699125"/>
          <p14:tracePt t="91814" x="5280025" y="5699125"/>
          <p14:tracePt t="91834" x="5326063" y="5699125"/>
          <p14:tracePt t="91855" x="5349875" y="5699125"/>
          <p14:tracePt t="91874" x="5394325" y="5699125"/>
          <p14:tracePt t="91894" x="5418138" y="5699125"/>
          <p14:tracePt t="91914" x="5448300" y="5699125"/>
          <p14:tracePt t="91935" x="5464175" y="5699125"/>
          <p14:tracePt t="91955" x="5486400" y="5699125"/>
          <p14:tracePt t="91974" x="5508625" y="5699125"/>
          <p14:tracePt t="91995" x="5532438" y="5699125"/>
          <p14:tracePt t="92015" x="5546725" y="5699125"/>
          <p14:tracePt t="92035" x="5592763" y="5699125"/>
          <p14:tracePt t="92055" x="5616575" y="5699125"/>
          <p14:tracePt t="92075" x="5630863" y="5699125"/>
          <p14:tracePt t="92095" x="5638800" y="5699125"/>
          <p14:tracePt t="92115" x="5646738" y="5699125"/>
          <p14:tracePt t="92135" x="5661025" y="5699125"/>
          <p14:tracePt t="92155" x="5692775" y="5699125"/>
          <p14:tracePt t="92175" x="5699125" y="5699125"/>
          <p14:tracePt t="92195" x="5722938" y="5699125"/>
          <p14:tracePt t="92235" x="5737225" y="5699125"/>
          <p14:tracePt t="92275" x="5761038" y="5699125"/>
          <p14:tracePt t="92295" x="5775325" y="5699125"/>
          <p14:tracePt t="92315" x="5783263" y="5699125"/>
          <p14:tracePt t="92356" x="5791200" y="5699125"/>
          <p14:tracePt t="92375" x="5799138" y="5699125"/>
          <p14:tracePt t="92395" x="5807075" y="5692775"/>
          <p14:tracePt t="92415" x="5813425" y="5692775"/>
          <p14:tracePt t="93096" x="5821363" y="5692775"/>
          <p14:tracePt t="93102" x="5821363" y="5684838"/>
          <p14:tracePt t="93118" x="5829300" y="5684838"/>
          <p14:tracePt t="93137" x="5837238" y="5676900"/>
          <p14:tracePt t="93157" x="5845175" y="5676900"/>
          <p14:tracePt t="93177" x="5875338" y="5668963"/>
          <p14:tracePt t="93197" x="5897563" y="5668963"/>
          <p14:tracePt t="93217" x="5943600" y="5668963"/>
          <p14:tracePt t="93237" x="5973763" y="5668963"/>
          <p14:tracePt t="93257" x="6003925" y="5661025"/>
          <p14:tracePt t="93277" x="6019800" y="5661025"/>
          <p14:tracePt t="93297" x="6065838" y="5661025"/>
          <p14:tracePt t="93317" x="6088063" y="5661025"/>
          <p14:tracePt t="93337" x="6111875" y="5661025"/>
          <p14:tracePt t="93357" x="6149975" y="5661025"/>
          <p14:tracePt t="93377" x="6210300" y="5661025"/>
          <p14:tracePt t="93397" x="6270625" y="5661025"/>
          <p14:tracePt t="93418" x="6332538" y="5661025"/>
          <p14:tracePt t="93437" x="6354763" y="5661025"/>
          <p14:tracePt t="93457" x="6392863" y="5661025"/>
          <p14:tracePt t="93477" x="6423025" y="5661025"/>
          <p14:tracePt t="93498" x="6446838" y="5661025"/>
          <p14:tracePt t="93517" x="6461125" y="5661025"/>
          <p14:tracePt t="93537" x="6484938" y="5661025"/>
          <p14:tracePt t="93558" x="6492875" y="5661025"/>
          <p14:tracePt t="93578" x="6515100" y="5661025"/>
          <p14:tracePt t="93598" x="6523038" y="5661025"/>
          <p14:tracePt t="93618" x="6537325" y="5661025"/>
          <p14:tracePt t="93638" x="6553200" y="5661025"/>
          <p14:tracePt t="93658" x="6569075" y="5661025"/>
          <p14:tracePt t="93678" x="6583363" y="5661025"/>
          <p14:tracePt t="93698" x="6591300" y="5661025"/>
          <p14:tracePt t="93718" x="6599238" y="5661025"/>
          <p14:tracePt t="93758" x="6613525" y="5661025"/>
          <p14:tracePt t="93798" x="6629400" y="5661025"/>
          <p14:tracePt t="93818" x="6637338" y="5661025"/>
          <p14:tracePt t="93838" x="6659563" y="5661025"/>
          <p14:tracePt t="93858" x="6667500" y="5661025"/>
          <p14:tracePt t="93878" x="6689725" y="5661025"/>
          <p14:tracePt t="93898" x="6697663" y="5661025"/>
          <p14:tracePt t="93918" x="6713538" y="5661025"/>
          <p14:tracePt t="93938" x="6721475" y="5661025"/>
          <p14:tracePt t="93998" x="6727825" y="5661025"/>
          <p14:tracePt t="94014" x="6735763" y="5661025"/>
          <p14:tracePt t="94038" x="6743700" y="5661025"/>
          <p14:tracePt t="94046" x="6751638" y="5661025"/>
          <p14:tracePt t="94059" x="6759575" y="5661025"/>
          <p14:tracePt t="94079" x="6773863" y="5661025"/>
          <p14:tracePt t="94099" x="6789738" y="5661025"/>
          <p14:tracePt t="94119" x="6811963" y="5668963"/>
          <p14:tracePt t="94139" x="6827838" y="5668963"/>
          <p14:tracePt t="94166" x="6835775" y="5668963"/>
          <p14:tracePt t="94182" x="6842125" y="5668963"/>
          <p14:tracePt t="94199" x="6850063" y="5668963"/>
          <p14:tracePt t="94219" x="6865938" y="5668963"/>
          <p14:tracePt t="94239" x="6873875" y="5668963"/>
          <p14:tracePt t="94259" x="6888163" y="5668963"/>
          <p14:tracePt t="94280" x="6904038" y="5668963"/>
          <p14:tracePt t="94299" x="6911975" y="5668963"/>
          <p14:tracePt t="94319" x="6926263" y="5668963"/>
          <p14:tracePt t="94359" x="6934200" y="5668963"/>
          <p14:tracePt t="94412" x="6942138" y="5668963"/>
          <p14:tracePt t="97497" x="6950075" y="5668963"/>
          <p14:tracePt t="97531" x="6956425" y="5668963"/>
        </p14:tracePtLst>
      </p14:laserTraceLst>
    </p:ext>
  </p:extLs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异价离子的取代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844675"/>
            <a:ext cx="8132762" cy="5013325"/>
          </a:xfrm>
        </p:spPr>
        <p:txBody>
          <a:bodyPr/>
          <a:lstStyle/>
          <a:p>
            <a:pPr marL="0" indent="0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用异价离子取代化合物中的离子也是形成杂质半导体的途径。</a:t>
            </a:r>
          </a:p>
          <a:p>
            <a:pPr marL="0" indent="0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外来离子的半径不大于原来离子半径的时候，外来离子可占据原离子的晶格位置，为了维持晶格的电中型，在晶格中会引起邻近离子价态的变化：</a:t>
            </a:r>
          </a:p>
          <a:p>
            <a:pPr marL="0" indent="0" algn="just" eaLnBrk="1" hangingPunct="1">
              <a:lnSpc>
                <a:spcPct val="125000"/>
              </a:lnSpc>
            </a:pP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高价态离子取代时，将促进电子导电，促进</a:t>
            </a:r>
            <a:r>
              <a:rPr lang="en-US" altLang="zh-CN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</a:t>
            </a:r>
            <a:r>
              <a:rPr lang="zh-CN" altLang="en-US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导电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</a:p>
          <a:p>
            <a:pPr marL="0" indent="0" algn="just" eaLnBrk="1" hangingPunct="1">
              <a:lnSpc>
                <a:spcPct val="125000"/>
              </a:lnSpc>
            </a:pP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价态离子取代时，将促进空穴导电，促进</a:t>
            </a:r>
            <a:r>
              <a:rPr lang="en-US" altLang="zh-CN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</a:t>
            </a:r>
            <a:r>
              <a:rPr lang="zh-CN" altLang="en-US" sz="26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型导电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  <a:p>
            <a:pPr marL="0" indent="0" algn="just" eaLnBrk="1" hangingPunct="1">
              <a:lnSpc>
                <a:spcPct val="125000"/>
              </a:lnSpc>
              <a:buFont typeface="Wingdings" panose="05000000000000000000" pitchFamily="2" charset="2"/>
              <a:buNone/>
            </a:pP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外来离子半径过大，不能取代晶格离子时，将停留在晶格间隙，导致</a:t>
            </a:r>
            <a:r>
              <a:rPr lang="en-US" altLang="zh-CN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E</a:t>
            </a:r>
            <a:r>
              <a:rPr lang="en-US" altLang="zh-CN" sz="26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F</a:t>
            </a:r>
            <a:r>
              <a:rPr lang="zh-CN" altLang="en-US" sz="2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升高。</a:t>
            </a:r>
          </a:p>
          <a:p>
            <a:pPr marL="0" indent="0" algn="just" eaLnBrk="1" hangingPunct="1">
              <a:lnSpc>
                <a:spcPct val="90000"/>
              </a:lnSpc>
            </a:pPr>
            <a:endParaRPr lang="en-US" altLang="zh-CN" sz="26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0892"/>
    </mc:Choice>
    <mc:Fallback xmlns="">
      <p:transition spd="slow" advTm="9089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89" x="4564063" y="3794125"/>
          <p14:tracePt t="341" x="4564063" y="3787775"/>
          <p14:tracePt t="349" x="4564063" y="3756025"/>
          <p14:tracePt t="357" x="4564063" y="3741738"/>
          <p14:tracePt t="365" x="4564063" y="3725863"/>
          <p14:tracePt t="378" x="4564063" y="3717925"/>
          <p14:tracePt t="395" x="4564063" y="3703638"/>
          <p14:tracePt t="412" x="4564063" y="3687763"/>
          <p14:tracePt t="428" x="4564063" y="3641725"/>
          <p14:tracePt t="495" x="4564063" y="3635375"/>
          <p14:tracePt t="519" x="4564063" y="3627438"/>
          <p14:tracePt t="527" x="4579938" y="3619500"/>
          <p14:tracePt t="533" x="4579938" y="3611563"/>
          <p14:tracePt t="545" x="4579938" y="3603625"/>
          <p14:tracePt t="562" x="4587875" y="3589338"/>
          <p14:tracePt t="579" x="4587875" y="3581400"/>
          <p14:tracePt t="595" x="4564063" y="3535363"/>
          <p14:tracePt t="612" x="4525963" y="3467100"/>
          <p14:tracePt t="629" x="4457700" y="3344863"/>
          <p14:tracePt t="645" x="4403725" y="3268663"/>
          <p14:tracePt t="662" x="4365625" y="3192463"/>
          <p14:tracePt t="663" x="4343400" y="3146425"/>
          <p14:tracePt t="679" x="4313238" y="3101975"/>
          <p14:tracePt t="696" x="4297363" y="3070225"/>
          <p14:tracePt t="713" x="4297363" y="3048000"/>
          <p14:tracePt t="729" x="4289425" y="3032125"/>
          <p14:tracePt t="746" x="4289425" y="3017838"/>
          <p14:tracePt t="821" x="4283075" y="3017838"/>
          <p14:tracePt t="829" x="4283075" y="3009900"/>
          <p14:tracePt t="835" x="4283075" y="3001963"/>
          <p14:tracePt t="846" x="4283075" y="2963863"/>
          <p14:tracePt t="862" x="4259263" y="2903538"/>
          <p14:tracePt t="879" x="4229100" y="2835275"/>
          <p14:tracePt t="896" x="4160838" y="2713038"/>
          <p14:tracePt t="912" x="4046538" y="2492375"/>
          <p14:tracePt t="929" x="3924300" y="2278063"/>
          <p14:tracePt t="946" x="3794125" y="2095500"/>
          <p14:tracePt t="963" x="3679825" y="1920875"/>
          <p14:tracePt t="980" x="3627438" y="1836738"/>
          <p14:tracePt t="996" x="3597275" y="1798638"/>
          <p14:tracePt t="1013" x="3573463" y="1774825"/>
          <p14:tracePt t="1029" x="3559175" y="1768475"/>
          <p14:tracePt t="1046" x="3551238" y="1760538"/>
          <p14:tracePt t="2186" x="3559175" y="1760538"/>
          <p14:tracePt t="2193" x="3565525" y="1768475"/>
          <p14:tracePt t="2202" x="3573463" y="1774825"/>
          <p14:tracePt t="2214" x="3581400" y="1782763"/>
          <p14:tracePt t="2231" x="3597275" y="1790700"/>
          <p14:tracePt t="2248" x="3597275" y="1798638"/>
          <p14:tracePt t="2281" x="3603625" y="1798638"/>
          <p14:tracePt t="2316" x="3603625" y="1806575"/>
          <p14:tracePt t="2324" x="3611563" y="1806575"/>
          <p14:tracePt t="2348" x="3619500" y="1812925"/>
          <p14:tracePt t="2363" x="3619500" y="1820863"/>
          <p14:tracePt t="2379" x="3619500" y="1828800"/>
          <p14:tracePt t="2395" x="3627438" y="1828800"/>
          <p14:tracePt t="2403" x="3627438" y="1836738"/>
          <p14:tracePt t="3894" x="3635375" y="1836738"/>
          <p14:tracePt t="3918" x="3635375" y="1844675"/>
          <p14:tracePt t="4524" x="3635375" y="1851025"/>
          <p14:tracePt t="5483" x="3635375" y="1858963"/>
          <p14:tracePt t="5507" x="3641725" y="1858963"/>
          <p14:tracePt t="5579" x="3649663" y="1858963"/>
          <p14:tracePt t="6031" x="3649663" y="1866900"/>
          <p14:tracePt t="6039" x="3657600" y="1866900"/>
          <p14:tracePt t="6087" x="3665538" y="1866900"/>
          <p14:tracePt t="6111" x="3673475" y="1866900"/>
          <p14:tracePt t="6119" x="3679825" y="1866900"/>
          <p14:tracePt t="6135" x="3695700" y="1866900"/>
          <p14:tracePt t="6143" x="3711575" y="1858963"/>
          <p14:tracePt t="6152" x="3725863" y="1858963"/>
          <p14:tracePt t="6169" x="3779838" y="1858963"/>
          <p14:tracePt t="6185" x="3840163" y="1858963"/>
          <p14:tracePt t="6202" x="3886200" y="1858963"/>
          <p14:tracePt t="6219" x="3970338" y="1851025"/>
          <p14:tracePt t="6235" x="3992563" y="1851025"/>
          <p14:tracePt t="6252" x="4022725" y="1851025"/>
          <p14:tracePt t="6269" x="4030663" y="1851025"/>
          <p14:tracePt t="6285" x="4046538" y="1844675"/>
          <p14:tracePt t="6302" x="4054475" y="1844675"/>
          <p14:tracePt t="6319" x="4068763" y="1844675"/>
          <p14:tracePt t="6335" x="4076700" y="1844675"/>
          <p14:tracePt t="6352" x="4084638" y="1844675"/>
          <p14:tracePt t="6369" x="4092575" y="1836738"/>
          <p14:tracePt t="6386" x="4098925" y="1836738"/>
          <p14:tracePt t="6402" x="4106863" y="1836738"/>
          <p14:tracePt t="6419" x="4130675" y="1836738"/>
          <p14:tracePt t="6436" x="4152900" y="1828800"/>
          <p14:tracePt t="6452" x="4183063" y="1820863"/>
          <p14:tracePt t="6469" x="4206875" y="1812925"/>
          <p14:tracePt t="6486" x="4237038" y="1812925"/>
          <p14:tracePt t="6502" x="4251325" y="1812925"/>
          <p14:tracePt t="6519" x="4283075" y="1806575"/>
          <p14:tracePt t="6536" x="4289425" y="1806575"/>
          <p14:tracePt t="6552" x="4321175" y="1798638"/>
          <p14:tracePt t="6569" x="4335463" y="1798638"/>
          <p14:tracePt t="6586" x="4359275" y="1798638"/>
          <p14:tracePt t="6619" x="4373563" y="1798638"/>
          <p14:tracePt t="6636" x="4381500" y="1798638"/>
          <p14:tracePt t="6653" x="4397375" y="1798638"/>
          <p14:tracePt t="6670" x="4411663" y="1798638"/>
          <p14:tracePt t="6686" x="4419600" y="1798638"/>
          <p14:tracePt t="6719" x="4427538" y="1798638"/>
          <p14:tracePt t="7139" x="4435475" y="1798638"/>
          <p14:tracePt t="7891" x="4419600" y="1806575"/>
          <p14:tracePt t="7899" x="4411663" y="1812925"/>
          <p14:tracePt t="7908" x="4403725" y="1812925"/>
          <p14:tracePt t="7921" x="4389438" y="1820863"/>
          <p14:tracePt t="7938" x="4365625" y="1836738"/>
          <p14:tracePt t="7954" x="4327525" y="1844675"/>
          <p14:tracePt t="7971" x="4251325" y="1874838"/>
          <p14:tracePt t="7987" x="4106863" y="1912938"/>
          <p14:tracePt t="8004" x="3992563" y="1935163"/>
          <p14:tracePt t="8021" x="3817938" y="1965325"/>
          <p14:tracePt t="8037" x="3551238" y="2011363"/>
          <p14:tracePt t="8054" x="3352800" y="2041525"/>
          <p14:tracePt t="8071" x="3178175" y="2073275"/>
          <p14:tracePt t="8088" x="3048000" y="2095500"/>
          <p14:tracePt t="8105" x="2887663" y="2111375"/>
          <p14:tracePt t="8122" x="2759075" y="2117725"/>
          <p14:tracePt t="8138" x="2674938" y="2125663"/>
          <p14:tracePt t="8155" x="2574925" y="2133600"/>
          <p14:tracePt t="8171" x="2492375" y="2141538"/>
          <p14:tracePt t="8188" x="2430463" y="2149475"/>
          <p14:tracePt t="8205" x="2346325" y="2163763"/>
          <p14:tracePt t="8221" x="2270125" y="2171700"/>
          <p14:tracePt t="8238" x="2111375" y="2201863"/>
          <p14:tracePt t="8254" x="2035175" y="2217738"/>
          <p14:tracePt t="8271" x="1798638" y="2270125"/>
          <p14:tracePt t="8288" x="1638300" y="2293938"/>
          <p14:tracePt t="8305" x="1439863" y="2324100"/>
          <p14:tracePt t="8321" x="1311275" y="2354263"/>
          <p14:tracePt t="8338" x="1181100" y="2392363"/>
          <p14:tracePt t="8355" x="1074738" y="2422525"/>
          <p14:tracePt t="8372" x="990600" y="2454275"/>
          <p14:tracePt t="8388" x="930275" y="2476500"/>
          <p14:tracePt t="8405" x="892175" y="2492375"/>
          <p14:tracePt t="8422" x="876300" y="2506663"/>
          <p14:tracePt t="8438" x="876300" y="2522538"/>
          <p14:tracePt t="8634" x="884238" y="2522538"/>
          <p14:tracePt t="8650" x="892175" y="2522538"/>
          <p14:tracePt t="8666" x="898525" y="2522538"/>
          <p14:tracePt t="8674" x="906463" y="2522538"/>
          <p14:tracePt t="8690" x="914400" y="2514600"/>
          <p14:tracePt t="8698" x="922338" y="2514600"/>
          <p14:tracePt t="8706" x="936625" y="2514600"/>
          <p14:tracePt t="8722" x="944563" y="2514600"/>
          <p14:tracePt t="8739" x="968375" y="2506663"/>
          <p14:tracePt t="8755" x="990600" y="2506663"/>
          <p14:tracePt t="8772" x="1006475" y="2498725"/>
          <p14:tracePt t="8788" x="1036638" y="2498725"/>
          <p14:tracePt t="8805" x="1050925" y="2498725"/>
          <p14:tracePt t="8822" x="1074738" y="2492375"/>
          <p14:tracePt t="8838" x="1096963" y="2484438"/>
          <p14:tracePt t="8855" x="1112838" y="2484438"/>
          <p14:tracePt t="8872" x="1127125" y="2484438"/>
          <p14:tracePt t="8888" x="1150938" y="2484438"/>
          <p14:tracePt t="8906" x="1181100" y="2476500"/>
          <p14:tracePt t="8922" x="1203325" y="2476500"/>
          <p14:tracePt t="8939" x="1235075" y="2468563"/>
          <p14:tracePt t="8955" x="1265238" y="2468563"/>
          <p14:tracePt t="8972" x="1287463" y="2460625"/>
          <p14:tracePt t="8989" x="1311275" y="2460625"/>
          <p14:tracePt t="9005" x="1379538" y="2460625"/>
          <p14:tracePt t="9022" x="1425575" y="2460625"/>
          <p14:tracePt t="9039" x="1463675" y="2454275"/>
          <p14:tracePt t="9055" x="1501775" y="2454275"/>
          <p14:tracePt t="9072" x="1531938" y="2454275"/>
          <p14:tracePt t="9089" x="1562100" y="2454275"/>
          <p14:tracePt t="9106" x="1608138" y="2446338"/>
          <p14:tracePt t="9123" x="1638300" y="2438400"/>
          <p14:tracePt t="9139" x="1654175" y="2430463"/>
          <p14:tracePt t="9156" x="1684338" y="2430463"/>
          <p14:tracePt t="9172" x="1692275" y="2430463"/>
          <p14:tracePt t="9189" x="1706563" y="2422525"/>
          <p14:tracePt t="9206" x="1736725" y="2416175"/>
          <p14:tracePt t="9222" x="1752600" y="2416175"/>
          <p14:tracePt t="9239" x="1768475" y="2416175"/>
          <p14:tracePt t="9256" x="1782763" y="2416175"/>
          <p14:tracePt t="9272" x="1798638" y="2408238"/>
          <p14:tracePt t="9289" x="1820863" y="2408238"/>
          <p14:tracePt t="9306" x="1828800" y="2408238"/>
          <p14:tracePt t="9322" x="1844675" y="2408238"/>
          <p14:tracePt t="9339" x="1866900" y="2408238"/>
          <p14:tracePt t="9356" x="1889125" y="2408238"/>
          <p14:tracePt t="9373" x="1912938" y="2408238"/>
          <p14:tracePt t="9389" x="1927225" y="2408238"/>
          <p14:tracePt t="9406" x="1943100" y="2408238"/>
          <p14:tracePt t="9423" x="1973263" y="2408238"/>
          <p14:tracePt t="9440" x="1997075" y="2400300"/>
          <p14:tracePt t="9456" x="2035175" y="2400300"/>
          <p14:tracePt t="9473" x="2049463" y="2400300"/>
          <p14:tracePt t="9489" x="2073275" y="2400300"/>
          <p14:tracePt t="9506" x="2095500" y="2400300"/>
          <p14:tracePt t="9523" x="2117725" y="2392363"/>
          <p14:tracePt t="9539" x="2141538" y="2392363"/>
          <p14:tracePt t="9556" x="2155825" y="2392363"/>
          <p14:tracePt t="9573" x="2179638" y="2384425"/>
          <p14:tracePt t="9589" x="2201863" y="2384425"/>
          <p14:tracePt t="9624" x="2217738" y="2384425"/>
          <p14:tracePt t="9640" x="2232025" y="2384425"/>
          <p14:tracePt t="9656" x="2247900" y="2384425"/>
          <p14:tracePt t="9673" x="2255838" y="2384425"/>
          <p14:tracePt t="9714" x="2263775" y="2384425"/>
          <p14:tracePt t="10008" x="2270125" y="2384425"/>
          <p14:tracePt t="10016" x="2278063" y="2384425"/>
          <p14:tracePt t="10025" x="2286000" y="2378075"/>
          <p14:tracePt t="10041" x="2301875" y="2370138"/>
          <p14:tracePt t="10057" x="2346325" y="2354263"/>
          <p14:tracePt t="10073" x="2378075" y="2354263"/>
          <p14:tracePt t="10090" x="2416175" y="2354263"/>
          <p14:tracePt t="10107" x="2492375" y="2354263"/>
          <p14:tracePt t="10125" x="2536825" y="2354263"/>
          <p14:tracePt t="10140" x="2620963" y="2354263"/>
          <p14:tracePt t="10157" x="2659063" y="2354263"/>
          <p14:tracePt t="10173" x="2713038" y="2354263"/>
          <p14:tracePt t="10190" x="2727325" y="2354263"/>
          <p14:tracePt t="10207" x="2751138" y="2354263"/>
          <p14:tracePt t="10224" x="2773363" y="2354263"/>
          <p14:tracePt t="10240" x="2803525" y="2354263"/>
          <p14:tracePt t="10257" x="2811463" y="2354263"/>
          <p14:tracePt t="10274" x="2849563" y="2354263"/>
          <p14:tracePt t="10290" x="2873375" y="2354263"/>
          <p14:tracePt t="10307" x="2895600" y="2354263"/>
          <p14:tracePt t="10324" x="2917825" y="2354263"/>
          <p14:tracePt t="10341" x="2955925" y="2354263"/>
          <p14:tracePt t="10357" x="2979738" y="2354263"/>
          <p14:tracePt t="10374" x="3001963" y="2354263"/>
          <p14:tracePt t="10390" x="3032125" y="2354263"/>
          <p14:tracePt t="10407" x="3055938" y="2354263"/>
          <p14:tracePt t="10424" x="3094038" y="2362200"/>
          <p14:tracePt t="10440" x="3108325" y="2362200"/>
          <p14:tracePt t="10457" x="3132138" y="2362200"/>
          <p14:tracePt t="10474" x="3146425" y="2362200"/>
          <p14:tracePt t="10490" x="3162300" y="2362200"/>
          <p14:tracePt t="10507" x="3184525" y="2362200"/>
          <p14:tracePt t="10524" x="3192463" y="2362200"/>
          <p14:tracePt t="10541" x="3230563" y="2362200"/>
          <p14:tracePt t="10557" x="3268663" y="2370138"/>
          <p14:tracePt t="10574" x="3298825" y="2370138"/>
          <p14:tracePt t="10591" x="3322638" y="2370138"/>
          <p14:tracePt t="10607" x="3352800" y="2370138"/>
          <p14:tracePt t="10625" x="3398838" y="2370138"/>
          <p14:tracePt t="10641" x="3451225" y="2378075"/>
          <p14:tracePt t="10657" x="3513138" y="2384425"/>
          <p14:tracePt t="10674" x="3543300" y="2384425"/>
          <p14:tracePt t="10691" x="3589338" y="2384425"/>
          <p14:tracePt t="10707" x="3627438" y="2384425"/>
          <p14:tracePt t="10724" x="3673475" y="2384425"/>
          <p14:tracePt t="10741" x="3711575" y="2384425"/>
          <p14:tracePt t="10758" x="3733800" y="2384425"/>
          <p14:tracePt t="10774" x="3779838" y="2392363"/>
          <p14:tracePt t="10791" x="3817938" y="2392363"/>
          <p14:tracePt t="10808" x="3863975" y="2392363"/>
          <p14:tracePt t="10824" x="3916363" y="2392363"/>
          <p14:tracePt t="10841" x="3940175" y="2392363"/>
          <p14:tracePt t="10858" x="3978275" y="2392363"/>
          <p14:tracePt t="10874" x="4000500" y="2392363"/>
          <p14:tracePt t="10891" x="4022725" y="2392363"/>
          <p14:tracePt t="10908" x="4046538" y="2392363"/>
          <p14:tracePt t="10924" x="4054475" y="2392363"/>
          <p14:tracePt t="10941" x="4084638" y="2392363"/>
          <p14:tracePt t="10958" x="4106863" y="2392363"/>
          <p14:tracePt t="10974" x="4152900" y="2392363"/>
          <p14:tracePt t="10991" x="4175125" y="2392363"/>
          <p14:tracePt t="11008" x="4206875" y="2392363"/>
          <p14:tracePt t="11024" x="4237038" y="2392363"/>
          <p14:tracePt t="11041" x="4267200" y="2392363"/>
          <p14:tracePt t="11058" x="4283075" y="2392363"/>
          <p14:tracePt t="11075" x="4305300" y="2392363"/>
          <p14:tracePt t="11091" x="4327525" y="2392363"/>
          <p14:tracePt t="11108" x="4335463" y="2392363"/>
          <p14:tracePt t="11126" x="4359275" y="2392363"/>
          <p14:tracePt t="11141" x="4365625" y="2392363"/>
          <p14:tracePt t="11158" x="4373563" y="2392363"/>
          <p14:tracePt t="11175" x="4389438" y="2392363"/>
          <p14:tracePt t="11191" x="4403725" y="2392363"/>
          <p14:tracePt t="11208" x="4419600" y="2392363"/>
          <p14:tracePt t="11225" x="4435475" y="2392363"/>
          <p14:tracePt t="11258" x="4449763" y="2392363"/>
          <p14:tracePt t="11275" x="4457700" y="2392363"/>
          <p14:tracePt t="11291" x="4465638" y="2392363"/>
          <p14:tracePt t="11308" x="4473575" y="2392363"/>
          <p14:tracePt t="11325" x="4479925" y="2392363"/>
          <p14:tracePt t="11342" x="4495800" y="2392363"/>
          <p14:tracePt t="11358" x="4503738" y="2392363"/>
          <p14:tracePt t="11375" x="4518025" y="2392363"/>
          <p14:tracePt t="11392" x="4525963" y="2392363"/>
          <p14:tracePt t="11408" x="4541838" y="2392363"/>
          <p14:tracePt t="11427" x="4549775" y="2392363"/>
          <p14:tracePt t="11443" x="4556125" y="2392363"/>
          <p14:tracePt t="11459" x="4564063" y="2392363"/>
          <p14:tracePt t="11501" x="4564063" y="2400300"/>
          <p14:tracePt t="11547" x="4556125" y="2416175"/>
          <p14:tracePt t="11555" x="4533900" y="2422525"/>
          <p14:tracePt t="11563" x="4487863" y="2468563"/>
          <p14:tracePt t="11575" x="4441825" y="2514600"/>
          <p14:tracePt t="11592" x="4321175" y="2574925"/>
          <p14:tracePt t="11608" x="4244975" y="2613025"/>
          <p14:tracePt t="12023" x="4237038" y="2628900"/>
          <p14:tracePt t="12031" x="4221163" y="2628900"/>
          <p14:tracePt t="12039" x="4213225" y="2636838"/>
          <p14:tracePt t="12047" x="4206875" y="2644775"/>
          <p14:tracePt t="12059" x="4198938" y="2644775"/>
          <p14:tracePt t="12076" x="4191000" y="2644775"/>
          <p14:tracePt t="12093" x="4191000" y="2628900"/>
          <p14:tracePt t="12109" x="4191000" y="2598738"/>
          <p14:tracePt t="12127" x="4221163" y="2560638"/>
          <p14:tracePt t="12143" x="4259263" y="2514600"/>
          <p14:tracePt t="12159" x="4327525" y="2476500"/>
          <p14:tracePt t="12176" x="4365625" y="2454275"/>
          <p14:tracePt t="12192" x="4411663" y="2446338"/>
          <p14:tracePt t="12209" x="4457700" y="2438400"/>
          <p14:tracePt t="12226" x="4503738" y="2438400"/>
          <p14:tracePt t="12243" x="4556125" y="2430463"/>
          <p14:tracePt t="12259" x="4610100" y="2430463"/>
          <p14:tracePt t="12276" x="4670425" y="2430463"/>
          <p14:tracePt t="12293" x="4708525" y="2422525"/>
          <p14:tracePt t="12310" x="4746625" y="2422525"/>
          <p14:tracePt t="12326" x="4808538" y="2422525"/>
          <p14:tracePt t="12343" x="4860925" y="2422525"/>
          <p14:tracePt t="12360" x="4899025" y="2416175"/>
          <p14:tracePt t="12376" x="4930775" y="2416175"/>
          <p14:tracePt t="12393" x="4968875" y="2416175"/>
          <p14:tracePt t="12409" x="4975225" y="2416175"/>
          <p14:tracePt t="12426" x="5006975" y="2416175"/>
          <p14:tracePt t="12443" x="5021263" y="2416175"/>
          <p14:tracePt t="12459" x="5045075" y="2408238"/>
          <p14:tracePt t="12476" x="5075238" y="2408238"/>
          <p14:tracePt t="12493" x="5083175" y="2408238"/>
          <p14:tracePt t="12509" x="5089525" y="2408238"/>
          <p14:tracePt t="12543" x="5097463" y="2408238"/>
          <p14:tracePt t="12560" x="5113338" y="2408238"/>
          <p14:tracePt t="12577" x="5121275" y="2408238"/>
          <p14:tracePt t="12593" x="5127625" y="2408238"/>
          <p14:tracePt t="12624" x="5135563" y="2408238"/>
          <p14:tracePt t="12677" x="5143500" y="2408238"/>
          <p14:tracePt t="12707" x="5151438" y="2400300"/>
          <p14:tracePt t="12732" x="5159375" y="2400300"/>
          <p14:tracePt t="12771" x="5165725" y="2400300"/>
          <p14:tracePt t="12781" x="5173663" y="2400300"/>
          <p14:tracePt t="12797" x="5181600" y="2400300"/>
          <p14:tracePt t="12814" x="5189538" y="2400300"/>
          <p14:tracePt t="12829" x="5197475" y="2400300"/>
          <p14:tracePt t="12845" x="5211763" y="2400300"/>
          <p14:tracePt t="12862" x="5219700" y="2400300"/>
          <p14:tracePt t="12878" x="5227638" y="2400300"/>
          <p14:tracePt t="12885" x="5235575" y="2400300"/>
          <p14:tracePt t="12901" x="5241925" y="2400300"/>
          <p14:tracePt t="12917" x="5249863" y="2400300"/>
          <p14:tracePt t="12933" x="5265738" y="2400300"/>
          <p14:tracePt t="12949" x="5273675" y="2400300"/>
          <p14:tracePt t="12960" x="5287963" y="2400300"/>
          <p14:tracePt t="12977" x="5311775" y="2400300"/>
          <p14:tracePt t="12993" x="5326063" y="2400300"/>
          <p14:tracePt t="13010" x="5334000" y="2400300"/>
          <p14:tracePt t="13027" x="5341938" y="2400300"/>
          <p14:tracePt t="13060" x="5349875" y="2400300"/>
          <p14:tracePt t="13079" x="5356225" y="2400300"/>
          <p14:tracePt t="13112" x="5372100" y="2400300"/>
          <p14:tracePt t="13119" x="5380038" y="2400300"/>
          <p14:tracePt t="13128" x="5387975" y="2400300"/>
          <p14:tracePt t="13144" x="5426075" y="2400300"/>
          <p14:tracePt t="13160" x="5440363" y="2400300"/>
          <p14:tracePt t="13177" x="5464175" y="2400300"/>
          <p14:tracePt t="13194" x="5486400" y="2400300"/>
          <p14:tracePt t="13210" x="5532438" y="2400300"/>
          <p14:tracePt t="13227" x="5600700" y="2392363"/>
          <p14:tracePt t="13244" x="5622925" y="2392363"/>
          <p14:tracePt t="13260" x="5668963" y="2392363"/>
          <p14:tracePt t="13277" x="5699125" y="2392363"/>
          <p14:tracePt t="13294" x="5737225" y="2384425"/>
          <p14:tracePt t="13311" x="5753100" y="2384425"/>
          <p14:tracePt t="13327" x="5775325" y="2384425"/>
          <p14:tracePt t="13344" x="5783263" y="2384425"/>
          <p14:tracePt t="13361" x="5799138" y="2384425"/>
          <p14:tracePt t="13378" x="5821363" y="2384425"/>
          <p14:tracePt t="13394" x="5829300" y="2384425"/>
          <p14:tracePt t="13410" x="5837238" y="2384425"/>
          <p14:tracePt t="13444" x="5845175" y="2384425"/>
          <p14:tracePt t="13461" x="5851525" y="2384425"/>
          <p14:tracePt t="13477" x="5859463" y="2384425"/>
          <p14:tracePt t="13494" x="5867400" y="2384425"/>
          <p14:tracePt t="13511" x="5875338" y="2384425"/>
          <p14:tracePt t="13527" x="5897563" y="2378075"/>
          <p14:tracePt t="13544" x="5905500" y="2378075"/>
          <p14:tracePt t="13561" x="5921375" y="2378075"/>
          <p14:tracePt t="13577" x="5935663" y="2378075"/>
          <p14:tracePt t="13594" x="5943600" y="2378075"/>
          <p14:tracePt t="13611" x="5951538" y="2378075"/>
          <p14:tracePt t="13628" x="5959475" y="2378075"/>
          <p14:tracePt t="13644" x="5965825" y="2378075"/>
          <p14:tracePt t="13661" x="5973763" y="2378075"/>
          <p14:tracePt t="13677" x="5989638" y="2378075"/>
          <p14:tracePt t="13694" x="6019800" y="2378075"/>
          <p14:tracePt t="13711" x="6042025" y="2378075"/>
          <p14:tracePt t="13728" x="6049963" y="2378075"/>
          <p14:tracePt t="13744" x="6088063" y="2378075"/>
          <p14:tracePt t="13761" x="6111875" y="2378075"/>
          <p14:tracePt t="13778" x="6134100" y="2378075"/>
          <p14:tracePt t="13795" x="6164263" y="2378075"/>
          <p14:tracePt t="13811" x="6194425" y="2378075"/>
          <p14:tracePt t="13828" x="6218238" y="2378075"/>
          <p14:tracePt t="13844" x="6232525" y="2378075"/>
          <p14:tracePt t="13861" x="6256338" y="2378075"/>
          <p14:tracePt t="13878" x="6270625" y="2378075"/>
          <p14:tracePt t="13894" x="6286500" y="2378075"/>
          <p14:tracePt t="13911" x="6294438" y="2378075"/>
          <p14:tracePt t="13928" x="6324600" y="2378075"/>
          <p14:tracePt t="13945" x="6340475" y="2378075"/>
          <p14:tracePt t="13961" x="6370638" y="2378075"/>
          <p14:tracePt t="13995" x="6384925" y="2378075"/>
          <p14:tracePt t="14011" x="6392863" y="2378075"/>
          <p14:tracePt t="14028" x="6400800" y="2378075"/>
          <p14:tracePt t="14045" x="6416675" y="2378075"/>
          <p14:tracePt t="14062" x="6454775" y="2378075"/>
          <p14:tracePt t="14078" x="6461125" y="2378075"/>
          <p14:tracePt t="14095" x="6484938" y="2378075"/>
          <p14:tracePt t="14129" x="6507163" y="2378075"/>
          <p14:tracePt t="14145" x="6530975" y="2378075"/>
          <p14:tracePt t="14161" x="6537325" y="2378075"/>
          <p14:tracePt t="14178" x="6545263" y="2378075"/>
          <p14:tracePt t="14195" x="6553200" y="2378075"/>
          <p14:tracePt t="14216" x="6561138" y="2378075"/>
          <p14:tracePt t="14240" x="6569075" y="2378075"/>
          <p14:tracePt t="14264" x="6575425" y="2378075"/>
          <p14:tracePt t="14272" x="6583363" y="2378075"/>
          <p14:tracePt t="14280" x="6591300" y="2378075"/>
          <p14:tracePt t="14304" x="6599238" y="2378075"/>
          <p14:tracePt t="14344" x="6607175" y="2378075"/>
          <p14:tracePt t="14360" x="6613525" y="2378075"/>
          <p14:tracePt t="14670" x="6607175" y="2378075"/>
          <p14:tracePt t="14686" x="6591300" y="2378075"/>
          <p14:tracePt t="14694" x="6575425" y="2384425"/>
          <p14:tracePt t="14710" x="6545263" y="2392363"/>
          <p14:tracePt t="14718" x="6515100" y="2392363"/>
          <p14:tracePt t="14734" x="6477000" y="2400300"/>
          <p14:tracePt t="14745" x="6438900" y="2408238"/>
          <p14:tracePt t="14762" x="6408738" y="2408238"/>
          <p14:tracePt t="14779" x="6308725" y="2430463"/>
          <p14:tracePt t="14796" x="6218238" y="2438400"/>
          <p14:tracePt t="14812" x="6172200" y="2446338"/>
          <p14:tracePt t="14829" x="6065838" y="2454275"/>
          <p14:tracePt t="14846" x="5973763" y="2460625"/>
          <p14:tracePt t="14863" x="5897563" y="2468563"/>
          <p14:tracePt t="14880" x="5859463" y="2476500"/>
          <p14:tracePt t="14896" x="5791200" y="2476500"/>
          <p14:tracePt t="14912" x="5761038" y="2484438"/>
          <p14:tracePt t="14929" x="5745163" y="2484438"/>
          <p14:tracePt t="14946" x="5692775" y="2484438"/>
          <p14:tracePt t="14962" x="5630863" y="2492375"/>
          <p14:tracePt t="14979" x="5584825" y="2492375"/>
          <p14:tracePt t="14996" x="5562600" y="2492375"/>
          <p14:tracePt t="15012" x="5532438" y="2492375"/>
          <p14:tracePt t="15029" x="5486400" y="2492375"/>
          <p14:tracePt t="15046" x="5440363" y="2498725"/>
          <p14:tracePt t="15063" x="5418138" y="2498725"/>
          <p14:tracePt t="15079" x="5372100" y="2498725"/>
          <p14:tracePt t="15096" x="5326063" y="2498725"/>
          <p14:tracePt t="15113" x="5265738" y="2498725"/>
          <p14:tracePt t="15130" x="5241925" y="2498725"/>
          <p14:tracePt t="15146" x="5151438" y="2498725"/>
          <p14:tracePt t="15163" x="5067300" y="2498725"/>
          <p14:tracePt t="15179" x="5006975" y="2498725"/>
          <p14:tracePt t="15196" x="4892675" y="2506663"/>
          <p14:tracePt t="15213" x="4762500" y="2522538"/>
          <p14:tracePt t="15229" x="4625975" y="2536825"/>
          <p14:tracePt t="15246" x="4479925" y="2552700"/>
          <p14:tracePt t="15263" x="4327525" y="2568575"/>
          <p14:tracePt t="15280" x="4168775" y="2582863"/>
          <p14:tracePt t="15296" x="4000500" y="2606675"/>
          <p14:tracePt t="15313" x="3848100" y="2659063"/>
          <p14:tracePt t="15330" x="3603625" y="2720975"/>
          <p14:tracePt t="15347" x="3543300" y="2743200"/>
          <p14:tracePt t="15363" x="3459163" y="2759075"/>
          <p14:tracePt t="15380" x="3382963" y="2781300"/>
          <p14:tracePt t="15396" x="3276600" y="2803525"/>
          <p14:tracePt t="15413" x="3230563" y="2811463"/>
          <p14:tracePt t="15430" x="3170238" y="2811463"/>
          <p14:tracePt t="15446" x="3063875" y="2811463"/>
          <p14:tracePt t="15463" x="2987675" y="2819400"/>
          <p14:tracePt t="15480" x="2917825" y="2827338"/>
          <p14:tracePt t="15496" x="2841625" y="2841625"/>
          <p14:tracePt t="15513" x="2743200" y="2849563"/>
          <p14:tracePt t="15530" x="2667000" y="2849563"/>
          <p14:tracePt t="15547" x="2598738" y="2849563"/>
          <p14:tracePt t="15564" x="2522538" y="2849563"/>
          <p14:tracePt t="15580" x="2422525" y="2849563"/>
          <p14:tracePt t="15597" x="2378075" y="2849563"/>
          <p14:tracePt t="15613" x="2255838" y="2849563"/>
          <p14:tracePt t="15630" x="2171700" y="2841625"/>
          <p14:tracePt t="15647" x="2079625" y="2841625"/>
          <p14:tracePt t="15663" x="1965325" y="2841625"/>
          <p14:tracePt t="15680" x="1828800" y="2835275"/>
          <p14:tracePt t="15697" x="1736725" y="2835275"/>
          <p14:tracePt t="15713" x="1630363" y="2827338"/>
          <p14:tracePt t="15730" x="1546225" y="2827338"/>
          <p14:tracePt t="15747" x="1477963" y="2827338"/>
          <p14:tracePt t="15764" x="1401763" y="2841625"/>
          <p14:tracePt t="15780" x="1363663" y="2841625"/>
          <p14:tracePt t="15797" x="1317625" y="2849563"/>
          <p14:tracePt t="15814" x="1287463" y="2849563"/>
          <p14:tracePt t="15830" x="1249363" y="2849563"/>
          <p14:tracePt t="15847" x="1241425" y="2849563"/>
          <p14:tracePt t="15863" x="1235075" y="2857500"/>
          <p14:tracePt t="15880" x="1219200" y="2857500"/>
          <p14:tracePt t="15897" x="1203325" y="2857500"/>
          <p14:tracePt t="15914" x="1196975" y="2857500"/>
          <p14:tracePt t="15930" x="1189038" y="2865438"/>
          <p14:tracePt t="17621" x="1181100" y="2865438"/>
          <p14:tracePt t="17627" x="1181100" y="2873375"/>
          <p14:tracePt t="17643" x="1181100" y="2879725"/>
          <p14:tracePt t="17661" x="1173163" y="2887663"/>
          <p14:tracePt t="17669" x="1173163" y="2895600"/>
          <p14:tracePt t="17693" x="1165225" y="2895600"/>
          <p14:tracePt t="17709" x="1150938" y="2887663"/>
          <p14:tracePt t="17717" x="1096963" y="2865438"/>
          <p14:tracePt t="17732" x="974725" y="2865438"/>
          <p14:tracePt t="17749" x="876300" y="2949575"/>
          <p14:tracePt t="17766" x="815975" y="3025775"/>
          <p14:tracePt t="18039" x="815975" y="3032125"/>
          <p14:tracePt t="18047" x="815975" y="3040063"/>
          <p14:tracePt t="18055" x="815975" y="3055938"/>
          <p14:tracePt t="18071" x="822325" y="3063875"/>
          <p14:tracePt t="18083" x="830263" y="3070225"/>
          <p14:tracePt t="18099" x="860425" y="3094038"/>
          <p14:tracePt t="18117" x="868363" y="3101975"/>
          <p14:tracePt t="18150" x="884238" y="3094038"/>
          <p14:tracePt t="18166" x="898525" y="3108325"/>
          <p14:tracePt t="18168" x="906463" y="3116263"/>
          <p14:tracePt t="18183" x="906463" y="3154363"/>
          <p14:tracePt t="18200" x="914400" y="3200400"/>
          <p14:tracePt t="18216" x="914400" y="3246438"/>
          <p14:tracePt t="18233" x="914400" y="3276600"/>
          <p14:tracePt t="18250" x="914400" y="3298825"/>
          <p14:tracePt t="18267" x="914400" y="3306763"/>
          <p14:tracePt t="18283" x="914400" y="3314700"/>
          <p14:tracePt t="18394" x="922338" y="3314700"/>
          <p14:tracePt t="18402" x="930275" y="3314700"/>
          <p14:tracePt t="18410" x="930275" y="3322638"/>
          <p14:tracePt t="18418" x="936625" y="3322638"/>
          <p14:tracePt t="18433" x="952500" y="3336925"/>
          <p14:tracePt t="18450" x="982663" y="3352800"/>
          <p14:tracePt t="18467" x="1028700" y="3368675"/>
          <p14:tracePt t="18483" x="1096963" y="3382963"/>
          <p14:tracePt t="18500" x="1165225" y="3382963"/>
          <p14:tracePt t="18517" x="1227138" y="3382963"/>
          <p14:tracePt t="18533" x="1273175" y="3382963"/>
          <p14:tracePt t="18550" x="1303338" y="3382963"/>
          <p14:tracePt t="18567" x="1341438" y="3382963"/>
          <p14:tracePt t="18583" x="1387475" y="3382963"/>
          <p14:tracePt t="18600" x="1425575" y="3382963"/>
          <p14:tracePt t="18617" x="1470025" y="3375025"/>
          <p14:tracePt t="18633" x="1501775" y="3368675"/>
          <p14:tracePt t="18650" x="1524000" y="3368675"/>
          <p14:tracePt t="18667" x="1584325" y="3368675"/>
          <p14:tracePt t="18683" x="1646238" y="3368675"/>
          <p14:tracePt t="18700" x="1698625" y="3360738"/>
          <p14:tracePt t="18717" x="1730375" y="3360738"/>
          <p14:tracePt t="18734" x="1768475" y="3360738"/>
          <p14:tracePt t="18751" x="1782763" y="3360738"/>
          <p14:tracePt t="18767" x="1806575" y="3360738"/>
          <p14:tracePt t="18784" x="1836738" y="3360738"/>
          <p14:tracePt t="18801" x="1858963" y="3360738"/>
          <p14:tracePt t="18817" x="1882775" y="3360738"/>
          <p14:tracePt t="18834" x="1935163" y="3360738"/>
          <p14:tracePt t="18851" x="1958975" y="3352800"/>
          <p14:tracePt t="18867" x="1997075" y="3352800"/>
          <p14:tracePt t="18884" x="2035175" y="3352800"/>
          <p14:tracePt t="18901" x="2065338" y="3352800"/>
          <p14:tracePt t="18917" x="2111375" y="3352800"/>
          <p14:tracePt t="18934" x="2163763" y="3352800"/>
          <p14:tracePt t="18950" x="2187575" y="3352800"/>
          <p14:tracePt t="18967" x="2209800" y="3352800"/>
          <p14:tracePt t="18984" x="2217738" y="3352800"/>
          <p14:tracePt t="19001" x="2239963" y="3352800"/>
          <p14:tracePt t="19017" x="2263775" y="3352800"/>
          <p14:tracePt t="19034" x="2301875" y="3352800"/>
          <p14:tracePt t="19051" x="2354263" y="3352800"/>
          <p14:tracePt t="19067" x="2422525" y="3352800"/>
          <p14:tracePt t="19084" x="2484438" y="3352800"/>
          <p14:tracePt t="19101" x="2568575" y="3352800"/>
          <p14:tracePt t="19117" x="2613025" y="3352800"/>
          <p14:tracePt t="19134" x="2644775" y="3360738"/>
          <p14:tracePt t="19151" x="2674938" y="3360738"/>
          <p14:tracePt t="19167" x="2720975" y="3360738"/>
          <p14:tracePt t="19184" x="2735263" y="3360738"/>
          <p14:tracePt t="19201" x="2751138" y="3360738"/>
          <p14:tracePt t="19217" x="2765425" y="3360738"/>
          <p14:tracePt t="19234" x="2789238" y="3368675"/>
          <p14:tracePt t="19251" x="2819400" y="3368675"/>
          <p14:tracePt t="19268" x="2849563" y="3368675"/>
          <p14:tracePt t="19284" x="2879725" y="3368675"/>
          <p14:tracePt t="19301" x="2911475" y="3375025"/>
          <p14:tracePt t="19318" x="2933700" y="3375025"/>
          <p14:tracePt t="19334" x="2955925" y="3375025"/>
          <p14:tracePt t="19351" x="2987675" y="3375025"/>
          <p14:tracePt t="19368" x="3001963" y="3375025"/>
          <p14:tracePt t="19384" x="3017838" y="3375025"/>
          <p14:tracePt t="19401" x="3040063" y="3375025"/>
          <p14:tracePt t="19418" x="3048000" y="3375025"/>
          <p14:tracePt t="19434" x="3055938" y="3375025"/>
          <p14:tracePt t="19451" x="3070225" y="3375025"/>
          <p14:tracePt t="19485" x="3078163" y="3375025"/>
          <p14:tracePt t="19501" x="3086100" y="3375025"/>
          <p14:tracePt t="19518" x="3094038" y="3375025"/>
          <p14:tracePt t="19954" x="3101975" y="3375025"/>
          <p14:tracePt t="19987" x="3108325" y="3375025"/>
          <p14:tracePt t="20034" x="3116263" y="3375025"/>
          <p14:tracePt t="20058" x="3124200" y="3375025"/>
          <p14:tracePt t="20066" x="3124200" y="3368675"/>
          <p14:tracePt t="20082" x="3132138" y="3368675"/>
          <p14:tracePt t="20098" x="3140075" y="3368675"/>
          <p14:tracePt t="20106" x="3140075" y="3360738"/>
          <p14:tracePt t="20118" x="3146425" y="3360738"/>
          <p14:tracePt t="20135" x="3154363" y="3352800"/>
          <p14:tracePt t="20152" x="3162300" y="3352800"/>
          <p14:tracePt t="20169" x="3170238" y="3352800"/>
          <p14:tracePt t="20185" x="3184525" y="3352800"/>
          <p14:tracePt t="20202" x="3192463" y="3352800"/>
          <p14:tracePt t="20236" x="3200400" y="3352800"/>
          <p14:tracePt t="20252" x="3216275" y="3352800"/>
          <p14:tracePt t="20269" x="3222625" y="3352800"/>
          <p14:tracePt t="20302" x="3230563" y="3352800"/>
          <p14:tracePt t="20319" x="3238500" y="3352800"/>
          <p14:tracePt t="20335" x="3246438" y="3352800"/>
          <p14:tracePt t="20352" x="3254375" y="3352800"/>
          <p14:tracePt t="20369" x="3260725" y="3352800"/>
          <p14:tracePt t="20385" x="3268663" y="3352800"/>
          <p14:tracePt t="20402" x="3276600" y="3352800"/>
          <p14:tracePt t="20421" x="3284538" y="3352800"/>
          <p14:tracePt t="20436" x="3292475" y="3352800"/>
          <p14:tracePt t="20468" x="3298825" y="3352800"/>
          <p14:tracePt t="20484" x="3306763" y="3352800"/>
          <p14:tracePt t="20500" x="3314700" y="3352800"/>
          <p14:tracePt t="20510" x="3322638" y="3352800"/>
          <p14:tracePt t="20526" x="3330575" y="3352800"/>
          <p14:tracePt t="20536" x="3336925" y="3352800"/>
          <p14:tracePt t="20552" x="3344863" y="3352800"/>
          <p14:tracePt t="20569" x="3360738" y="3352800"/>
          <p14:tracePt t="20586" x="3368675" y="3352800"/>
          <p14:tracePt t="20602" x="3382963" y="3352800"/>
          <p14:tracePt t="20619" x="3406775" y="3352800"/>
          <p14:tracePt t="20636" x="3444875" y="3360738"/>
          <p14:tracePt t="20653" x="3489325" y="3368675"/>
          <p14:tracePt t="20669" x="3543300" y="3375025"/>
          <p14:tracePt t="20671" x="3581400" y="3375025"/>
          <p14:tracePt t="20686" x="3641725" y="3375025"/>
          <p14:tracePt t="20703" x="3695700" y="3382963"/>
          <p14:tracePt t="20720" x="3741738" y="3382963"/>
          <p14:tracePt t="20736" x="3794125" y="3382963"/>
          <p14:tracePt t="20753" x="3856038" y="3382963"/>
          <p14:tracePt t="20770" x="3916363" y="3382963"/>
          <p14:tracePt t="20786" x="3992563" y="3382963"/>
          <p14:tracePt t="20803" x="4054475" y="3382963"/>
          <p14:tracePt t="20819" x="4092575" y="3382963"/>
          <p14:tracePt t="20836" x="4130675" y="3382963"/>
          <p14:tracePt t="20853" x="4137025" y="3382963"/>
          <p14:tracePt t="20869" x="4168775" y="3382963"/>
          <p14:tracePt t="20886" x="4206875" y="3382963"/>
          <p14:tracePt t="20903" x="4251325" y="3382963"/>
          <p14:tracePt t="20919" x="4313238" y="3382963"/>
          <p14:tracePt t="20936" x="4359275" y="3382963"/>
          <p14:tracePt t="20953" x="4373563" y="3382963"/>
          <p14:tracePt t="20970" x="4389438" y="3382963"/>
          <p14:tracePt t="20987" x="4403725" y="3382963"/>
          <p14:tracePt t="21003" x="4411663" y="3382963"/>
          <p14:tracePt t="21020" x="4419600" y="3382963"/>
          <p14:tracePt t="21037" x="4427538" y="3382963"/>
          <p14:tracePt t="21053" x="4435475" y="3382963"/>
          <p14:tracePt t="21086" x="4441825" y="3382963"/>
          <p14:tracePt t="21106" x="4449763" y="3382963"/>
          <p14:tracePt t="21120" x="4457700" y="3382963"/>
          <p14:tracePt t="21146" x="4465638" y="3382963"/>
          <p14:tracePt t="21234" x="4473575" y="3382963"/>
          <p14:tracePt t="21258" x="4479925" y="3382963"/>
          <p14:tracePt t="21266" x="4487863" y="3382963"/>
          <p14:tracePt t="21282" x="4495800" y="3382963"/>
          <p14:tracePt t="21298" x="4503738" y="3382963"/>
          <p14:tracePt t="21306" x="4511675" y="3382963"/>
          <p14:tracePt t="21320" x="4518025" y="3382963"/>
          <p14:tracePt t="21337" x="4533900" y="3382963"/>
          <p14:tracePt t="21353" x="4549775" y="3382963"/>
          <p14:tracePt t="21370" x="4564063" y="3382963"/>
          <p14:tracePt t="21387" x="4579938" y="3382963"/>
          <p14:tracePt t="21403" x="4610100" y="3382963"/>
          <p14:tracePt t="21420" x="4640263" y="3390900"/>
          <p14:tracePt t="21437" x="4664075" y="3390900"/>
          <p14:tracePt t="21454" x="4678363" y="3390900"/>
          <p14:tracePt t="21470" x="4702175" y="3398838"/>
          <p14:tracePt t="21487" x="4724400" y="3398838"/>
          <p14:tracePt t="21504" x="4746625" y="3398838"/>
          <p14:tracePt t="21520" x="4778375" y="3398838"/>
          <p14:tracePt t="21537" x="4784725" y="3398838"/>
          <p14:tracePt t="21554" x="4822825" y="3398838"/>
          <p14:tracePt t="21570" x="4860925" y="3398838"/>
          <p14:tracePt t="21587" x="4884738" y="3398838"/>
          <p14:tracePt t="21604" x="4906963" y="3398838"/>
          <p14:tracePt t="21620" x="4937125" y="3398838"/>
          <p14:tracePt t="21637" x="4960938" y="3398838"/>
          <p14:tracePt t="21654" x="4968875" y="3398838"/>
          <p14:tracePt t="21670" x="4991100" y="3398838"/>
          <p14:tracePt t="21687" x="4999038" y="3398838"/>
          <p14:tracePt t="21704" x="5006975" y="3398838"/>
          <p14:tracePt t="21721" x="5013325" y="3398838"/>
          <p14:tracePt t="21737" x="5021263" y="3398838"/>
          <p14:tracePt t="21754" x="5029200" y="3398838"/>
          <p14:tracePt t="21771" x="5037138" y="3398838"/>
          <p14:tracePt t="21788" x="5045075" y="3398838"/>
          <p14:tracePt t="21804" x="5059363" y="3398838"/>
          <p14:tracePt t="21821" x="5067300" y="3398838"/>
          <p14:tracePt t="21837" x="5097463" y="3398838"/>
          <p14:tracePt t="21854" x="5143500" y="3398838"/>
          <p14:tracePt t="21887" x="5181600" y="3398838"/>
          <p14:tracePt t="21904" x="5203825" y="3398838"/>
          <p14:tracePt t="21921" x="5211763" y="3398838"/>
          <p14:tracePt t="21937" x="5235575" y="3406775"/>
          <p14:tracePt t="21954" x="5280025" y="3413125"/>
          <p14:tracePt t="21971" x="5295900" y="3413125"/>
          <p14:tracePt t="21988" x="5326063" y="3413125"/>
          <p14:tracePt t="22004" x="5356225" y="3413125"/>
          <p14:tracePt t="22021" x="5372100" y="3413125"/>
          <p14:tracePt t="22038" x="5387975" y="3413125"/>
          <p14:tracePt t="22054" x="5410200" y="3413125"/>
          <p14:tracePt t="22071" x="5426075" y="3413125"/>
          <p14:tracePt t="22088" x="5464175" y="3413125"/>
          <p14:tracePt t="22104" x="5494338" y="3413125"/>
          <p14:tracePt t="22121" x="5532438" y="3413125"/>
          <p14:tracePt t="22138" x="5570538" y="3413125"/>
          <p14:tracePt t="22154" x="5592763" y="3413125"/>
          <p14:tracePt t="22171" x="5616575" y="3413125"/>
          <p14:tracePt t="22188" x="5646738" y="3413125"/>
          <p14:tracePt t="22205" x="5654675" y="3413125"/>
          <p14:tracePt t="22221" x="5684838" y="3413125"/>
          <p14:tracePt t="22238" x="5707063" y="3413125"/>
          <p14:tracePt t="22254" x="5761038" y="3413125"/>
          <p14:tracePt t="22271" x="5799138" y="3413125"/>
          <p14:tracePt t="22288" x="5821363" y="3413125"/>
          <p14:tracePt t="22305" x="5845175" y="3413125"/>
          <p14:tracePt t="22321" x="5851525" y="3413125"/>
          <p14:tracePt t="22338" x="5897563" y="3413125"/>
          <p14:tracePt t="22355" x="5921375" y="3413125"/>
          <p14:tracePt t="22371" x="5959475" y="3413125"/>
          <p14:tracePt t="22388" x="5981700" y="3413125"/>
          <p14:tracePt t="22405" x="6019800" y="3413125"/>
          <p14:tracePt t="22421" x="6042025" y="3413125"/>
          <p14:tracePt t="22455" x="6073775" y="3413125"/>
          <p14:tracePt t="22472" x="6103938" y="3413125"/>
          <p14:tracePt t="22488" x="6149975" y="3413125"/>
          <p14:tracePt t="22505" x="6172200" y="3413125"/>
          <p14:tracePt t="22522" x="6194425" y="3413125"/>
          <p14:tracePt t="22538" x="6202363" y="3413125"/>
          <p14:tracePt t="22571" x="6226175" y="3413125"/>
          <p14:tracePt t="22588" x="6256338" y="3406775"/>
          <p14:tracePt t="22605" x="6302375" y="3406775"/>
          <p14:tracePt t="22622" x="6316663" y="3398838"/>
          <p14:tracePt t="22638" x="6362700" y="3398838"/>
          <p14:tracePt t="22655" x="6378575" y="3398838"/>
          <p14:tracePt t="22672" x="6400800" y="3390900"/>
          <p14:tracePt t="22688" x="6416675" y="3390900"/>
          <p14:tracePt t="22705" x="6446838" y="3382963"/>
          <p14:tracePt t="22722" x="6461125" y="3382963"/>
          <p14:tracePt t="22738" x="6499225" y="3382963"/>
          <p14:tracePt t="22755" x="6523038" y="3382963"/>
          <p14:tracePt t="22772" x="6561138" y="3375025"/>
          <p14:tracePt t="22788" x="6583363" y="3375025"/>
          <p14:tracePt t="22805" x="6607175" y="3375025"/>
          <p14:tracePt t="22822" x="6613525" y="3375025"/>
          <p14:tracePt t="22838" x="6667500" y="3375025"/>
          <p14:tracePt t="22855" x="6675438" y="3375025"/>
          <p14:tracePt t="22872" x="6689725" y="3375025"/>
          <p14:tracePt t="23145" x="6697663" y="3375025"/>
          <p14:tracePt t="24217" x="6697663" y="3368675"/>
          <p14:tracePt t="24371" x="6705600" y="3368675"/>
          <p14:tracePt t="24431" x="6713538" y="3368675"/>
          <p14:tracePt t="24547" x="6721475" y="3368675"/>
          <p14:tracePt t="24555" x="6721475" y="3360738"/>
          <p14:tracePt t="24571" x="6727825" y="3360738"/>
          <p14:tracePt t="24580" x="6735763" y="3360738"/>
          <p14:tracePt t="24590" x="6759575" y="3360738"/>
          <p14:tracePt t="24607" x="6773863" y="3360738"/>
          <p14:tracePt t="24624" x="6781800" y="3360738"/>
          <p14:tracePt t="24641" x="6789738" y="3360738"/>
          <p14:tracePt t="24658" x="6804025" y="3360738"/>
          <p14:tracePt t="24674" x="6811963" y="3360738"/>
          <p14:tracePt t="24691" x="6819900" y="3360738"/>
          <p14:tracePt t="24708" x="6835775" y="3360738"/>
          <p14:tracePt t="24724" x="6842125" y="3360738"/>
          <p14:tracePt t="24741" x="6850063" y="3360738"/>
          <p14:tracePt t="24757" x="6865938" y="3360738"/>
          <p14:tracePt t="24774" x="6873875" y="3360738"/>
          <p14:tracePt t="24791" x="6888163" y="3360738"/>
          <p14:tracePt t="24807" x="6896100" y="3360738"/>
          <p14:tracePt t="24824" x="6918325" y="3360738"/>
          <p14:tracePt t="24857" x="6926263" y="3360738"/>
          <p14:tracePt t="24874" x="6934200" y="3360738"/>
          <p14:tracePt t="25116" x="6942138" y="3360738"/>
          <p14:tracePt t="25140" x="6950075" y="3360738"/>
          <p14:tracePt t="25165" x="6956425" y="3360738"/>
          <p14:tracePt t="25180" x="6964363" y="3368675"/>
          <p14:tracePt t="25211" x="6972300" y="3368675"/>
          <p14:tracePt t="25219" x="6980238" y="3368675"/>
          <p14:tracePt t="25244" x="6988175" y="3368675"/>
          <p14:tracePt t="25292" x="6980238" y="3368675"/>
          <p14:tracePt t="25310" x="6956425" y="3382963"/>
          <p14:tracePt t="25315" x="6942138" y="3390900"/>
          <p14:tracePt t="25327" x="6934200" y="3406775"/>
          <p14:tracePt t="25341" x="6911975" y="3413125"/>
          <p14:tracePt t="25358" x="6896100" y="3421063"/>
          <p14:tracePt t="25375" x="6858000" y="3436938"/>
          <p14:tracePt t="25391" x="6835775" y="3444875"/>
          <p14:tracePt t="25408" x="6765925" y="3459163"/>
          <p14:tracePt t="25425" x="6675438" y="3475038"/>
          <p14:tracePt t="25442" x="6629400" y="3475038"/>
          <p14:tracePt t="25458" x="6530975" y="3489325"/>
          <p14:tracePt t="25475" x="6400800" y="3521075"/>
          <p14:tracePt t="25492" x="6332538" y="3527425"/>
          <p14:tracePt t="25509" x="6226175" y="3543300"/>
          <p14:tracePt t="25525" x="6194425" y="3543300"/>
          <p14:tracePt t="25542" x="6188075" y="3543300"/>
          <p14:tracePt t="25558" x="6172200" y="3543300"/>
          <p14:tracePt t="25575" x="6142038" y="3559175"/>
          <p14:tracePt t="25592" x="6111875" y="3559175"/>
          <p14:tracePt t="25608" x="6042025" y="3581400"/>
          <p14:tracePt t="25625" x="5981700" y="3597275"/>
          <p14:tracePt t="25642" x="5965825" y="3597275"/>
          <p14:tracePt t="25659" x="5935663" y="3597275"/>
          <p14:tracePt t="25675" x="5913438" y="3603625"/>
          <p14:tracePt t="25692" x="5813425" y="3619500"/>
          <p14:tracePt t="25709" x="5646738" y="3673475"/>
          <p14:tracePt t="25725" x="5516563" y="3711575"/>
          <p14:tracePt t="25742" x="5364163" y="3756025"/>
          <p14:tracePt t="25759" x="5295900" y="3763963"/>
          <p14:tracePt t="25775" x="5227638" y="3763963"/>
          <p14:tracePt t="25792" x="5197475" y="3763963"/>
          <p14:tracePt t="25809" x="5143500" y="3763963"/>
          <p14:tracePt t="25825" x="5083175" y="3763963"/>
          <p14:tracePt t="25842" x="5021263" y="3771900"/>
          <p14:tracePt t="25859" x="4975225" y="3771900"/>
          <p14:tracePt t="25875" x="4937125" y="3771900"/>
          <p14:tracePt t="25892" x="4884738" y="3771900"/>
          <p14:tracePt t="25909" x="4808538" y="3771900"/>
          <p14:tracePt t="25925" x="4716463" y="3763963"/>
          <p14:tracePt t="25942" x="4572000" y="3763963"/>
          <p14:tracePt t="25959" x="4435475" y="3763963"/>
          <p14:tracePt t="25976" x="4289425" y="3779838"/>
          <p14:tracePt t="25993" x="4144963" y="3802063"/>
          <p14:tracePt t="26009" x="3962400" y="3817938"/>
          <p14:tracePt t="26025" x="3832225" y="3825875"/>
          <p14:tracePt t="26042" x="3725863" y="3832225"/>
          <p14:tracePt t="26059" x="3649663" y="3832225"/>
          <p14:tracePt t="26076" x="3505200" y="3825875"/>
          <p14:tracePt t="26092" x="3292475" y="3817938"/>
          <p14:tracePt t="26109" x="3063875" y="3832225"/>
          <p14:tracePt t="26126" x="2941638" y="3840163"/>
          <p14:tracePt t="26142" x="2865438" y="3848100"/>
          <p14:tracePt t="26159" x="2797175" y="3856038"/>
          <p14:tracePt t="26176" x="2720975" y="3863975"/>
          <p14:tracePt t="26192" x="2651125" y="3870325"/>
          <p14:tracePt t="26209" x="2598738" y="3870325"/>
          <p14:tracePt t="26226" x="2552700" y="3870325"/>
          <p14:tracePt t="26242" x="2506663" y="3878263"/>
          <p14:tracePt t="26259" x="2454275" y="3878263"/>
          <p14:tracePt t="26276" x="2362200" y="3894138"/>
          <p14:tracePt t="26293" x="2316163" y="3902075"/>
          <p14:tracePt t="26309" x="2225675" y="3902075"/>
          <p14:tracePt t="26326" x="2141538" y="3902075"/>
          <p14:tracePt t="26343" x="2027238" y="3902075"/>
          <p14:tracePt t="26359" x="1965325" y="3902075"/>
          <p14:tracePt t="26376" x="1912938" y="3902075"/>
          <p14:tracePt t="26393" x="1889125" y="3902075"/>
          <p14:tracePt t="26410" x="1874838" y="3902075"/>
          <p14:tracePt t="26426" x="1851025" y="3902075"/>
          <p14:tracePt t="26443" x="1836738" y="3908425"/>
          <p14:tracePt t="26460" x="1812925" y="3908425"/>
          <p14:tracePt t="26476" x="1798638" y="3908425"/>
          <p14:tracePt t="26493" x="1790700" y="3908425"/>
          <p14:tracePt t="26509" x="1768475" y="3908425"/>
          <p14:tracePt t="26526" x="1760538" y="3908425"/>
          <p14:tracePt t="26543" x="1752600" y="3908425"/>
          <p14:tracePt t="26559" x="1744663" y="3908425"/>
          <p14:tracePt t="26576" x="1722438" y="3916363"/>
          <p14:tracePt t="26593" x="1692275" y="3916363"/>
          <p14:tracePt t="26610" x="1684338" y="3916363"/>
          <p14:tracePt t="26626" x="1668463" y="3916363"/>
          <p14:tracePt t="26660" x="1660525" y="3916363"/>
          <p14:tracePt t="26678" x="1654175" y="3916363"/>
          <p14:tracePt t="26820" x="1654175" y="3924300"/>
          <p14:tracePt t="26828" x="1646238" y="3924300"/>
          <p14:tracePt t="26836" x="1630363" y="3946525"/>
          <p14:tracePt t="26845" x="1584325" y="3954463"/>
          <p14:tracePt t="26860" x="1493838" y="3984625"/>
          <p14:tracePt t="26877" x="1425575" y="4022725"/>
          <p14:tracePt t="26894" x="1363663" y="4038600"/>
          <p14:tracePt t="26910" x="1349375" y="4054475"/>
          <p14:tracePt t="27456" x="1355725" y="4054475"/>
          <p14:tracePt t="27464" x="1355725" y="4060825"/>
          <p14:tracePt t="27480" x="1363663" y="4060825"/>
          <p14:tracePt t="27497" x="1363663" y="4054475"/>
          <p14:tracePt t="27505" x="1371600" y="4054475"/>
          <p14:tracePt t="27512" x="1379538" y="4054475"/>
          <p14:tracePt t="27527" x="1393825" y="4054475"/>
          <p14:tracePt t="27544" x="1409700" y="4054475"/>
          <p14:tracePt t="27561" x="1417638" y="4054475"/>
          <p14:tracePt t="27577" x="1439863" y="4054475"/>
          <p14:tracePt t="27594" x="1455738" y="4054475"/>
          <p14:tracePt t="27611" x="1501775" y="4054475"/>
          <p14:tracePt t="27629" x="1554163" y="4060825"/>
          <p14:tracePt t="27644" x="1608138" y="4068763"/>
          <p14:tracePt t="27661" x="1646238" y="4068763"/>
          <p14:tracePt t="27678" x="1676400" y="4076700"/>
          <p14:tracePt t="27694" x="1698625" y="4084638"/>
          <p14:tracePt t="27711" x="1736725" y="4084638"/>
          <p14:tracePt t="27728" x="1768475" y="4084638"/>
          <p14:tracePt t="27744" x="1806575" y="4092575"/>
          <p14:tracePt t="27761" x="1844675" y="4092575"/>
          <p14:tracePt t="27778" x="1874838" y="4092575"/>
          <p14:tracePt t="27794" x="1905000" y="4092575"/>
          <p14:tracePt t="27811" x="1927225" y="4098925"/>
          <p14:tracePt t="27828" x="1965325" y="4098925"/>
          <p14:tracePt t="27844" x="2011363" y="4098925"/>
          <p14:tracePt t="27861" x="2027238" y="4098925"/>
          <p14:tracePt t="27878" x="2049463" y="4098925"/>
          <p14:tracePt t="27895" x="2057400" y="4098925"/>
          <p14:tracePt t="27912" x="2073275" y="4098925"/>
          <p14:tracePt t="27928" x="2111375" y="4098925"/>
          <p14:tracePt t="27945" x="2125663" y="4098925"/>
          <p14:tracePt t="27961" x="2155825" y="4098925"/>
          <p14:tracePt t="27978" x="2187575" y="4098925"/>
          <p14:tracePt t="27995" x="2225675" y="4098925"/>
          <p14:tracePt t="28011" x="2263775" y="4098925"/>
          <p14:tracePt t="28028" x="2332038" y="4098925"/>
          <p14:tracePt t="28045" x="2454275" y="4098925"/>
          <p14:tracePt t="28061" x="2498725" y="4098925"/>
          <p14:tracePt t="28078" x="2544763" y="4098925"/>
          <p14:tracePt t="28095" x="2582863" y="4098925"/>
          <p14:tracePt t="28111" x="2667000" y="4098925"/>
          <p14:tracePt t="28129" x="2720975" y="4098925"/>
          <p14:tracePt t="28145" x="2819400" y="4092575"/>
          <p14:tracePt t="28162" x="2879725" y="4092575"/>
          <p14:tracePt t="28178" x="2941638" y="4092575"/>
          <p14:tracePt t="28195" x="2971800" y="4092575"/>
          <p14:tracePt t="28212" x="3025775" y="4092575"/>
          <p14:tracePt t="28228" x="3063875" y="4084638"/>
          <p14:tracePt t="28245" x="3108325" y="4084638"/>
          <p14:tracePt t="28262" x="3132138" y="4084638"/>
          <p14:tracePt t="28278" x="3162300" y="4084638"/>
          <p14:tracePt t="28295" x="3178175" y="4084638"/>
          <p14:tracePt t="28312" x="3184525" y="4084638"/>
          <p14:tracePt t="28328" x="3192463" y="4084638"/>
          <p14:tracePt t="28345" x="3208338" y="4084638"/>
          <p14:tracePt t="28362" x="3216275" y="4084638"/>
          <p14:tracePt t="28379" x="3238500" y="4084638"/>
          <p14:tracePt t="28395" x="3254375" y="4084638"/>
          <p14:tracePt t="28412" x="3260725" y="4084638"/>
          <p14:tracePt t="28429" x="3276600" y="4076700"/>
          <p14:tracePt t="28445" x="3292475" y="4076700"/>
          <p14:tracePt t="28462" x="3298825" y="4076700"/>
          <p14:tracePt t="28479" x="3306763" y="4076700"/>
          <p14:tracePt t="28512" x="3314700" y="4076700"/>
          <p14:tracePt t="28528" x="3322638" y="4076700"/>
          <p14:tracePt t="28545" x="3330575" y="4076700"/>
          <p14:tracePt t="28562" x="3330575" y="4068763"/>
          <p14:tracePt t="28579" x="3336925" y="4068763"/>
          <p14:tracePt t="28595" x="3352800" y="4068763"/>
          <p14:tracePt t="28612" x="3360738" y="4068763"/>
          <p14:tracePt t="28630" x="3368675" y="4068763"/>
          <p14:tracePt t="28646" x="3382963" y="4068763"/>
          <p14:tracePt t="28662" x="3390900" y="4068763"/>
          <p14:tracePt t="28679" x="3406775" y="4068763"/>
          <p14:tracePt t="28696" x="3421063" y="4068763"/>
          <p14:tracePt t="28712" x="3429000" y="4068763"/>
          <p14:tracePt t="28729" x="3444875" y="4060825"/>
          <p14:tracePt t="28745" x="3459163" y="4060825"/>
          <p14:tracePt t="28762" x="3467100" y="4060825"/>
          <p14:tracePt t="28779" x="3505200" y="4054475"/>
          <p14:tracePt t="28796" x="3543300" y="4046538"/>
          <p14:tracePt t="28812" x="3559175" y="4046538"/>
          <p14:tracePt t="28829" x="3589338" y="4046538"/>
          <p14:tracePt t="28846" x="3611563" y="4046538"/>
          <p14:tracePt t="28862" x="3641725" y="4038600"/>
          <p14:tracePt t="28879" x="3665538" y="4038600"/>
          <p14:tracePt t="28896" x="3695700" y="4030663"/>
          <p14:tracePt t="28913" x="3717925" y="4030663"/>
          <p14:tracePt t="28929" x="3733800" y="4030663"/>
          <p14:tracePt t="28946" x="3749675" y="4022725"/>
          <p14:tracePt t="28962" x="3771900" y="4022725"/>
          <p14:tracePt t="28996" x="3779838" y="4022725"/>
          <p14:tracePt t="29012" x="3794125" y="4022725"/>
          <p14:tracePt t="29029" x="3802063" y="4022725"/>
          <p14:tracePt t="29046" x="3810000" y="4022725"/>
          <p14:tracePt t="29063" x="3817938" y="4022725"/>
          <p14:tracePt t="29079" x="3825875" y="4022725"/>
          <p14:tracePt t="29096" x="3832225" y="4022725"/>
          <p14:tracePt t="29130" x="3840163" y="4022725"/>
          <p14:tracePt t="29157" x="3848100" y="4022725"/>
          <p14:tracePt t="29173" x="3856038" y="4022725"/>
          <p14:tracePt t="29229" x="3863975" y="4022725"/>
          <p14:tracePt t="29253" x="3878263" y="4022725"/>
          <p14:tracePt t="29261" x="3886200" y="4022725"/>
          <p14:tracePt t="29279" x="3902075" y="4022725"/>
          <p14:tracePt t="29303" x="3908425" y="4022725"/>
          <p14:tracePt t="29327" x="3924300" y="4016375"/>
          <p14:tracePt t="29351" x="3940175" y="4016375"/>
          <p14:tracePt t="29359" x="3946525" y="4016375"/>
          <p14:tracePt t="29367" x="3962400" y="4016375"/>
          <p14:tracePt t="29383" x="3970338" y="4016375"/>
          <p14:tracePt t="29396" x="3978275" y="4016375"/>
          <p14:tracePt t="29413" x="3984625" y="4016375"/>
          <p14:tracePt t="29430" x="3992563" y="4016375"/>
          <p14:tracePt t="29447" x="4000500" y="4016375"/>
          <p14:tracePt t="29549" x="4000500" y="4008438"/>
          <p14:tracePt t="30436" x="4000500" y="4000500"/>
          <p14:tracePt t="31147" x="4008438" y="3992563"/>
          <p14:tracePt t="31156" x="4022725" y="3984625"/>
          <p14:tracePt t="31165" x="4030663" y="3984625"/>
          <p14:tracePt t="31182" x="4068763" y="3970338"/>
          <p14:tracePt t="31198" x="4137025" y="3970338"/>
          <p14:tracePt t="31215" x="4191000" y="3962400"/>
          <p14:tracePt t="31232" x="4213225" y="3962400"/>
          <p14:tracePt t="31248" x="4229100" y="3962400"/>
          <p14:tracePt t="31265" x="4259263" y="3954463"/>
          <p14:tracePt t="31282" x="4275138" y="3954463"/>
          <p14:tracePt t="31299" x="4289425" y="3946525"/>
          <p14:tracePt t="31315" x="4313238" y="3946525"/>
          <p14:tracePt t="31332" x="4343400" y="3946525"/>
          <p14:tracePt t="31349" x="4365625" y="3946525"/>
          <p14:tracePt t="31366" x="4435475" y="3946525"/>
          <p14:tracePt t="31382" x="4495800" y="3946525"/>
          <p14:tracePt t="31399" x="4618038" y="3946525"/>
          <p14:tracePt t="31415" x="4670425" y="3946525"/>
          <p14:tracePt t="31432" x="4694238" y="3946525"/>
          <p14:tracePt t="31812" x="4702175" y="3946525"/>
          <p14:tracePt t="31828" x="4708525" y="3946525"/>
          <p14:tracePt t="31846" x="4716463" y="3946525"/>
          <p14:tracePt t="31862" x="4724400" y="3946525"/>
          <p14:tracePt t="31870" x="4732338" y="3946525"/>
          <p14:tracePt t="31882" x="4746625" y="3946525"/>
          <p14:tracePt t="31899" x="4754563" y="3946525"/>
          <p14:tracePt t="31916" x="4778375" y="3946525"/>
          <p14:tracePt t="31933" x="4800600" y="3946525"/>
          <p14:tracePt t="31950" x="4808538" y="3946525"/>
          <p14:tracePt t="31966" x="4816475" y="3946525"/>
          <p14:tracePt t="31983" x="4822825" y="3946525"/>
          <p14:tracePt t="32014" x="4830763" y="3946525"/>
          <p14:tracePt t="32030" x="4838700" y="3946525"/>
          <p14:tracePt t="32038" x="4846638" y="3954463"/>
          <p14:tracePt t="32049" x="4854575" y="3954463"/>
          <p14:tracePt t="32066" x="4884738" y="3954463"/>
          <p14:tracePt t="32083" x="4906963" y="3954463"/>
          <p14:tracePt t="32099" x="4937125" y="3954463"/>
          <p14:tracePt t="32116" x="4960938" y="3954463"/>
          <p14:tracePt t="32134" x="4983163" y="3954463"/>
          <p14:tracePt t="32149" x="5021263" y="3954463"/>
          <p14:tracePt t="32166" x="5067300" y="3954463"/>
          <p14:tracePt t="32168" x="5083175" y="3954463"/>
          <p14:tracePt t="32183" x="5113338" y="3954463"/>
          <p14:tracePt t="32200" x="5159375" y="3954463"/>
          <p14:tracePt t="32216" x="5203825" y="3954463"/>
          <p14:tracePt t="32233" x="5241925" y="3954463"/>
          <p14:tracePt t="32250" x="5273675" y="3954463"/>
          <p14:tracePt t="32266" x="5295900" y="3954463"/>
          <p14:tracePt t="32283" x="5349875" y="3954463"/>
          <p14:tracePt t="32300" x="5387975" y="3954463"/>
          <p14:tracePt t="32317" x="5402263" y="3954463"/>
          <p14:tracePt t="32333" x="5432425" y="3954463"/>
          <p14:tracePt t="32350" x="5456238" y="3954463"/>
          <p14:tracePt t="32367" x="5502275" y="3954463"/>
          <p14:tracePt t="32384" x="5524500" y="3954463"/>
          <p14:tracePt t="32400" x="5578475" y="3954463"/>
          <p14:tracePt t="32417" x="5600700" y="3954463"/>
          <p14:tracePt t="32433" x="5608638" y="3954463"/>
          <p14:tracePt t="32450" x="5661025" y="3954463"/>
          <p14:tracePt t="32467" x="5684838" y="3946525"/>
          <p14:tracePt t="32483" x="5707063" y="3946525"/>
          <p14:tracePt t="32500" x="5730875" y="3946525"/>
          <p14:tracePt t="32517" x="5761038" y="3946525"/>
          <p14:tracePt t="32533" x="5807075" y="3946525"/>
          <p14:tracePt t="32550" x="5821363" y="3946525"/>
          <p14:tracePt t="32567" x="5845175" y="3946525"/>
          <p14:tracePt t="32584" x="5859463" y="3946525"/>
          <p14:tracePt t="32600" x="5875338" y="3946525"/>
          <p14:tracePt t="32617" x="5889625" y="3946525"/>
          <p14:tracePt t="32634" x="5905500" y="3946525"/>
          <p14:tracePt t="32650" x="5943600" y="3946525"/>
          <p14:tracePt t="32667" x="5951538" y="3946525"/>
          <p14:tracePt t="32683" x="5965825" y="3946525"/>
          <p14:tracePt t="32717" x="5973763" y="3946525"/>
          <p14:tracePt t="32740" x="5981700" y="3946525"/>
          <p14:tracePt t="32764" x="5989638" y="3946525"/>
          <p14:tracePt t="32796" x="5997575" y="3946525"/>
          <p14:tracePt t="32824" x="6003925" y="3946525"/>
          <p14:tracePt t="32918" x="6011863" y="3946525"/>
          <p14:tracePt t="32962" x="6019800" y="3946525"/>
          <p14:tracePt t="32976" x="6027738" y="3946525"/>
          <p14:tracePt t="32984" x="6035675" y="3946525"/>
          <p14:tracePt t="32995" x="6049963" y="3946525"/>
          <p14:tracePt t="33002" x="6065838" y="3940175"/>
          <p14:tracePt t="33017" x="6080125" y="3940175"/>
          <p14:tracePt t="33034" x="6149975" y="3924300"/>
          <p14:tracePt t="33051" x="6226175" y="3916363"/>
          <p14:tracePt t="33068" x="6286500" y="3908425"/>
          <p14:tracePt t="33084" x="6354763" y="3902075"/>
          <p14:tracePt t="33101" x="6423025" y="3894138"/>
          <p14:tracePt t="33118" x="6507163" y="3894138"/>
          <p14:tracePt t="33135" x="6561138" y="3886200"/>
          <p14:tracePt t="33151" x="6583363" y="3886200"/>
          <p14:tracePt t="33167" x="6591300" y="3886200"/>
          <p14:tracePt t="33184" x="6599238" y="3886200"/>
          <p14:tracePt t="33202" x="6607175" y="3886200"/>
          <p14:tracePt t="33217" x="6613525" y="3886200"/>
          <p14:tracePt t="33234" x="6645275" y="3878263"/>
          <p14:tracePt t="33251" x="6651625" y="3878263"/>
          <p14:tracePt t="33268" x="6683375" y="3878263"/>
          <p14:tracePt t="33284" x="6721475" y="3878263"/>
          <p14:tracePt t="33301" x="6735763" y="3878263"/>
          <p14:tracePt t="33318" x="6759575" y="3878263"/>
          <p14:tracePt t="33334" x="6781800" y="3878263"/>
          <p14:tracePt t="33351" x="6819900" y="3878263"/>
          <p14:tracePt t="33368" x="6842125" y="3878263"/>
          <p14:tracePt t="33385" x="6888163" y="3878263"/>
          <p14:tracePt t="33401" x="6911975" y="3878263"/>
          <p14:tracePt t="33418" x="6950075" y="3878263"/>
          <p14:tracePt t="33435" x="6964363" y="3878263"/>
          <p14:tracePt t="33451" x="6994525" y="3878263"/>
          <p14:tracePt t="33468" x="7026275" y="3878263"/>
          <p14:tracePt t="33484" x="7078663" y="3878263"/>
          <p14:tracePt t="33501" x="7108825" y="3878263"/>
          <p14:tracePt t="33518" x="7124700" y="3878263"/>
          <p14:tracePt t="33534" x="7146925" y="3878263"/>
          <p14:tracePt t="33551" x="7154863" y="3878263"/>
          <p14:tracePt t="33568" x="7170738" y="3878263"/>
          <p14:tracePt t="33585" x="7178675" y="3878263"/>
          <p14:tracePt t="33601" x="7192963" y="3878263"/>
          <p14:tracePt t="33618" x="7216775" y="3870325"/>
          <p14:tracePt t="33635" x="7239000" y="3870325"/>
          <p14:tracePt t="33651" x="7261225" y="3870325"/>
          <p14:tracePt t="33668" x="7285038" y="3870325"/>
          <p14:tracePt t="33685" x="7292975" y="3870325"/>
          <p14:tracePt t="33701" x="7315200" y="3870325"/>
          <p14:tracePt t="33718" x="7337425" y="3870325"/>
          <p14:tracePt t="33735" x="7353300" y="3870325"/>
          <p14:tracePt t="33751" x="7361238" y="3870325"/>
          <p14:tracePt t="33768" x="7383463" y="3870325"/>
          <p14:tracePt t="33785" x="7399338" y="3870325"/>
          <p14:tracePt t="33801" x="7413625" y="3870325"/>
          <p14:tracePt t="33819" x="7437438" y="3870325"/>
          <p14:tracePt t="33835" x="7445375" y="3870325"/>
          <p14:tracePt t="33852" x="7475538" y="3863975"/>
          <p14:tracePt t="33868" x="7497763" y="3863975"/>
          <p14:tracePt t="33885" x="7513638" y="3863975"/>
          <p14:tracePt t="33902" x="7521575" y="3863975"/>
          <p14:tracePt t="33918" x="7527925" y="3863975"/>
          <p14:tracePt t="33935" x="7535863" y="3863975"/>
          <p14:tracePt t="33952" x="7559675" y="3863975"/>
          <p14:tracePt t="33968" x="7573963" y="3863975"/>
          <p14:tracePt t="33985" x="7604125" y="3863975"/>
          <p14:tracePt t="34002" x="7620000" y="3863975"/>
          <p14:tracePt t="34018" x="7627938" y="3863975"/>
          <p14:tracePt t="34052" x="7635875" y="3863975"/>
          <p14:tracePt t="34073" x="7642225" y="3863975"/>
          <p14:tracePt t="34085" x="7650163" y="3863975"/>
          <p14:tracePt t="34102" x="7673975" y="3863975"/>
          <p14:tracePt t="34135" x="7680325" y="3863975"/>
          <p14:tracePt t="34152" x="7696200" y="3863975"/>
          <p14:tracePt t="34481" x="7704138" y="3863975"/>
          <p14:tracePt t="34659" x="7712075" y="3863975"/>
          <p14:tracePt t="34739" x="7718425" y="3863975"/>
          <p14:tracePt t="34763" x="7726363" y="3863975"/>
          <p14:tracePt t="34779" x="7734300" y="3863975"/>
          <p14:tracePt t="34803" x="7742238" y="3863975"/>
          <p14:tracePt t="34819" x="7750175" y="3863975"/>
          <p14:tracePt t="34827" x="7756525" y="3863975"/>
          <p14:tracePt t="34843" x="7764463" y="3863975"/>
          <p14:tracePt t="34853" x="7772400" y="3863975"/>
          <p14:tracePt t="34870" x="7794625" y="3863975"/>
          <p14:tracePt t="34886" x="7818438" y="3863975"/>
          <p14:tracePt t="34903" x="7848600" y="3863975"/>
          <p14:tracePt t="34919" x="7864475" y="3863975"/>
          <p14:tracePt t="34953" x="7870825" y="3863975"/>
          <p14:tracePt t="35121" x="7856538" y="3870325"/>
          <p14:tracePt t="35138" x="7848600" y="3878263"/>
          <p14:tracePt t="35145" x="7840663" y="3886200"/>
          <p14:tracePt t="35161" x="7832725" y="3894138"/>
          <p14:tracePt t="35170" x="7826375" y="3894138"/>
          <p14:tracePt t="35186" x="7794625" y="3916363"/>
          <p14:tracePt t="35203" x="7734300" y="3940175"/>
          <p14:tracePt t="35220" x="7688263" y="3954463"/>
          <p14:tracePt t="35237" x="7612063" y="3978275"/>
          <p14:tracePt t="35253" x="7566025" y="4000500"/>
          <p14:tracePt t="35270" x="7497763" y="4008438"/>
          <p14:tracePt t="35287" x="7383463" y="4022725"/>
          <p14:tracePt t="35303" x="7315200" y="4030663"/>
          <p14:tracePt t="35320" x="7216775" y="4046538"/>
          <p14:tracePt t="35337" x="7140575" y="4054475"/>
          <p14:tracePt t="35354" x="7026275" y="4060825"/>
          <p14:tracePt t="35370" x="6789738" y="4092575"/>
          <p14:tracePt t="35387" x="6575425" y="4106863"/>
          <p14:tracePt t="35403" x="6523038" y="4114800"/>
          <p14:tracePt t="35420" x="6461125" y="4114800"/>
          <p14:tracePt t="35437" x="6423025" y="4122738"/>
          <p14:tracePt t="35453" x="6400800" y="4130675"/>
          <p14:tracePt t="35470" x="6378575" y="4130675"/>
          <p14:tracePt t="35487" x="6346825" y="4130675"/>
          <p14:tracePt t="35503" x="6256338" y="4137025"/>
          <p14:tracePt t="35520" x="6103938" y="4168775"/>
          <p14:tracePt t="35537" x="5997575" y="4191000"/>
          <p14:tracePt t="35554" x="5837238" y="4206875"/>
          <p14:tracePt t="35571" x="5715000" y="4206875"/>
          <p14:tracePt t="35587" x="5608638" y="4206875"/>
          <p14:tracePt t="35604" x="5478463" y="4183063"/>
          <p14:tracePt t="35620" x="5418138" y="4175125"/>
          <p14:tracePt t="35637" x="5280025" y="4175125"/>
          <p14:tracePt t="35654" x="5181600" y="4168775"/>
          <p14:tracePt t="35671" x="5127625" y="4160838"/>
          <p14:tracePt t="35672" x="5067300" y="4160838"/>
          <p14:tracePt t="35687" x="4975225" y="4152900"/>
          <p14:tracePt t="35704" x="4838700" y="4152900"/>
          <p14:tracePt t="35720" x="4694238" y="4144963"/>
          <p14:tracePt t="35737" x="4549775" y="4144963"/>
          <p14:tracePt t="35754" x="4449763" y="4144963"/>
          <p14:tracePt t="35771" x="4283075" y="4160838"/>
          <p14:tracePt t="35787" x="4098925" y="4183063"/>
          <p14:tracePt t="35804" x="3916363" y="4198938"/>
          <p14:tracePt t="35820" x="3763963" y="4206875"/>
          <p14:tracePt t="35838" x="3687763" y="4213225"/>
          <p14:tracePt t="35854" x="3597275" y="4221163"/>
          <p14:tracePt t="35871" x="3521075" y="4221163"/>
          <p14:tracePt t="35887" x="3398838" y="4229100"/>
          <p14:tracePt t="35904" x="3330575" y="4244975"/>
          <p14:tracePt t="35921" x="3238500" y="4251325"/>
          <p14:tracePt t="35937" x="3154363" y="4251325"/>
          <p14:tracePt t="35954" x="3094038" y="4251325"/>
          <p14:tracePt t="35971" x="3048000" y="4251325"/>
          <p14:tracePt t="35987" x="2963863" y="4251325"/>
          <p14:tracePt t="36004" x="2903538" y="4259263"/>
          <p14:tracePt t="36021" x="2849563" y="4259263"/>
          <p14:tracePt t="36038" x="2827338" y="4259263"/>
          <p14:tracePt t="36054" x="2811463" y="4259263"/>
          <p14:tracePt t="36071" x="2797175" y="4259263"/>
          <p14:tracePt t="36088" x="2765425" y="4259263"/>
          <p14:tracePt t="36104" x="2727325" y="4259263"/>
          <p14:tracePt t="36121" x="2689225" y="4259263"/>
          <p14:tracePt t="36138" x="2659063" y="4267200"/>
          <p14:tracePt t="36154" x="2613025" y="4267200"/>
          <p14:tracePt t="36171" x="2574925" y="4267200"/>
          <p14:tracePt t="36188" x="2544763" y="4267200"/>
          <p14:tracePt t="36204" x="2506663" y="4267200"/>
          <p14:tracePt t="36221" x="2468563" y="4267200"/>
          <p14:tracePt t="36238" x="2438400" y="4275138"/>
          <p14:tracePt t="36254" x="2422525" y="4275138"/>
          <p14:tracePt t="36271" x="2416175" y="4275138"/>
          <p14:tracePt t="36288" x="2392363" y="4275138"/>
          <p14:tracePt t="36305" x="2370138" y="4275138"/>
          <p14:tracePt t="36321" x="2308225" y="4275138"/>
          <p14:tracePt t="36338" x="2270125" y="4289425"/>
          <p14:tracePt t="36355" x="2263775" y="4297363"/>
          <p14:tracePt t="36371" x="2239963" y="4297363"/>
          <p14:tracePt t="36388" x="2225675" y="4297363"/>
          <p14:tracePt t="36404" x="2201863" y="4297363"/>
          <p14:tracePt t="36421" x="2179638" y="4297363"/>
          <p14:tracePt t="36438" x="2117725" y="4305300"/>
          <p14:tracePt t="36455" x="2095500" y="4313238"/>
          <p14:tracePt t="36471" x="2065338" y="4321175"/>
          <p14:tracePt t="36488" x="2019300" y="4321175"/>
          <p14:tracePt t="36505" x="1989138" y="4321175"/>
          <p14:tracePt t="36522" x="1951038" y="4321175"/>
          <p14:tracePt t="36538" x="1920875" y="4321175"/>
          <p14:tracePt t="36555" x="1882775" y="4327525"/>
          <p14:tracePt t="36572" x="1858963" y="4327525"/>
          <p14:tracePt t="36588" x="1844675" y="4327525"/>
          <p14:tracePt t="36605" x="1836738" y="4327525"/>
          <p14:tracePt t="36621" x="1820863" y="4327525"/>
          <p14:tracePt t="36638" x="1820863" y="4335463"/>
          <p14:tracePt t="37000" x="1828800" y="4335463"/>
          <p14:tracePt t="37052" x="1836738" y="4335463"/>
          <p14:tracePt t="37100" x="1844675" y="4335463"/>
          <p14:tracePt t="37116" x="1851025" y="4335463"/>
          <p14:tracePt t="37124" x="1858963" y="4335463"/>
          <p14:tracePt t="37148" x="1866900" y="4335463"/>
          <p14:tracePt t="37210" x="1874838" y="4335463"/>
          <p14:tracePt t="37218" x="1882775" y="4335463"/>
          <p14:tracePt t="37226" x="1889125" y="4335463"/>
          <p14:tracePt t="37239" x="1912938" y="4335463"/>
          <p14:tracePt t="37256" x="1927225" y="4335463"/>
          <p14:tracePt t="37272" x="1943100" y="4335463"/>
          <p14:tracePt t="37290" x="1973263" y="4335463"/>
          <p14:tracePt t="37306" x="2057400" y="4335463"/>
          <p14:tracePt t="37323" x="2087563" y="4335463"/>
          <p14:tracePt t="37339" x="2125663" y="4335463"/>
          <p14:tracePt t="37356" x="2149475" y="4335463"/>
          <p14:tracePt t="37372" x="2163763" y="4335463"/>
          <p14:tracePt t="37389" x="2193925" y="4335463"/>
          <p14:tracePt t="37406" x="2209800" y="4335463"/>
          <p14:tracePt t="37422" x="2255838" y="4335463"/>
          <p14:tracePt t="37439" x="2301875" y="4335463"/>
          <p14:tracePt t="37456" x="2354263" y="4335463"/>
          <p14:tracePt t="37472" x="2392363" y="4335463"/>
          <p14:tracePt t="37489" x="2422525" y="4335463"/>
          <p14:tracePt t="37506" x="2468563" y="4343400"/>
          <p14:tracePt t="37523" x="2522538" y="4351338"/>
          <p14:tracePt t="37540" x="2590800" y="4351338"/>
          <p14:tracePt t="37556" x="2613025" y="4351338"/>
          <p14:tracePt t="37573" x="2620963" y="4351338"/>
          <p14:tracePt t="37589" x="2628900" y="4351338"/>
          <p14:tracePt t="37623" x="2636838" y="4351338"/>
          <p14:tracePt t="38572" x="2644775" y="4351338"/>
          <p14:tracePt t="38586" x="2651125" y="4351338"/>
          <p14:tracePt t="38596" x="2659063" y="4351338"/>
          <p14:tracePt t="38607" x="2674938" y="4351338"/>
          <p14:tracePt t="38624" x="2705100" y="4351338"/>
          <p14:tracePt t="38641" x="2727325" y="4351338"/>
          <p14:tracePt t="38657" x="2751138" y="4351338"/>
          <p14:tracePt t="38674" x="2765425" y="4351338"/>
          <p14:tracePt t="38691" x="2781300" y="4351338"/>
          <p14:tracePt t="38708" x="2803525" y="4351338"/>
          <p14:tracePt t="38724" x="2841625" y="4351338"/>
          <p14:tracePt t="38741" x="2873375" y="4351338"/>
          <p14:tracePt t="38758" x="2903538" y="4351338"/>
          <p14:tracePt t="38774" x="2933700" y="4351338"/>
          <p14:tracePt t="38791" x="2955925" y="4351338"/>
          <p14:tracePt t="38808" x="2979738" y="4351338"/>
          <p14:tracePt t="38824" x="2994025" y="4351338"/>
          <p14:tracePt t="38841" x="3009900" y="4351338"/>
          <p14:tracePt t="38858" x="3032125" y="4351338"/>
          <p14:tracePt t="38874" x="3048000" y="4351338"/>
          <p14:tracePt t="38891" x="3070225" y="4351338"/>
          <p14:tracePt t="38907" x="3094038" y="4351338"/>
          <p14:tracePt t="38924" x="3108325" y="4351338"/>
          <p14:tracePt t="38941" x="3116263" y="4351338"/>
          <p14:tracePt t="38958" x="3124200" y="4351338"/>
          <p14:tracePt t="38974" x="3140075" y="4351338"/>
          <p14:tracePt t="38991" x="3162300" y="4351338"/>
          <p14:tracePt t="39008" x="3170238" y="4351338"/>
          <p14:tracePt t="39025" x="3178175" y="4351338"/>
          <p14:tracePt t="39041" x="3192463" y="4351338"/>
          <p14:tracePt t="39058" x="3200400" y="4351338"/>
          <p14:tracePt t="39075" x="3216275" y="4351338"/>
          <p14:tracePt t="39091" x="3222625" y="4351338"/>
          <p14:tracePt t="39108" x="3238500" y="4351338"/>
          <p14:tracePt t="39124" x="3260725" y="4351338"/>
          <p14:tracePt t="39141" x="3298825" y="4351338"/>
          <p14:tracePt t="39158" x="3314700" y="4351338"/>
          <p14:tracePt t="39175" x="3330575" y="4351338"/>
          <p14:tracePt t="39176" x="3344863" y="4351338"/>
          <p14:tracePt t="39191" x="3352800" y="4351338"/>
          <p14:tracePt t="39208" x="3382963" y="4351338"/>
          <p14:tracePt t="39225" x="3413125" y="4351338"/>
          <p14:tracePt t="39241" x="3451225" y="4351338"/>
          <p14:tracePt t="39258" x="3482975" y="4351338"/>
          <p14:tracePt t="39275" x="3497263" y="4351338"/>
          <p14:tracePt t="39292" x="3521075" y="4351338"/>
          <p14:tracePt t="39308" x="3573463" y="4351338"/>
          <p14:tracePt t="39325" x="3611563" y="4351338"/>
          <p14:tracePt t="39341" x="3649663" y="4351338"/>
          <p14:tracePt t="39358" x="3687763" y="4351338"/>
          <p14:tracePt t="39375" x="3763963" y="4351338"/>
          <p14:tracePt t="39391" x="3810000" y="4351338"/>
          <p14:tracePt t="39408" x="3848100" y="4351338"/>
          <p14:tracePt t="39425" x="3894138" y="4351338"/>
          <p14:tracePt t="39442" x="3932238" y="4351338"/>
          <p14:tracePt t="39458" x="3954463" y="4351338"/>
          <p14:tracePt t="39475" x="3978275" y="4351338"/>
          <p14:tracePt t="39492" x="3992563" y="4351338"/>
          <p14:tracePt t="39509" x="4000500" y="4351338"/>
          <p14:tracePt t="39525" x="4016375" y="4351338"/>
          <p14:tracePt t="39542" x="4030663" y="4351338"/>
          <p14:tracePt t="39558" x="4046538" y="4359275"/>
          <p14:tracePt t="39575" x="4076700" y="4359275"/>
          <p14:tracePt t="39592" x="4114800" y="4365625"/>
          <p14:tracePt t="39608" x="4137025" y="4365625"/>
          <p14:tracePt t="39625" x="4152900" y="4365625"/>
          <p14:tracePt t="39642" x="4175125" y="4365625"/>
          <p14:tracePt t="39658" x="4206875" y="4365625"/>
          <p14:tracePt t="39675" x="4221163" y="4365625"/>
          <p14:tracePt t="39692" x="4237038" y="4365625"/>
          <p14:tracePt t="39708" x="4259263" y="4365625"/>
          <p14:tracePt t="39726" x="4275138" y="4365625"/>
          <p14:tracePt t="39743" x="4305300" y="4365625"/>
          <p14:tracePt t="39759" x="4321175" y="4365625"/>
          <p14:tracePt t="39775" x="4351338" y="4365625"/>
          <p14:tracePt t="39792" x="4373563" y="4365625"/>
          <p14:tracePt t="39809" x="4397375" y="4365625"/>
          <p14:tracePt t="39826" x="4419600" y="4365625"/>
          <p14:tracePt t="39842" x="4441825" y="4365625"/>
          <p14:tracePt t="39859" x="4465638" y="4365625"/>
          <p14:tracePt t="39875" x="4487863" y="4365625"/>
          <p14:tracePt t="39892" x="4518025" y="4365625"/>
          <p14:tracePt t="39909" x="4541838" y="4365625"/>
          <p14:tracePt t="39925" x="4564063" y="4365625"/>
          <p14:tracePt t="39942" x="4587875" y="4373563"/>
          <p14:tracePt t="39959" x="4602163" y="4373563"/>
          <p14:tracePt t="39976" x="4610100" y="4373563"/>
          <p14:tracePt t="39992" x="4632325" y="4373563"/>
          <p14:tracePt t="40009" x="4648200" y="4373563"/>
          <p14:tracePt t="40042" x="4670425" y="4373563"/>
          <p14:tracePt t="40059" x="4716463" y="4373563"/>
          <p14:tracePt t="40076" x="4740275" y="4373563"/>
          <p14:tracePt t="40092" x="4778375" y="4381500"/>
          <p14:tracePt t="40109" x="4800600" y="4381500"/>
          <p14:tracePt t="40126" x="4808538" y="4381500"/>
          <p14:tracePt t="40143" x="4830763" y="4381500"/>
          <p14:tracePt t="40159" x="4854575" y="4381500"/>
          <p14:tracePt t="40176" x="4868863" y="4381500"/>
          <p14:tracePt t="40192" x="4899025" y="4381500"/>
          <p14:tracePt t="40209" x="4914900" y="4381500"/>
          <p14:tracePt t="40226" x="4930775" y="4381500"/>
          <p14:tracePt t="40243" x="4945063" y="4381500"/>
          <p14:tracePt t="40260" x="4953000" y="4381500"/>
          <p14:tracePt t="40276" x="4983163" y="4381500"/>
          <p14:tracePt t="40293" x="4991100" y="4381500"/>
          <p14:tracePt t="40309" x="5021263" y="4381500"/>
          <p14:tracePt t="40326" x="5037138" y="4381500"/>
          <p14:tracePt t="40343" x="5059363" y="4381500"/>
          <p14:tracePt t="40359" x="5083175" y="4381500"/>
          <p14:tracePt t="40376" x="5097463" y="4381500"/>
          <p14:tracePt t="40393" x="5121275" y="4381500"/>
          <p14:tracePt t="40409" x="5151438" y="4381500"/>
          <p14:tracePt t="40426" x="5173663" y="4381500"/>
          <p14:tracePt t="40443" x="5181600" y="4381500"/>
          <p14:tracePt t="40459" x="5197475" y="4389438"/>
          <p14:tracePt t="40476" x="5203825" y="4389438"/>
          <p14:tracePt t="40493" x="5219700" y="4389438"/>
          <p14:tracePt t="40526" x="5227638" y="4389438"/>
          <p14:tracePt t="40567" x="5235575" y="4389438"/>
          <p14:tracePt t="42996" x="5235575" y="4397375"/>
          <p14:tracePt t="43028" x="5241925" y="4397375"/>
          <p14:tracePt t="43052" x="5249863" y="4397375"/>
          <p14:tracePt t="43368" x="5249863" y="4389438"/>
          <p14:tracePt t="43382" x="5249863" y="4381500"/>
          <p14:tracePt t="43398" x="5249863" y="4373563"/>
          <p14:tracePt t="44105" x="5241925" y="4373563"/>
          <p14:tracePt t="44120" x="5235575" y="4373563"/>
          <p14:tracePt t="44128" x="5227638" y="4373563"/>
          <p14:tracePt t="44136" x="5203825" y="4381500"/>
          <p14:tracePt t="44147" x="5159375" y="4381500"/>
          <p14:tracePt t="44164" x="5029200" y="4389438"/>
          <p14:tracePt t="44181" x="4876800" y="4389438"/>
          <p14:tracePt t="44197" x="4762500" y="4389438"/>
          <p14:tracePt t="44214" x="4602163" y="4389438"/>
          <p14:tracePt t="44231" x="4465638" y="4403725"/>
          <p14:tracePt t="44247" x="4335463" y="4419600"/>
          <p14:tracePt t="44264" x="4092575" y="4427538"/>
          <p14:tracePt t="44281" x="3916363" y="4435475"/>
          <p14:tracePt t="44297" x="3787775" y="4441825"/>
          <p14:tracePt t="44314" x="3641725" y="4449763"/>
          <p14:tracePt t="44331" x="3527425" y="4457700"/>
          <p14:tracePt t="44347" x="3413125" y="4457700"/>
          <p14:tracePt t="44364" x="3322638" y="4465638"/>
          <p14:tracePt t="44381" x="3184525" y="4479925"/>
          <p14:tracePt t="44397" x="3025775" y="4495800"/>
          <p14:tracePt t="44414" x="2887663" y="4503738"/>
          <p14:tracePt t="44431" x="2735263" y="4511675"/>
          <p14:tracePt t="44448" x="2613025" y="4511675"/>
          <p14:tracePt t="44465" x="2522538" y="4518025"/>
          <p14:tracePt t="44481" x="2446338" y="4518025"/>
          <p14:tracePt t="44498" x="2370138" y="4518025"/>
          <p14:tracePt t="44514" x="2278063" y="4518025"/>
          <p14:tracePt t="44531" x="2232025" y="4518025"/>
          <p14:tracePt t="44548" x="2163763" y="4518025"/>
          <p14:tracePt t="44564" x="2133600" y="4518025"/>
          <p14:tracePt t="44581" x="2087563" y="4511675"/>
          <p14:tracePt t="44598" x="2027238" y="4511675"/>
          <p14:tracePt t="44614" x="1958975" y="4511675"/>
          <p14:tracePt t="44631" x="1905000" y="4525963"/>
          <p14:tracePt t="44648" x="1858963" y="4533900"/>
          <p14:tracePt t="44664" x="1798638" y="4556125"/>
          <p14:tracePt t="44681" x="1744663" y="4564063"/>
          <p14:tracePt t="44698" x="1698625" y="4587875"/>
          <p14:tracePt t="44715" x="1638300" y="4602163"/>
          <p14:tracePt t="44731" x="1608138" y="4625975"/>
          <p14:tracePt t="44748" x="1562100" y="4632325"/>
          <p14:tracePt t="44764" x="1524000" y="4648200"/>
          <p14:tracePt t="44781" x="1485900" y="4656138"/>
          <p14:tracePt t="44798" x="1447800" y="4670425"/>
          <p14:tracePt t="44815" x="1409700" y="4694238"/>
          <p14:tracePt t="44831" x="1393825" y="4702175"/>
          <p14:tracePt t="44848" x="1355725" y="4724400"/>
          <p14:tracePt t="44865" x="1317625" y="4746625"/>
          <p14:tracePt t="44881" x="1295400" y="4770438"/>
          <p14:tracePt t="44898" x="1265238" y="4792663"/>
          <p14:tracePt t="44915" x="1241425" y="4816475"/>
          <p14:tracePt t="44931" x="1189038" y="4854575"/>
          <p14:tracePt t="44948" x="1158875" y="4868863"/>
          <p14:tracePt t="44965" x="1104900" y="4892675"/>
          <p14:tracePt t="44981" x="1058863" y="4914900"/>
          <p14:tracePt t="44999" x="1036638" y="4930775"/>
          <p14:tracePt t="45015" x="1012825" y="4937125"/>
          <p14:tracePt t="45032" x="1012825" y="4945063"/>
          <p14:tracePt t="45048" x="998538" y="4953000"/>
          <p14:tracePt t="45065" x="990600" y="4960938"/>
          <p14:tracePt t="45098" x="982663" y="4968875"/>
          <p14:tracePt t="45115" x="974725" y="4968875"/>
          <p14:tracePt t="45132" x="960438" y="4983163"/>
          <p14:tracePt t="45176" x="952500" y="4983163"/>
          <p14:tracePt t="47443" x="960438" y="4983163"/>
          <p14:tracePt t="47475" x="968375" y="4975225"/>
          <p14:tracePt t="47491" x="974725" y="4975225"/>
          <p14:tracePt t="47507" x="982663" y="4975225"/>
          <p14:tracePt t="47523" x="990600" y="4975225"/>
          <p14:tracePt t="47531" x="1012825" y="4975225"/>
          <p14:tracePt t="47539" x="1028700" y="4975225"/>
          <p14:tracePt t="47551" x="1044575" y="4975225"/>
          <p14:tracePt t="47568" x="1066800" y="4975225"/>
          <p14:tracePt t="47584" x="1104900" y="4975225"/>
          <p14:tracePt t="47601" x="1127125" y="4968875"/>
          <p14:tracePt t="47618" x="1150938" y="4968875"/>
          <p14:tracePt t="47635" x="1181100" y="4968875"/>
          <p14:tracePt t="47652" x="1211263" y="4968875"/>
          <p14:tracePt t="47668" x="1241425" y="4968875"/>
          <p14:tracePt t="47670" x="1257300" y="4968875"/>
          <p14:tracePt t="47685" x="1265238" y="4968875"/>
          <p14:tracePt t="47702" x="1303338" y="4968875"/>
          <p14:tracePt t="47718" x="1317625" y="4968875"/>
          <p14:tracePt t="47735" x="1341438" y="4968875"/>
          <p14:tracePt t="47751" x="1371600" y="4968875"/>
          <p14:tracePt t="47768" x="1401763" y="4968875"/>
          <p14:tracePt t="47785" x="1431925" y="4968875"/>
          <p14:tracePt t="47801" x="1463675" y="4968875"/>
          <p14:tracePt t="47818" x="1485900" y="4960938"/>
          <p14:tracePt t="47835" x="1493838" y="4960938"/>
          <p14:tracePt t="47851" x="1516063" y="4960938"/>
          <p14:tracePt t="47868" x="1531938" y="4960938"/>
          <p14:tracePt t="47885" x="1554163" y="4960938"/>
          <p14:tracePt t="47902" x="1577975" y="4960938"/>
          <p14:tracePt t="47919" x="1592263" y="4960938"/>
          <p14:tracePt t="47935" x="1630363" y="4960938"/>
          <p14:tracePt t="47952" x="1684338" y="4953000"/>
          <p14:tracePt t="47968" x="1706563" y="4953000"/>
          <p14:tracePt t="47985" x="1760538" y="4945063"/>
          <p14:tracePt t="48002" x="1790700" y="4945063"/>
          <p14:tracePt t="48018" x="1836738" y="4945063"/>
          <p14:tracePt t="48035" x="1858963" y="4945063"/>
          <p14:tracePt t="48052" x="1912938" y="4945063"/>
          <p14:tracePt t="48068" x="1943100" y="4945063"/>
          <p14:tracePt t="48085" x="1997075" y="4945063"/>
          <p14:tracePt t="48102" x="2035175" y="4945063"/>
          <p14:tracePt t="48118" x="2087563" y="4945063"/>
          <p14:tracePt t="48136" x="2117725" y="4945063"/>
          <p14:tracePt t="48152" x="2155825" y="4945063"/>
          <p14:tracePt t="48169" x="2187575" y="4945063"/>
          <p14:tracePt t="48171" x="2209800" y="4937125"/>
          <p14:tracePt t="48185" x="2225675" y="4937125"/>
          <p14:tracePt t="48202" x="2247900" y="4937125"/>
          <p14:tracePt t="48219" x="2278063" y="4937125"/>
          <p14:tracePt t="48235" x="2301875" y="4937125"/>
          <p14:tracePt t="48252" x="2346325" y="4937125"/>
          <p14:tracePt t="48269" x="2362200" y="4937125"/>
          <p14:tracePt t="48285" x="2378075" y="4937125"/>
          <p14:tracePt t="48302" x="2408238" y="4937125"/>
          <p14:tracePt t="48319" x="2446338" y="4937125"/>
          <p14:tracePt t="48335" x="2476500" y="4930775"/>
          <p14:tracePt t="48352" x="2498725" y="4930775"/>
          <p14:tracePt t="48369" x="2536825" y="4930775"/>
          <p14:tracePt t="48386" x="2560638" y="4930775"/>
          <p14:tracePt t="48403" x="2574925" y="4930775"/>
          <p14:tracePt t="48419" x="2590800" y="4930775"/>
          <p14:tracePt t="48436" x="2613025" y="4930775"/>
          <p14:tracePt t="48453" x="2644775" y="4930775"/>
          <p14:tracePt t="48469" x="2667000" y="4930775"/>
          <p14:tracePt t="48486" x="2697163" y="4930775"/>
          <p14:tracePt t="48502" x="2751138" y="4930775"/>
          <p14:tracePt t="48519" x="2781300" y="4930775"/>
          <p14:tracePt t="48536" x="2811463" y="4930775"/>
          <p14:tracePt t="48552" x="2849563" y="4930775"/>
          <p14:tracePt t="48569" x="2873375" y="4930775"/>
          <p14:tracePt t="48586" x="2895600" y="4930775"/>
          <p14:tracePt t="48602" x="2911475" y="4930775"/>
          <p14:tracePt t="48619" x="2949575" y="4930775"/>
          <p14:tracePt t="48637" x="3017838" y="4930775"/>
          <p14:tracePt t="48653" x="3070225" y="4937125"/>
          <p14:tracePt t="48670" x="3132138" y="4937125"/>
          <p14:tracePt t="48686" x="3184525" y="4945063"/>
          <p14:tracePt t="48703" x="3246438" y="4945063"/>
          <p14:tracePt t="48719" x="3314700" y="4945063"/>
          <p14:tracePt t="48736" x="3360738" y="4953000"/>
          <p14:tracePt t="48753" x="3398838" y="4953000"/>
          <p14:tracePt t="48769" x="3413125" y="4953000"/>
          <p14:tracePt t="48803" x="3421063" y="4953000"/>
          <p14:tracePt t="49382" x="3429000" y="4953000"/>
          <p14:tracePt t="49414" x="3436938" y="4953000"/>
          <p14:tracePt t="49430" x="3444875" y="4953000"/>
          <p14:tracePt t="49438" x="3451225" y="4953000"/>
          <p14:tracePt t="49455" x="3467100" y="4953000"/>
          <p14:tracePt t="49470" x="3475038" y="4953000"/>
          <p14:tracePt t="49494" x="3482975" y="4953000"/>
          <p14:tracePt t="49510" x="3489325" y="4953000"/>
          <p14:tracePt t="49518" x="3497263" y="4953000"/>
          <p14:tracePt t="49534" x="3505200" y="4953000"/>
          <p14:tracePt t="49543" x="3513138" y="4953000"/>
          <p14:tracePt t="49553" x="3521075" y="4953000"/>
          <p14:tracePt t="49570" x="3527425" y="4953000"/>
          <p14:tracePt t="49587" x="3535363" y="4953000"/>
          <p14:tracePt t="49604" x="3551238" y="4953000"/>
          <p14:tracePt t="49621" x="3573463" y="4953000"/>
          <p14:tracePt t="49638" x="3589338" y="4953000"/>
          <p14:tracePt t="49654" x="3603625" y="4953000"/>
          <p14:tracePt t="49671" x="3619500" y="4953000"/>
          <p14:tracePt t="49673" x="3627438" y="4953000"/>
          <p14:tracePt t="49687" x="3635375" y="4953000"/>
          <p14:tracePt t="49704" x="3665538" y="4953000"/>
          <p14:tracePt t="49720" x="3711575" y="4953000"/>
          <p14:tracePt t="49737" x="3749675" y="4953000"/>
          <p14:tracePt t="49754" x="3794125" y="4953000"/>
          <p14:tracePt t="49771" x="3825875" y="4953000"/>
          <p14:tracePt t="49787" x="3863975" y="4953000"/>
          <p14:tracePt t="49804" x="3894138" y="4960938"/>
          <p14:tracePt t="49821" x="3916363" y="4960938"/>
          <p14:tracePt t="49837" x="3940175" y="4960938"/>
          <p14:tracePt t="49854" x="3962400" y="4960938"/>
          <p14:tracePt t="49871" x="3984625" y="4960938"/>
          <p14:tracePt t="49888" x="4008438" y="4968875"/>
          <p14:tracePt t="49904" x="4054475" y="4983163"/>
          <p14:tracePt t="49921" x="4084638" y="4983163"/>
          <p14:tracePt t="49938" x="4114800" y="4983163"/>
          <p14:tracePt t="49957" x="4144963" y="4983163"/>
          <p14:tracePt t="49971" x="4152900" y="4983163"/>
          <p14:tracePt t="49988" x="4168775" y="4983163"/>
          <p14:tracePt t="50004" x="4175125" y="4983163"/>
          <p14:tracePt t="50021" x="4191000" y="4983163"/>
          <p14:tracePt t="50037" x="4198938" y="4983163"/>
          <p14:tracePt t="50054" x="4213225" y="4991100"/>
          <p14:tracePt t="50071" x="4221163" y="4991100"/>
          <p14:tracePt t="50087" x="4229100" y="4991100"/>
          <p14:tracePt t="50104" x="4237038" y="4991100"/>
          <p14:tracePt t="50121" x="4244975" y="4991100"/>
          <p14:tracePt t="50139" x="4251325" y="4991100"/>
          <p14:tracePt t="50154" x="4259263" y="4991100"/>
          <p14:tracePt t="50171" x="4275138" y="4991100"/>
          <p14:tracePt t="50173" x="4283075" y="4991100"/>
          <p14:tracePt t="50188" x="4289425" y="4991100"/>
          <p14:tracePt t="50205" x="4335463" y="4991100"/>
          <p14:tracePt t="50221" x="4359275" y="4991100"/>
          <p14:tracePt t="50238" x="4389438" y="4991100"/>
          <p14:tracePt t="50254" x="4403725" y="4991100"/>
          <p14:tracePt t="50271" x="4419600" y="4991100"/>
          <p14:tracePt t="50304" x="4435475" y="4991100"/>
          <p14:tracePt t="50321" x="4449763" y="4991100"/>
          <p14:tracePt t="50338" x="4457700" y="4991100"/>
          <p14:tracePt t="50355" x="4473575" y="4991100"/>
          <p14:tracePt t="50371" x="4479925" y="4991100"/>
          <p14:tracePt t="50388" x="4487863" y="4991100"/>
          <p14:tracePt t="50406" x="4495800" y="4991100"/>
          <p14:tracePt t="50423" x="4503738" y="4991100"/>
          <p14:tracePt t="50438" x="4518025" y="4991100"/>
          <p14:tracePt t="50471" x="4525963" y="4991100"/>
          <p14:tracePt t="50527" x="4533900" y="4991100"/>
          <p14:tracePt t="50543" x="4541838" y="4999038"/>
          <p14:tracePt t="50559" x="4549775" y="5006975"/>
          <p14:tracePt t="50566" x="4564063" y="5006975"/>
          <p14:tracePt t="50575" x="4564063" y="5013325"/>
          <p14:tracePt t="50591" x="4579938" y="5021263"/>
          <p14:tracePt t="50607" x="4587875" y="5021263"/>
          <p14:tracePt t="50623" x="4602163" y="5021263"/>
          <p14:tracePt t="50639" x="4610100" y="5021263"/>
          <p14:tracePt t="50662" x="4610100" y="5037138"/>
          <p14:tracePt t="50689" x="4618038" y="5045075"/>
          <p14:tracePt t="51179" x="4625975" y="5045075"/>
          <p14:tracePt t="51187" x="4656138" y="5051425"/>
          <p14:tracePt t="51195" x="4708525" y="5051425"/>
          <p14:tracePt t="51205" x="4746625" y="5059363"/>
          <p14:tracePt t="51223" x="4846638" y="5059363"/>
          <p14:tracePt t="51239" x="4876800" y="5059363"/>
          <p14:tracePt t="51256" x="4892675" y="5059363"/>
          <p14:tracePt t="51272" x="4906963" y="5067300"/>
          <p14:tracePt t="51289" x="4914900" y="5067300"/>
          <p14:tracePt t="51325" x="4930775" y="5067300"/>
          <p14:tracePt t="51339" x="4937125" y="5067300"/>
          <p14:tracePt t="51356" x="4968875" y="5067300"/>
          <p14:tracePt t="51373" x="5083175" y="5067300"/>
          <p14:tracePt t="51389" x="5135563" y="5067300"/>
          <p14:tracePt t="51406" x="5173663" y="5067300"/>
          <p14:tracePt t="51422" x="5211763" y="5059363"/>
          <p14:tracePt t="51439" x="5227638" y="5059363"/>
          <p14:tracePt t="51456" x="5235575" y="5059363"/>
          <p14:tracePt t="51472" x="5257800" y="5059363"/>
          <p14:tracePt t="51489" x="5295900" y="5059363"/>
          <p14:tracePt t="51506" x="5364163" y="5067300"/>
          <p14:tracePt t="51522" x="5432425" y="5067300"/>
          <p14:tracePt t="51539" x="5508625" y="5067300"/>
          <p14:tracePt t="51556" x="5622925" y="5067300"/>
          <p14:tracePt t="51573" x="5692775" y="5067300"/>
          <p14:tracePt t="51590" x="5745163" y="5059363"/>
          <p14:tracePt t="51606" x="5768975" y="5051425"/>
          <p14:tracePt t="51969" x="5775325" y="5045075"/>
          <p14:tracePt t="51993" x="5791200" y="5045075"/>
          <p14:tracePt t="52002" x="5799138" y="5045075"/>
          <p14:tracePt t="52009" x="5807075" y="5045075"/>
          <p14:tracePt t="52123" x="5813425" y="5045075"/>
          <p14:tracePt t="52147" x="5821363" y="5045075"/>
          <p14:tracePt t="52163" x="5829300" y="5045075"/>
          <p14:tracePt t="52172" x="5837238" y="5045075"/>
          <p14:tracePt t="52179" x="5845175" y="5045075"/>
          <p14:tracePt t="52190" x="5859463" y="5045075"/>
          <p14:tracePt t="52207" x="5883275" y="5045075"/>
          <p14:tracePt t="52223" x="5897563" y="5045075"/>
          <p14:tracePt t="52240" x="5921375" y="5045075"/>
          <p14:tracePt t="52257" x="5935663" y="5045075"/>
          <p14:tracePt t="52273" x="5959475" y="5045075"/>
          <p14:tracePt t="52290" x="5973763" y="5045075"/>
          <p14:tracePt t="52307" x="6003925" y="5037138"/>
          <p14:tracePt t="52323" x="6019800" y="5037138"/>
          <p14:tracePt t="52341" x="6035675" y="5037138"/>
          <p14:tracePt t="52357" x="6057900" y="5037138"/>
          <p14:tracePt t="52374" x="6080125" y="5037138"/>
          <p14:tracePt t="52391" x="6096000" y="5037138"/>
          <p14:tracePt t="52407" x="6126163" y="5037138"/>
          <p14:tracePt t="52424" x="6156325" y="5037138"/>
          <p14:tracePt t="52440" x="6180138" y="5037138"/>
          <p14:tracePt t="52457" x="6218238" y="5037138"/>
          <p14:tracePt t="52474" x="6232525" y="5037138"/>
          <p14:tracePt t="52490" x="6248400" y="5037138"/>
          <p14:tracePt t="52507" x="6264275" y="5037138"/>
          <p14:tracePt t="52524" x="6278563" y="5037138"/>
          <p14:tracePt t="52540" x="6294438" y="5037138"/>
          <p14:tracePt t="52557" x="6324600" y="5037138"/>
          <p14:tracePt t="52574" x="6354763" y="5037138"/>
          <p14:tracePt t="52591" x="6370638" y="5037138"/>
          <p14:tracePt t="52608" x="6384925" y="5037138"/>
          <p14:tracePt t="52641" x="6392863" y="5037138"/>
          <p14:tracePt t="52661" x="6400800" y="5037138"/>
          <p14:tracePt t="53053" x="6408738" y="5037138"/>
          <p14:tracePt t="53061" x="6416675" y="5037138"/>
          <p14:tracePt t="53078" x="6423025" y="5037138"/>
          <p14:tracePt t="53091" x="6438900" y="5037138"/>
          <p14:tracePt t="53108" x="6446838" y="5037138"/>
          <p14:tracePt t="53126" x="6454775" y="5037138"/>
          <p14:tracePt t="53142" x="6461125" y="5037138"/>
          <p14:tracePt t="53158" x="6469063" y="5037138"/>
          <p14:tracePt t="53174" x="6492875" y="5037138"/>
          <p14:tracePt t="53191" x="6515100" y="5037138"/>
          <p14:tracePt t="53208" x="6545263" y="5037138"/>
          <p14:tracePt t="53225" x="6569075" y="5037138"/>
          <p14:tracePt t="53241" x="6591300" y="5037138"/>
          <p14:tracePt t="53258" x="6607175" y="5037138"/>
          <p14:tracePt t="53275" x="6613525" y="5037138"/>
          <p14:tracePt t="53291" x="6637338" y="5037138"/>
          <p14:tracePt t="53308" x="6659563" y="5037138"/>
          <p14:tracePt t="53325" x="6683375" y="5037138"/>
          <p14:tracePt t="53342" x="6721475" y="5037138"/>
          <p14:tracePt t="53358" x="6735763" y="5037138"/>
          <p14:tracePt t="53375" x="6751638" y="5037138"/>
          <p14:tracePt t="53392" x="6765925" y="5037138"/>
          <p14:tracePt t="53408" x="6781800" y="5037138"/>
          <p14:tracePt t="53425" x="6797675" y="5037138"/>
          <p14:tracePt t="53442" x="6804025" y="5037138"/>
          <p14:tracePt t="53458" x="6811963" y="5037138"/>
          <p14:tracePt t="53475" x="6827838" y="5037138"/>
          <p14:tracePt t="53508" x="6835775" y="5037138"/>
          <p14:tracePt t="53586" x="6842125" y="5045075"/>
          <p14:tracePt t="53602" x="6850063" y="5045075"/>
          <p14:tracePt t="53626" x="6858000" y="5045075"/>
          <p14:tracePt t="53643" x="6865938" y="5045075"/>
          <p14:tracePt t="53658" x="6873875" y="5045075"/>
          <p14:tracePt t="53697" x="6880225" y="5045075"/>
          <p14:tracePt t="53706" x="6888163" y="5045075"/>
          <p14:tracePt t="53722" x="6896100" y="5045075"/>
          <p14:tracePt t="53730" x="6904038" y="5045075"/>
          <p14:tracePt t="53742" x="6911975" y="5045075"/>
          <p14:tracePt t="53759" x="6918325" y="5045075"/>
          <p14:tracePt t="53775" x="6926263" y="5045075"/>
          <p14:tracePt t="53804" x="6934200" y="5045075"/>
          <p14:tracePt t="53812" x="6942138" y="5045075"/>
          <p14:tracePt t="53828" x="6950075" y="5045075"/>
          <p14:tracePt t="53842" x="6964363" y="5045075"/>
          <p14:tracePt t="53859" x="6980238" y="5051425"/>
          <p14:tracePt t="53875" x="7002463" y="5051425"/>
          <p14:tracePt t="53892" x="7018338" y="5051425"/>
          <p14:tracePt t="53909" x="7026275" y="5051425"/>
          <p14:tracePt t="53925" x="7056438" y="5051425"/>
          <p14:tracePt t="53942" x="7078663" y="5051425"/>
          <p14:tracePt t="53959" x="7108825" y="5051425"/>
          <p14:tracePt t="53975" x="7132638" y="5051425"/>
          <p14:tracePt t="53992" x="7154863" y="5045075"/>
          <p14:tracePt t="54025" x="7178675" y="5045075"/>
          <p14:tracePt t="54042" x="7200900" y="5045075"/>
          <p14:tracePt t="54059" x="7223125" y="5045075"/>
          <p14:tracePt t="54076" x="7239000" y="5045075"/>
          <p14:tracePt t="54093" x="7246938" y="5045075"/>
          <p14:tracePt t="54126" x="7261225" y="5045075"/>
          <p14:tracePt t="54143" x="7269163" y="5045075"/>
          <p14:tracePt t="54159" x="7277100" y="5045075"/>
          <p14:tracePt t="54176" x="7285038" y="5045075"/>
          <p14:tracePt t="54198" x="7292975" y="5045075"/>
          <p14:tracePt t="54209" x="7299325" y="5045075"/>
          <p14:tracePt t="54230" x="7307263" y="5045075"/>
          <p14:tracePt t="54254" x="7315200" y="5045075"/>
          <p14:tracePt t="54262" x="7315200" y="5037138"/>
          <p14:tracePt t="54276" x="7323138" y="5037138"/>
          <p14:tracePt t="54295" x="7331075" y="5037138"/>
          <p14:tracePt t="54326" x="7337425" y="5037138"/>
          <p14:tracePt t="54344" x="7345363" y="5037138"/>
          <p14:tracePt t="54358" x="7361238" y="5037138"/>
          <p14:tracePt t="54368" x="7375525" y="5037138"/>
          <p14:tracePt t="54376" x="7391400" y="5037138"/>
          <p14:tracePt t="54393" x="7399338" y="5029200"/>
          <p14:tracePt t="54409" x="7421563" y="5029200"/>
          <p14:tracePt t="54426" x="7429500" y="5029200"/>
          <p14:tracePt t="54443" x="7451725" y="5029200"/>
          <p14:tracePt t="54459" x="7459663" y="5029200"/>
          <p14:tracePt t="54476" x="7505700" y="5029200"/>
          <p14:tracePt t="54493" x="7543800" y="5029200"/>
          <p14:tracePt t="54509" x="7604125" y="5029200"/>
          <p14:tracePt t="54526" x="7627938" y="5037138"/>
          <p14:tracePt t="54543" x="7650163" y="5037138"/>
          <p14:tracePt t="54560" x="7666038" y="5037138"/>
          <p14:tracePt t="54576" x="7688263" y="5037138"/>
          <p14:tracePt t="54593" x="7704138" y="5037138"/>
          <p14:tracePt t="54610" x="7750175" y="5037138"/>
          <p14:tracePt t="54627" x="7772400" y="5037138"/>
          <p14:tracePt t="54643" x="7810500" y="5037138"/>
          <p14:tracePt t="54660" x="7826375" y="5037138"/>
          <p14:tracePt t="54676" x="7856538" y="5037138"/>
          <p14:tracePt t="54693" x="7870825" y="5029200"/>
          <p14:tracePt t="54710" x="7902575" y="5021263"/>
          <p14:tracePt t="54726" x="7916863" y="5021263"/>
          <p14:tracePt t="54743" x="7940675" y="5013325"/>
          <p14:tracePt t="54760" x="7954963" y="5013325"/>
          <p14:tracePt t="54776" x="7993063" y="5013325"/>
          <p14:tracePt t="54794" x="8016875" y="5013325"/>
          <p14:tracePt t="54810" x="8085138" y="5013325"/>
          <p14:tracePt t="54827" x="8107363" y="5013325"/>
          <p14:tracePt t="54843" x="8131175" y="5006975"/>
          <p14:tracePt t="54860" x="8137525" y="5006975"/>
          <p14:tracePt t="54877" x="8161338" y="5006975"/>
          <p14:tracePt t="54893" x="8169275" y="5006975"/>
          <p14:tracePt t="54910" x="8175625" y="5006975"/>
          <p14:tracePt t="54927" x="8183563" y="5006975"/>
          <p14:tracePt t="54960" x="8191500" y="5006975"/>
          <p14:tracePt t="54977" x="8199438" y="5006975"/>
          <p14:tracePt t="54993" x="8207375" y="5006975"/>
          <p14:tracePt t="55012" x="8213725" y="5006975"/>
          <p14:tracePt t="55036" x="8221663" y="5006975"/>
          <p14:tracePt t="55486" x="8213725" y="5006975"/>
          <p14:tracePt t="55505" x="8207375" y="5006975"/>
          <p14:tracePt t="55520" x="8191500" y="5006975"/>
          <p14:tracePt t="55529" x="8183563" y="5006975"/>
          <p14:tracePt t="55545" x="8175625" y="5006975"/>
          <p14:tracePt t="55552" x="8169275" y="5013325"/>
          <p14:tracePt t="55878" x="8161338" y="5013325"/>
          <p14:tracePt t="55886" x="8153400" y="5013325"/>
          <p14:tracePt t="55894" x="8137525" y="5021263"/>
          <p14:tracePt t="55911" x="8099425" y="5029200"/>
          <p14:tracePt t="55928" x="8047038" y="5037138"/>
          <p14:tracePt t="55944" x="7947025" y="5051425"/>
          <p14:tracePt t="55961" x="7840663" y="5059363"/>
          <p14:tracePt t="55978" x="7718425" y="5067300"/>
          <p14:tracePt t="55995" x="7566025" y="5067300"/>
          <p14:tracePt t="56011" x="7445375" y="5067300"/>
          <p14:tracePt t="56028" x="7285038" y="5067300"/>
          <p14:tracePt t="56045" x="7154863" y="5067300"/>
          <p14:tracePt t="56062" x="7010400" y="5067300"/>
          <p14:tracePt t="56078" x="6896100" y="5067300"/>
          <p14:tracePt t="56095" x="6789738" y="5067300"/>
          <p14:tracePt t="56112" x="6675438" y="5067300"/>
          <p14:tracePt t="56128" x="6530975" y="5075238"/>
          <p14:tracePt t="56145" x="6400800" y="5089525"/>
          <p14:tracePt t="56161" x="6278563" y="5121275"/>
          <p14:tracePt t="56178" x="6202363" y="5143500"/>
          <p14:tracePt t="56195" x="6142038" y="5165725"/>
          <p14:tracePt t="56211" x="6096000" y="5173663"/>
          <p14:tracePt t="56228" x="6035675" y="5173663"/>
          <p14:tracePt t="56245" x="5989638" y="5181600"/>
          <p14:tracePt t="56261" x="5943600" y="5181600"/>
          <p14:tracePt t="56278" x="5897563" y="5189538"/>
          <p14:tracePt t="56295" x="5851525" y="5197475"/>
          <p14:tracePt t="56312" x="5807075" y="5203825"/>
          <p14:tracePt t="56329" x="5768975" y="5219700"/>
          <p14:tracePt t="56345" x="5715000" y="5241925"/>
          <p14:tracePt t="56362" x="5692775" y="5249863"/>
          <p14:tracePt t="56378" x="5622925" y="5287963"/>
          <p14:tracePt t="56395" x="5524500" y="5356225"/>
          <p14:tracePt t="56412" x="5426075" y="5410200"/>
          <p14:tracePt t="56428" x="5295900" y="5456238"/>
          <p14:tracePt t="56445" x="5089525" y="5508625"/>
          <p14:tracePt t="56462" x="4732338" y="5562600"/>
          <p14:tracePt t="56478" x="4549775" y="5592763"/>
          <p14:tracePt t="56495" x="4351338" y="5654675"/>
          <p14:tracePt t="56512" x="4213225" y="5668963"/>
          <p14:tracePt t="56528" x="3916363" y="5668963"/>
          <p14:tracePt t="56546" x="3535363" y="5608638"/>
          <p14:tracePt t="56562" x="3375025" y="5600700"/>
          <p14:tracePt t="56579" x="3208338" y="5630863"/>
          <p14:tracePt t="56595" x="3154363" y="5630863"/>
          <p14:tracePt t="56612" x="3086100" y="5600700"/>
          <p14:tracePt t="56629" x="3040063" y="5570538"/>
          <p14:tracePt t="56645" x="2994025" y="5516563"/>
          <p14:tracePt t="56662" x="2971800" y="5502275"/>
          <p14:tracePt t="56679" x="2933700" y="5502275"/>
          <p14:tracePt t="56695" x="2857500" y="5508625"/>
          <p14:tracePt t="56712" x="2797175" y="5516563"/>
          <p14:tracePt t="56729" x="2713038" y="5524500"/>
          <p14:tracePt t="56745" x="2651125" y="5532438"/>
          <p14:tracePt t="56762" x="2590800" y="5532438"/>
          <p14:tracePt t="56779" x="2530475" y="5532438"/>
          <p14:tracePt t="56796" x="2454275" y="5532438"/>
          <p14:tracePt t="56812" x="2316163" y="5524500"/>
          <p14:tracePt t="56829" x="2255838" y="5524500"/>
          <p14:tracePt t="56845" x="2201863" y="5524500"/>
          <p14:tracePt t="56863" x="2179638" y="5524500"/>
          <p14:tracePt t="56879" x="2155825" y="5532438"/>
          <p14:tracePt t="56896" x="2133600" y="5532438"/>
          <p14:tracePt t="56912" x="2095500" y="5546725"/>
          <p14:tracePt t="56929" x="2057400" y="5554663"/>
          <p14:tracePt t="56946" x="2011363" y="5562600"/>
          <p14:tracePt t="56962" x="1965325" y="5570538"/>
          <p14:tracePt t="56979" x="1935163" y="5578475"/>
          <p14:tracePt t="56996" x="1897063" y="5578475"/>
          <p14:tracePt t="57012" x="1851025" y="5578475"/>
          <p14:tracePt t="57029" x="1812925" y="5578475"/>
          <p14:tracePt t="57046" x="1790700" y="5578475"/>
          <p14:tracePt t="57063" x="1768475" y="5584825"/>
          <p14:tracePt t="57199" x="1774825" y="5584825"/>
          <p14:tracePt t="57217" x="1782763" y="5584825"/>
          <p14:tracePt t="57225" x="1790700" y="5584825"/>
          <p14:tracePt t="57233" x="1798638" y="5584825"/>
          <p14:tracePt t="57246" x="1806575" y="5584825"/>
          <p14:tracePt t="57263" x="1820863" y="5584825"/>
          <p14:tracePt t="57280" x="1851025" y="5578475"/>
          <p14:tracePt t="57296" x="1874838" y="5570538"/>
          <p14:tracePt t="57313" x="1965325" y="5562600"/>
          <p14:tracePt t="57330" x="2003425" y="5562600"/>
          <p14:tracePt t="57346" x="2041525" y="5562600"/>
          <p14:tracePt t="57363" x="2073275" y="5554663"/>
          <p14:tracePt t="57379" x="2095500" y="5554663"/>
          <p14:tracePt t="57396" x="2111375" y="5554663"/>
          <p14:tracePt t="57413" x="2125663" y="5554663"/>
          <p14:tracePt t="57429" x="2149475" y="5546725"/>
          <p14:tracePt t="57446" x="2163763" y="5546725"/>
          <p14:tracePt t="57463" x="2209800" y="5546725"/>
          <p14:tracePt t="57480" x="2239963" y="5546725"/>
          <p14:tracePt t="57496" x="2263775" y="5546725"/>
          <p14:tracePt t="57513" x="2293938" y="5546725"/>
          <p14:tracePt t="57530" x="2316163" y="5540375"/>
          <p14:tracePt t="57547" x="2392363" y="5532438"/>
          <p14:tracePt t="57563" x="2422525" y="5532438"/>
          <p14:tracePt t="57580" x="2446338" y="5532438"/>
          <p14:tracePt t="57596" x="2476500" y="5532438"/>
          <p14:tracePt t="57613" x="2506663" y="5524500"/>
          <p14:tracePt t="57630" x="2544763" y="5524500"/>
          <p14:tracePt t="57646" x="2613025" y="5524500"/>
          <p14:tracePt t="57663" x="2674938" y="5524500"/>
          <p14:tracePt t="57680" x="2735263" y="5524500"/>
          <p14:tracePt t="57697" x="2789238" y="5524500"/>
          <p14:tracePt t="57713" x="2841625" y="5532438"/>
          <p14:tracePt t="57730" x="2887663" y="5532438"/>
          <p14:tracePt t="57747" x="2933700" y="5532438"/>
          <p14:tracePt t="57763" x="2971800" y="5532438"/>
          <p14:tracePt t="57780" x="2987675" y="5532438"/>
          <p14:tracePt t="57797" x="2994025" y="5532438"/>
          <p14:tracePt t="57813" x="3009900" y="5532438"/>
          <p14:tracePt t="57830" x="3032125" y="5532438"/>
          <p14:tracePt t="57847" x="3055938" y="5532438"/>
          <p14:tracePt t="57864" x="3086100" y="5532438"/>
          <p14:tracePt t="57880" x="3132138" y="5532438"/>
          <p14:tracePt t="57897" x="3178175" y="5532438"/>
          <p14:tracePt t="57913" x="3222625" y="5532438"/>
          <p14:tracePt t="57930" x="3238500" y="5532438"/>
          <p14:tracePt t="57947" x="3254375" y="5532438"/>
          <p14:tracePt t="57980" x="3268663" y="5532438"/>
          <p14:tracePt t="57997" x="3298825" y="5532438"/>
          <p14:tracePt t="58014" x="3306763" y="5532438"/>
          <p14:tracePt t="58030" x="3330575" y="5532438"/>
          <p14:tracePt t="58047" x="3344863" y="5532438"/>
          <p14:tracePt t="58123" x="3352800" y="5532438"/>
          <p14:tracePt t="58148" x="3360738" y="5532438"/>
          <p14:tracePt t="58163" x="3368675" y="5532438"/>
          <p14:tracePt t="58172" x="3368675" y="5524500"/>
          <p14:tracePt t="58180" x="3375025" y="5524500"/>
          <p14:tracePt t="58204" x="3382963" y="5524500"/>
          <p14:tracePt t="58214" x="3390900" y="5524500"/>
          <p14:tracePt t="58231" x="3406775" y="5524500"/>
          <p14:tracePt t="58248" x="3413125" y="5524500"/>
          <p14:tracePt t="58264" x="3436938" y="5524500"/>
          <p14:tracePt t="58281" x="3444875" y="5524500"/>
          <p14:tracePt t="58314" x="3451225" y="5516563"/>
          <p14:tracePt t="58735" x="3459163" y="5516563"/>
          <p14:tracePt t="58752" x="3467100" y="5516563"/>
          <p14:tracePt t="58759" x="3475038" y="5516563"/>
          <p14:tracePt t="58768" x="3489325" y="5516563"/>
          <p14:tracePt t="58781" x="3513138" y="5516563"/>
          <p14:tracePt t="58798" x="3535363" y="5516563"/>
          <p14:tracePt t="58815" x="3565525" y="5516563"/>
          <p14:tracePt t="58831" x="3611563" y="5516563"/>
          <p14:tracePt t="58848" x="3635375" y="5516563"/>
          <p14:tracePt t="58865" x="3641725" y="5516563"/>
          <p14:tracePt t="58881" x="3649663" y="5516563"/>
          <p14:tracePt t="58898" x="3673475" y="5516563"/>
          <p14:tracePt t="58915" x="3695700" y="5524500"/>
          <p14:tracePt t="58931" x="3725863" y="5524500"/>
          <p14:tracePt t="58948" x="3741738" y="5524500"/>
          <p14:tracePt t="58965" x="3763963" y="5524500"/>
          <p14:tracePt t="58981" x="3787775" y="5524500"/>
          <p14:tracePt t="58999" x="3810000" y="5524500"/>
          <p14:tracePt t="59015" x="3825875" y="5524500"/>
          <p14:tracePt t="59032" x="3856038" y="5524500"/>
          <p14:tracePt t="59049" x="3878263" y="5524500"/>
          <p14:tracePt t="59065" x="3916363" y="5524500"/>
          <p14:tracePt t="59082" x="3946525" y="5524500"/>
          <p14:tracePt t="59099" x="3970338" y="5532438"/>
          <p14:tracePt t="59115" x="3992563" y="5532438"/>
          <p14:tracePt t="59132" x="4008438" y="5532438"/>
          <p14:tracePt t="59148" x="4030663" y="5532438"/>
          <p14:tracePt t="59165" x="4038600" y="5532438"/>
          <p14:tracePt t="59182" x="4060825" y="5532438"/>
          <p14:tracePt t="59198" x="4068763" y="5532438"/>
          <p14:tracePt t="59215" x="4084638" y="5532438"/>
          <p14:tracePt t="59232" x="4092575" y="5532438"/>
          <p14:tracePt t="59249" x="4098925" y="5532438"/>
          <p14:tracePt t="59265" x="4106863" y="5532438"/>
          <p14:tracePt t="59282" x="4114800" y="5532438"/>
          <p14:tracePt t="59299" x="4122738" y="5532438"/>
          <p14:tracePt t="59315" x="4137025" y="5532438"/>
          <p14:tracePt t="59332" x="4144963" y="5532438"/>
          <p14:tracePt t="59348" x="4160838" y="5532438"/>
          <p14:tracePt t="59366" x="4168775" y="5532438"/>
          <p14:tracePt t="59382" x="4183063" y="5532438"/>
          <p14:tracePt t="59415" x="4191000" y="5532438"/>
          <p14:tracePt t="59432" x="4198938" y="5532438"/>
          <p14:tracePt t="59449" x="4213225" y="5532438"/>
          <p14:tracePt t="59465" x="4221163" y="5532438"/>
          <p14:tracePt t="59482" x="4244975" y="5532438"/>
          <p14:tracePt t="59499" x="4251325" y="5532438"/>
          <p14:tracePt t="59516" x="4267200" y="5532438"/>
          <p14:tracePt t="59532" x="4289425" y="5524500"/>
          <p14:tracePt t="59549" x="4321175" y="5516563"/>
          <p14:tracePt t="59565" x="4365625" y="5508625"/>
          <p14:tracePt t="59582" x="4403725" y="5508625"/>
          <p14:tracePt t="59599" x="4449763" y="5494338"/>
          <p14:tracePt t="59615" x="4487863" y="5486400"/>
          <p14:tracePt t="59632" x="4525963" y="5470525"/>
          <p14:tracePt t="59649" x="4549775" y="5464175"/>
          <p14:tracePt t="59666" x="4579938" y="5464175"/>
          <p14:tracePt t="59682" x="4594225" y="5464175"/>
          <p14:tracePt t="59699" x="4610100" y="5456238"/>
          <p14:tracePt t="59716" x="4632325" y="5456238"/>
          <p14:tracePt t="59732" x="4656138" y="5448300"/>
          <p14:tracePt t="59749" x="4670425" y="5448300"/>
          <p14:tracePt t="59766" x="4686300" y="5448300"/>
          <p14:tracePt t="59782" x="4724400" y="5448300"/>
          <p14:tracePt t="59799" x="4746625" y="5448300"/>
          <p14:tracePt t="59816" x="4762500" y="5448300"/>
          <p14:tracePt t="59833" x="4778375" y="5448300"/>
          <p14:tracePt t="59849" x="4784725" y="5448300"/>
          <p14:tracePt t="59866" x="4792663" y="5448300"/>
          <p14:tracePt t="59882" x="4808538" y="5448300"/>
          <p14:tracePt t="59899" x="4822825" y="5448300"/>
          <p14:tracePt t="59932" x="4838700" y="5448300"/>
          <p14:tracePt t="59949" x="4846638" y="5448300"/>
          <p14:tracePt t="59966" x="4854575" y="5448300"/>
          <p14:tracePt t="59983" x="4860925" y="5448300"/>
          <p14:tracePt t="60016" x="4876800" y="5448300"/>
          <p14:tracePt t="60033" x="4884738" y="5448300"/>
          <p14:tracePt t="60050" x="4899025" y="5448300"/>
          <p14:tracePt t="60066" x="4930775" y="5448300"/>
          <p14:tracePt t="60083" x="4945063" y="5448300"/>
          <p14:tracePt t="60099" x="4960938" y="5448300"/>
          <p14:tracePt t="60116" x="4975225" y="5448300"/>
          <p14:tracePt t="60133" x="4991100" y="5448300"/>
          <p14:tracePt t="60150" x="4999038" y="5448300"/>
          <p14:tracePt t="60166" x="5029200" y="5448300"/>
          <p14:tracePt t="60183" x="5037138" y="5448300"/>
          <p14:tracePt t="60200" x="5075238" y="5448300"/>
          <p14:tracePt t="60216" x="5127625" y="5448300"/>
          <p14:tracePt t="60233" x="5159375" y="5448300"/>
          <p14:tracePt t="60250" x="5203825" y="5448300"/>
          <p14:tracePt t="60267" x="5235575" y="5456238"/>
          <p14:tracePt t="60283" x="5265738" y="5456238"/>
          <p14:tracePt t="60300" x="5287963" y="5456238"/>
          <p14:tracePt t="60317" x="5334000" y="5456238"/>
          <p14:tracePt t="60333" x="5356225" y="5456238"/>
          <p14:tracePt t="60350" x="5402263" y="5464175"/>
          <p14:tracePt t="60366" x="5426075" y="5464175"/>
          <p14:tracePt t="60383" x="5464175" y="5464175"/>
          <p14:tracePt t="60400" x="5502275" y="5464175"/>
          <p14:tracePt t="60416" x="5516563" y="5470525"/>
          <p14:tracePt t="60433" x="5562600" y="5478463"/>
          <p14:tracePt t="60450" x="5592763" y="5478463"/>
          <p14:tracePt t="60466" x="5668963" y="5478463"/>
          <p14:tracePt t="60484" x="5692775" y="5478463"/>
          <p14:tracePt t="60500" x="5730875" y="5478463"/>
          <p14:tracePt t="60517" x="5737225" y="5478463"/>
          <p14:tracePt t="60533" x="5761038" y="5478463"/>
          <p14:tracePt t="60550" x="5775325" y="5478463"/>
          <p14:tracePt t="60567" x="5799138" y="5478463"/>
          <p14:tracePt t="60583" x="5821363" y="5478463"/>
          <p14:tracePt t="60600" x="5851525" y="5478463"/>
          <p14:tracePt t="60617" x="5859463" y="5478463"/>
          <p14:tracePt t="60633" x="5867400" y="5478463"/>
          <p14:tracePt t="60650" x="5875338" y="5478463"/>
          <p14:tracePt t="60667" x="5889625" y="5486400"/>
          <p14:tracePt t="60683" x="5921375" y="5486400"/>
          <p14:tracePt t="60700" x="5943600" y="5486400"/>
          <p14:tracePt t="60717" x="5951538" y="5486400"/>
          <p14:tracePt t="60734" x="5959475" y="5486400"/>
          <p14:tracePt t="60751" x="5965825" y="5486400"/>
          <p14:tracePt t="60767" x="5973763" y="5486400"/>
          <p14:tracePt t="60784" x="5981700" y="5486400"/>
          <p14:tracePt t="60801" x="5989638" y="5486400"/>
          <p14:tracePt t="61148" x="5981700" y="5486400"/>
          <p14:tracePt t="61164" x="5973763" y="5486400"/>
          <p14:tracePt t="61173" x="5965825" y="5486400"/>
          <p14:tracePt t="61190" x="5959475" y="5486400"/>
          <p14:tracePt t="61206" x="5951538" y="5494338"/>
          <p14:tracePt t="61222" x="5935663" y="5494338"/>
          <p14:tracePt t="61238" x="5927725" y="5494338"/>
          <p14:tracePt t="61251" x="5921375" y="5494338"/>
          <p14:tracePt t="61268" x="5905500" y="5494338"/>
          <p14:tracePt t="61358" x="5921375" y="5494338"/>
          <p14:tracePt t="61374" x="5927725" y="5494338"/>
          <p14:tracePt t="61939" x="5935663" y="5494338"/>
          <p14:tracePt t="61955" x="5943600" y="5494338"/>
          <p14:tracePt t="61962" x="5951538" y="5494338"/>
          <p14:tracePt t="61971" x="5965825" y="5494338"/>
          <p14:tracePt t="61986" x="5997575" y="5494338"/>
          <p14:tracePt t="62002" x="6073775" y="5494338"/>
          <p14:tracePt t="62019" x="6294438" y="5494338"/>
          <p14:tracePt t="62035" x="6408738" y="5494338"/>
          <p14:tracePt t="62052" x="6461125" y="5486400"/>
          <p14:tracePt t="62068" x="6569075" y="5470525"/>
          <p14:tracePt t="62085" x="6599238" y="5464175"/>
          <p14:tracePt t="62102" x="6607175" y="5464175"/>
          <p14:tracePt t="62118" x="6613525" y="5464175"/>
          <p14:tracePt t="62135" x="6621463" y="5464175"/>
          <p14:tracePt t="62152" x="6629400" y="5464175"/>
          <p14:tracePt t="62169" x="6645275" y="5464175"/>
          <p14:tracePt t="62185" x="6675438" y="5464175"/>
          <p14:tracePt t="62202" x="6697663" y="5464175"/>
          <p14:tracePt t="62219" x="6721475" y="5464175"/>
          <p14:tracePt t="62236" x="6743700" y="5464175"/>
          <p14:tracePt t="62252" x="6765925" y="5464175"/>
          <p14:tracePt t="62269" x="6789738" y="5456238"/>
          <p14:tracePt t="62286" x="6804025" y="5456238"/>
          <p14:tracePt t="62302" x="6819900" y="5448300"/>
          <p14:tracePt t="62319" x="6827838" y="5448300"/>
          <p14:tracePt t="62352" x="6835775" y="5448300"/>
          <p14:tracePt t="62538" x="6842125" y="5448300"/>
          <p14:tracePt t="62563" x="6850063" y="5448300"/>
          <p14:tracePt t="62571" x="6858000" y="5448300"/>
          <p14:tracePt t="62589" x="6865938" y="5448300"/>
          <p14:tracePt t="62669" x="6873875" y="5448300"/>
          <p14:tracePt t="62725" x="6880225" y="5448300"/>
          <p14:tracePt t="62732" x="6888163" y="5448300"/>
          <p14:tracePt t="62749" x="6896100" y="5448300"/>
          <p14:tracePt t="62757" x="6904038" y="5448300"/>
          <p14:tracePt t="62770" x="6911975" y="5448300"/>
          <p14:tracePt t="62786" x="6942138" y="5448300"/>
          <p14:tracePt t="62803" x="6956425" y="5448300"/>
          <p14:tracePt t="62820" x="6972300" y="5448300"/>
          <p14:tracePt t="62836" x="6988175" y="5448300"/>
          <p14:tracePt t="62853" x="7002463" y="5448300"/>
          <p14:tracePt t="62869" x="7010400" y="5448300"/>
          <p14:tracePt t="62886" x="7026275" y="5448300"/>
          <p14:tracePt t="62903" x="7048500" y="5448300"/>
          <p14:tracePt t="62919" x="7064375" y="5448300"/>
          <p14:tracePt t="62936" x="7086600" y="5448300"/>
          <p14:tracePt t="62953" x="7094538" y="5448300"/>
          <p14:tracePt t="62970" x="7108825" y="5448300"/>
          <p14:tracePt t="63003" x="7124700" y="5448300"/>
          <p14:tracePt t="63020" x="7146925" y="5448300"/>
          <p14:tracePt t="63036" x="7162800" y="5448300"/>
          <p14:tracePt t="63053" x="7170738" y="5448300"/>
          <p14:tracePt t="63070" x="7185025" y="5448300"/>
          <p14:tracePt t="63086" x="7200900" y="5448300"/>
          <p14:tracePt t="63103" x="7208838" y="5448300"/>
          <p14:tracePt t="63136" x="7216775" y="5448300"/>
          <p14:tracePt t="63154" x="7223125" y="5448300"/>
          <p14:tracePt t="63170" x="7239000" y="5448300"/>
          <p14:tracePt t="63186" x="7246938" y="5448300"/>
          <p14:tracePt t="63203" x="7269163" y="5448300"/>
          <p14:tracePt t="63220" x="7292975" y="5448300"/>
          <p14:tracePt t="63237" x="7299325" y="5448300"/>
          <p14:tracePt t="63253" x="7307263" y="5448300"/>
          <p14:tracePt t="63270" x="7315200" y="5448300"/>
          <p14:tracePt t="63286" x="7331075" y="5448300"/>
          <p14:tracePt t="63303" x="7345363" y="5448300"/>
          <p14:tracePt t="63320" x="7361238" y="5448300"/>
          <p14:tracePt t="63337" x="7391400" y="5448300"/>
          <p14:tracePt t="63353" x="7413625" y="5448300"/>
          <p14:tracePt t="63370" x="7445375" y="5448300"/>
          <p14:tracePt t="63387" x="7451725" y="5448300"/>
          <p14:tracePt t="63403" x="7497763" y="5448300"/>
          <p14:tracePt t="63420" x="7527925" y="5448300"/>
          <p14:tracePt t="63437" x="7566025" y="5448300"/>
          <p14:tracePt t="63454" x="7581900" y="5448300"/>
          <p14:tracePt t="63470" x="7604125" y="5448300"/>
          <p14:tracePt t="63487" x="7635875" y="5448300"/>
          <p14:tracePt t="63503" x="7650163" y="5448300"/>
          <p14:tracePt t="63520" x="7673975" y="5448300"/>
          <p14:tracePt t="63537" x="7688263" y="5448300"/>
          <p14:tracePt t="63554" x="7696200" y="5448300"/>
          <p14:tracePt t="63570" x="7704138" y="5448300"/>
          <p14:tracePt t="63587" x="7726363" y="5448300"/>
          <p14:tracePt t="63604" x="7742238" y="5448300"/>
          <p14:tracePt t="63620" x="7756525" y="5448300"/>
          <p14:tracePt t="63637" x="7788275" y="5448300"/>
          <p14:tracePt t="63654" x="7802563" y="5448300"/>
          <p14:tracePt t="63670" x="7810500" y="5448300"/>
          <p14:tracePt t="63687" x="7832725" y="5448300"/>
          <p14:tracePt t="63704" x="7840663" y="5448300"/>
          <p14:tracePt t="63721" x="7870825" y="5448300"/>
          <p14:tracePt t="63737" x="7878763" y="5448300"/>
          <p14:tracePt t="63754" x="7886700" y="5448300"/>
          <p14:tracePt t="63771" x="7894638" y="5448300"/>
          <p14:tracePt t="63787" x="7902575" y="5448300"/>
          <p14:tracePt t="63804" x="7916863" y="5448300"/>
          <p14:tracePt t="63820" x="7924800" y="5448300"/>
          <p14:tracePt t="63837" x="7962900" y="5448300"/>
          <p14:tracePt t="63854" x="8008938" y="5456238"/>
          <p14:tracePt t="63871" x="8023225" y="5456238"/>
          <p14:tracePt t="63887" x="8061325" y="5456238"/>
          <p14:tracePt t="63904" x="8069263" y="5456238"/>
          <p14:tracePt t="63921" x="8093075" y="5456238"/>
          <p14:tracePt t="63938" x="8107363" y="5456238"/>
          <p14:tracePt t="63954" x="8137525" y="5456238"/>
          <p14:tracePt t="63971" x="8153400" y="5456238"/>
          <p14:tracePt t="63988" x="8169275" y="5456238"/>
          <p14:tracePt t="64005" x="8199438" y="5456238"/>
          <p14:tracePt t="64021" x="8213725" y="5456238"/>
          <p14:tracePt t="64037" x="8237538" y="5464175"/>
          <p14:tracePt t="64054" x="8251825" y="5464175"/>
          <p14:tracePt t="64071" x="8259763" y="5464175"/>
          <p14:tracePt t="64087" x="8275638" y="5464175"/>
          <p14:tracePt t="65474" x="8275638" y="5470525"/>
          <p14:tracePt t="65491" x="8267700" y="5470525"/>
          <p14:tracePt t="65506" x="8245475" y="5470525"/>
          <p14:tracePt t="65514" x="8213725" y="5478463"/>
          <p14:tracePt t="65522" x="8199438" y="5478463"/>
          <p14:tracePt t="65539" x="8115300" y="5486400"/>
          <p14:tracePt t="65556" x="8031163" y="5494338"/>
          <p14:tracePt t="65573" x="7932738" y="5502275"/>
          <p14:tracePt t="65589" x="7826375" y="5524500"/>
          <p14:tracePt t="65606" x="7612063" y="5554663"/>
          <p14:tracePt t="65623" x="7421563" y="5570538"/>
          <p14:tracePt t="65639" x="7146925" y="5570538"/>
          <p14:tracePt t="65656" x="6964363" y="5578475"/>
          <p14:tracePt t="65673" x="6689725" y="5616575"/>
          <p14:tracePt t="65674" x="6607175" y="5638800"/>
          <p14:tracePt t="65690" x="6454775" y="5692775"/>
          <p14:tracePt t="65706" x="6256338" y="5753100"/>
          <p14:tracePt t="65723" x="6103938" y="5775325"/>
          <p14:tracePt t="65739" x="5997575" y="5783263"/>
          <p14:tracePt t="65756" x="5845175" y="5783263"/>
          <p14:tracePt t="65773" x="5722938" y="5791200"/>
          <p14:tracePt t="65789" x="5578475" y="5813425"/>
          <p14:tracePt t="65806" x="5464175" y="5829300"/>
          <p14:tracePt t="65823" x="5303838" y="5837238"/>
          <p14:tracePt t="65840" x="5143500" y="5845175"/>
          <p14:tracePt t="65856" x="4860925" y="5883275"/>
          <p14:tracePt t="65873" x="4541838" y="5935663"/>
          <p14:tracePt t="65890" x="4321175" y="5959475"/>
          <p14:tracePt t="65906" x="4144963" y="5973763"/>
          <p14:tracePt t="65923" x="3962400" y="5989638"/>
          <p14:tracePt t="65940" x="3619500" y="6035675"/>
          <p14:tracePt t="65957" x="3382963" y="6088063"/>
          <p14:tracePt t="65973" x="3208338" y="6111875"/>
          <p14:tracePt t="65990" x="3048000" y="6134100"/>
          <p14:tracePt t="66006" x="2879725" y="6156325"/>
          <p14:tracePt t="66023" x="2713038" y="6180138"/>
          <p14:tracePt t="66040" x="2568575" y="6210300"/>
          <p14:tracePt t="66056" x="2438400" y="6226175"/>
          <p14:tracePt t="66073" x="2354263" y="6226175"/>
          <p14:tracePt t="66090" x="2255838" y="6232525"/>
          <p14:tracePt t="66107" x="2155825" y="6232525"/>
          <p14:tracePt t="66123" x="2041525" y="6232525"/>
          <p14:tracePt t="66140" x="1905000" y="6232525"/>
          <p14:tracePt t="66157" x="1790700" y="6232525"/>
          <p14:tracePt t="66174" x="1698625" y="6232525"/>
          <p14:tracePt t="66175" x="1676400" y="6232525"/>
          <p14:tracePt t="66190" x="1600200" y="6240463"/>
          <p14:tracePt t="66207" x="1546225" y="6240463"/>
          <p14:tracePt t="66224" x="1501775" y="6240463"/>
          <p14:tracePt t="66240" x="1455738" y="6240463"/>
          <p14:tracePt t="66257" x="1431925" y="6240463"/>
          <p14:tracePt t="66273" x="1393825" y="6240463"/>
          <p14:tracePt t="66290" x="1363663" y="6240463"/>
          <p14:tracePt t="66307" x="1349375" y="6240463"/>
          <p14:tracePt t="66323" x="1341438" y="6240463"/>
          <p14:tracePt t="66340" x="1325563" y="6240463"/>
          <p14:tracePt t="66357" x="1317625" y="6240463"/>
          <p14:tracePt t="66374" x="1311275" y="6240463"/>
          <p14:tracePt t="66390" x="1303338" y="6232525"/>
          <p14:tracePt t="66407" x="1295400" y="6232525"/>
          <p14:tracePt t="66456" x="1303338" y="6232525"/>
          <p14:tracePt t="66472" x="1311275" y="6232525"/>
          <p14:tracePt t="66480" x="1325563" y="6232525"/>
          <p14:tracePt t="66496" x="1333500" y="6232525"/>
          <p14:tracePt t="66507" x="1341438" y="6226175"/>
          <p14:tracePt t="66524" x="1349375" y="6226175"/>
          <p14:tracePt t="66540" x="1363663" y="6218238"/>
          <p14:tracePt t="66557" x="1379538" y="6218238"/>
          <p14:tracePt t="66574" x="1401763" y="6218238"/>
          <p14:tracePt t="66591" x="1417638" y="6218238"/>
          <p14:tracePt t="66607" x="1447800" y="6218238"/>
          <p14:tracePt t="66624" x="1455738" y="6218238"/>
          <p14:tracePt t="66641" x="1463675" y="6218238"/>
          <p14:tracePt t="66698" x="1463675" y="6210300"/>
          <p14:tracePt t="66706" x="1470025" y="6210300"/>
          <p14:tracePt t="66730" x="1477963" y="6210300"/>
          <p14:tracePt t="66746" x="1485900" y="6210300"/>
          <p14:tracePt t="66778" x="1493838" y="6210300"/>
          <p14:tracePt t="66811" x="1501775" y="6210300"/>
          <p14:tracePt t="66864" x="1508125" y="6210300"/>
          <p14:tracePt t="66948" x="1516063" y="6210300"/>
          <p14:tracePt t="67094" x="1524000" y="6202363"/>
          <p14:tracePt t="67108" x="1531938" y="6202363"/>
          <p14:tracePt t="67116" x="1546225" y="6202363"/>
          <p14:tracePt t="67134" x="1562100" y="6202363"/>
          <p14:tracePt t="67158" x="1570038" y="6202363"/>
          <p14:tracePt t="67166" x="1584325" y="6202363"/>
          <p14:tracePt t="67175" x="1584325" y="6194425"/>
          <p14:tracePt t="67191" x="1592263" y="6194425"/>
          <p14:tracePt t="67208" x="1600200" y="6194425"/>
          <p14:tracePt t="67230" x="1608138" y="6194425"/>
          <p14:tracePt t="67241" x="1616075" y="6194425"/>
          <p14:tracePt t="67258" x="1622425" y="6194425"/>
          <p14:tracePt t="67275" x="1638300" y="6188075"/>
          <p14:tracePt t="67291" x="1654175" y="6188075"/>
          <p14:tracePt t="67308" x="1668463" y="6188075"/>
          <p14:tracePt t="67325" x="1676400" y="6188075"/>
          <p14:tracePt t="67342" x="1692275" y="6188075"/>
          <p14:tracePt t="67358" x="1730375" y="6188075"/>
          <p14:tracePt t="67375" x="1752600" y="6188075"/>
          <p14:tracePt t="67392" x="1768475" y="6180138"/>
          <p14:tracePt t="67408" x="1806575" y="6180138"/>
          <p14:tracePt t="67425" x="1836738" y="6172200"/>
          <p14:tracePt t="67442" x="1858963" y="6172200"/>
          <p14:tracePt t="67458" x="1905000" y="6172200"/>
          <p14:tracePt t="67475" x="1958975" y="6172200"/>
          <p14:tracePt t="67492" x="1989138" y="6172200"/>
          <p14:tracePt t="67508" x="2041525" y="6164263"/>
          <p14:tracePt t="67525" x="2073275" y="6164263"/>
          <p14:tracePt t="67542" x="2117725" y="6164263"/>
          <p14:tracePt t="67558" x="2141538" y="6164263"/>
          <p14:tracePt t="67575" x="2163763" y="6156325"/>
          <p14:tracePt t="67592" x="2171700" y="6156325"/>
          <p14:tracePt t="67608" x="2193925" y="6156325"/>
          <p14:tracePt t="67625" x="2201863" y="6149975"/>
          <p14:tracePt t="67642" x="2225675" y="6149975"/>
          <p14:tracePt t="67659" x="2247900" y="6149975"/>
          <p14:tracePt t="67675" x="2255838" y="6149975"/>
          <p14:tracePt t="67692" x="2270125" y="6149975"/>
          <p14:tracePt t="67709" x="2278063" y="6149975"/>
          <p14:tracePt t="67725" x="2286000" y="6149975"/>
          <p14:tracePt t="67742" x="2293938" y="6149975"/>
          <p14:tracePt t="67759" x="2301875" y="6149975"/>
          <p14:tracePt t="67818" x="2308225" y="6149975"/>
          <p14:tracePt t="67930" x="2316163" y="6149975"/>
          <p14:tracePt t="67965" x="2324100" y="6149975"/>
          <p14:tracePt t="67981" x="2332038" y="6149975"/>
          <p14:tracePt t="68005" x="2339975" y="6149975"/>
          <p14:tracePt t="68013" x="2346325" y="6149975"/>
          <p14:tracePt t="68036" x="2354263" y="6142038"/>
          <p14:tracePt t="68045" x="2362200" y="6142038"/>
          <p14:tracePt t="68061" x="2370138" y="6142038"/>
          <p14:tracePt t="68076" x="2378075" y="6142038"/>
          <p14:tracePt t="68092" x="2392363" y="6142038"/>
          <p14:tracePt t="68109" x="2400300" y="6142038"/>
          <p14:tracePt t="68126" x="2422525" y="6142038"/>
          <p14:tracePt t="68143" x="2438400" y="6142038"/>
          <p14:tracePt t="68159" x="2454275" y="6142038"/>
          <p14:tracePt t="68176" x="2468563" y="6142038"/>
          <p14:tracePt t="68193" x="2484438" y="6142038"/>
          <p14:tracePt t="68209" x="2498725" y="6134100"/>
          <p14:tracePt t="68226" x="2514600" y="6134100"/>
          <p14:tracePt t="68242" x="2530475" y="6134100"/>
          <p14:tracePt t="68259" x="2544763" y="6134100"/>
          <p14:tracePt t="68276" x="2568575" y="6134100"/>
          <p14:tracePt t="68292" x="2574925" y="6134100"/>
          <p14:tracePt t="68309" x="2590800" y="6134100"/>
          <p14:tracePt t="68326" x="2620963" y="6134100"/>
          <p14:tracePt t="68343" x="2659063" y="6134100"/>
          <p14:tracePt t="68359" x="2674938" y="6134100"/>
          <p14:tracePt t="68376" x="2713038" y="6134100"/>
          <p14:tracePt t="68393" x="2735263" y="6134100"/>
          <p14:tracePt t="68410" x="2781300" y="6134100"/>
          <p14:tracePt t="68426" x="2803525" y="6134100"/>
          <p14:tracePt t="68443" x="2811463" y="6134100"/>
          <p14:tracePt t="68460" x="2835275" y="6134100"/>
          <p14:tracePt t="68476" x="2841625" y="6134100"/>
          <p14:tracePt t="68493" x="2865438" y="6134100"/>
          <p14:tracePt t="68509" x="2873375" y="6134100"/>
          <p14:tracePt t="68526" x="2887663" y="6126163"/>
          <p14:tracePt t="68543" x="2895600" y="6126163"/>
          <p14:tracePt t="68560" x="2903538" y="6126163"/>
          <p14:tracePt t="68576" x="2911475" y="6126163"/>
          <p14:tracePt t="68593" x="2917825" y="6126163"/>
          <p14:tracePt t="68617" x="2925763" y="6126163"/>
          <p14:tracePt t="68649" x="2933700" y="6126163"/>
          <p14:tracePt t="68665" x="2941638" y="6126163"/>
          <p14:tracePt t="68681" x="2949575" y="6126163"/>
          <p14:tracePt t="68719" x="2955925" y="6126163"/>
          <p14:tracePt t="68763" x="2963863" y="6126163"/>
          <p14:tracePt t="68867" x="2971800" y="6126163"/>
          <p14:tracePt t="68899" x="2979738" y="6126163"/>
          <p14:tracePt t="68915" x="2987675" y="6126163"/>
          <p14:tracePt t="68923" x="2994025" y="6126163"/>
          <p14:tracePt t="68931" x="3009900" y="6126163"/>
          <p14:tracePt t="68943" x="3040063" y="6126163"/>
          <p14:tracePt t="68960" x="3154363" y="6111875"/>
          <p14:tracePt t="68977" x="3222625" y="6111875"/>
          <p14:tracePt t="68993" x="3254375" y="6111875"/>
          <p14:tracePt t="69010" x="3268663" y="6111875"/>
          <p14:tracePt t="69447" x="3268663" y="6103938"/>
          <p14:tracePt t="69455" x="3276600" y="6103938"/>
          <p14:tracePt t="69537" x="3284538" y="6103938"/>
          <p14:tracePt t="69551" x="3284538" y="6096000"/>
          <p14:tracePt t="69585" x="3292475" y="6096000"/>
          <p14:tracePt t="69617" x="3298825" y="6096000"/>
          <p14:tracePt t="69625" x="3306763" y="6096000"/>
          <p14:tracePt t="69633" x="3314700" y="6096000"/>
          <p14:tracePt t="69645" x="3322638" y="6096000"/>
          <p14:tracePt t="69661" x="3360738" y="6096000"/>
          <p14:tracePt t="69678" x="3398838" y="6096000"/>
          <p14:tracePt t="69695" x="3421063" y="6096000"/>
          <p14:tracePt t="69711" x="3467100" y="6096000"/>
          <p14:tracePt t="69728" x="3482975" y="6096000"/>
          <p14:tracePt t="69745" x="3497263" y="6096000"/>
          <p14:tracePt t="69761" x="3505200" y="6096000"/>
          <p14:tracePt t="69778" x="3513138" y="6096000"/>
          <p14:tracePt t="69794" x="3535363" y="6096000"/>
          <p14:tracePt t="69811" x="3559175" y="6096000"/>
          <p14:tracePt t="69828" x="3573463" y="6096000"/>
          <p14:tracePt t="69844" x="3589338" y="6096000"/>
          <p14:tracePt t="69861" x="3611563" y="6096000"/>
          <p14:tracePt t="69878" x="3641725" y="6096000"/>
          <p14:tracePt t="69895" x="3679825" y="6096000"/>
          <p14:tracePt t="69911" x="3733800" y="6096000"/>
          <p14:tracePt t="69928" x="3763963" y="6103938"/>
          <p14:tracePt t="69944" x="3840163" y="6111875"/>
          <p14:tracePt t="69961" x="3924300" y="6118225"/>
          <p14:tracePt t="69978" x="3978275" y="6118225"/>
          <p14:tracePt t="69995" x="4068763" y="6126163"/>
          <p14:tracePt t="70011" x="4168775" y="6126163"/>
          <p14:tracePt t="70028" x="4191000" y="6126163"/>
          <p14:tracePt t="70045" x="4206875" y="6126163"/>
          <p14:tracePt t="70061" x="4221163" y="6126163"/>
          <p14:tracePt t="70078" x="4251325" y="6126163"/>
          <p14:tracePt t="70095" x="4267200" y="6126163"/>
          <p14:tracePt t="70112" x="4297363" y="6126163"/>
          <p14:tracePt t="70128" x="4327525" y="6134100"/>
          <p14:tracePt t="70146" x="4397375" y="6134100"/>
          <p14:tracePt t="70162" x="4411663" y="6142038"/>
          <p14:tracePt t="70178" x="4435475" y="6142038"/>
          <p14:tracePt t="70195" x="4441825" y="6142038"/>
          <p14:tracePt t="70213" x="4449763" y="6142038"/>
          <p14:tracePt t="70237" x="4457700" y="6142038"/>
          <p14:tracePt t="70253" x="4465638" y="6142038"/>
          <p14:tracePt t="70270" x="4473575" y="6142038"/>
          <p14:tracePt t="70278" x="4479925" y="6142038"/>
          <p14:tracePt t="70295" x="4511675" y="6142038"/>
          <p14:tracePt t="70312" x="4525963" y="6142038"/>
          <p14:tracePt t="70328" x="4556125" y="6142038"/>
          <p14:tracePt t="70345" x="4572000" y="6142038"/>
          <p14:tracePt t="70362" x="4579938" y="6142038"/>
          <p14:tracePt t="70379" x="4587875" y="6142038"/>
          <p14:tracePt t="70412" x="4594225" y="6142038"/>
          <p14:tracePt t="70459" x="4610100" y="6142038"/>
          <p14:tracePt t="70475" x="4618038" y="6142038"/>
          <p14:tracePt t="70483" x="4632325" y="6142038"/>
          <p14:tracePt t="70499" x="4648200" y="6142038"/>
          <p14:tracePt t="70573" x="4656138" y="6142038"/>
          <p14:tracePt t="70603" x="4670425" y="6142038"/>
          <p14:tracePt t="70612" x="4686300" y="6142038"/>
          <p14:tracePt t="70619" x="4708525" y="6142038"/>
          <p14:tracePt t="70629" x="4724400" y="6142038"/>
          <p14:tracePt t="70646" x="4754563" y="6134100"/>
          <p14:tracePt t="70662" x="4770438" y="6126163"/>
          <p14:tracePt t="70679" x="4778375" y="6126163"/>
          <p14:tracePt t="70695" x="4792663" y="6126163"/>
          <p14:tracePt t="70716" x="4800600" y="6126163"/>
          <p14:tracePt t="70729" x="4816475" y="6126163"/>
          <p14:tracePt t="70745" x="4846638" y="6126163"/>
          <p14:tracePt t="70762" x="4876800" y="6126163"/>
          <p14:tracePt t="70779" x="4914900" y="6126163"/>
          <p14:tracePt t="70795" x="4930775" y="6126163"/>
          <p14:tracePt t="70812" x="4968875" y="6126163"/>
          <p14:tracePt t="70829" x="4999038" y="6126163"/>
          <p14:tracePt t="70845" x="5045075" y="6126163"/>
          <p14:tracePt t="70863" x="5075238" y="6126163"/>
          <p14:tracePt t="70879" x="5083175" y="6126163"/>
          <p14:tracePt t="70896" x="5105400" y="6126163"/>
          <p14:tracePt t="70913" x="5121275" y="6126163"/>
          <p14:tracePt t="70929" x="5151438" y="6126163"/>
          <p14:tracePt t="70946" x="5165725" y="6118225"/>
          <p14:tracePt t="70962" x="5181600" y="6118225"/>
          <p14:tracePt t="70979" x="5189538" y="6118225"/>
          <p14:tracePt t="70996" x="5211763" y="6118225"/>
          <p14:tracePt t="71013" x="5235575" y="6118225"/>
          <p14:tracePt t="71046" x="5249863" y="6118225"/>
          <p14:tracePt t="71062" x="5280025" y="6118225"/>
          <p14:tracePt t="71079" x="5349875" y="6118225"/>
          <p14:tracePt t="71096" x="5410200" y="6118225"/>
          <p14:tracePt t="71113" x="5448300" y="6118225"/>
          <p14:tracePt t="71129" x="5464175" y="6118225"/>
          <p14:tracePt t="71147" x="5470525" y="6118225"/>
          <p14:tracePt t="71163" x="5486400" y="6111875"/>
          <p14:tracePt t="71196" x="5494338" y="6111875"/>
          <p14:tracePt t="71213" x="5508625" y="6111875"/>
          <p14:tracePt t="71229" x="5516563" y="6111875"/>
          <p14:tracePt t="71246" x="5540375" y="6111875"/>
          <p14:tracePt t="71263" x="5554663" y="6111875"/>
          <p14:tracePt t="71279" x="5592763" y="6111875"/>
          <p14:tracePt t="71296" x="5600700" y="6111875"/>
          <p14:tracePt t="71313" x="5622925" y="6111875"/>
          <p14:tracePt t="71329" x="5638800" y="6111875"/>
          <p14:tracePt t="71346" x="5654675" y="6111875"/>
          <p14:tracePt t="71363" x="5692775" y="6111875"/>
          <p14:tracePt t="71380" x="5730875" y="6111875"/>
          <p14:tracePt t="71397" x="5761038" y="6111875"/>
          <p14:tracePt t="71413" x="5799138" y="6111875"/>
          <p14:tracePt t="71430" x="5829300" y="6111875"/>
          <p14:tracePt t="71446" x="5845175" y="6111875"/>
          <p14:tracePt t="71463" x="5851525" y="6111875"/>
          <p14:tracePt t="71480" x="5867400" y="6118225"/>
          <p14:tracePt t="71496" x="5883275" y="6118225"/>
          <p14:tracePt t="71513" x="5921375" y="6118225"/>
          <p14:tracePt t="71530" x="5951538" y="6118225"/>
          <p14:tracePt t="71546" x="5959475" y="6118225"/>
          <p14:tracePt t="71563" x="5965825" y="6118225"/>
          <p14:tracePt t="71580" x="5973763" y="6118225"/>
          <p14:tracePt t="71596" x="5997575" y="6118225"/>
          <p14:tracePt t="71613" x="6011863" y="6126163"/>
          <p14:tracePt t="71630" x="6027738" y="6126163"/>
          <p14:tracePt t="71647" x="6035675" y="6126163"/>
          <p14:tracePt t="71680" x="6042025" y="6126163"/>
          <p14:tracePt t="71708" x="6049963" y="6126163"/>
          <p14:tracePt t="72470" x="6057900" y="6126163"/>
          <p14:tracePt t="72494" x="6065838" y="6126163"/>
          <p14:tracePt t="72502" x="6065838" y="6118225"/>
          <p14:tracePt t="72546" x="6073775" y="6118225"/>
          <p14:tracePt t="72652" x="6073775" y="6111875"/>
          <p14:tracePt t="72968" x="6073775" y="6118225"/>
          <p14:tracePt t="72976" x="6073775" y="6126163"/>
          <p14:tracePt t="73011" x="6065838" y="6134100"/>
          <p14:tracePt t="73051" x="6065838" y="6142038"/>
          <p14:tracePt t="73067" x="6057900" y="6142038"/>
          <p14:tracePt t="73074" x="6049963" y="6149975"/>
          <p14:tracePt t="73083" x="6049963" y="6156325"/>
          <p14:tracePt t="73098" x="6042025" y="6164263"/>
          <p14:tracePt t="73115" x="6019800" y="6172200"/>
          <p14:tracePt t="73132" x="5935663" y="6202363"/>
          <p14:tracePt t="73149" x="5875338" y="6210300"/>
          <p14:tracePt t="73165" x="5799138" y="6226175"/>
          <p14:tracePt t="73182" x="5737225" y="6240463"/>
          <p14:tracePt t="73198" x="5699125" y="6240463"/>
          <p14:tracePt t="73215" x="5668963" y="6248400"/>
          <p14:tracePt t="73232" x="5578475" y="6270625"/>
          <p14:tracePt t="73248" x="5494338" y="6286500"/>
          <p14:tracePt t="73265" x="5387975" y="6302375"/>
          <p14:tracePt t="73282" x="5189538" y="6346825"/>
          <p14:tracePt t="73298" x="5067300" y="6378575"/>
          <p14:tracePt t="73315" x="4945063" y="6400800"/>
          <p14:tracePt t="73332" x="4732338" y="6438900"/>
          <p14:tracePt t="73349" x="4479925" y="6469063"/>
          <p14:tracePt t="73365" x="4283075" y="6507163"/>
          <p14:tracePt t="73382" x="4160838" y="6515100"/>
          <p14:tracePt t="73399" x="4038600" y="6523038"/>
          <p14:tracePt t="73415" x="3916363" y="6523038"/>
          <p14:tracePt t="73432" x="3787775" y="6537325"/>
          <p14:tracePt t="73449" x="3627438" y="6575425"/>
          <p14:tracePt t="73465" x="3444875" y="6621463"/>
          <p14:tracePt t="73482" x="3284538" y="6659563"/>
          <p14:tracePt t="73499" x="3108325" y="6683375"/>
          <p14:tracePt t="73515" x="2994025" y="6689725"/>
          <p14:tracePt t="73532" x="2759075" y="6697663"/>
          <p14:tracePt t="73549" x="2606675" y="6705600"/>
          <p14:tracePt t="73566" x="2506663" y="6713538"/>
          <p14:tracePt t="73582" x="2301875" y="6735763"/>
          <p14:tracePt t="73599" x="2217738" y="6751638"/>
          <p14:tracePt t="73616" x="2133600" y="6759575"/>
          <p14:tracePt t="73632" x="2079625" y="6759575"/>
          <p14:tracePt t="73650" x="2027238" y="6759575"/>
          <p14:tracePt t="73666" x="1997075" y="6759575"/>
          <p14:tracePt t="73682" x="1965325" y="6759575"/>
          <p14:tracePt t="73699" x="1935163" y="6759575"/>
          <p14:tracePt t="73716" x="1905000" y="6759575"/>
          <p14:tracePt t="73732" x="1882775" y="6759575"/>
          <p14:tracePt t="73749" x="1851025" y="6765925"/>
          <p14:tracePt t="73766" x="1828800" y="6765925"/>
          <p14:tracePt t="73782" x="1790700" y="6765925"/>
          <p14:tracePt t="73799" x="1760538" y="6765925"/>
          <p14:tracePt t="73816" x="1730375" y="6765925"/>
          <p14:tracePt t="74315" x="1760538" y="6743700"/>
          <p14:tracePt t="74323" x="1768475" y="6743700"/>
          <p14:tracePt t="74333" x="1774825" y="6743700"/>
          <p14:tracePt t="74350" x="1790700" y="6743700"/>
          <p14:tracePt t="74367" x="1806575" y="6743700"/>
          <p14:tracePt t="74383" x="1812925" y="6743700"/>
          <p14:tracePt t="74400" x="1820863" y="6735763"/>
          <p14:tracePt t="74416" x="1828800" y="6735763"/>
          <p14:tracePt t="74433" x="1844675" y="6735763"/>
          <p14:tracePt t="74450" x="1858963" y="6735763"/>
          <p14:tracePt t="74467" x="1866900" y="6735763"/>
          <p14:tracePt t="74483" x="1874838" y="6735763"/>
          <p14:tracePt t="74607" x="1882775" y="6735763"/>
          <p14:tracePt t="74675" x="1889125" y="6735763"/>
          <p14:tracePt t="75753" x="1897063" y="6735763"/>
          <p14:tracePt t="75770" x="1905000" y="6735763"/>
          <p14:tracePt t="75777" x="1920875" y="6735763"/>
          <p14:tracePt t="75787" x="1927225" y="6735763"/>
          <p14:tracePt t="75802" x="1951038" y="6735763"/>
          <p14:tracePt t="75818" x="1965325" y="6735763"/>
          <p14:tracePt t="75835" x="1973263" y="6735763"/>
          <p14:tracePt t="75851" x="1997075" y="6735763"/>
          <p14:tracePt t="75869" x="2027238" y="6735763"/>
          <p14:tracePt t="75885" x="2057400" y="6727825"/>
          <p14:tracePt t="75902" x="2095500" y="6727825"/>
          <p14:tracePt t="75918" x="2111375" y="6727825"/>
          <p14:tracePt t="75935" x="2117725" y="6727825"/>
          <p14:tracePt t="75952" x="2133600" y="6727825"/>
          <p14:tracePt t="75985" x="2141538" y="6727825"/>
          <p14:tracePt t="76002" x="2149475" y="6727825"/>
          <p14:tracePt t="76021" x="2155825" y="6727825"/>
          <p14:tracePt t="76035" x="2163763" y="6721475"/>
          <p14:tracePt t="76068" x="2171700" y="6721475"/>
          <p14:tracePt t="76100" x="2179638" y="6721475"/>
          <p14:tracePt t="76141" x="2187575" y="6721475"/>
          <p14:tracePt t="76182" x="2193925" y="6721475"/>
          <p14:tracePt t="76221" x="2201863" y="6721475"/>
          <p14:tracePt t="76281" x="2209800" y="6721475"/>
          <p14:tracePt t="76322" x="2217738" y="6721475"/>
          <p14:tracePt t="76347" x="2225675" y="6721475"/>
          <p14:tracePt t="76400" x="2232025" y="6721475"/>
          <p14:tracePt t="76431" x="2239963" y="6721475"/>
          <p14:tracePt t="76464" x="2247900" y="6721475"/>
          <p14:tracePt t="76480" x="2255838" y="6721475"/>
          <p14:tracePt t="76504" x="2263775" y="6721475"/>
          <p14:tracePt t="76521" x="2270125" y="6721475"/>
          <p14:tracePt t="76544" x="2278063" y="6721475"/>
          <p14:tracePt t="76568" x="2286000" y="6721475"/>
          <p14:tracePt t="76575" x="2293938" y="6721475"/>
          <p14:tracePt t="76600" x="2301875" y="6721475"/>
          <p14:tracePt t="76624" x="2308225" y="6721475"/>
          <p14:tracePt t="76658" x="2316163" y="6721475"/>
          <p14:tracePt t="76666" x="2324100" y="6721475"/>
          <p14:tracePt t="76682" x="2332038" y="6721475"/>
          <p14:tracePt t="76697" x="2339975" y="6721475"/>
          <p14:tracePt t="76722" x="2346325" y="6721475"/>
          <p14:tracePt t="76730" x="2354263" y="6721475"/>
          <p14:tracePt t="76754" x="2362200" y="6721475"/>
          <p14:tracePt t="76770" x="2370138" y="6721475"/>
          <p14:tracePt t="76786" x="2378075" y="6721475"/>
          <p14:tracePt t="76794" x="2384425" y="6721475"/>
          <p14:tracePt t="76818" x="2392363" y="6721475"/>
          <p14:tracePt t="76834" x="2400300" y="6721475"/>
          <p14:tracePt t="76842" x="2408238" y="6721475"/>
          <p14:tracePt t="76853" x="2416175" y="6721475"/>
          <p14:tracePt t="76869" x="2422525" y="6721475"/>
          <p14:tracePt t="76886" x="2430463" y="6721475"/>
          <p14:tracePt t="76903" x="2446338" y="6721475"/>
          <p14:tracePt t="76936" x="2468563" y="6713538"/>
          <p14:tracePt t="76953" x="2492375" y="6713538"/>
          <p14:tracePt t="76969" x="2506663" y="6713538"/>
          <p14:tracePt t="76986" x="2560638" y="6705600"/>
          <p14:tracePt t="77003" x="2598738" y="6705600"/>
          <p14:tracePt t="77019" x="2636838" y="6705600"/>
          <p14:tracePt t="77036" x="2682875" y="6705600"/>
          <p14:tracePt t="77053" x="2705100" y="6705600"/>
          <p14:tracePt t="77070" x="2727325" y="6705600"/>
          <p14:tracePt t="77087" x="2759075" y="6697663"/>
          <p14:tracePt t="77103" x="2781300" y="6697663"/>
          <p14:tracePt t="77120" x="2803525" y="6697663"/>
          <p14:tracePt t="77136" x="2819400" y="6697663"/>
          <p14:tracePt t="77153" x="2841625" y="6697663"/>
          <p14:tracePt t="77170" x="2857500" y="6697663"/>
          <p14:tracePt t="77186" x="2865438" y="6697663"/>
          <p14:tracePt t="77203" x="2873375" y="6697663"/>
          <p14:tracePt t="77220" x="2879725" y="6697663"/>
          <p14:tracePt t="77236" x="2887663" y="6697663"/>
          <p14:tracePt t="77253" x="2903538" y="6697663"/>
          <p14:tracePt t="77270" x="2911475" y="6697663"/>
          <p14:tracePt t="77287" x="2925763" y="6697663"/>
          <p14:tracePt t="77304" x="2949575" y="6689725"/>
          <p14:tracePt t="77320" x="2963863" y="6689725"/>
          <p14:tracePt t="77337" x="2994025" y="6689725"/>
          <p14:tracePt t="77354" x="3017838" y="6689725"/>
          <p14:tracePt t="77370" x="3032125" y="6689725"/>
          <p14:tracePt t="77387" x="3048000" y="6683375"/>
          <p14:tracePt t="77403" x="3078163" y="6683375"/>
          <p14:tracePt t="77420" x="3086100" y="6683375"/>
          <p14:tracePt t="77437" x="3108325" y="6683375"/>
          <p14:tracePt t="77470" x="3116263" y="6683375"/>
          <p14:tracePt t="79763" x="3108325" y="6683375"/>
          <p14:tracePt t="80131" x="3101975" y="6683375"/>
          <p14:tracePt t="80171" x="3094038" y="6683375"/>
          <p14:tracePt t="80227" x="3086100" y="6683375"/>
          <p14:tracePt t="80235" x="3078163" y="6683375"/>
          <p14:tracePt t="80243" x="3070225" y="6683375"/>
          <p14:tracePt t="80257" x="3063875" y="6683375"/>
          <p14:tracePt t="80274" x="3009900" y="6683375"/>
          <p14:tracePt t="80291" x="2994025" y="6683375"/>
          <p14:tracePt t="80353" x="2987675" y="6683375"/>
          <p14:tracePt t="80385" x="2979738" y="6683375"/>
          <p14:tracePt t="80489" x="2971800" y="6683375"/>
          <p14:tracePt t="80497" x="2971800" y="6675438"/>
          <p14:tracePt t="80507" x="2963863" y="6675438"/>
          <p14:tracePt t="80524" x="2955925" y="6659563"/>
          <p14:tracePt t="80540" x="2933700" y="6629400"/>
          <p14:tracePt t="80558" x="2895600" y="6575425"/>
          <p14:tracePt t="80574" x="2803525" y="6461125"/>
          <p14:tracePt t="80591" x="2727325" y="6392863"/>
          <p14:tracePt t="80607" x="2705100" y="6378575"/>
          <p14:tracePt t="80624" x="2689225" y="6370638"/>
          <p14:tracePt t="80641" x="2659063" y="6346825"/>
          <p14:tracePt t="80657" x="2644775" y="6324600"/>
          <p14:tracePt t="80674" x="2636838" y="6316663"/>
          <p14:tracePt t="80691" x="2552700" y="6180138"/>
          <p14:tracePt t="80707" x="2492375" y="6096000"/>
          <p14:tracePt t="80724" x="2454275" y="6049963"/>
          <p14:tracePt t="80741" x="2422525" y="6019800"/>
          <p14:tracePt t="80758" x="2408238" y="5997575"/>
          <p14:tracePt t="80774" x="2378075" y="5965825"/>
          <p14:tracePt t="80791" x="2354263" y="5943600"/>
          <p14:tracePt t="80808" x="2324100" y="5921375"/>
          <p14:tracePt t="80824" x="2301875" y="5889625"/>
          <p14:tracePt t="80841" x="2270125" y="5867400"/>
          <p14:tracePt t="80857" x="2239963" y="5837238"/>
          <p14:tracePt t="80874" x="2209800" y="5813425"/>
          <p14:tracePt t="80891" x="2149475" y="5737225"/>
          <p14:tracePt t="80908" x="2111375" y="5699125"/>
          <p14:tracePt t="80924" x="2103438" y="5676900"/>
          <p14:tracePt t="80941" x="2035175" y="5608638"/>
          <p14:tracePt t="80958" x="2003425" y="5570538"/>
          <p14:tracePt t="80974" x="1981200" y="5546725"/>
          <p14:tracePt t="80991" x="1973263" y="5524500"/>
          <p14:tracePt t="81008" x="1951038" y="5494338"/>
          <p14:tracePt t="81025" x="1935163" y="5470525"/>
          <p14:tracePt t="81041" x="1897063" y="5410200"/>
          <p14:tracePt t="81058" x="1874838" y="5380038"/>
          <p14:tracePt t="81075" x="1836738" y="5326063"/>
          <p14:tracePt t="81091" x="1798638" y="5295900"/>
          <p14:tracePt t="81108" x="1782763" y="5280025"/>
          <p14:tracePt t="81125" x="1774825" y="5257800"/>
          <p14:tracePt t="81141" x="1744663" y="5219700"/>
          <p14:tracePt t="81158" x="1722438" y="5181600"/>
          <p14:tracePt t="81174" x="1668463" y="5121275"/>
          <p14:tracePt t="81191" x="1638300" y="5089525"/>
          <p14:tracePt t="81208" x="1608138" y="5059363"/>
          <p14:tracePt t="81225" x="1592263" y="5051425"/>
          <p14:tracePt t="81242" x="1584325" y="5045075"/>
          <p14:tracePt t="81258" x="1570038" y="5037138"/>
          <p14:tracePt t="81275" x="1562100" y="5021263"/>
          <p14:tracePt t="81291" x="1546225" y="5013325"/>
          <p14:tracePt t="81308" x="1539875" y="5006975"/>
          <p14:tracePt t="81341" x="1524000" y="4991100"/>
          <p14:tracePt t="81358" x="1516063" y="4991100"/>
          <p14:tracePt t="81375" x="1516063" y="4983163"/>
          <p14:tracePt t="81391" x="1493838" y="4968875"/>
          <p14:tracePt t="81408" x="1485900" y="4953000"/>
          <p14:tracePt t="81425" x="1470025" y="4937125"/>
          <p14:tracePt t="81441" x="1455738" y="4930775"/>
          <p14:tracePt t="81458" x="1447800" y="4922838"/>
          <p14:tracePt t="81475" x="1439863" y="4914900"/>
          <p14:tracePt t="81492" x="1431925" y="4906963"/>
          <p14:tracePt t="81509" x="1425575" y="4899025"/>
          <p14:tracePt t="81525" x="1417638" y="4899025"/>
          <p14:tracePt t="81542" x="1417638" y="4892675"/>
          <p14:tracePt t="81559" x="1409700" y="4892675"/>
          <p14:tracePt t="81575" x="1393825" y="4884738"/>
          <p14:tracePt t="81592" x="1387475" y="4876800"/>
          <p14:tracePt t="81609" x="1379538" y="4868863"/>
          <p14:tracePt t="81625" x="1371600" y="4868863"/>
          <p14:tracePt t="81642" x="1363663" y="4860925"/>
          <p14:tracePt t="81675" x="1355725" y="4860925"/>
          <p14:tracePt t="81692" x="1349375" y="4854575"/>
          <p14:tracePt t="81708" x="1341438" y="4854575"/>
          <p14:tracePt t="81725" x="1325563" y="4846638"/>
          <p14:tracePt t="81742" x="1311275" y="4838700"/>
          <p14:tracePt t="81759" x="1295400" y="4838700"/>
          <p14:tracePt t="81775" x="1279525" y="4830763"/>
          <p14:tracePt t="81792" x="1265238" y="4822825"/>
          <p14:tracePt t="81809" x="1241425" y="4822825"/>
          <p14:tracePt t="81825" x="1235075" y="4822825"/>
          <p14:tracePt t="81842" x="1219200" y="4822825"/>
          <p14:tracePt t="81859" x="1203325" y="4822825"/>
          <p14:tracePt t="81875" x="1189038" y="4822825"/>
          <p14:tracePt t="81892" x="1181100" y="4822825"/>
          <p14:tracePt t="81925" x="1173163" y="4822825"/>
          <p14:tracePt t="81947" x="1165225" y="4822825"/>
          <p14:tracePt t="81959" x="1158875" y="4822825"/>
          <p14:tracePt t="81976" x="1158875" y="4830763"/>
          <p14:tracePt t="81992" x="1150938" y="4830763"/>
          <p14:tracePt t="82010" x="1135063" y="4846638"/>
          <p14:tracePt t="82026" x="1135063" y="4854575"/>
          <p14:tracePt t="82042" x="1135063" y="4868863"/>
          <p14:tracePt t="82059" x="1127125" y="4868863"/>
          <p14:tracePt t="82076" x="1127125" y="4884738"/>
          <p14:tracePt t="82109" x="1127125" y="4899025"/>
          <p14:tracePt t="82126" x="1127125" y="4906963"/>
          <p14:tracePt t="82142" x="1127125" y="4922838"/>
          <p14:tracePt t="82159" x="1127125" y="4930775"/>
          <p14:tracePt t="82192" x="1127125" y="4937125"/>
          <p14:tracePt t="82209" x="1127125" y="4945063"/>
          <p14:tracePt t="82226" x="1135063" y="4960938"/>
          <p14:tracePt t="82259" x="1143000" y="4975225"/>
          <p14:tracePt t="82276" x="1150938" y="4983163"/>
          <p14:tracePt t="82294" x="1150938" y="4991100"/>
          <p14:tracePt t="82309" x="1165225" y="4999038"/>
          <p14:tracePt t="82326" x="1173163" y="5006975"/>
          <p14:tracePt t="82342" x="1181100" y="5006975"/>
          <p14:tracePt t="82359" x="1196975" y="5021263"/>
          <p14:tracePt t="82376" x="1203325" y="5021263"/>
          <p14:tracePt t="82393" x="1211263" y="5029200"/>
          <p14:tracePt t="82409" x="1227138" y="5029200"/>
          <p14:tracePt t="82426" x="1241425" y="5037138"/>
          <p14:tracePt t="82443" x="1257300" y="5045075"/>
          <p14:tracePt t="82459" x="1273175" y="5045075"/>
          <p14:tracePt t="82476" x="1295400" y="5051425"/>
          <p14:tracePt t="82493" x="1303338" y="5051425"/>
          <p14:tracePt t="82510" x="1317625" y="5051425"/>
          <p14:tracePt t="82526" x="1341438" y="5051425"/>
          <p14:tracePt t="82543" x="1355725" y="5051425"/>
          <p14:tracePt t="82559" x="1379538" y="5051425"/>
          <p14:tracePt t="82576" x="1393825" y="5051425"/>
          <p14:tracePt t="82593" x="1401763" y="5051425"/>
          <p14:tracePt t="82609" x="1425575" y="5051425"/>
          <p14:tracePt t="82626" x="1439863" y="5051425"/>
          <p14:tracePt t="82643" x="1455738" y="5051425"/>
          <p14:tracePt t="82660" x="1477963" y="5051425"/>
          <p14:tracePt t="82676" x="1493838" y="5051425"/>
          <p14:tracePt t="82693" x="1508125" y="5051425"/>
          <p14:tracePt t="82710" x="1516063" y="5051425"/>
          <p14:tracePt t="82727" x="1524000" y="5051425"/>
          <p14:tracePt t="82744" x="1539875" y="5051425"/>
          <p14:tracePt t="82777" x="1570038" y="5051425"/>
          <p14:tracePt t="82793" x="1584325" y="5059363"/>
          <p14:tracePt t="82810" x="1622425" y="5067300"/>
          <p14:tracePt t="82826" x="1668463" y="5067300"/>
          <p14:tracePt t="82843" x="1684338" y="5067300"/>
          <p14:tracePt t="82860" x="1736725" y="5067300"/>
          <p14:tracePt t="82877" x="1768475" y="5067300"/>
          <p14:tracePt t="82893" x="1812925" y="5067300"/>
          <p14:tracePt t="82910" x="1874838" y="5067300"/>
          <p14:tracePt t="82927" x="1897063" y="5067300"/>
          <p14:tracePt t="82943" x="1920875" y="5067300"/>
          <p14:tracePt t="83334" x="1912938" y="5067300"/>
          <p14:tracePt t="83358" x="1905000" y="5067300"/>
          <p14:tracePt t="83382" x="1897063" y="5067300"/>
          <p14:tracePt t="83390" x="1889125" y="5067300"/>
          <p14:tracePt t="83399" x="1882775" y="5067300"/>
          <p14:tracePt t="83410" x="1874838" y="5067300"/>
          <p14:tracePt t="83427" x="1858963" y="5067300"/>
          <p14:tracePt t="83444" x="1844675" y="5067300"/>
          <p14:tracePt t="83461" x="1820863" y="5067300"/>
          <p14:tracePt t="83478" x="1782763" y="5067300"/>
          <p14:tracePt t="83494" x="1752600" y="5075238"/>
          <p14:tracePt t="83511" x="1714500" y="5075238"/>
          <p14:tracePt t="83527" x="1684338" y="5075238"/>
          <p14:tracePt t="83544" x="1646238" y="5075238"/>
          <p14:tracePt t="83561" x="1622425" y="5075238"/>
          <p14:tracePt t="83577" x="1600200" y="5075238"/>
          <p14:tracePt t="83594" x="1577975" y="5075238"/>
          <p14:tracePt t="83611" x="1546225" y="5075238"/>
          <p14:tracePt t="83627" x="1516063" y="5083175"/>
          <p14:tracePt t="83644" x="1485900" y="5083175"/>
          <p14:tracePt t="83661" x="1455738" y="5089525"/>
          <p14:tracePt t="83677" x="1417638" y="5089525"/>
          <p14:tracePt t="83694" x="1387475" y="5105400"/>
          <p14:tracePt t="83696" x="1379538" y="5105400"/>
          <p14:tracePt t="83711" x="1363663" y="5105400"/>
          <p14:tracePt t="83728" x="1349375" y="5113338"/>
          <p14:tracePt t="83745" x="1325563" y="5121275"/>
          <p14:tracePt t="83778" x="1303338" y="5127625"/>
          <p14:tracePt t="83794" x="1287463" y="5135563"/>
          <p14:tracePt t="83811" x="1273175" y="5135563"/>
          <p14:tracePt t="83828" x="1265238" y="5135563"/>
          <p14:tracePt t="83844" x="1241425" y="5151438"/>
          <p14:tracePt t="83861" x="1227138" y="5151438"/>
          <p14:tracePt t="83878" x="1219200" y="5159375"/>
          <p14:tracePt t="83894" x="1203325" y="5173663"/>
          <p14:tracePt t="83911" x="1181100" y="5189538"/>
          <p14:tracePt t="83928" x="1173163" y="5197475"/>
          <p14:tracePt t="83944" x="1165225" y="5203825"/>
          <p14:tracePt t="83961" x="1150938" y="5211763"/>
          <p14:tracePt t="83978" x="1143000" y="5227638"/>
          <p14:tracePt t="83995" x="1135063" y="5241925"/>
          <p14:tracePt t="84012" x="1135063" y="5249863"/>
          <p14:tracePt t="84028" x="1127125" y="5265738"/>
          <p14:tracePt t="84045" x="1120775" y="5273675"/>
          <p14:tracePt t="84062" x="1120775" y="5280025"/>
          <p14:tracePt t="84078" x="1112838" y="5287963"/>
          <p14:tracePt t="84095" x="1112838" y="5295900"/>
          <p14:tracePt t="84111" x="1112838" y="5303838"/>
          <p14:tracePt t="84128" x="1112838" y="5311775"/>
          <p14:tracePt t="84145" x="1112838" y="5326063"/>
          <p14:tracePt t="84161" x="1112838" y="5334000"/>
          <p14:tracePt t="84178" x="1112838" y="5349875"/>
          <p14:tracePt t="84195" x="1112838" y="5356225"/>
          <p14:tracePt t="84212" x="1112838" y="5364163"/>
          <p14:tracePt t="84228" x="1112838" y="5380038"/>
          <p14:tracePt t="84245" x="1127125" y="5394325"/>
          <p14:tracePt t="84262" x="1135063" y="5410200"/>
          <p14:tracePt t="84278" x="1143000" y="5426075"/>
          <p14:tracePt t="84295" x="1158875" y="5440363"/>
          <p14:tracePt t="84312" x="1165225" y="5448300"/>
          <p14:tracePt t="84328" x="1181100" y="5456238"/>
          <p14:tracePt t="84345" x="1196975" y="5470525"/>
          <p14:tracePt t="84362" x="1211263" y="5478463"/>
          <p14:tracePt t="84378" x="1219200" y="5486400"/>
          <p14:tracePt t="84395" x="1235075" y="5494338"/>
          <p14:tracePt t="84412" x="1241425" y="5502275"/>
          <p14:tracePt t="84428" x="1249363" y="5508625"/>
          <p14:tracePt t="84445" x="1257300" y="5508625"/>
          <p14:tracePt t="84462" x="1265238" y="5516563"/>
          <p14:tracePt t="84479" x="1279525" y="5516563"/>
          <p14:tracePt t="84495" x="1303338" y="5532438"/>
          <p14:tracePt t="84512" x="1311275" y="5532438"/>
          <p14:tracePt t="84528" x="1333500" y="5532438"/>
          <p14:tracePt t="84545" x="1349375" y="5540375"/>
          <p14:tracePt t="84562" x="1363663" y="5540375"/>
          <p14:tracePt t="84579" x="1379538" y="5546725"/>
          <p14:tracePt t="84595" x="1387475" y="5546725"/>
          <p14:tracePt t="84612" x="1417638" y="5554663"/>
          <p14:tracePt t="84629" x="1431925" y="5554663"/>
          <p14:tracePt t="84645" x="1463675" y="5554663"/>
          <p14:tracePt t="84662" x="1477963" y="5562600"/>
          <p14:tracePt t="84679" x="1516063" y="5570538"/>
          <p14:tracePt t="84696" x="1546225" y="5570538"/>
          <p14:tracePt t="84712" x="1577975" y="5570538"/>
          <p14:tracePt t="84729" x="1592263" y="5578475"/>
          <p14:tracePt t="84745" x="1616075" y="5578475"/>
          <p14:tracePt t="84762" x="1646238" y="5578475"/>
          <p14:tracePt t="84779" x="1660525" y="5578475"/>
          <p14:tracePt t="84795" x="1684338" y="5578475"/>
          <p14:tracePt t="84812" x="1698625" y="5578475"/>
          <p14:tracePt t="84829" x="1744663" y="5578475"/>
          <p14:tracePt t="84846" x="1768475" y="5578475"/>
          <p14:tracePt t="84862" x="1812925" y="5578475"/>
          <p14:tracePt t="84879" x="1851025" y="5578475"/>
          <p14:tracePt t="84912" x="1858963" y="5578475"/>
        </p14:tracePtLst>
      </p14:laserTraceLst>
    </p:ext>
  </p:extLs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755576" y="1340768"/>
            <a:ext cx="7776864" cy="54206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698" name="Rectangle 5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910431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入高价离子：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2013942" y="3933997"/>
            <a:ext cx="4948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ermi</a:t>
            </a:r>
            <a:r>
              <a:rPr lang="zh-CN" altLang="en-US" sz="2800" dirty="0">
                <a:latin typeface="Arial" panose="020B0604020202020204" pitchFamily="34" charset="0"/>
              </a:rPr>
              <a:t>能级升高， </a:t>
            </a:r>
            <a:r>
              <a:rPr lang="en-US" altLang="zh-CN" sz="2800" dirty="0">
                <a:latin typeface="Arial" panose="020B0604020202020204" pitchFamily="34" charset="0"/>
              </a:rPr>
              <a:t>n</a:t>
            </a:r>
            <a:r>
              <a:rPr lang="zh-CN" altLang="en-US" sz="2800" dirty="0">
                <a:latin typeface="Arial" panose="020B0604020202020204" pitchFamily="34" charset="0"/>
              </a:rPr>
              <a:t>型电导增加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508" y="1340768"/>
            <a:ext cx="7188594" cy="249141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1524" y="1340768"/>
            <a:ext cx="3446537" cy="2593229"/>
          </a:xfrm>
          <a:prstGeom prst="rect">
            <a:avLst/>
          </a:prstGeom>
          <a:solidFill>
            <a:schemeClr val="accent2">
              <a:lumMod val="20000"/>
              <a:lumOff val="80000"/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5362004" y="1962639"/>
            <a:ext cx="720080" cy="576064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5071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389"/>
    </mc:Choice>
    <mc:Fallback xmlns="">
      <p:transition spd="slow" advTm="6338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63" x="4784725" y="3794125"/>
          <p14:tracePt t="488" x="4754563" y="3771900"/>
          <p14:tracePt t="515" x="4740275" y="3741738"/>
          <p14:tracePt t="542" x="4740275" y="3717925"/>
          <p14:tracePt t="568" x="4740275" y="3703638"/>
          <p14:tracePt t="594" x="4732338" y="3703638"/>
          <p14:tracePt t="2947" x="4732338" y="3695700"/>
          <p14:tracePt t="2972" x="4724400" y="3687763"/>
          <p14:tracePt t="3005" x="4716463" y="3665538"/>
          <p14:tracePt t="3032" x="4708525" y="3649663"/>
          <p14:tracePt t="3058" x="4694238" y="3627438"/>
          <p14:tracePt t="3085" x="4678363" y="3603625"/>
          <p14:tracePt t="3111" x="4664075" y="3581400"/>
          <p14:tracePt t="3136" x="4648200" y="3559175"/>
          <p14:tracePt t="3160" x="4618038" y="3535363"/>
          <p14:tracePt t="3184" x="4602163" y="3521075"/>
          <p14:tracePt t="3208" x="4579938" y="3497263"/>
          <p14:tracePt t="3235" x="4564063" y="3482975"/>
          <p14:tracePt t="3261" x="4556125" y="3475038"/>
          <p14:tracePt t="3262" x="4541838" y="3475038"/>
          <p14:tracePt t="3288" x="4511675" y="3444875"/>
          <p14:tracePt t="3314" x="4503738" y="3436938"/>
          <p14:tracePt t="3339" x="4487863" y="3421063"/>
          <p14:tracePt t="3364" x="4473575" y="3406775"/>
          <p14:tracePt t="3388" x="4465638" y="3398838"/>
          <p14:tracePt t="3411" x="4457700" y="3390900"/>
          <p14:tracePt t="3437" x="4449763" y="3382963"/>
          <p14:tracePt t="3462" x="4449763" y="3375025"/>
          <p14:tracePt t="3486" x="4449763" y="3368675"/>
          <p14:tracePt t="3512" x="4441825" y="3368675"/>
          <p14:tracePt t="3544" x="4441825" y="3360738"/>
          <p14:tracePt t="3790" x="4441825" y="3352800"/>
          <p14:tracePt t="3816" x="4449763" y="3336925"/>
          <p14:tracePt t="3841" x="4457700" y="3322638"/>
          <p14:tracePt t="3866" x="4457700" y="3314700"/>
          <p14:tracePt t="3893" x="4473575" y="3292475"/>
          <p14:tracePt t="3921" x="4487863" y="3246438"/>
          <p14:tracePt t="3947" x="4495800" y="3192463"/>
          <p14:tracePt t="3974" x="4503738" y="3162300"/>
          <p14:tracePt t="4000" x="4518025" y="3101975"/>
          <p14:tracePt t="4027" x="4533900" y="3048000"/>
          <p14:tracePt t="4053" x="4549775" y="3009900"/>
          <p14:tracePt t="4080" x="4556125" y="2979738"/>
          <p14:tracePt t="4106" x="4556125" y="2963863"/>
          <p14:tracePt t="4262" x="4556125" y="2955925"/>
          <p14:tracePt t="4392" x="4556125" y="2949575"/>
          <p14:tracePt t="5124" x="4556125" y="2941638"/>
          <p14:tracePt t="5147" x="4533900" y="2903538"/>
          <p14:tracePt t="5171" x="4411663" y="2803525"/>
          <p14:tracePt t="5172" x="4373563" y="2781300"/>
          <p14:tracePt t="5197" x="4251325" y="2720975"/>
          <p14:tracePt t="5221" x="4137025" y="2682875"/>
          <p14:tracePt t="5248" x="4022725" y="2620963"/>
          <p14:tracePt t="5272" x="3794125" y="2544763"/>
          <p14:tracePt t="5297" x="3398838" y="2476500"/>
          <p14:tracePt t="5323" x="2963863" y="2484438"/>
          <p14:tracePt t="5348" x="2606675" y="2492375"/>
          <p14:tracePt t="5373" x="2536825" y="2468563"/>
          <p14:tracePt t="5398" x="2514600" y="2460625"/>
          <p14:tracePt t="5426" x="2460625" y="2438400"/>
          <p14:tracePt t="5449" x="2400300" y="2416175"/>
          <p14:tracePt t="5473" x="2354263" y="2392363"/>
          <p14:tracePt t="5498" x="2278063" y="2370138"/>
          <p14:tracePt t="5524" x="2149475" y="2324100"/>
          <p14:tracePt t="5548" x="1935163" y="2255838"/>
          <p14:tracePt t="5575" x="1798638" y="2209800"/>
          <p14:tracePt t="5601" x="1760538" y="2209800"/>
          <p14:tracePt t="5627" x="1736725" y="2187575"/>
          <p14:tracePt t="5651" x="1714500" y="2163763"/>
          <p14:tracePt t="5678" x="1692275" y="2133600"/>
          <p14:tracePt t="5703" x="1676400" y="2111375"/>
          <p14:tracePt t="5729" x="1654175" y="2087563"/>
          <p14:tracePt t="5755" x="1638300" y="2065338"/>
          <p14:tracePt t="5780" x="1630363" y="2057400"/>
          <p14:tracePt t="5807" x="1616075" y="2041525"/>
          <p14:tracePt t="5833" x="1608138" y="2027238"/>
          <p14:tracePt t="5862" x="1592263" y="2003425"/>
          <p14:tracePt t="5888" x="1562100" y="1951038"/>
          <p14:tracePt t="5914" x="1531938" y="1882775"/>
          <p14:tracePt t="5938" x="1493838" y="1812925"/>
          <p14:tracePt t="5964" x="1463675" y="1768475"/>
          <p14:tracePt t="5988" x="1425575" y="1714500"/>
          <p14:tracePt t="6015" x="1401763" y="1676400"/>
          <p14:tracePt t="6039" x="1393825" y="1654175"/>
          <p14:tracePt t="6065" x="1387475" y="1630363"/>
          <p14:tracePt t="6066" x="1379538" y="1622425"/>
          <p14:tracePt t="6090" x="1363663" y="1592263"/>
          <p14:tracePt t="6117" x="1363663" y="1577975"/>
          <p14:tracePt t="6141" x="1355725" y="1554163"/>
          <p14:tracePt t="6166" x="1349375" y="1531938"/>
          <p14:tracePt t="6193" x="1349375" y="1501775"/>
          <p14:tracePt t="6218" x="1349375" y="1477963"/>
          <p14:tracePt t="6245" x="1355725" y="1470025"/>
          <p14:tracePt t="6271" x="1363663" y="1455738"/>
          <p14:tracePt t="6296" x="1371600" y="1447800"/>
          <p14:tracePt t="6321" x="1371600" y="1439863"/>
          <p14:tracePt t="6347" x="1387475" y="1439863"/>
          <p14:tracePt t="6398" x="1393825" y="1431925"/>
          <p14:tracePt t="6425" x="1425575" y="1431925"/>
          <p14:tracePt t="6451" x="1455738" y="1431925"/>
          <p14:tracePt t="6478" x="1508125" y="1431925"/>
          <p14:tracePt t="6507" x="1584325" y="1439863"/>
          <p14:tracePt t="6535" x="1676400" y="1455738"/>
          <p14:tracePt t="6562" x="1744663" y="1455738"/>
          <p14:tracePt t="6587" x="1790700" y="1463675"/>
          <p14:tracePt t="6612" x="1812925" y="1470025"/>
          <p14:tracePt t="6638" x="1858963" y="1470025"/>
          <p14:tracePt t="6639" x="1874838" y="1470025"/>
          <p14:tracePt t="6666" x="1943100" y="1470025"/>
          <p14:tracePt t="6691" x="1989138" y="1477963"/>
          <p14:tracePt t="6717" x="2065338" y="1485900"/>
          <p14:tracePt t="6744" x="2179638" y="1501775"/>
          <p14:tracePt t="6769" x="2255838" y="1508125"/>
          <p14:tracePt t="6796" x="2293938" y="1508125"/>
          <p14:tracePt t="6821" x="2362200" y="1516063"/>
          <p14:tracePt t="6847" x="2446338" y="1516063"/>
          <p14:tracePt t="6872" x="2514600" y="1524000"/>
          <p14:tracePt t="6873" x="2552700" y="1524000"/>
          <p14:tracePt t="6896" x="2651125" y="1524000"/>
          <p14:tracePt t="6921" x="2759075" y="1524000"/>
          <p14:tracePt t="6945" x="2819400" y="1524000"/>
          <p14:tracePt t="6970" x="2903538" y="1524000"/>
          <p14:tracePt t="6996" x="2971800" y="1524000"/>
          <p14:tracePt t="7020" x="3040063" y="1524000"/>
          <p14:tracePt t="7046" x="3070225" y="1524000"/>
          <p14:tracePt t="7071" x="3132138" y="1516063"/>
          <p14:tracePt t="7096" x="3178175" y="1516063"/>
          <p14:tracePt t="7121" x="3208338" y="1516063"/>
          <p14:tracePt t="7145" x="3268663" y="1516063"/>
          <p14:tracePt t="7170" x="3322638" y="1516063"/>
          <p14:tracePt t="7194" x="3382963" y="1524000"/>
          <p14:tracePt t="7195" x="3398838" y="1524000"/>
          <p14:tracePt t="7218" x="3421063" y="1524000"/>
          <p14:tracePt t="7242" x="3467100" y="1524000"/>
          <p14:tracePt t="7268" x="3521075" y="1524000"/>
          <p14:tracePt t="7296" x="3551238" y="1524000"/>
          <p14:tracePt t="7323" x="3619500" y="1524000"/>
          <p14:tracePt t="7351" x="3657600" y="1524000"/>
          <p14:tracePt t="7376" x="3703638" y="1524000"/>
          <p14:tracePt t="7401" x="3763963" y="1531938"/>
          <p14:tracePt t="7429" x="3832225" y="1539875"/>
          <p14:tracePt t="7455" x="3902075" y="1546225"/>
          <p14:tracePt t="7480" x="3946525" y="1554163"/>
          <p14:tracePt t="7505" x="4030663" y="1570038"/>
          <p14:tracePt t="7531" x="4068763" y="1577975"/>
          <p14:tracePt t="7556" x="4130675" y="1584325"/>
          <p14:tracePt t="7557" x="4144963" y="1592263"/>
          <p14:tracePt t="7581" x="4229100" y="1600200"/>
          <p14:tracePt t="7607" x="4305300" y="1622425"/>
          <p14:tracePt t="7635" x="4343400" y="1630363"/>
          <p14:tracePt t="7658" x="4373563" y="1630363"/>
          <p14:tracePt t="7689" x="4449763" y="1654175"/>
          <p14:tracePt t="7714" x="4473575" y="1654175"/>
          <p14:tracePt t="7755" x="4473575" y="1660525"/>
          <p14:tracePt t="7787" x="4473575" y="1668463"/>
          <p14:tracePt t="7813" x="4479925" y="1698625"/>
          <p14:tracePt t="7839" x="4479925" y="1722438"/>
          <p14:tracePt t="7863" x="4479925" y="1774825"/>
          <p14:tracePt t="7888" x="4479925" y="1836738"/>
          <p14:tracePt t="7917" x="4495800" y="1935163"/>
          <p14:tracePt t="7942" x="4511675" y="2019300"/>
          <p14:tracePt t="7969" x="4518025" y="2065338"/>
          <p14:tracePt t="7994" x="4533900" y="2141538"/>
          <p14:tracePt t="8021" x="4556125" y="2225675"/>
          <p14:tracePt t="8045" x="4572000" y="2270125"/>
          <p14:tracePt t="8070" x="4594225" y="2346325"/>
          <p14:tracePt t="8096" x="4602163" y="2384425"/>
          <p14:tracePt t="8122" x="4618038" y="2484438"/>
          <p14:tracePt t="8148" x="4625975" y="2568575"/>
          <p14:tracePt t="8149" x="4625975" y="2620963"/>
          <p14:tracePt t="8177" x="4632325" y="2682875"/>
          <p14:tracePt t="8202" x="4632325" y="2743200"/>
          <p14:tracePt t="8227" x="4632325" y="2789238"/>
          <p14:tracePt t="8255" x="4632325" y="2849563"/>
          <p14:tracePt t="8282" x="4632325" y="2911475"/>
          <p14:tracePt t="8308" x="4632325" y="2949575"/>
          <p14:tracePt t="8332" x="4632325" y="3025775"/>
          <p14:tracePt t="8358" x="4625975" y="3086100"/>
          <p14:tracePt t="8383" x="4602163" y="3216275"/>
          <p14:tracePt t="8410" x="4594225" y="3298825"/>
          <p14:tracePt t="8435" x="4587875" y="3368675"/>
          <p14:tracePt t="8461" x="4564063" y="3482975"/>
          <p14:tracePt t="8487" x="4556125" y="3535363"/>
          <p14:tracePt t="8515" x="4549775" y="3589338"/>
          <p14:tracePt t="8541" x="4533900" y="3665538"/>
          <p14:tracePt t="8572" x="4495800" y="3779838"/>
          <p14:tracePt t="8598" x="4495800" y="3848100"/>
          <p14:tracePt t="8628" x="4487863" y="3984625"/>
          <p14:tracePt t="8656" x="4473575" y="4016375"/>
          <p14:tracePt t="8692" x="4473575" y="4022725"/>
          <p14:tracePt t="8744" x="4465638" y="4022725"/>
          <p14:tracePt t="8765" x="4457700" y="4022725"/>
          <p14:tracePt t="8776" x="4449763" y="4022725"/>
          <p14:tracePt t="8784" x="4441825" y="4022725"/>
          <p14:tracePt t="8793" x="4435475" y="4030663"/>
          <p14:tracePt t="8810" x="4389438" y="4038600"/>
          <p14:tracePt t="8827" x="4327525" y="4046538"/>
          <p14:tracePt t="8843" x="4283075" y="4054475"/>
          <p14:tracePt t="8860" x="4259263" y="4054475"/>
          <p14:tracePt t="8877" x="4213225" y="4054475"/>
          <p14:tracePt t="8894" x="4168775" y="4054475"/>
          <p14:tracePt t="8910" x="4130675" y="4054475"/>
          <p14:tracePt t="8927" x="4068763" y="4054475"/>
          <p14:tracePt t="8944" x="3984625" y="4046538"/>
          <p14:tracePt t="8960" x="3932238" y="4038600"/>
          <p14:tracePt t="8977" x="3902075" y="4038600"/>
          <p14:tracePt t="8994" x="3848100" y="4022725"/>
          <p14:tracePt t="9011" x="3794125" y="4016375"/>
          <p14:tracePt t="9027" x="3763963" y="4016375"/>
          <p14:tracePt t="9044" x="3725863" y="4008438"/>
          <p14:tracePt t="9060" x="3695700" y="4000500"/>
          <p14:tracePt t="9077" x="3641725" y="3992563"/>
          <p14:tracePt t="9094" x="3603625" y="3992563"/>
          <p14:tracePt t="9111" x="3513138" y="3984625"/>
          <p14:tracePt t="9127" x="3467100" y="3978275"/>
          <p14:tracePt t="9144" x="3382963" y="3970338"/>
          <p14:tracePt t="9172" x="3284538" y="3954463"/>
          <p14:tracePt t="9201" x="3184525" y="3946525"/>
          <p14:tracePt t="9225" x="3070225" y="3946525"/>
          <p14:tracePt t="9252" x="3001963" y="3932238"/>
          <p14:tracePt t="9279" x="2941638" y="3916363"/>
          <p14:tracePt t="9307" x="2819400" y="3916363"/>
          <p14:tracePt t="9334" x="2751138" y="3916363"/>
          <p14:tracePt t="9363" x="2713038" y="3916363"/>
          <p14:tracePt t="9364" x="2705100" y="3916363"/>
          <p14:tracePt t="9390" x="2620963" y="3908425"/>
          <p14:tracePt t="9417" x="2568575" y="3902075"/>
          <p14:tracePt t="9449" x="2514600" y="3902075"/>
          <p14:tracePt t="9475" x="2468563" y="3902075"/>
          <p14:tracePt t="9502" x="2438400" y="3902075"/>
          <p14:tracePt t="9529" x="2408238" y="3902075"/>
          <p14:tracePt t="9555" x="2370138" y="3902075"/>
          <p14:tracePt t="9580" x="2278063" y="3902075"/>
          <p14:tracePt t="9607" x="2209800" y="3902075"/>
          <p14:tracePt t="9632" x="2141538" y="3902075"/>
          <p14:tracePt t="9658" x="2079625" y="3902075"/>
          <p14:tracePt t="9684" x="2003425" y="3902075"/>
          <p14:tracePt t="9710" x="1958975" y="3902075"/>
          <p14:tracePt t="9737" x="1951038" y="3894138"/>
          <p14:tracePt t="9763" x="1943100" y="3894138"/>
          <p14:tracePt t="9842" x="1935163" y="3894138"/>
          <p14:tracePt t="9868" x="1905000" y="3886200"/>
          <p14:tracePt t="9894" x="1889125" y="3878263"/>
          <p14:tracePt t="9922" x="1851025" y="3870325"/>
          <p14:tracePt t="9947" x="1768475" y="3856038"/>
          <p14:tracePt t="9948" x="1736725" y="3848100"/>
          <p14:tracePt t="9974" x="1684338" y="3840163"/>
          <p14:tracePt t="9999" x="1668463" y="3832225"/>
          <p14:tracePt t="10102" x="1660525" y="3825875"/>
          <p14:tracePt t="10127" x="1660525" y="3817938"/>
          <p14:tracePt t="10150" x="1660525" y="3810000"/>
          <p14:tracePt t="10174" x="1660525" y="3787775"/>
          <p14:tracePt t="10201" x="1660525" y="3779838"/>
          <p14:tracePt t="10226" x="1660525" y="3771900"/>
          <p14:tracePt t="10250" x="1660525" y="3756025"/>
          <p14:tracePt t="10273" x="1660525" y="3749675"/>
          <p14:tracePt t="10299" x="1660525" y="3725863"/>
          <p14:tracePt t="10327" x="1660525" y="3695700"/>
          <p14:tracePt t="10352" x="1660525" y="3665538"/>
          <p14:tracePt t="10376" x="1676400" y="3603625"/>
          <p14:tracePt t="10401" x="1676400" y="3565525"/>
          <p14:tracePt t="10427" x="1692275" y="3475038"/>
          <p14:tracePt t="10454" x="1698625" y="3398838"/>
          <p14:tracePt t="10479" x="1714500" y="3314700"/>
          <p14:tracePt t="10502" x="1736725" y="3170238"/>
          <p14:tracePt t="10530" x="1744663" y="3032125"/>
          <p14:tracePt t="10556" x="1744663" y="2879725"/>
          <p14:tracePt t="10582" x="1744663" y="2781300"/>
          <p14:tracePt t="10608" x="1736725" y="2705100"/>
          <p14:tracePt t="10609" x="1730375" y="2659063"/>
          <p14:tracePt t="10635" x="1706563" y="2560638"/>
          <p14:tracePt t="10660" x="1692275" y="2522538"/>
          <p14:tracePt t="10686" x="1676400" y="2454275"/>
          <p14:tracePt t="10711" x="1646238" y="2354263"/>
          <p14:tracePt t="10736" x="1638300" y="2301875"/>
          <p14:tracePt t="10736" x="1638300" y="2286000"/>
          <p14:tracePt t="10760" x="1622425" y="2232025"/>
          <p14:tracePt t="10784" x="1608138" y="2163763"/>
          <p14:tracePt t="10809" x="1592263" y="2073275"/>
          <p14:tracePt t="10834" x="1577975" y="1958975"/>
          <p14:tracePt t="10858" x="1577975" y="1927225"/>
          <p14:tracePt t="10883" x="1577975" y="1920875"/>
          <p14:tracePt t="11426" x="1570038" y="1920875"/>
          <p14:tracePt t="13347" x="1562100" y="1920875"/>
          <p14:tracePt t="13372" x="1554163" y="1905000"/>
          <p14:tracePt t="13398" x="1539875" y="1897063"/>
          <p14:tracePt t="13425" x="1524000" y="1889125"/>
          <p14:tracePt t="13451" x="1508125" y="1874838"/>
          <p14:tracePt t="13477" x="1463675" y="1858963"/>
          <p14:tracePt t="13502" x="1439863" y="1844675"/>
          <p14:tracePt t="13531" x="1431925" y="1844675"/>
          <p14:tracePt t="13555" x="1417638" y="1836738"/>
          <p14:tracePt t="13608" x="1409700" y="1836738"/>
          <p14:tracePt t="15338" x="1417638" y="1836738"/>
          <p14:tracePt t="15365" x="1425575" y="1836738"/>
          <p14:tracePt t="15420" x="1431925" y="1836738"/>
          <p14:tracePt t="15446" x="1439863" y="1836738"/>
          <p14:tracePt t="15471" x="1455738" y="1836738"/>
          <p14:tracePt t="15494" x="1477963" y="1836738"/>
          <p14:tracePt t="15521" x="1508125" y="1836738"/>
          <p14:tracePt t="15547" x="1554163" y="1836738"/>
          <p14:tracePt t="15548" x="1570038" y="1836738"/>
          <p14:tracePt t="15571" x="1600200" y="1836738"/>
          <p14:tracePt t="15599" x="1630363" y="1836738"/>
          <p14:tracePt t="15624" x="1668463" y="1836738"/>
          <p14:tracePt t="15650" x="1714500" y="1836738"/>
          <p14:tracePt t="15676" x="1798638" y="1836738"/>
          <p14:tracePt t="15703" x="1866900" y="1836738"/>
          <p14:tracePt t="15728" x="1943100" y="1836738"/>
          <p14:tracePt t="15753" x="2003425" y="1836738"/>
          <p14:tracePt t="15780" x="2035175" y="1836738"/>
          <p14:tracePt t="15806" x="2057400" y="1836738"/>
          <p14:tracePt t="15831" x="2103438" y="1836738"/>
          <p14:tracePt t="15859" x="2171700" y="1836738"/>
          <p14:tracePt t="15884" x="2217738" y="1836738"/>
          <p14:tracePt t="15912" x="2247900" y="1836738"/>
          <p14:tracePt t="16192" x="2255838" y="1836738"/>
          <p14:tracePt t="16252" x="2263775" y="1836738"/>
          <p14:tracePt t="16277" x="2270125" y="1836738"/>
          <p14:tracePt t="16302" x="2301875" y="1836738"/>
          <p14:tracePt t="16327" x="2346325" y="1836738"/>
          <p14:tracePt t="16352" x="2392363" y="1836738"/>
          <p14:tracePt t="16377" x="2460625" y="1836738"/>
          <p14:tracePt t="16405" x="2552700" y="1836738"/>
          <p14:tracePt t="16432" x="2689225" y="1844675"/>
          <p14:tracePt t="16458" x="2759075" y="1844675"/>
          <p14:tracePt t="16483" x="2797175" y="1844675"/>
          <p14:tracePt t="16509" x="2827338" y="1844675"/>
          <p14:tracePt t="16536" x="2835275" y="1851025"/>
          <p14:tracePt t="16866" x="2841625" y="1851025"/>
          <p14:tracePt t="16891" x="2857500" y="1851025"/>
          <p14:tracePt t="16914" x="2879725" y="1851025"/>
          <p14:tracePt t="16939" x="2911475" y="1851025"/>
          <p14:tracePt t="16963" x="2955925" y="1851025"/>
          <p14:tracePt t="16988" x="3009900" y="1851025"/>
          <p14:tracePt t="17015" x="3055938" y="1851025"/>
          <p14:tracePt t="17043" x="3108325" y="1851025"/>
          <p14:tracePt t="17071" x="3146425" y="1851025"/>
          <p14:tracePt t="17095" x="3192463" y="1851025"/>
          <p14:tracePt t="17120" x="3222625" y="1851025"/>
          <p14:tracePt t="17148" x="3306763" y="1858963"/>
          <p14:tracePt t="17174" x="3375025" y="1858963"/>
          <p14:tracePt t="17199" x="3444875" y="1858963"/>
          <p14:tracePt t="17224" x="3505200" y="1858963"/>
          <p14:tracePt t="17248" x="3589338" y="1858963"/>
          <p14:tracePt t="17274" x="3649663" y="1858963"/>
          <p14:tracePt t="17299" x="3725863" y="1858963"/>
          <p14:tracePt t="17327" x="3771900" y="1858963"/>
          <p14:tracePt t="17353" x="3794125" y="1858963"/>
          <p14:tracePt t="17378" x="3802063" y="1858963"/>
          <p14:tracePt t="18119" x="3794125" y="1858963"/>
          <p14:tracePt t="18145" x="3771900" y="1858963"/>
          <p14:tracePt t="18175" x="3673475" y="1858963"/>
          <p14:tracePt t="18200" x="3551238" y="1858963"/>
          <p14:tracePt t="18228" x="3314700" y="1858963"/>
          <p14:tracePt t="18253" x="3070225" y="1858963"/>
          <p14:tracePt t="18282" x="2849563" y="1866900"/>
          <p14:tracePt t="18350" x="2689225" y="1866900"/>
          <p14:tracePt t="18378" x="2667000" y="1858963"/>
          <p14:tracePt t="18402" x="2659063" y="1858963"/>
          <p14:tracePt t="18428" x="2620963" y="1858963"/>
          <p14:tracePt t="18452" x="2560638" y="1844675"/>
          <p14:tracePt t="18476" x="2468563" y="1844675"/>
          <p14:tracePt t="18501" x="2430463" y="1828800"/>
          <p14:tracePt t="18528" x="2400300" y="1828800"/>
          <p14:tracePt t="18529" x="2392363" y="1828800"/>
          <p14:tracePt t="18554" x="2378075" y="1820863"/>
          <p14:tracePt t="18578" x="2370138" y="1820863"/>
          <p14:tracePt t="19161" x="2370138" y="1828800"/>
          <p14:tracePt t="19189" x="2370138" y="1851025"/>
          <p14:tracePt t="19213" x="2370138" y="1874838"/>
          <p14:tracePt t="19238" x="2362200" y="1912938"/>
          <p14:tracePt t="19268" x="2362200" y="1965325"/>
          <p14:tracePt t="19294" x="2362200" y="1997075"/>
          <p14:tracePt t="19319" x="2354263" y="2041525"/>
          <p14:tracePt t="19345" x="2354263" y="2057400"/>
          <p14:tracePt t="19371" x="2354263" y="2087563"/>
          <p14:tracePt t="19395" x="2346325" y="2111375"/>
          <p14:tracePt t="19421" x="2346325" y="2125663"/>
          <p14:tracePt t="19449" x="2346325" y="2141538"/>
          <p14:tracePt t="19472" x="2346325" y="2163763"/>
          <p14:tracePt t="19500" x="2346325" y="2193925"/>
          <p14:tracePt t="19524" x="2339975" y="2217738"/>
          <p14:tracePt t="19550" x="2339975" y="2232025"/>
          <p14:tracePt t="19775" x="2339975" y="2239963"/>
          <p14:tracePt t="19798" x="2339975" y="2247900"/>
          <p14:tracePt t="19824" x="2339975" y="2278063"/>
          <p14:tracePt t="19848" x="2332038" y="2332038"/>
          <p14:tracePt t="19873" x="2332038" y="2362200"/>
          <p14:tracePt t="19898" x="2324100" y="2378075"/>
          <p14:tracePt t="19925" x="2324100" y="2400300"/>
          <p14:tracePt t="19951" x="2324100" y="2422525"/>
          <p14:tracePt t="19952" x="2324100" y="2430463"/>
          <p14:tracePt t="19976" x="2324100" y="2438400"/>
          <p14:tracePt t="20001" x="2316163" y="2468563"/>
          <p14:tracePt t="20026" x="2308225" y="2530475"/>
          <p14:tracePt t="20050" x="2308225" y="2568575"/>
          <p14:tracePt t="20074" x="2301875" y="2598738"/>
          <p14:tracePt t="20099" x="2301875" y="2636838"/>
          <p14:tracePt t="20125" x="2293938" y="2697163"/>
          <p14:tracePt t="20150" x="2293938" y="2727325"/>
          <p14:tracePt t="20179" x="2293938" y="2751138"/>
          <p14:tracePt t="20204" x="2293938" y="2759075"/>
          <p14:tracePt t="20228" x="2293938" y="2765425"/>
          <p14:tracePt t="20512" x="2293938" y="2773363"/>
          <p14:tracePt t="20534" x="2286000" y="2781300"/>
          <p14:tracePt t="20562" x="2286000" y="2797175"/>
          <p14:tracePt t="20587" x="2278063" y="2811463"/>
          <p14:tracePt t="20616" x="2278063" y="2841625"/>
          <p14:tracePt t="20640" x="2278063" y="2887663"/>
          <p14:tracePt t="20668" x="2278063" y="2949575"/>
          <p14:tracePt t="20693" x="2278063" y="2987675"/>
          <p14:tracePt t="20721" x="2278063" y="3032125"/>
          <p14:tracePt t="20745" x="2278063" y="3078163"/>
          <p14:tracePt t="20770" x="2278063" y="3170238"/>
          <p14:tracePt t="20796" x="2278063" y="3192463"/>
          <p14:tracePt t="20820" x="2278063" y="3222625"/>
          <p14:tracePt t="20845" x="2278063" y="3230563"/>
          <p14:tracePt t="20871" x="2278063" y="3260725"/>
          <p14:tracePt t="20897" x="2278063" y="3292475"/>
          <p14:tracePt t="20923" x="2278063" y="3298825"/>
          <p14:tracePt t="20964" x="2278063" y="3336925"/>
          <p14:tracePt t="20991" x="2278063" y="3360738"/>
          <p14:tracePt t="21021" x="2278063" y="3382963"/>
          <p14:tracePt t="21045" x="2278063" y="3406775"/>
          <p14:tracePt t="21070" x="2278063" y="3421063"/>
          <p14:tracePt t="21098" x="2278063" y="3459163"/>
          <p14:tracePt t="21124" x="2278063" y="3482975"/>
          <p14:tracePt t="21148" x="2278063" y="3497263"/>
          <p14:tracePt t="21172" x="2278063" y="3505200"/>
          <p14:tracePt t="21211" x="2278063" y="3513138"/>
          <p14:tracePt t="21320" x="2278063" y="3521075"/>
          <p14:tracePt t="22917" x="2278063" y="3513138"/>
          <p14:tracePt t="22944" x="2270125" y="3505200"/>
          <p14:tracePt t="22969" x="2270125" y="3489325"/>
          <p14:tracePt t="22995" x="2270125" y="3475038"/>
          <p14:tracePt t="23022" x="2270125" y="3451225"/>
          <p14:tracePt t="23050" x="2270125" y="3436938"/>
          <p14:tracePt t="23075" x="2270125" y="3421063"/>
          <p14:tracePt t="23102" x="2270125" y="3382963"/>
          <p14:tracePt t="23128" x="2270125" y="3368675"/>
          <p14:tracePt t="23155" x="2270125" y="3352800"/>
          <p14:tracePt t="23183" x="2270125" y="3336925"/>
          <p14:tracePt t="23208" x="2270125" y="3330575"/>
          <p14:tracePt t="23231" x="2270125" y="3322638"/>
          <p14:tracePt t="23258" x="2270125" y="3306763"/>
          <p14:tracePt t="23283" x="2270125" y="3284538"/>
          <p14:tracePt t="23310" x="2270125" y="3254375"/>
          <p14:tracePt t="23333" x="2270125" y="3222625"/>
          <p14:tracePt t="23358" x="2270125" y="3208338"/>
          <p14:tracePt t="23408" x="2270125" y="3200400"/>
          <p14:tracePt t="23451" x="2270125" y="3192463"/>
          <p14:tracePt t="25045" x="2270125" y="3200400"/>
          <p14:tracePt t="25068" x="2270125" y="3208338"/>
          <p14:tracePt t="25093" x="2270125" y="3230563"/>
          <p14:tracePt t="25121" x="2278063" y="3260725"/>
          <p14:tracePt t="25146" x="2278063" y="3276600"/>
          <p14:tracePt t="25172" x="2278063" y="3284538"/>
          <p14:tracePt t="25196" x="2286000" y="3292475"/>
          <p14:tracePt t="25221" x="2286000" y="3306763"/>
          <p14:tracePt t="25245" x="2293938" y="3330575"/>
          <p14:tracePt t="25270" x="2293938" y="3336925"/>
          <p14:tracePt t="25294" x="2308225" y="3360738"/>
          <p14:tracePt t="25295" x="2308225" y="3368675"/>
          <p14:tracePt t="25320" x="2316163" y="3390900"/>
          <p14:tracePt t="25346" x="2324100" y="3398838"/>
          <p14:tracePt t="25371" x="2332038" y="3413125"/>
          <p14:tracePt t="25396" x="2332038" y="3421063"/>
          <p14:tracePt t="25445" x="2332038" y="3436938"/>
          <p14:tracePt t="25468" x="2339975" y="3436938"/>
          <p14:tracePt t="25492" x="2339975" y="3444875"/>
          <p14:tracePt t="26448" x="2339975" y="3436938"/>
          <p14:tracePt t="26472" x="2339975" y="3406775"/>
          <p14:tracePt t="26497" x="2339975" y="3375025"/>
          <p14:tracePt t="26523" x="2332038" y="3344863"/>
          <p14:tracePt t="26549" x="2324100" y="3322638"/>
          <p14:tracePt t="26573" x="2324100" y="3298825"/>
          <p14:tracePt t="26599" x="2324100" y="3276600"/>
          <p14:tracePt t="26624" x="2316163" y="3254375"/>
          <p14:tracePt t="26648" x="2308225" y="3230563"/>
          <p14:tracePt t="26676" x="2308225" y="3200400"/>
          <p14:tracePt t="26701" x="2301875" y="3178175"/>
          <p14:tracePt t="26727" x="2301875" y="3162300"/>
          <p14:tracePt t="26754" x="2293938" y="3146425"/>
          <p14:tracePt t="26780" x="2293938" y="3140075"/>
          <p14:tracePt t="26806" x="2293938" y="3124200"/>
          <p14:tracePt t="26832" x="2286000" y="3108325"/>
          <p14:tracePt t="26858" x="2286000" y="3094038"/>
          <p14:tracePt t="26882" x="2286000" y="3078163"/>
          <p14:tracePt t="26909" x="2286000" y="3063875"/>
          <p14:tracePt t="26939" x="2286000" y="3040063"/>
          <p14:tracePt t="26964" x="2286000" y="3032125"/>
          <p14:tracePt t="26988" x="2286000" y="3009900"/>
          <p14:tracePt t="27013" x="2286000" y="3001963"/>
          <p14:tracePt t="27041" x="2278063" y="2979738"/>
          <p14:tracePt t="27065" x="2278063" y="2971800"/>
          <p14:tracePt t="27090" x="2278063" y="2963863"/>
          <p14:tracePt t="27115" x="2278063" y="2955925"/>
          <p14:tracePt t="27139" x="2278063" y="2941638"/>
          <p14:tracePt t="27166" x="2278063" y="2925763"/>
          <p14:tracePt t="27191" x="2278063" y="2917825"/>
          <p14:tracePt t="27240" x="2278063" y="2911475"/>
          <p14:tracePt t="27350" x="2286000" y="2911475"/>
          <p14:tracePt t="27426" x="2293938" y="2911475"/>
          <p14:tracePt t="27468" x="2301875" y="2911475"/>
          <p14:tracePt t="27518" x="2293938" y="2911475"/>
          <p14:tracePt t="27544" x="2293938" y="2917825"/>
          <p14:tracePt t="28308" x="2301875" y="2917825"/>
          <p14:tracePt t="28332" x="2301875" y="2911475"/>
          <p14:tracePt t="28357" x="2339975" y="2811463"/>
          <p14:tracePt t="28382" x="2339975" y="2705100"/>
          <p14:tracePt t="28410" x="2324100" y="2613025"/>
          <p14:tracePt t="28436" x="2217738" y="2446338"/>
          <p14:tracePt t="28460" x="2141538" y="2332038"/>
          <p14:tracePt t="28487" x="2065338" y="2209800"/>
          <p14:tracePt t="28511" x="2011363" y="2117725"/>
          <p14:tracePt t="28539" x="1973263" y="2041525"/>
          <p14:tracePt t="28564" x="1943100" y="1989138"/>
          <p14:tracePt t="28589" x="1912938" y="1927225"/>
          <p14:tracePt t="28591" x="1912938" y="1912938"/>
          <p14:tracePt t="28615" x="1897063" y="1858963"/>
          <p14:tracePt t="28638" x="1874838" y="1752600"/>
          <p14:tracePt t="28665" x="1858963" y="1676400"/>
          <p14:tracePt t="28689" x="1851025" y="1600200"/>
          <p14:tracePt t="28713" x="1851025" y="1539875"/>
          <p14:tracePt t="28738" x="1866900" y="1524000"/>
          <p14:tracePt t="28763" x="1874838" y="1508125"/>
          <p14:tracePt t="28787" x="1889125" y="1501775"/>
          <p14:tracePt t="28812" x="1905000" y="1493838"/>
          <p14:tracePt t="28837" x="1920875" y="1485900"/>
          <p14:tracePt t="28862" x="1943100" y="1477963"/>
          <p14:tracePt t="28889" x="1973263" y="1463675"/>
          <p14:tracePt t="28916" x="2019300" y="1463675"/>
          <p14:tracePt t="28943" x="2057400" y="1455738"/>
          <p14:tracePt t="28944" x="2111375" y="1455738"/>
          <p14:tracePt t="28969" x="2193925" y="1455738"/>
          <p14:tracePt t="28996" x="2339975" y="1455738"/>
          <p14:tracePt t="29021" x="2416175" y="1455738"/>
          <p14:tracePt t="29047" x="2506663" y="1455738"/>
          <p14:tracePt t="29074" x="2636838" y="1463675"/>
          <p14:tracePt t="29105" x="2713038" y="1463675"/>
          <p14:tracePt t="29106" x="2743200" y="1463675"/>
          <p14:tracePt t="29133" x="2865438" y="1463675"/>
          <p14:tracePt t="29157" x="2955925" y="1463675"/>
          <p14:tracePt t="29184" x="3009900" y="1463675"/>
          <p14:tracePt t="29212" x="3124200" y="1463675"/>
          <p14:tracePt t="29242" x="3200400" y="1463675"/>
          <p14:tracePt t="29243" x="3260725" y="1463675"/>
          <p14:tracePt t="29268" x="3314700" y="1463675"/>
          <p14:tracePt t="29294" x="3375025" y="1463675"/>
          <p14:tracePt t="29324" x="3475038" y="1463675"/>
          <p14:tracePt t="29350" x="3535363" y="1463675"/>
          <p14:tracePt t="29376" x="3611563" y="1463675"/>
          <p14:tracePt t="29401" x="3673475" y="1463675"/>
          <p14:tracePt t="29426" x="3756025" y="1463675"/>
          <p14:tracePt t="29452" x="3863975" y="1455738"/>
          <p14:tracePt t="29478" x="3902075" y="1455738"/>
          <p14:tracePt t="29504" x="3954463" y="1455738"/>
          <p14:tracePt t="29530" x="3992563" y="1455738"/>
          <p14:tracePt t="29554" x="4068763" y="1455738"/>
          <p14:tracePt t="29581" x="4122738" y="1455738"/>
          <p14:tracePt t="29608" x="4183063" y="1455738"/>
          <p14:tracePt t="29634" x="4244975" y="1455738"/>
          <p14:tracePt t="29662" x="4275138" y="1455738"/>
          <p14:tracePt t="29688" x="4289425" y="1455738"/>
          <p14:tracePt t="29712" x="4297363" y="1455738"/>
          <p14:tracePt t="29738" x="4305300" y="1463675"/>
          <p14:tracePt t="29765" x="4313238" y="1470025"/>
          <p14:tracePt t="29791" x="4327525" y="1485900"/>
          <p14:tracePt t="29818" x="4343400" y="1501775"/>
          <p14:tracePt t="29844" x="4365625" y="1524000"/>
          <p14:tracePt t="29872" x="4381500" y="1546225"/>
          <p14:tracePt t="29873" x="4381500" y="1562100"/>
          <p14:tracePt t="29898" x="4389438" y="1577975"/>
          <p14:tracePt t="29924" x="4403725" y="1600200"/>
          <p14:tracePt t="29949" x="4411663" y="1630363"/>
          <p14:tracePt t="29976" x="4419600" y="1668463"/>
          <p14:tracePt t="30000" x="4419600" y="1684338"/>
          <p14:tracePt t="30028" x="4427538" y="1722438"/>
          <p14:tracePt t="30054" x="4427538" y="1752600"/>
          <p14:tracePt t="30079" x="4427538" y="1782763"/>
          <p14:tracePt t="30082" x="4435475" y="1790700"/>
          <p14:tracePt t="30107" x="4435475" y="1820863"/>
          <p14:tracePt t="30133" x="4435475" y="1851025"/>
          <p14:tracePt t="30161" x="4435475" y="1882775"/>
          <p14:tracePt t="30187" x="4435475" y="1951038"/>
          <p14:tracePt t="30212" x="4435475" y="1981200"/>
          <p14:tracePt t="30236" x="4435475" y="1989138"/>
          <p14:tracePt t="30261" x="4441825" y="2065338"/>
          <p14:tracePt t="30287" x="4441825" y="2103438"/>
          <p14:tracePt t="30313" x="4441825" y="2125663"/>
          <p14:tracePt t="30314" x="4441825" y="2133600"/>
          <p14:tracePt t="30339" x="4441825" y="2141538"/>
          <p14:tracePt t="30365" x="4441825" y="2155825"/>
          <p14:tracePt t="30396" x="4441825" y="2179638"/>
          <p14:tracePt t="30419" x="4441825" y="2201863"/>
          <p14:tracePt t="30447" x="4441825" y="2239963"/>
          <p14:tracePt t="30473" x="4441825" y="2270125"/>
          <p14:tracePt t="30496" x="4441825" y="2293938"/>
          <p14:tracePt t="30523" x="4441825" y="2316163"/>
          <p14:tracePt t="30547" x="4441825" y="2339975"/>
          <p14:tracePt t="30572" x="4441825" y="2362200"/>
          <p14:tracePt t="30596" x="4441825" y="2392363"/>
          <p14:tracePt t="30597" x="4441825" y="2400300"/>
          <p14:tracePt t="30622" x="4441825" y="2438400"/>
          <p14:tracePt t="30647" x="4441825" y="2476500"/>
          <p14:tracePt t="30674" x="4441825" y="2506663"/>
          <p14:tracePt t="30700" x="4441825" y="2552700"/>
          <p14:tracePt t="30725" x="4441825" y="2613025"/>
          <p14:tracePt t="30749" x="4441825" y="2651125"/>
          <p14:tracePt t="30775" x="4435475" y="2720975"/>
          <p14:tracePt t="30800" x="4435475" y="2765425"/>
          <p14:tracePt t="30824" x="4435475" y="2819400"/>
          <p14:tracePt t="30848" x="4435475" y="2849563"/>
          <p14:tracePt t="30873" x="4427538" y="2873375"/>
          <p14:tracePt t="30898" x="4427538" y="2895600"/>
          <p14:tracePt t="30925" x="4427538" y="2925763"/>
          <p14:tracePt t="30948" x="4427538" y="2971800"/>
          <p14:tracePt t="30980" x="4427538" y="3025775"/>
          <p14:tracePt t="31019" x="4427538" y="3086100"/>
          <p14:tracePt t="31049" x="4427538" y="3146425"/>
          <p14:tracePt t="31073" x="4427538" y="3178175"/>
          <p14:tracePt t="31098" x="4427538" y="3230563"/>
          <p14:tracePt t="31122" x="4427538" y="3260725"/>
          <p14:tracePt t="31148" x="4427538" y="3292475"/>
          <p14:tracePt t="31173" x="4427538" y="3330575"/>
          <p14:tracePt t="31198" x="4427538" y="3375025"/>
          <p14:tracePt t="31224" x="4427538" y="3406775"/>
          <p14:tracePt t="31251" x="4427538" y="3421063"/>
          <p14:tracePt t="31276" x="4427538" y="3467100"/>
          <p14:tracePt t="31302" x="4427538" y="3559175"/>
          <p14:tracePt t="31327" x="4427538" y="3603625"/>
          <p14:tracePt t="31355" x="4427538" y="3619500"/>
          <p14:tracePt t="31380" x="4427538" y="3641725"/>
          <p14:tracePt t="31404" x="4427538" y="3679825"/>
          <p14:tracePt t="31431" x="4419600" y="3711575"/>
          <p14:tracePt t="31456" x="4419600" y="3717925"/>
          <p14:tracePt t="31481" x="4419600" y="3741738"/>
          <p14:tracePt t="31506" x="4411663" y="3802063"/>
          <p14:tracePt t="31531" x="4397375" y="3832225"/>
          <p14:tracePt t="31558" x="4397375" y="3840163"/>
          <p14:tracePt t="31590" x="4389438" y="3840163"/>
          <p14:tracePt t="31621" x="4389438" y="3848100"/>
          <p14:tracePt t="31666" x="4381500" y="3848100"/>
          <p14:tracePt t="31692" x="4373563" y="3848100"/>
          <p14:tracePt t="31717" x="4343400" y="3856038"/>
          <p14:tracePt t="31744" x="4321175" y="3856038"/>
          <p14:tracePt t="31770" x="4289425" y="3856038"/>
          <p14:tracePt t="31796" x="4213225" y="3863975"/>
          <p14:tracePt t="31821" x="4084638" y="3886200"/>
          <p14:tracePt t="31848" x="4000500" y="3894138"/>
          <p14:tracePt t="31874" x="3946525" y="3894138"/>
          <p14:tracePt t="31901" x="3902075" y="3894138"/>
          <p14:tracePt t="31930" x="3863975" y="3886200"/>
          <p14:tracePt t="31956" x="3810000" y="3870325"/>
          <p14:tracePt t="31980" x="3756025" y="3863975"/>
          <p14:tracePt t="32006" x="3711575" y="3856038"/>
          <p14:tracePt t="32036" x="3627438" y="3848100"/>
          <p14:tracePt t="32065" x="3573463" y="3840163"/>
          <p14:tracePt t="32091" x="3497263" y="3825875"/>
          <p14:tracePt t="32120" x="3390900" y="3817938"/>
          <p14:tracePt t="32146" x="3298825" y="3817938"/>
          <p14:tracePt t="32171" x="3230563" y="3817938"/>
          <p14:tracePt t="32197" x="3162300" y="3810000"/>
          <p14:tracePt t="32221" x="3101975" y="3810000"/>
          <p14:tracePt t="32249" x="3025775" y="3810000"/>
          <p14:tracePt t="32276" x="2979738" y="3810000"/>
          <p14:tracePt t="32301" x="2941638" y="3810000"/>
          <p14:tracePt t="32302" x="2933700" y="3810000"/>
          <p14:tracePt t="32326" x="2879725" y="3802063"/>
          <p14:tracePt t="32351" x="2819400" y="3802063"/>
          <p14:tracePt t="32377" x="2759075" y="3802063"/>
          <p14:tracePt t="32403" x="2674938" y="3802063"/>
          <p14:tracePt t="32432" x="2574925" y="3802063"/>
          <p14:tracePt t="32461" x="2492375" y="3794125"/>
          <p14:tracePt t="32487" x="2400300" y="3794125"/>
          <p14:tracePt t="32512" x="2308225" y="3787775"/>
          <p14:tracePt t="32539" x="2263775" y="3787775"/>
          <p14:tracePt t="32565" x="2209800" y="3779838"/>
          <p14:tracePt t="32590" x="2149475" y="3779838"/>
          <p14:tracePt t="32592" x="2133600" y="3779838"/>
          <p14:tracePt t="32617" x="2095500" y="3779838"/>
          <p14:tracePt t="32646" x="2065338" y="3779838"/>
          <p14:tracePt t="32671" x="2019300" y="3779838"/>
          <p14:tracePt t="32696" x="1958975" y="3779838"/>
          <p14:tracePt t="32731" x="1920875" y="3779838"/>
          <p14:tracePt t="32766" x="1844675" y="3779838"/>
          <p14:tracePt t="32792" x="1806575" y="3779838"/>
          <p14:tracePt t="32820" x="1744663" y="3779838"/>
          <p14:tracePt t="32846" x="1706563" y="3779838"/>
          <p14:tracePt t="32883" x="1608138" y="3779838"/>
          <p14:tracePt t="32929" x="1493838" y="3763963"/>
          <p14:tracePt t="32956" x="1409700" y="3733800"/>
          <p14:tracePt t="32981" x="1349375" y="3717925"/>
          <p14:tracePt t="33006" x="1317625" y="3711575"/>
          <p14:tracePt t="33032" x="1303338" y="3703638"/>
          <p14:tracePt t="33059" x="1287463" y="3695700"/>
          <p14:tracePt t="33083" x="1235075" y="3673475"/>
          <p14:tracePt t="33084" x="1211263" y="3657600"/>
          <p14:tracePt t="33110" x="1181100" y="3649663"/>
          <p14:tracePt t="33137" x="1173163" y="3641725"/>
          <p14:tracePt t="33163" x="1165225" y="3635375"/>
          <p14:tracePt t="33164" x="1158875" y="3635375"/>
          <p14:tracePt t="33188" x="1158875" y="3627438"/>
          <p14:tracePt t="33212" x="1158875" y="3619500"/>
          <p14:tracePt t="33237" x="1158875" y="3611563"/>
          <p14:tracePt t="33262" x="1158875" y="3581400"/>
          <p14:tracePt t="33286" x="1158875" y="3551238"/>
          <p14:tracePt t="33311" x="1158875" y="3513138"/>
          <p14:tracePt t="33338" x="1158875" y="3451225"/>
          <p14:tracePt t="33364" x="1158875" y="3413125"/>
          <p14:tracePt t="33388" x="1158875" y="3360738"/>
          <p14:tracePt t="33415" x="1158875" y="3292475"/>
          <p14:tracePt t="33441" x="1158875" y="3238500"/>
          <p14:tracePt t="33465" x="1158875" y="3200400"/>
          <p14:tracePt t="33492" x="1150938" y="3154363"/>
          <p14:tracePt t="33518" x="1150938" y="3101975"/>
          <p14:tracePt t="33544" x="1150938" y="3048000"/>
          <p14:tracePt t="33569" x="1150938" y="2941638"/>
          <p14:tracePt t="33594" x="1150938" y="2849563"/>
          <p14:tracePt t="33621" x="1150938" y="2674938"/>
          <p14:tracePt t="33647" x="1143000" y="2530475"/>
          <p14:tracePt t="33718" x="1120775" y="2278063"/>
          <p14:tracePt t="33746" x="1120775" y="2193925"/>
          <p14:tracePt t="33774" x="1120775" y="2141538"/>
          <p14:tracePt t="33800" x="1120775" y="2103438"/>
          <p14:tracePt t="33825" x="1120775" y="2073275"/>
          <p14:tracePt t="33848" x="1135063" y="2019300"/>
          <p14:tracePt t="33874" x="1150938" y="1920875"/>
          <p14:tracePt t="33874" x="1150938" y="1897063"/>
          <p14:tracePt t="33899" x="1158875" y="1844675"/>
          <p14:tracePt t="33924" x="1158875" y="1812925"/>
          <p14:tracePt t="33948" x="1165225" y="1774825"/>
          <p14:tracePt t="33975" x="1165225" y="1760538"/>
          <p14:tracePt t="34000" x="1173163" y="1736725"/>
          <p14:tracePt t="34028" x="1181100" y="1698625"/>
          <p14:tracePt t="34053" x="1196975" y="1660525"/>
          <p14:tracePt t="34077" x="1203325" y="1646238"/>
          <p14:tracePt t="34102" x="1203325" y="1622425"/>
          <p14:tracePt t="34129" x="1211263" y="1622425"/>
          <p14:tracePt t="34154" x="1219200" y="1608138"/>
          <p14:tracePt t="34180" x="1235075" y="1592263"/>
          <p14:tracePt t="34205" x="1241425" y="1584325"/>
          <p14:tracePt t="34230" x="1257300" y="1577975"/>
          <p14:tracePt t="34255" x="1287463" y="1554163"/>
          <p14:tracePt t="34282" x="1303338" y="1531938"/>
          <p14:tracePt t="34306" x="1325563" y="1516063"/>
          <p14:tracePt t="34331" x="1333500" y="1508125"/>
          <p14:tracePt t="34356" x="1341438" y="1501775"/>
          <p14:tracePt t="34379" x="1355725" y="1485900"/>
          <p14:tracePt t="34404" x="1371600" y="1485900"/>
          <p14:tracePt t="34431" x="1379538" y="1477963"/>
          <p14:tracePt t="34456" x="1393825" y="1470025"/>
          <p14:tracePt t="34480" x="1409700" y="1463675"/>
          <p14:tracePt t="34507" x="1425575" y="1463675"/>
          <p14:tracePt t="34535" x="1463675" y="1447800"/>
          <p14:tracePt t="34562" x="1501775" y="1447800"/>
          <p14:tracePt t="34590" x="1546225" y="1439863"/>
          <p14:tracePt t="34591" x="1562100" y="1439863"/>
          <p14:tracePt t="34618" x="1584325" y="1431925"/>
          <p14:tracePt t="34644" x="1616075" y="1431925"/>
          <p14:tracePt t="34671" x="1660525" y="1431925"/>
          <p14:tracePt t="34699" x="1692275" y="1431925"/>
          <p14:tracePt t="34725" x="1730375" y="1431925"/>
          <p14:tracePt t="34754" x="1798638" y="1431925"/>
          <p14:tracePt t="34782" x="1844675" y="1431925"/>
          <p14:tracePt t="34807" x="1912938" y="1439863"/>
          <p14:tracePt t="34832" x="1951038" y="1439863"/>
          <p14:tracePt t="34859" x="2019300" y="1447800"/>
          <p14:tracePt t="34884" x="2079625" y="1447800"/>
          <p14:tracePt t="34909" x="2117725" y="1447800"/>
          <p14:tracePt t="34936" x="2163763" y="1447800"/>
          <p14:tracePt t="34961" x="2201863" y="1447800"/>
          <p14:tracePt t="34987" x="2263775" y="1447800"/>
          <p14:tracePt t="35013" x="2293938" y="1447800"/>
          <p14:tracePt t="35040" x="2324100" y="1447800"/>
          <p14:tracePt t="35065" x="2354263" y="1447800"/>
          <p14:tracePt t="35089" x="2392363" y="1447800"/>
          <p14:tracePt t="35116" x="2430463" y="1447800"/>
          <p14:tracePt t="35140" x="2454275" y="1447800"/>
          <p14:tracePt t="35167" x="2476500" y="1447800"/>
          <p14:tracePt t="35192" x="2506663" y="1447800"/>
          <p14:tracePt t="35219" x="2544763" y="1447800"/>
          <p14:tracePt t="35248" x="2574925" y="1447800"/>
          <p14:tracePt t="35275" x="2613025" y="1447800"/>
          <p14:tracePt t="35299" x="2644775" y="1447800"/>
          <p14:tracePt t="35325" x="2689225" y="1447800"/>
          <p14:tracePt t="35352" x="2720975" y="1447800"/>
          <p14:tracePt t="35380" x="2735263" y="1447800"/>
          <p14:tracePt t="35381" x="2751138" y="1447800"/>
          <p14:tracePt t="35406" x="2781300" y="1447800"/>
          <p14:tracePt t="35433" x="2811463" y="1447800"/>
          <p14:tracePt t="35457" x="2841625" y="1447800"/>
          <p14:tracePt t="35484" x="2903538" y="1455738"/>
          <p14:tracePt t="35509" x="2941638" y="1455738"/>
          <p14:tracePt t="35534" x="2963863" y="1455738"/>
          <p14:tracePt t="35562" x="3001963" y="1455738"/>
          <p14:tracePt t="35588" x="3025775" y="1455738"/>
          <p14:tracePt t="35613" x="3048000" y="1455738"/>
          <p14:tracePt t="35641" x="3094038" y="1455738"/>
          <p14:tracePt t="35665" x="3140075" y="1455738"/>
          <p14:tracePt t="35691" x="3184525" y="1455738"/>
          <p14:tracePt t="35720" x="3238500" y="1455738"/>
          <p14:tracePt t="35746" x="3268663" y="1455738"/>
          <p14:tracePt t="35772" x="3322638" y="1447800"/>
          <p14:tracePt t="35798" x="3360738" y="1447800"/>
          <p14:tracePt t="35823" x="3398838" y="1447800"/>
          <p14:tracePt t="35852" x="3459163" y="1439863"/>
          <p14:tracePt t="35877" x="3497263" y="1439863"/>
          <p14:tracePt t="35901" x="3543300" y="1439863"/>
          <p14:tracePt t="35928" x="3573463" y="1439863"/>
          <p14:tracePt t="35953" x="3619500" y="1439863"/>
          <p14:tracePt t="35978" x="3641725" y="1439863"/>
          <p14:tracePt t="36003" x="3673475" y="1439863"/>
          <p14:tracePt t="36029" x="3695700" y="1439863"/>
          <p14:tracePt t="36054" x="3717925" y="1439863"/>
          <p14:tracePt t="36080" x="3741738" y="1439863"/>
          <p14:tracePt t="36107" x="3779838" y="1439863"/>
          <p14:tracePt t="36134" x="3802063" y="1439863"/>
          <p14:tracePt t="36158" x="3856038" y="1439863"/>
          <p14:tracePt t="36183" x="3894138" y="1439863"/>
          <p14:tracePt t="36208" x="3940175" y="1439863"/>
          <p14:tracePt t="36233" x="3970338" y="1439863"/>
          <p14:tracePt t="36259" x="4008438" y="1439863"/>
          <p14:tracePt t="36285" x="4038600" y="1439863"/>
          <p14:tracePt t="36310" x="4046538" y="1439863"/>
          <p14:tracePt t="36336" x="4054475" y="1439863"/>
          <p14:tracePt t="36361" x="4060825" y="1439863"/>
          <p14:tracePt t="36388" x="4076700" y="1439863"/>
          <p14:tracePt t="36415" x="4084638" y="1439863"/>
          <p14:tracePt t="39821" x="4084638" y="1447800"/>
          <p14:tracePt t="39845" x="4084638" y="1470025"/>
          <p14:tracePt t="39871" x="4084638" y="1516063"/>
          <p14:tracePt t="39896" x="4092575" y="1562100"/>
          <p14:tracePt t="39923" x="4092575" y="1584325"/>
          <p14:tracePt t="39947" x="4092575" y="1600200"/>
          <p14:tracePt t="39975" x="4092575" y="1622425"/>
          <p14:tracePt t="39999" x="4092575" y="1630363"/>
          <p14:tracePt t="40024" x="4092575" y="1646238"/>
          <p14:tracePt t="40052" x="4092575" y="1660525"/>
          <p14:tracePt t="40075" x="4092575" y="1676400"/>
          <p14:tracePt t="40104" x="4092575" y="1698625"/>
          <p14:tracePt t="40134" x="4092575" y="1722438"/>
          <p14:tracePt t="40160" x="4084638" y="1744663"/>
          <p14:tracePt t="40188" x="4076700" y="1760538"/>
          <p14:tracePt t="40211" x="4076700" y="1774825"/>
          <p14:tracePt t="40238" x="4076700" y="1782763"/>
          <p14:tracePt t="40265" x="4084638" y="1806575"/>
          <p14:tracePt t="40291" x="4152900" y="1844675"/>
          <p14:tracePt t="40315" x="4251325" y="1882775"/>
          <p14:tracePt t="40342" x="4381500" y="1927225"/>
          <p14:tracePt t="40368" x="4503738" y="1965325"/>
          <p14:tracePt t="40369" x="4587875" y="1989138"/>
          <p14:tracePt t="40393" x="4656138" y="2003425"/>
          <p14:tracePt t="40419" x="4762500" y="2019300"/>
          <p14:tracePt t="40448" x="4846638" y="2035175"/>
          <p14:tracePt t="40472" x="4906963" y="2035175"/>
          <p14:tracePt t="40496" x="4945063" y="2035175"/>
          <p14:tracePt t="40496" x="4960938" y="2035175"/>
          <p14:tracePt t="40519" x="4983163" y="2035175"/>
          <p14:tracePt t="40544" x="5075238" y="2041525"/>
          <p14:tracePt t="40569" x="5159375" y="2049463"/>
          <p14:tracePt t="40593" x="5241925" y="2049463"/>
          <p14:tracePt t="40594" x="5265738" y="2049463"/>
          <p14:tracePt t="40620" x="5326063" y="2049463"/>
          <p14:tracePt t="40647" x="5364163" y="2057400"/>
          <p14:tracePt t="40671" x="5387975" y="2065338"/>
          <p14:tracePt t="40698" x="5410200" y="2065338"/>
          <p14:tracePt t="40699" x="5426075" y="2065338"/>
          <p14:tracePt t="40725" x="5440363" y="2065338"/>
          <p14:tracePt t="40751" x="5478463" y="2073275"/>
          <p14:tracePt t="40777" x="5540375" y="2073275"/>
          <p14:tracePt t="40804" x="5578475" y="2079625"/>
          <p14:tracePt t="40828" x="5584825" y="2079625"/>
          <p14:tracePt t="40854" x="5608638" y="2073275"/>
          <p14:tracePt t="40878" x="5630863" y="2073275"/>
          <p14:tracePt t="40905" x="5646738" y="2065338"/>
          <p14:tracePt t="40931" x="5661025" y="2065338"/>
          <p14:tracePt t="40956" x="5676900" y="2057400"/>
          <p14:tracePt t="40980" x="5684838" y="2057400"/>
          <p14:tracePt t="41005" x="5692775" y="2057400"/>
          <p14:tracePt t="41030" x="5715000" y="2057400"/>
          <p14:tracePt t="41057" x="5737225" y="2057400"/>
          <p14:tracePt t="41083" x="5761038" y="2057400"/>
          <p14:tracePt t="41108" x="5775325" y="2057400"/>
          <p14:tracePt t="41110" x="5783263" y="2057400"/>
          <p14:tracePt t="41134" x="5791200" y="2057400"/>
          <p14:tracePt t="41159" x="5807075" y="2057400"/>
          <p14:tracePt t="41188" x="5837238" y="2057400"/>
          <p14:tracePt t="41216" x="5851525" y="2065338"/>
          <p14:tracePt t="41244" x="5867400" y="2065338"/>
          <p14:tracePt t="41272" x="5875338" y="2073275"/>
          <p14:tracePt t="41298" x="5889625" y="2079625"/>
          <p14:tracePt t="41323" x="5897563" y="2079625"/>
          <p14:tracePt t="41349" x="5905500" y="2087563"/>
          <p14:tracePt t="41396" x="5913438" y="2095500"/>
          <p14:tracePt t="41426" x="5921375" y="2103438"/>
          <p14:tracePt t="41455" x="5927725" y="2111375"/>
          <p14:tracePt t="41479" x="5935663" y="2117725"/>
          <p14:tracePt t="41507" x="5951538" y="2133600"/>
          <p14:tracePt t="41535" x="5959475" y="2141538"/>
          <p14:tracePt t="41560" x="5965825" y="2155825"/>
          <p14:tracePt t="41586" x="5973763" y="2163763"/>
          <p14:tracePt t="41618" x="5981700" y="2171700"/>
          <p14:tracePt t="41644" x="5981700" y="2179638"/>
          <p14:tracePt t="41668" x="5989638" y="2193925"/>
          <p14:tracePt t="41694" x="5989638" y="2209800"/>
          <p14:tracePt t="41719" x="5989638" y="2217738"/>
          <p14:tracePt t="41743" x="5989638" y="2232025"/>
          <p14:tracePt t="41766" x="5997575" y="2255838"/>
          <p14:tracePt t="41791" x="5997575" y="2270125"/>
          <p14:tracePt t="41816" x="5997575" y="2286000"/>
          <p14:tracePt t="41841" x="5997575" y="2293938"/>
          <p14:tracePt t="41865" x="5997575" y="2301875"/>
          <p14:tracePt t="41889" x="5997575" y="2316163"/>
          <p14:tracePt t="41913" x="5997575" y="2324100"/>
          <p14:tracePt t="41937" x="5997575" y="2339975"/>
          <p14:tracePt t="41964" x="5989638" y="2362200"/>
          <p14:tracePt t="41988" x="5973763" y="2378075"/>
          <p14:tracePt t="42011" x="5965825" y="2408238"/>
          <p14:tracePt t="42038" x="5943600" y="2430463"/>
          <p14:tracePt t="42064" x="5927725" y="2454275"/>
          <p14:tracePt t="42090" x="5913438" y="2460625"/>
          <p14:tracePt t="42116" x="5897563" y="2468563"/>
          <p14:tracePt t="42140" x="5867400" y="2476500"/>
          <p14:tracePt t="42141" x="5851525" y="2484438"/>
          <p14:tracePt t="42165" x="5829300" y="2492375"/>
          <p14:tracePt t="42192" x="5799138" y="2492375"/>
          <p14:tracePt t="42217" x="5775325" y="2492375"/>
          <p14:tracePt t="42244" x="5753100" y="2492375"/>
          <p14:tracePt t="42271" x="5722938" y="2492375"/>
          <p14:tracePt t="42297" x="5692775" y="2492375"/>
          <p14:tracePt t="42327" x="5668963" y="2492375"/>
          <p14:tracePt t="42353" x="5654675" y="2492375"/>
          <p14:tracePt t="42377" x="5638800" y="2492375"/>
          <p14:tracePt t="42404" x="5616575" y="2484438"/>
          <p14:tracePt t="42429" x="5600700" y="2476500"/>
          <p14:tracePt t="42455" x="5584825" y="2476500"/>
          <p14:tracePt t="42481" x="5562600" y="2460625"/>
          <p14:tracePt t="42508" x="5554663" y="2460625"/>
          <p14:tracePt t="42533" x="5546725" y="2454275"/>
          <p14:tracePt t="42577" x="5540375" y="2446338"/>
          <p14:tracePt t="42603" x="5532438" y="2438400"/>
          <p14:tracePt t="42628" x="5524500" y="2422525"/>
          <p14:tracePt t="42652" x="5516563" y="2408238"/>
          <p14:tracePt t="42681" x="5508625" y="2392363"/>
          <p14:tracePt t="42705" x="5508625" y="2370138"/>
          <p14:tracePt t="42729" x="5502275" y="2346325"/>
          <p14:tracePt t="42755" x="5502275" y="2332038"/>
          <p14:tracePt t="42783" x="5502275" y="2324100"/>
          <p14:tracePt t="42810" x="5502275" y="2308225"/>
          <p14:tracePt t="42833" x="5502275" y="2286000"/>
          <p14:tracePt t="42870" x="5502275" y="2247900"/>
          <p14:tracePt t="42910" x="5502275" y="2217738"/>
          <p14:tracePt t="42941" x="5508625" y="2209800"/>
          <p14:tracePt t="42966" x="5516563" y="2193925"/>
          <p14:tracePt t="42990" x="5524500" y="2187575"/>
          <p14:tracePt t="43014" x="5532438" y="2171700"/>
          <p14:tracePt t="43044" x="5562600" y="2141538"/>
          <p14:tracePt t="43067" x="5578475" y="2133600"/>
          <p14:tracePt t="43093" x="5584825" y="2117725"/>
          <p14:tracePt t="43121" x="5608638" y="2103438"/>
          <p14:tracePt t="43147" x="5616575" y="2087563"/>
          <p14:tracePt t="43172" x="5630863" y="2079625"/>
          <p14:tracePt t="43195" x="5638800" y="2073275"/>
          <p14:tracePt t="43221" x="5654675" y="2065338"/>
          <p14:tracePt t="43246" x="5661025" y="2057400"/>
          <p14:tracePt t="43272" x="5668963" y="2057400"/>
          <p14:tracePt t="43296" x="5668963" y="2049463"/>
          <p14:tracePt t="43325" x="5684838" y="2049463"/>
          <p14:tracePt t="43349" x="5684838" y="2041525"/>
          <p14:tracePt t="43373" x="5692775" y="2041525"/>
          <p14:tracePt t="43408" x="5692775" y="2035175"/>
          <p14:tracePt t="43433" x="5699125" y="2035175"/>
          <p14:tracePt t="43472" x="5707063" y="2035175"/>
          <p14:tracePt t="43496" x="5715000" y="2035175"/>
          <p14:tracePt t="43528" x="5722938" y="2035175"/>
          <p14:tracePt t="43554" x="5730875" y="2035175"/>
          <p14:tracePt t="43579" x="5745163" y="2035175"/>
          <p14:tracePt t="43606" x="5753100" y="2035175"/>
          <p14:tracePt t="43629" x="5761038" y="2035175"/>
          <p14:tracePt t="43653" x="5775325" y="2035175"/>
          <p14:tracePt t="43678" x="5783263" y="2035175"/>
          <p14:tracePt t="43704" x="5807075" y="2041525"/>
          <p14:tracePt t="43729" x="5829300" y="2049463"/>
          <p14:tracePt t="43758" x="5859463" y="2057400"/>
          <p14:tracePt t="43783" x="5883275" y="2073275"/>
          <p14:tracePt t="43808" x="5889625" y="2073275"/>
          <p14:tracePt t="43833" x="5905500" y="2079625"/>
          <p14:tracePt t="43888" x="5921375" y="2087563"/>
          <p14:tracePt t="43915" x="5927725" y="2095500"/>
          <p14:tracePt t="43917" x="5935663" y="2103438"/>
          <p14:tracePt t="43942" x="5943600" y="2111375"/>
          <p14:tracePt t="43970" x="5959475" y="2125663"/>
          <p14:tracePt t="43996" x="5989638" y="2163763"/>
          <p14:tracePt t="44024" x="6011863" y="2187575"/>
          <p14:tracePt t="44050" x="6027738" y="2201863"/>
          <p14:tracePt t="44076" x="6035675" y="2225675"/>
          <p14:tracePt t="44102" x="6035675" y="2239963"/>
          <p14:tracePt t="44128" x="6042025" y="2263775"/>
          <p14:tracePt t="44153" x="6049963" y="2286000"/>
          <p14:tracePt t="44178" x="6049963" y="2316163"/>
          <p14:tracePt t="44203" x="6049963" y="2339975"/>
          <p14:tracePt t="44229" x="6049963" y="2362200"/>
          <p14:tracePt t="44254" x="6049963" y="2384425"/>
          <p14:tracePt t="44281" x="6042025" y="2416175"/>
          <p14:tracePt t="44330" x="5981700" y="2476500"/>
          <p14:tracePt t="44357" x="5965825" y="2492375"/>
          <p14:tracePt t="44382" x="5927725" y="2506663"/>
          <p14:tracePt t="44407" x="5905500" y="2506663"/>
          <p14:tracePt t="44431" x="5889625" y="2506663"/>
          <p14:tracePt t="44457" x="5859463" y="2514600"/>
          <p14:tracePt t="44483" x="5837238" y="2522538"/>
          <p14:tracePt t="44507" x="5799138" y="2522538"/>
          <p14:tracePt t="44534" x="5768975" y="2522538"/>
          <p14:tracePt t="44559" x="5730875" y="2522538"/>
          <p14:tracePt t="44585" x="5699125" y="2522538"/>
          <p14:tracePt t="44613" x="5676900" y="2522538"/>
          <p14:tracePt t="44637" x="5654675" y="2522538"/>
          <p14:tracePt t="44664" x="5646738" y="2522538"/>
          <p14:tracePt t="44690" x="5630863" y="2514600"/>
          <p14:tracePt t="44715" x="5622925" y="2514600"/>
          <p14:tracePt t="44742" x="5608638" y="2498725"/>
          <p14:tracePt t="44767" x="5592763" y="2492375"/>
          <p14:tracePt t="44792" x="5578475" y="2492375"/>
          <p14:tracePt t="44815" x="5570538" y="2484438"/>
          <p14:tracePt t="44840" x="5554663" y="2460625"/>
          <p14:tracePt t="44864" x="5524500" y="2430463"/>
          <p14:tracePt t="44888" x="5508625" y="2416175"/>
          <p14:tracePt t="44912" x="5502275" y="2400300"/>
          <p14:tracePt t="44939" x="5494338" y="2378075"/>
          <p14:tracePt t="44963" x="5486400" y="2362200"/>
          <p14:tracePt t="44991" x="5478463" y="2346325"/>
          <p14:tracePt t="45015" x="5478463" y="2324100"/>
          <p14:tracePt t="45041" x="5478463" y="2301875"/>
          <p14:tracePt t="45067" x="5478463" y="2270125"/>
          <p14:tracePt t="45068" x="5478463" y="2255838"/>
          <p14:tracePt t="45096" x="5478463" y="2217738"/>
          <p14:tracePt t="45121" x="5486400" y="2171700"/>
          <p14:tracePt t="45146" x="5494338" y="2141538"/>
          <p14:tracePt t="45171" x="5508625" y="2125663"/>
          <p14:tracePt t="45198" x="5532438" y="2087563"/>
          <p14:tracePt t="45223" x="5562600" y="2057400"/>
          <p14:tracePt t="45248" x="5600700" y="2027238"/>
          <p14:tracePt t="45277" x="5622925" y="2003425"/>
          <p14:tracePt t="45303" x="5638800" y="1997075"/>
          <p14:tracePt t="45332" x="5661025" y="1981200"/>
          <p14:tracePt t="45359" x="5668963" y="1981200"/>
          <p14:tracePt t="45384" x="5676900" y="1973263"/>
          <p14:tracePt t="45409" x="5684838" y="1973263"/>
          <p14:tracePt t="45434" x="5692775" y="1973263"/>
          <p14:tracePt t="45460" x="5707063" y="1973263"/>
          <p14:tracePt t="45487" x="5722938" y="1973263"/>
          <p14:tracePt t="45511" x="5745163" y="1973263"/>
          <p14:tracePt t="45538" x="5768975" y="1973263"/>
          <p14:tracePt t="45565" x="5783263" y="1973263"/>
          <p14:tracePt t="45589" x="5791200" y="1973263"/>
          <p14:tracePt t="45590" x="5799138" y="1973263"/>
          <p14:tracePt t="45613" x="5807075" y="1973263"/>
          <p14:tracePt t="45638" x="5813425" y="1973263"/>
          <p14:tracePt t="45664" x="5837238" y="1973263"/>
          <p14:tracePt t="45689" x="5851525" y="1989138"/>
          <p14:tracePt t="45715" x="5883275" y="2003425"/>
          <p14:tracePt t="45744" x="5905500" y="2019300"/>
          <p14:tracePt t="45768" x="5913438" y="2027238"/>
          <p14:tracePt t="45792" x="5927725" y="2041525"/>
          <p14:tracePt t="45793" x="5943600" y="2049463"/>
          <p14:tracePt t="45817" x="5959475" y="2057400"/>
          <p14:tracePt t="45842" x="5965825" y="2073275"/>
          <p14:tracePt t="45867" x="5973763" y="2079625"/>
          <p14:tracePt t="45892" x="5981700" y="2095500"/>
          <p14:tracePt t="45918" x="5989638" y="2111375"/>
          <p14:tracePt t="45944" x="6003925" y="2117725"/>
          <p14:tracePt t="45968" x="6003925" y="2125663"/>
          <p14:tracePt t="45996" x="6011863" y="2155825"/>
          <p14:tracePt t="46021" x="6019800" y="2171700"/>
          <p14:tracePt t="46046" x="6019800" y="2201863"/>
          <p14:tracePt t="46070" x="6019800" y="2209800"/>
          <p14:tracePt t="46097" x="6019800" y="2217738"/>
          <p14:tracePt t="46123" x="6019800" y="2239963"/>
          <p14:tracePt t="46148" x="6019800" y="2247900"/>
          <p14:tracePt t="46173" x="6019800" y="2255838"/>
          <p14:tracePt t="46205" x="6019800" y="2263775"/>
          <p14:tracePt t="46229" x="6019800" y="2270125"/>
          <p14:tracePt t="46255" x="6019800" y="2286000"/>
          <p14:tracePt t="46280" x="6019800" y="2293938"/>
          <p14:tracePt t="46304" x="6011863" y="2308225"/>
          <p14:tracePt t="46334" x="6011863" y="2316163"/>
          <p14:tracePt t="46359" x="6003925" y="2316163"/>
          <p14:tracePt t="46384" x="6003925" y="2324100"/>
          <p14:tracePt t="46415" x="6003925" y="2332038"/>
          <p14:tracePt t="46467" x="5997575" y="2332038"/>
          <p14:tracePt t="46821" x="5989638" y="2332038"/>
          <p14:tracePt t="46857" x="5981700" y="2332038"/>
          <p14:tracePt t="46881" x="5973763" y="2332038"/>
          <p14:tracePt t="46906" x="5965825" y="2332038"/>
          <p14:tracePt t="46933" x="5951538" y="2324100"/>
          <p14:tracePt t="46958" x="5943600" y="2324100"/>
          <p14:tracePt t="46983" x="5935663" y="2324100"/>
          <p14:tracePt t="47008" x="5927725" y="2316163"/>
          <p14:tracePt t="47035" x="5905500" y="2308225"/>
          <p14:tracePt t="47059" x="5889625" y="2301875"/>
          <p14:tracePt t="47085" x="5883275" y="2293938"/>
          <p14:tracePt t="47111" x="5867400" y="2278063"/>
          <p14:tracePt t="47139" x="5851525" y="2270125"/>
          <p14:tracePt t="47165" x="5837238" y="2263775"/>
          <p14:tracePt t="47189" x="5829300" y="2263775"/>
          <p14:tracePt t="47213" x="5821363" y="2247900"/>
          <p14:tracePt t="47261" x="5813425" y="2247900"/>
          <p14:tracePt t="47286" x="5807075" y="2239963"/>
          <p14:tracePt t="47312" x="5807075" y="2232025"/>
          <p14:tracePt t="47338" x="5807075" y="2217738"/>
          <p14:tracePt t="47363" x="5799138" y="2209800"/>
          <p14:tracePt t="47390" x="5799138" y="2187575"/>
          <p14:tracePt t="47418" x="5799138" y="2179638"/>
          <p14:tracePt t="47445" x="5799138" y="2171700"/>
          <p14:tracePt t="47468" x="5799138" y="2163763"/>
          <p14:tracePt t="47494" x="5799138" y="2149475"/>
          <p14:tracePt t="47519" x="5799138" y="2141538"/>
          <p14:tracePt t="47549" x="5807075" y="2125663"/>
          <p14:tracePt t="47577" x="5813425" y="2117725"/>
          <p14:tracePt t="47608" x="5821363" y="2117725"/>
          <p14:tracePt t="47635" x="5821363" y="2111375"/>
          <p14:tracePt t="47659" x="5829300" y="2111375"/>
          <p14:tracePt t="47703" x="5837238" y="2103438"/>
          <p14:tracePt t="47727" x="5845175" y="2103438"/>
          <p14:tracePt t="47754" x="5851525" y="2103438"/>
          <p14:tracePt t="47778" x="5859463" y="2103438"/>
          <p14:tracePt t="47802" x="5867400" y="2095500"/>
          <p14:tracePt t="47856" x="5875338" y="2095500"/>
          <p14:tracePt t="47880" x="5883275" y="2095500"/>
          <p14:tracePt t="47910" x="5889625" y="2103438"/>
          <p14:tracePt t="47936" x="5905500" y="2111375"/>
          <p14:tracePt t="47987" x="5913438" y="2125663"/>
          <p14:tracePt t="48012" x="5921375" y="2133600"/>
          <p14:tracePt t="48040" x="5935663" y="2149475"/>
          <p14:tracePt t="48065" x="5943600" y="2155825"/>
          <p14:tracePt t="48088" x="5951538" y="2163763"/>
          <p14:tracePt t="48114" x="5951538" y="2179638"/>
          <p14:tracePt t="48141" x="5951538" y="2187575"/>
          <p14:tracePt t="48165" x="5959475" y="2193925"/>
          <p14:tracePt t="48190" x="5959475" y="2201863"/>
          <p14:tracePt t="48215" x="5959475" y="2209800"/>
          <p14:tracePt t="48215" x="5959475" y="2217738"/>
          <p14:tracePt t="48248" x="5959475" y="2225675"/>
          <p14:tracePt t="48280" x="5959475" y="2232025"/>
          <p14:tracePt t="48306" x="5959475" y="2239963"/>
          <p14:tracePt t="48331" x="5959475" y="2247900"/>
          <p14:tracePt t="48356" x="5959475" y="2255838"/>
          <p14:tracePt t="48381" x="5951538" y="2263775"/>
          <p14:tracePt t="48418" x="5943600" y="2270125"/>
          <p14:tracePt t="48449" x="5935663" y="2278063"/>
          <p14:tracePt t="48473" x="5927725" y="2286000"/>
          <p14:tracePt t="48496" x="5921375" y="2286000"/>
          <p14:tracePt t="48521" x="5913438" y="2293938"/>
          <p14:tracePt t="48549" x="5897563" y="2293938"/>
          <p14:tracePt t="48573" x="5889625" y="2293938"/>
          <p14:tracePt t="48598" x="5883275" y="2293938"/>
          <p14:tracePt t="48629" x="5859463" y="2293938"/>
          <p14:tracePt t="48653" x="5845175" y="2293938"/>
          <p14:tracePt t="48680" x="5837238" y="2293938"/>
          <p14:tracePt t="48704" x="5813425" y="2293938"/>
          <p14:tracePt t="48729" x="5799138" y="2286000"/>
          <p14:tracePt t="48756" x="5783263" y="2278063"/>
          <p14:tracePt t="48781" x="5775325" y="2278063"/>
          <p14:tracePt t="48805" x="5775325" y="2270125"/>
          <p14:tracePt t="48830" x="5768975" y="2270125"/>
          <p14:tracePt t="48873" x="5768975" y="2263775"/>
          <p14:tracePt t="48898" x="5761038" y="2263775"/>
          <p14:tracePt t="48922" x="5761038" y="2247900"/>
          <p14:tracePt t="48976" x="5753100" y="2232025"/>
          <p14:tracePt t="49000" x="5753100" y="2225675"/>
          <p14:tracePt t="49026" x="5745163" y="2201863"/>
          <p14:tracePt t="49054" x="5745163" y="2187575"/>
          <p14:tracePt t="49079" x="5745163" y="2179638"/>
          <p14:tracePt t="49105" x="5745163" y="2171700"/>
          <p14:tracePt t="49131" x="5745163" y="2163763"/>
          <p14:tracePt t="49156" x="5753100" y="2141538"/>
          <p14:tracePt t="49183" x="5753100" y="2125663"/>
          <p14:tracePt t="49208" x="5761038" y="2111375"/>
          <p14:tracePt t="49236" x="5768975" y="2103438"/>
          <p14:tracePt t="49262" x="5775325" y="2095500"/>
          <p14:tracePt t="49286" x="5783263" y="2087563"/>
          <p14:tracePt t="49310" x="5783263" y="2079625"/>
          <p14:tracePt t="49335" x="5791200" y="2079625"/>
          <p14:tracePt t="49362" x="5799138" y="2073275"/>
          <p14:tracePt t="49384" x="5807075" y="2073275"/>
          <p14:tracePt t="49408" x="5813425" y="2073275"/>
          <p14:tracePt t="49434" x="5813425" y="2065338"/>
          <p14:tracePt t="49461" x="5821363" y="2065338"/>
          <p14:tracePt t="49510" x="5829300" y="2065338"/>
          <p14:tracePt t="49534" x="5837238" y="2065338"/>
          <p14:tracePt t="49586" x="5845175" y="2065338"/>
          <p14:tracePt t="49648" x="5851525" y="2065338"/>
          <p14:tracePt t="49680" x="5859463" y="2065338"/>
          <p14:tracePt t="49704" x="5867400" y="2065338"/>
          <p14:tracePt t="49752" x="5875338" y="2073275"/>
          <p14:tracePt t="49784" x="5883275" y="2073275"/>
          <p14:tracePt t="49811" x="5883275" y="2079625"/>
          <p14:tracePt t="49835" x="5897563" y="2079625"/>
          <p14:tracePt t="49862" x="5905500" y="2087563"/>
          <p14:tracePt t="49886" x="5905500" y="2095500"/>
          <p14:tracePt t="49911" x="5913438" y="2103438"/>
          <p14:tracePt t="49937" x="5921375" y="2103438"/>
          <p14:tracePt t="49961" x="5921375" y="2111375"/>
          <p14:tracePt t="49988" x="5927725" y="2111375"/>
          <p14:tracePt t="50013" x="5935663" y="2125663"/>
          <p14:tracePt t="50041" x="5943600" y="2133600"/>
          <p14:tracePt t="50065" x="5943600" y="2141538"/>
          <p14:tracePt t="50066" x="5951538" y="2141538"/>
          <p14:tracePt t="50092" x="5951538" y="2155825"/>
          <p14:tracePt t="50118" x="5959475" y="2155825"/>
          <p14:tracePt t="50143" x="5965825" y="2163763"/>
          <p14:tracePt t="50167" x="5965825" y="2171700"/>
          <p14:tracePt t="50228" x="5965825" y="2179638"/>
          <p14:tracePt t="50252" x="5965825" y="2187575"/>
          <p14:tracePt t="50304" x="5965825" y="2193925"/>
          <p14:tracePt t="50366" x="5965825" y="2201863"/>
          <p14:tracePt t="50442" x="5965825" y="2209800"/>
          <p14:tracePt t="50498" x="5965825" y="2217738"/>
          <p14:tracePt t="50526" x="5965825" y="2225675"/>
          <p14:tracePt t="52594" x="5959475" y="2225675"/>
          <p14:tracePt t="52625" x="5951538" y="2225675"/>
          <p14:tracePt t="52652" x="5807075" y="2149475"/>
          <p14:tracePt t="52676" x="5630863" y="2049463"/>
          <p14:tracePt t="52700" x="5470525" y="1973263"/>
          <p14:tracePt t="52727" x="5380038" y="1927225"/>
          <p14:tracePt t="52751" x="5341938" y="1905000"/>
          <p14:tracePt t="52777" x="5295900" y="1874838"/>
          <p14:tracePt t="52802" x="5249863" y="1844675"/>
          <p14:tracePt t="52825" x="5211763" y="1820863"/>
          <p14:tracePt t="52826" x="5197475" y="1812925"/>
          <p14:tracePt t="52859" x="5127625" y="1774825"/>
          <p14:tracePt t="52894" x="5051425" y="1730375"/>
          <p14:tracePt t="52932" x="4999038" y="1706563"/>
          <p14:tracePt t="52960" x="4983163" y="1692275"/>
          <p14:tracePt t="52986" x="4975225" y="1692275"/>
          <p14:tracePt t="53265" x="4983163" y="1692275"/>
          <p14:tracePt t="53288" x="4991100" y="1692275"/>
          <p14:tracePt t="53316" x="5021263" y="1692275"/>
          <p14:tracePt t="53341" x="5051425" y="1692275"/>
          <p14:tracePt t="53365" x="5089525" y="1692275"/>
          <p14:tracePt t="53392" x="5105400" y="1692275"/>
          <p14:tracePt t="53418" x="5113338" y="1692275"/>
          <p14:tracePt t="53444" x="5135563" y="1684338"/>
          <p14:tracePt t="53470" x="5159375" y="1684338"/>
          <p14:tracePt t="53496" x="5173663" y="1684338"/>
          <p14:tracePt t="53521" x="5181600" y="1684338"/>
          <p14:tracePt t="53546" x="5197475" y="1684338"/>
          <p14:tracePt t="53575" x="5219700" y="1684338"/>
          <p14:tracePt t="53601" x="5241925" y="1676400"/>
          <p14:tracePt t="53628" x="5257800" y="1668463"/>
          <p14:tracePt t="53654" x="5303838" y="1668463"/>
          <p14:tracePt t="53681" x="5334000" y="1668463"/>
          <p14:tracePt t="53707" x="5364163" y="1660525"/>
          <p14:tracePt t="53731" x="5387975" y="1660525"/>
          <p14:tracePt t="53757" x="5426075" y="1654175"/>
          <p14:tracePt t="53782" x="5456238" y="1654175"/>
          <p14:tracePt t="53806" x="5502275" y="1654175"/>
          <p14:tracePt t="53832" x="5532438" y="1654175"/>
          <p14:tracePt t="53858" x="5562600" y="1654175"/>
          <p14:tracePt t="53883" x="5592763" y="1654175"/>
          <p14:tracePt t="53908" x="5622925" y="1654175"/>
          <p14:tracePt t="53935" x="5646738" y="1654175"/>
          <p14:tracePt t="53961" x="5654675" y="1654175"/>
          <p14:tracePt t="53989" x="5676900" y="1654175"/>
          <p14:tracePt t="54016" x="5707063" y="1654175"/>
          <p14:tracePt t="54042" x="5722938" y="1646238"/>
          <p14:tracePt t="54067" x="5745163" y="1646238"/>
          <p14:tracePt t="54092" x="5753100" y="1646238"/>
          <p14:tracePt t="54118" x="5768975" y="1646238"/>
          <p14:tracePt t="54144" x="5799138" y="1646238"/>
          <p14:tracePt t="54169" x="5829300" y="1646238"/>
          <p14:tracePt t="54195" x="5867400" y="1638300"/>
          <p14:tracePt t="54221" x="5889625" y="1638300"/>
          <p14:tracePt t="54248" x="5913438" y="1638300"/>
          <p14:tracePt t="54272" x="5943600" y="1638300"/>
          <p14:tracePt t="54297" x="5989638" y="1630363"/>
          <p14:tracePt t="54321" x="6042025" y="1630363"/>
          <p14:tracePt t="54346" x="6065838" y="1630363"/>
          <p14:tracePt t="54372" x="6080125" y="1630363"/>
          <p14:tracePt t="54396" x="6103938" y="1630363"/>
          <p14:tracePt t="54420" x="6126163" y="1630363"/>
          <p14:tracePt t="54444" x="6142038" y="1630363"/>
          <p14:tracePt t="54469" x="6156325" y="1630363"/>
          <p14:tracePt t="54494" x="6172200" y="1630363"/>
          <p14:tracePt t="54518" x="6180138" y="1630363"/>
          <p14:tracePt t="54546" x="6202363" y="1638300"/>
          <p14:tracePt t="54570" x="6218238" y="1638300"/>
          <p14:tracePt t="54594" x="6232525" y="1646238"/>
          <p14:tracePt t="54620" x="6240463" y="1646238"/>
          <p14:tracePt t="54652" x="6248400" y="1646238"/>
          <p14:tracePt t="54684" x="6248400" y="1654175"/>
          <p14:tracePt t="54707" x="6256338" y="1654175"/>
          <p14:tracePt t="54735" x="6264275" y="1660525"/>
          <p14:tracePt t="54774" x="6270625" y="1660525"/>
          <p14:tracePt t="54806" x="6270625" y="1668463"/>
          <p14:tracePt t="54831" x="6278563" y="1668463"/>
          <p14:tracePt t="54859" x="6278563" y="1676400"/>
          <p14:tracePt t="54884" x="6294438" y="1684338"/>
          <p14:tracePt t="54910" x="6302375" y="1698625"/>
          <p14:tracePt t="54937" x="6302375" y="1706563"/>
          <p14:tracePt t="54961" x="6308725" y="1706563"/>
          <p14:tracePt t="54988" x="6308725" y="1714500"/>
          <p14:tracePt t="55011" x="6316663" y="1722438"/>
          <p14:tracePt t="55038" x="6324600" y="1730375"/>
          <p14:tracePt t="55063" x="6324600" y="1736725"/>
          <p14:tracePt t="55091" x="6332538" y="1752600"/>
          <p14:tracePt t="55116" x="6346825" y="1774825"/>
          <p14:tracePt t="55141" x="6346825" y="1782763"/>
          <p14:tracePt t="55165" x="6354763" y="1798638"/>
          <p14:tracePt t="55190" x="6354763" y="1812925"/>
          <p14:tracePt t="55216" x="6354763" y="1836738"/>
          <p14:tracePt t="55240" x="6362700" y="1851025"/>
          <p14:tracePt t="55265" x="6362700" y="1866900"/>
          <p14:tracePt t="55290" x="6370638" y="1905000"/>
          <p14:tracePt t="55316" x="6370638" y="1920875"/>
          <p14:tracePt t="55340" x="6370638" y="1943100"/>
          <p14:tracePt t="55366" x="6370638" y="1973263"/>
          <p14:tracePt t="55392" x="6370638" y="1997075"/>
          <p14:tracePt t="55415" x="6370638" y="2027238"/>
          <p14:tracePt t="55442" x="6370638" y="2057400"/>
          <p14:tracePt t="55466" x="6370638" y="2111375"/>
          <p14:tracePt t="55490" x="6378575" y="2163763"/>
          <p14:tracePt t="55517" x="6392863" y="2209800"/>
          <p14:tracePt t="55542" x="6392863" y="2239963"/>
          <p14:tracePt t="55568" x="6392863" y="2247900"/>
          <p14:tracePt t="55594" x="6392863" y="2270125"/>
          <p14:tracePt t="55619" x="6392863" y="2278063"/>
          <p14:tracePt t="55643" x="6392863" y="2293938"/>
          <p14:tracePt t="55644" x="6392863" y="2301875"/>
          <p14:tracePt t="55667" x="6392863" y="2324100"/>
          <p14:tracePt t="55691" x="6392863" y="2378075"/>
          <p14:tracePt t="55716" x="6384925" y="2416175"/>
          <p14:tracePt t="55742" x="6378575" y="2454275"/>
          <p14:tracePt t="55766" x="6378575" y="2484438"/>
          <p14:tracePt t="55793" x="6378575" y="2522538"/>
          <p14:tracePt t="55821" x="6378575" y="2552700"/>
          <p14:tracePt t="55846" x="6378575" y="2560638"/>
          <p14:tracePt t="55873" x="6378575" y="2568575"/>
          <p14:tracePt t="55897" x="6370638" y="2582863"/>
          <p14:tracePt t="55924" x="6362700" y="2598738"/>
          <p14:tracePt t="55952" x="6354763" y="2613025"/>
          <p14:tracePt t="55979" x="6340475" y="2628900"/>
          <p14:tracePt t="56004" x="6308725" y="2651125"/>
          <p14:tracePt t="56031" x="6270625" y="2682875"/>
          <p14:tracePt t="56060" x="6256338" y="2697163"/>
          <p14:tracePt t="56085" x="6232525" y="2697163"/>
          <p14:tracePt t="56110" x="6218238" y="2697163"/>
          <p14:tracePt t="56136" x="6194425" y="2705100"/>
          <p14:tracePt t="56160" x="6149975" y="2713038"/>
          <p14:tracePt t="56184" x="6118225" y="2720975"/>
          <p14:tracePt t="56210" x="6073775" y="2720975"/>
          <p14:tracePt t="56236" x="6042025" y="2720975"/>
          <p14:tracePt t="56260" x="6003925" y="2720975"/>
          <p14:tracePt t="56287" x="5943600" y="2727325"/>
          <p14:tracePt t="56288" x="5921375" y="2727325"/>
          <p14:tracePt t="56311" x="5889625" y="2727325"/>
          <p14:tracePt t="56313" x="5859463" y="2727325"/>
          <p14:tracePt t="56336" x="5775325" y="2735263"/>
          <p14:tracePt t="56360" x="5722938" y="2735263"/>
          <p14:tracePt t="56386" x="5684838" y="2735263"/>
          <p14:tracePt t="56411" x="5630863" y="2735263"/>
          <p14:tracePt t="56436" x="5592763" y="2735263"/>
          <p14:tracePt t="56462" x="5546725" y="2735263"/>
          <p14:tracePt t="56488" x="5516563" y="2735263"/>
          <p14:tracePt t="56513" x="5464175" y="2735263"/>
          <p14:tracePt t="56540" x="5402263" y="2727325"/>
          <p14:tracePt t="56564" x="5380038" y="2727325"/>
          <p14:tracePt t="56590" x="5334000" y="2720975"/>
          <p14:tracePt t="56618" x="5280025" y="2713038"/>
          <p14:tracePt t="56644" x="5249863" y="2705100"/>
          <p14:tracePt t="56671" x="5219700" y="2697163"/>
          <p14:tracePt t="56697" x="5197475" y="2689225"/>
          <p14:tracePt t="56722" x="5159375" y="2682875"/>
          <p14:tracePt t="56748" x="5135563" y="2674938"/>
          <p14:tracePt t="56772" x="5127625" y="2674938"/>
          <p14:tracePt t="56798" x="5113338" y="2659063"/>
          <p14:tracePt t="56822" x="5083175" y="2644775"/>
          <p14:tracePt t="56847" x="5067300" y="2644775"/>
          <p14:tracePt t="56873" x="5059363" y="2628900"/>
          <p14:tracePt t="56898" x="5051425" y="2620963"/>
          <p14:tracePt t="56923" x="5029200" y="2598738"/>
          <p14:tracePt t="56949" x="5013325" y="2560638"/>
          <p14:tracePt t="56973" x="5006975" y="2544763"/>
          <p14:tracePt t="56998" x="4999038" y="2514600"/>
          <p14:tracePt t="57022" x="4999038" y="2492375"/>
          <p14:tracePt t="57225" x="4999038" y="2484438"/>
          <p14:tracePt t="57248" x="4991100" y="2484438"/>
          <p14:tracePt t="57274" x="4983163" y="2460625"/>
          <p14:tracePt t="57297" x="4983163" y="2446338"/>
          <p14:tracePt t="57321" x="4968875" y="2416175"/>
          <p14:tracePt t="57345" x="4960938" y="2378075"/>
          <p14:tracePt t="57370" x="4945063" y="2339975"/>
          <p14:tracePt t="57395" x="4922838" y="2278063"/>
          <p14:tracePt t="57419" x="4914900" y="2232025"/>
          <p14:tracePt t="57447" x="4892675" y="2179638"/>
          <p14:tracePt t="57470" x="4884738" y="2133600"/>
          <p14:tracePt t="57494" x="4860925" y="2073275"/>
          <p14:tracePt t="57519" x="4854575" y="1981200"/>
          <p14:tracePt t="57543" x="4838700" y="1897063"/>
          <p14:tracePt t="57569" x="4822825" y="1836738"/>
          <p14:tracePt t="57593" x="4800600" y="1782763"/>
          <p14:tracePt t="57594" x="4800600" y="1768475"/>
          <p14:tracePt t="57618" x="4792663" y="1752600"/>
          <p14:tracePt t="57642" x="4784725" y="1692275"/>
          <p14:tracePt t="57667" x="4770438" y="1660525"/>
          <p14:tracePt t="57694" x="4762500" y="1622425"/>
          <p14:tracePt t="57718" x="4754563" y="1584325"/>
          <p14:tracePt t="57743" x="4754563" y="1570038"/>
          <p14:tracePt t="57768" x="4746625" y="1554163"/>
          <p14:tracePt t="57793" x="4746625" y="1546225"/>
          <p14:tracePt t="57817" x="4746625" y="1539875"/>
          <p14:tracePt t="57845" x="4746625" y="1531938"/>
          <p14:tracePt t="57869" x="4754563" y="1531938"/>
          <p14:tracePt t="57892" x="4762500" y="1524000"/>
          <p14:tracePt t="57917" x="4778375" y="1516063"/>
          <p14:tracePt t="57943" x="4800600" y="1516063"/>
          <p14:tracePt t="57967" x="4854575" y="1516063"/>
          <p14:tracePt t="57992" x="4906963" y="1516063"/>
          <p14:tracePt t="58016" x="4991100" y="1516063"/>
          <p14:tracePt t="58046" x="5089525" y="1524000"/>
          <p14:tracePt t="58071" x="5211763" y="1531938"/>
          <p14:tracePt t="58095" x="5273675" y="1531938"/>
          <p14:tracePt t="58123" x="5372100" y="1539875"/>
          <p14:tracePt t="58148" x="5426075" y="1546225"/>
          <p14:tracePt t="58173" x="5516563" y="1554163"/>
          <p14:tracePt t="58197" x="5584825" y="1554163"/>
          <p14:tracePt t="58224" x="5715000" y="1562100"/>
          <p14:tracePt t="58249" x="5807075" y="1570038"/>
          <p14:tracePt t="58274" x="5889625" y="1577975"/>
          <p14:tracePt t="58300" x="5935663" y="1577975"/>
          <p14:tracePt t="58325" x="6011863" y="1577975"/>
          <p14:tracePt t="58353" x="6118225" y="1577975"/>
          <p14:tracePt t="58381" x="6226175" y="1584325"/>
          <p14:tracePt t="58406" x="6370638" y="1608138"/>
          <p14:tracePt t="58431" x="6438900" y="1616075"/>
          <p14:tracePt t="58457" x="6499225" y="1616075"/>
          <p14:tracePt t="58483" x="6530975" y="1616075"/>
          <p14:tracePt t="58511" x="6591300" y="1622425"/>
          <p14:tracePt t="58538" x="6629400" y="1622425"/>
          <p14:tracePt t="58562" x="6683375" y="1622425"/>
          <p14:tracePt t="58586" x="6735763" y="1622425"/>
          <p14:tracePt t="58610" x="6842125" y="1630363"/>
          <p14:tracePt t="58638" x="6896100" y="1630363"/>
          <p14:tracePt t="58662" x="6926263" y="1638300"/>
          <p14:tracePt t="58686" x="6942138" y="1638300"/>
          <p14:tracePt t="58711" x="6956425" y="1638300"/>
          <p14:tracePt t="58735" x="6980238" y="1638300"/>
          <p14:tracePt t="58761" x="6994525" y="1646238"/>
          <p14:tracePt t="58785" x="7018338" y="1654175"/>
          <p14:tracePt t="58811" x="7064375" y="1668463"/>
          <p14:tracePt t="58836" x="7086600" y="1676400"/>
          <p14:tracePt t="58861" x="7124700" y="1698625"/>
          <p14:tracePt t="58885" x="7140575" y="1698625"/>
          <p14:tracePt t="58910" x="7146925" y="1706563"/>
          <p14:tracePt t="58936" x="7192963" y="1730375"/>
          <p14:tracePt t="58963" x="7216775" y="1736725"/>
          <p14:tracePt t="58987" x="7223125" y="1744663"/>
          <p14:tracePt t="59012" x="7231063" y="1744663"/>
          <p14:tracePt t="59040" x="7239000" y="1752600"/>
          <p14:tracePt t="59066" x="7239000" y="1760538"/>
          <p14:tracePt t="59093" x="7239000" y="1768475"/>
          <p14:tracePt t="59094" x="7246938" y="1774825"/>
          <p14:tracePt t="59118" x="7246938" y="1798638"/>
          <p14:tracePt t="59142" x="7254875" y="1828800"/>
          <p14:tracePt t="59169" x="7261225" y="1866900"/>
          <p14:tracePt t="59192" x="7277100" y="1912938"/>
          <p14:tracePt t="59217" x="7285038" y="1943100"/>
          <p14:tracePt t="59243" x="7292975" y="1997075"/>
          <p14:tracePt t="59267" x="7307263" y="2057400"/>
          <p14:tracePt t="59291" x="7307263" y="2117725"/>
          <p14:tracePt t="59317" x="7315200" y="2171700"/>
          <p14:tracePt t="59341" x="7315200" y="2225675"/>
          <p14:tracePt t="59367" x="7323138" y="2255838"/>
          <p14:tracePt t="59367" x="7323138" y="2270125"/>
          <p14:tracePt t="59392" x="7323138" y="2316163"/>
          <p14:tracePt t="59419" x="7323138" y="2354263"/>
          <p14:tracePt t="59445" x="7323138" y="2400300"/>
          <p14:tracePt t="59469" x="7323138" y="2430463"/>
          <p14:tracePt t="59495" x="7323138" y="2498725"/>
          <p14:tracePt t="59520" x="7323138" y="2530475"/>
          <p14:tracePt t="59546" x="7323138" y="2582863"/>
          <p14:tracePt t="59572" x="7323138" y="2644775"/>
          <p14:tracePt t="59596" x="7323138" y="2705100"/>
          <p14:tracePt t="59622" x="7323138" y="2751138"/>
          <p14:tracePt t="59647" x="7323138" y="2773363"/>
          <p14:tracePt t="59675" x="7323138" y="2827338"/>
          <p14:tracePt t="59700" x="7323138" y="2865438"/>
          <p14:tracePt t="59728" x="7323138" y="2917825"/>
          <p14:tracePt t="59730" x="7323138" y="2925763"/>
          <p14:tracePt t="59753" x="7323138" y="2949575"/>
          <p14:tracePt t="59779" x="7323138" y="2963863"/>
          <p14:tracePt t="59803" x="7323138" y="2987675"/>
          <p14:tracePt t="59827" x="7323138" y="2994025"/>
          <p14:tracePt t="59854" x="7323138" y="3009900"/>
          <p14:tracePt t="59878" x="7323138" y="3025775"/>
          <p14:tracePt t="59905" x="7323138" y="3048000"/>
          <p14:tracePt t="59930" x="7315200" y="3063875"/>
          <p14:tracePt t="59932" x="7315200" y="3070225"/>
          <p14:tracePt t="59956" x="7315200" y="3086100"/>
          <p14:tracePt t="59982" x="7307263" y="3108325"/>
          <p14:tracePt t="60007" x="7299325" y="3132138"/>
          <p14:tracePt t="60031" x="7299325" y="3140075"/>
          <p14:tracePt t="60102" x="7299325" y="3146425"/>
          <p14:tracePt t="60202" x="7299325" y="3154363"/>
          <p14:tracePt t="60230" x="7299325" y="3162300"/>
          <p14:tracePt t="60262" x="7292975" y="3162300"/>
          <p14:tracePt t="60288" x="7292975" y="3170238"/>
          <p14:tracePt t="60372" x="7292975" y="3178175"/>
          <p14:tracePt t="60396" x="7285038" y="3178175"/>
          <p14:tracePt t="60422" x="7285038" y="3184525"/>
          <p14:tracePt t="60448" x="7277100" y="3192463"/>
          <p14:tracePt t="60472" x="7261225" y="3200400"/>
          <p14:tracePt t="60497" x="7254875" y="3208338"/>
          <p14:tracePt t="60547" x="7246938" y="3216275"/>
          <p14:tracePt t="60572" x="7239000" y="3222625"/>
          <p14:tracePt t="60620" x="7231063" y="3222625"/>
        </p14:tracePtLst>
      </p14:laserTraceLst>
    </p:ext>
  </p:extLs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金属氧化物的催化作用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/>
              <a:t>半导体的能带理论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eaLnBrk="1" hangingPunct="1"/>
            <a:r>
              <a:rPr lang="zh-CN" altLang="en-US" dirty="0" smtClean="0"/>
              <a:t>计量（非计量比）化合物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dirty="0" smtClean="0"/>
          </a:p>
          <a:p>
            <a:pPr eaLnBrk="1" hangingPunct="1"/>
            <a:r>
              <a:rPr lang="zh-CN" altLang="en-US" dirty="0" smtClean="0"/>
              <a:t>掺杂对氧化物半导体性质及反应性能的影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755"/>
    </mc:Choice>
    <mc:Fallback xmlns="">
      <p:transition spd="slow" advTm="2675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937" x="4518025" y="3817938"/>
          <p14:tracePt t="953" x="4511675" y="3802063"/>
          <p14:tracePt t="962" x="4511675" y="3787775"/>
          <p14:tracePt t="971" x="4511675" y="3771900"/>
          <p14:tracePt t="979" x="4511675" y="3763963"/>
          <p14:tracePt t="996" x="4511675" y="3725863"/>
          <p14:tracePt t="1013" x="4525963" y="3665538"/>
          <p14:tracePt t="1030" x="4525963" y="3627438"/>
          <p14:tracePt t="1046" x="4503738" y="3589338"/>
          <p14:tracePt t="1063" x="4479925" y="3565525"/>
          <p14:tracePt t="1065" x="4473575" y="3551238"/>
          <p14:tracePt t="1080" x="4457700" y="3535363"/>
          <p14:tracePt t="1097" x="4397375" y="3459163"/>
          <p14:tracePt t="1113" x="4343400" y="3375025"/>
          <p14:tracePt t="1130" x="4283075" y="3298825"/>
          <p14:tracePt t="1147" x="4213225" y="3222625"/>
          <p14:tracePt t="1163" x="4175125" y="3184525"/>
          <p14:tracePt t="1180" x="4137025" y="3154363"/>
          <p14:tracePt t="1197" x="4122738" y="3140075"/>
          <p14:tracePt t="1213" x="4092575" y="3101975"/>
          <p14:tracePt t="1230" x="4060825" y="3063875"/>
          <p14:tracePt t="1247" x="4008438" y="3001963"/>
          <p14:tracePt t="1263" x="3894138" y="2887663"/>
          <p14:tracePt t="1265" x="3840163" y="2827338"/>
          <p14:tracePt t="1280" x="3779838" y="2765425"/>
          <p14:tracePt t="1297" x="3649663" y="2628900"/>
          <p14:tracePt t="1313" x="3497263" y="2498725"/>
          <p14:tracePt t="1315" x="3467100" y="2484438"/>
          <p14:tracePt t="1330" x="3390900" y="2416175"/>
          <p14:tracePt t="1347" x="3222625" y="2286000"/>
          <p14:tracePt t="1363" x="3170238" y="2255838"/>
          <p14:tracePt t="1380" x="3108325" y="2217738"/>
          <p14:tracePt t="1397" x="3017838" y="2179638"/>
          <p14:tracePt t="1414" x="2963863" y="2155825"/>
          <p14:tracePt t="1430" x="2941638" y="2149475"/>
          <p14:tracePt t="1447" x="2911475" y="2125663"/>
          <p14:tracePt t="1463" x="2879725" y="2111375"/>
          <p14:tracePt t="1466" x="2865438" y="2103438"/>
          <p14:tracePt t="1480" x="2835275" y="2095500"/>
          <p14:tracePt t="1497" x="2797175" y="2073275"/>
          <p14:tracePt t="1514" x="2759075" y="2065338"/>
          <p14:tracePt t="1530" x="2735263" y="2057400"/>
          <p14:tracePt t="1547" x="2705100" y="2049463"/>
          <p14:tracePt t="1564" x="2689225" y="2041525"/>
          <p14:tracePt t="1580" x="2682875" y="2035175"/>
          <p14:tracePt t="1597" x="2651125" y="2027238"/>
          <p14:tracePt t="1613" x="2606675" y="1997075"/>
          <p14:tracePt t="1630" x="2514600" y="1951038"/>
          <p14:tracePt t="1648" x="2422525" y="1912938"/>
          <p14:tracePt t="1665" x="2392363" y="1905000"/>
          <p14:tracePt t="1681" x="2384425" y="1905000"/>
          <p14:tracePt t="1698" x="2378075" y="1897063"/>
          <p14:tracePt t="1714" x="2362200" y="1897063"/>
          <p14:tracePt t="1717" x="2354263" y="1889125"/>
          <p14:tracePt t="1731" x="2346325" y="1882775"/>
          <p14:tracePt t="1748" x="2308225" y="1866900"/>
          <p14:tracePt t="1764" x="2278063" y="1851025"/>
          <p14:tracePt t="1765" x="2263775" y="1836738"/>
          <p14:tracePt t="1781" x="2225675" y="1828800"/>
          <p14:tracePt t="1797" x="2193925" y="1812925"/>
          <p14:tracePt t="1814" x="2179638" y="1806575"/>
          <p14:tracePt t="1831" x="2149475" y="1798638"/>
          <p14:tracePt t="1848" x="2133600" y="1790700"/>
          <p14:tracePt t="1865" x="2117725" y="1782763"/>
          <p14:tracePt t="1881" x="2103438" y="1782763"/>
          <p14:tracePt t="1897" x="2095500" y="1782763"/>
          <p14:tracePt t="1914" x="2087563" y="1782763"/>
          <p14:tracePt t="1969" x="2079625" y="1782763"/>
          <p14:tracePt t="2035" x="2079625" y="1774825"/>
          <p14:tracePt t="2044" x="2073275" y="1774825"/>
          <p14:tracePt t="4374" x="2079625" y="1774825"/>
          <p14:tracePt t="4382" x="2079625" y="1768475"/>
          <p14:tracePt t="4399" x="2095500" y="1760538"/>
          <p14:tracePt t="4414" x="2103438" y="1760538"/>
          <p14:tracePt t="4423" x="2111375" y="1760538"/>
          <p14:tracePt t="4434" x="2117725" y="1760538"/>
          <p14:tracePt t="4451" x="2133600" y="1760538"/>
          <p14:tracePt t="4468" x="2141538" y="1752600"/>
          <p14:tracePt t="4474" x="2149475" y="1752600"/>
          <p14:tracePt t="4484" x="2155825" y="1752600"/>
          <p14:tracePt t="4501" x="2171700" y="1752600"/>
          <p14:tracePt t="4505" x="2179638" y="1752600"/>
          <p14:tracePt t="4518" x="2187575" y="1752600"/>
          <p14:tracePt t="4534" x="2232025" y="1752600"/>
          <p14:tracePt t="4551" x="2270125" y="1752600"/>
          <p14:tracePt t="4568" x="2301875" y="1752600"/>
          <p14:tracePt t="4584" x="2339975" y="1752600"/>
          <p14:tracePt t="4601" x="2362200" y="1752600"/>
          <p14:tracePt t="4618" x="2384425" y="1752600"/>
          <p14:tracePt t="4634" x="2438400" y="1752600"/>
          <p14:tracePt t="4651" x="2506663" y="1752600"/>
          <p14:tracePt t="4668" x="2598738" y="1752600"/>
          <p14:tracePt t="4684" x="2713038" y="1760538"/>
          <p14:tracePt t="4701" x="2819400" y="1768475"/>
          <p14:tracePt t="4717" x="2917825" y="1768475"/>
          <p14:tracePt t="4719" x="2994025" y="1774825"/>
          <p14:tracePt t="4734" x="3048000" y="1774825"/>
          <p14:tracePt t="4751" x="3116263" y="1774825"/>
          <p14:tracePt t="4767" x="3260725" y="1790700"/>
          <p14:tracePt t="4784" x="3322638" y="1798638"/>
          <p14:tracePt t="4801" x="3406775" y="1812925"/>
          <p14:tracePt t="4817" x="3527425" y="1820863"/>
          <p14:tracePt t="4835" x="3611563" y="1828800"/>
          <p14:tracePt t="4851" x="3703638" y="1828800"/>
          <p14:tracePt t="4868" x="3832225" y="1828800"/>
          <p14:tracePt t="4884" x="3962400" y="1828800"/>
          <p14:tracePt t="4901" x="4092575" y="1836738"/>
          <p14:tracePt t="4918" x="4229100" y="1858963"/>
          <p14:tracePt t="4934" x="4343400" y="1874838"/>
          <p14:tracePt t="4951" x="4449763" y="1882775"/>
          <p14:tracePt t="4952" x="4487863" y="1882775"/>
          <p14:tracePt t="4968" x="4610100" y="1889125"/>
          <p14:tracePt t="4984" x="4724400" y="1889125"/>
          <p14:tracePt t="5001" x="4860925" y="1897063"/>
          <p14:tracePt t="5018" x="4914900" y="1905000"/>
          <p14:tracePt t="5034" x="5029200" y="1920875"/>
          <p14:tracePt t="5051" x="5105400" y="1935163"/>
          <p14:tracePt t="5068" x="5151438" y="1943100"/>
          <p14:tracePt t="5085" x="5189538" y="1943100"/>
          <p14:tracePt t="5101" x="5241925" y="1943100"/>
          <p14:tracePt t="5119" x="5280025" y="1943100"/>
          <p14:tracePt t="5136" x="5318125" y="1951038"/>
          <p14:tracePt t="5152" x="5334000" y="1951038"/>
          <p14:tracePt t="6572" x="5334000" y="1958975"/>
          <p14:tracePt t="6595" x="5334000" y="1965325"/>
          <p14:tracePt t="6603" x="5326063" y="1973263"/>
          <p14:tracePt t="6611" x="5311775" y="1989138"/>
          <p14:tracePt t="6620" x="5295900" y="2019300"/>
          <p14:tracePt t="6637" x="5257800" y="2049463"/>
          <p14:tracePt t="6653" x="5227638" y="2095500"/>
          <p14:tracePt t="6670" x="5165725" y="2155825"/>
          <p14:tracePt t="6687" x="5105400" y="2209800"/>
          <p14:tracePt t="6703" x="5021263" y="2286000"/>
          <p14:tracePt t="6720" x="4975225" y="2316163"/>
          <p14:tracePt t="6720" x="4960938" y="2332038"/>
          <p14:tracePt t="6737" x="4922838" y="2354263"/>
          <p14:tracePt t="6753" x="4868863" y="2392363"/>
          <p14:tracePt t="6770" x="4778375" y="2454275"/>
          <p14:tracePt t="6786" x="4716463" y="2492375"/>
          <p14:tracePt t="6804" x="4610100" y="2530475"/>
          <p14:tracePt t="6820" x="4549775" y="2552700"/>
          <p14:tracePt t="6837" x="4487863" y="2568575"/>
          <p14:tracePt t="6854" x="4397375" y="2598738"/>
          <p14:tracePt t="6870" x="4343400" y="2620963"/>
          <p14:tracePt t="6887" x="4313238" y="2636838"/>
          <p14:tracePt t="6904" x="4275138" y="2644775"/>
          <p14:tracePt t="6920" x="4244975" y="2651125"/>
          <p14:tracePt t="6937" x="4213225" y="2667000"/>
          <p14:tracePt t="6953" x="4160838" y="2682875"/>
          <p14:tracePt t="6970" x="4137025" y="2689225"/>
          <p14:tracePt t="6971" x="4106863" y="2697163"/>
          <p14:tracePt t="6987" x="4084638" y="2697163"/>
          <p14:tracePt t="7003" x="4030663" y="2705100"/>
          <p14:tracePt t="7020" x="3940175" y="2727325"/>
          <p14:tracePt t="7037" x="3794125" y="2751138"/>
          <p14:tracePt t="7054" x="3679825" y="2765425"/>
          <p14:tracePt t="7071" x="3597275" y="2765425"/>
          <p14:tracePt t="7087" x="3513138" y="2773363"/>
          <p14:tracePt t="7104" x="3436938" y="2773363"/>
          <p14:tracePt t="7121" x="3352800" y="2773363"/>
          <p14:tracePt t="7137" x="3260725" y="2765425"/>
          <p14:tracePt t="7154" x="3162300" y="2759075"/>
          <p14:tracePt t="7170" x="3048000" y="2759075"/>
          <p14:tracePt t="7187" x="2979738" y="2759075"/>
          <p14:tracePt t="7204" x="2917825" y="2759075"/>
          <p14:tracePt t="7220" x="2819400" y="2773363"/>
          <p14:tracePt t="7237" x="2789238" y="2773363"/>
          <p14:tracePt t="7254" x="2743200" y="2773363"/>
          <p14:tracePt t="7270" x="2689225" y="2781300"/>
          <p14:tracePt t="7287" x="2644775" y="2781300"/>
          <p14:tracePt t="7304" x="2606675" y="2781300"/>
          <p14:tracePt t="7321" x="2582863" y="2781300"/>
          <p14:tracePt t="7338" x="2536825" y="2789238"/>
          <p14:tracePt t="7354" x="2468563" y="2789238"/>
          <p14:tracePt t="7371" x="2438400" y="2789238"/>
          <p14:tracePt t="7388" x="2408238" y="2789238"/>
          <p14:tracePt t="7405" x="2384425" y="2797175"/>
          <p14:tracePt t="7411" x="2362200" y="2797175"/>
          <p14:tracePt t="7423" x="2346325" y="2797175"/>
          <p14:tracePt t="7437" x="2332038" y="2797175"/>
          <p14:tracePt t="7439" x="2324100" y="2797175"/>
          <p14:tracePt t="7454" x="2308225" y="2797175"/>
          <p14:tracePt t="7470" x="2278063" y="2797175"/>
          <p14:tracePt t="7487" x="2263775" y="2797175"/>
          <p14:tracePt t="7504" x="2239963" y="2797175"/>
          <p14:tracePt t="7520" x="2217738" y="2797175"/>
          <p14:tracePt t="7537" x="2187575" y="2803525"/>
          <p14:tracePt t="7555" x="2149475" y="2803525"/>
          <p14:tracePt t="7572" x="2065338" y="2803525"/>
          <p14:tracePt t="7588" x="2019300" y="2803525"/>
          <p14:tracePt t="7605" x="1973263" y="2803525"/>
          <p14:tracePt t="7621" x="1927225" y="2797175"/>
          <p14:tracePt t="7639" x="1897063" y="2789238"/>
          <p14:tracePt t="7654" x="1882775" y="2789238"/>
          <p14:tracePt t="7671" x="1858963" y="2789238"/>
          <p14:tracePt t="7672" x="1828800" y="2781300"/>
          <p14:tracePt t="7688" x="1820863" y="2781300"/>
          <p14:tracePt t="7704" x="1774825" y="2773363"/>
          <p14:tracePt t="7721" x="1744663" y="2773363"/>
          <p14:tracePt t="7738" x="1744663" y="2765425"/>
          <p14:tracePt t="7762" x="1736725" y="2765425"/>
          <p14:tracePt t="7771" x="1730375" y="2765425"/>
          <p14:tracePt t="7788" x="1722438" y="2759075"/>
          <p14:tracePt t="7805" x="1706563" y="2759075"/>
          <p14:tracePt t="7822" x="1698625" y="2759075"/>
          <p14:tracePt t="7838" x="1698625" y="2751138"/>
          <p14:tracePt t="8095" x="1698625" y="2743200"/>
          <p14:tracePt t="8134" x="1698625" y="2735263"/>
          <p14:tracePt t="8143" x="1698625" y="2727325"/>
          <p14:tracePt t="8164" x="1706563" y="2720975"/>
          <p14:tracePt t="8172" x="1714500" y="2720975"/>
          <p14:tracePt t="8188" x="1714500" y="2713038"/>
          <p14:tracePt t="8205" x="1722438" y="2713038"/>
          <p14:tracePt t="8229" x="1722438" y="2705100"/>
          <p14:tracePt t="8238" x="1730375" y="2705100"/>
          <p14:tracePt t="8262" x="1730375" y="2697163"/>
          <p14:tracePt t="8286" x="1736725" y="2697163"/>
          <p14:tracePt t="8312" x="1744663" y="2689225"/>
          <p14:tracePt t="8335" x="1752600" y="2689225"/>
          <p14:tracePt t="8360" x="1752600" y="2682875"/>
          <p14:tracePt t="8384" x="1760538" y="2682875"/>
          <p14:tracePt t="8475" x="1768475" y="2682875"/>
          <p14:tracePt t="8615" x="1774825" y="2682875"/>
          <p14:tracePt t="8815" x="1774825" y="2674938"/>
          <p14:tracePt t="8831" x="1782763" y="2674938"/>
          <p14:tracePt t="8884" x="1782763" y="2667000"/>
          <p14:tracePt t="8892" x="1790700" y="2667000"/>
          <p14:tracePt t="8946" x="1798638" y="2667000"/>
          <p14:tracePt t="8969" x="1806575" y="2667000"/>
          <p14:tracePt t="9001" x="1812925" y="2667000"/>
          <p14:tracePt t="9027" x="1820863" y="2667000"/>
          <p14:tracePt t="9049" x="1820863" y="2659063"/>
          <p14:tracePt t="9058" x="1828800" y="2659063"/>
          <p14:tracePt t="9067" x="1836738" y="2659063"/>
          <p14:tracePt t="9090" x="1844675" y="2659063"/>
          <p14:tracePt t="9113" x="1851025" y="2659063"/>
          <p14:tracePt t="9130" x="1858963" y="2659063"/>
          <p14:tracePt t="9146" x="1866900" y="2659063"/>
          <p14:tracePt t="9154" x="1874838" y="2659063"/>
          <p14:tracePt t="9162" x="1882775" y="2659063"/>
          <p14:tracePt t="9173" x="1889125" y="2659063"/>
          <p14:tracePt t="9190" x="1920875" y="2659063"/>
          <p14:tracePt t="9206" x="1935163" y="2659063"/>
          <p14:tracePt t="9207" x="1965325" y="2659063"/>
          <p14:tracePt t="9222" x="1981200" y="2659063"/>
          <p14:tracePt t="9239" x="2073275" y="2667000"/>
          <p14:tracePt t="9256" x="2103438" y="2667000"/>
          <p14:tracePt t="9273" x="2141538" y="2674938"/>
          <p14:tracePt t="9291" x="2193925" y="2674938"/>
          <p14:tracePt t="9307" x="2225675" y="2674938"/>
          <p14:tracePt t="9323" x="2263775" y="2674938"/>
          <p14:tracePt t="9340" x="2293938" y="2674938"/>
          <p14:tracePt t="9357" x="2308225" y="2674938"/>
          <p14:tracePt t="9374" x="2332038" y="2674938"/>
          <p14:tracePt t="9391" x="2346325" y="2674938"/>
          <p14:tracePt t="9407" x="2354263" y="2674938"/>
          <p14:tracePt t="9423" x="2362200" y="2674938"/>
          <p14:tracePt t="9440" x="2378075" y="2674938"/>
          <p14:tracePt t="9457" x="2384425" y="2674938"/>
          <p14:tracePt t="9473" x="2416175" y="2674938"/>
          <p14:tracePt t="9490" x="2438400" y="2682875"/>
          <p14:tracePt t="9507" x="2454275" y="2682875"/>
          <p14:tracePt t="9524" x="2476500" y="2682875"/>
          <p14:tracePt t="9540" x="2506663" y="2689225"/>
          <p14:tracePt t="9557" x="2522538" y="2689225"/>
          <p14:tracePt t="9574" x="2544763" y="2689225"/>
          <p14:tracePt t="9590" x="2560638" y="2689225"/>
          <p14:tracePt t="9607" x="2590800" y="2689225"/>
          <p14:tracePt t="9624" x="2613025" y="2689225"/>
          <p14:tracePt t="9640" x="2644775" y="2697163"/>
          <p14:tracePt t="9657" x="2667000" y="2697163"/>
          <p14:tracePt t="9673" x="2682875" y="2697163"/>
          <p14:tracePt t="9690" x="2697163" y="2697163"/>
          <p14:tracePt t="9692" x="2705100" y="2697163"/>
          <p14:tracePt t="9707" x="2713038" y="2697163"/>
          <p14:tracePt t="9723" x="2743200" y="2697163"/>
          <p14:tracePt t="9740" x="2765425" y="2697163"/>
          <p14:tracePt t="9757" x="2781300" y="2697163"/>
          <p14:tracePt t="9774" x="2797175" y="2697163"/>
          <p14:tracePt t="9790" x="2819400" y="2697163"/>
          <p14:tracePt t="9807" x="2835275" y="2697163"/>
          <p14:tracePt t="9824" x="2849563" y="2697163"/>
          <p14:tracePt t="9841" x="2873375" y="2697163"/>
          <p14:tracePt t="9857" x="2903538" y="2697163"/>
          <p14:tracePt t="9874" x="2917825" y="2697163"/>
          <p14:tracePt t="9890" x="2933700" y="2697163"/>
          <p14:tracePt t="9907" x="2949575" y="2697163"/>
          <p14:tracePt t="9924" x="2971800" y="2697163"/>
          <p14:tracePt t="9940" x="2987675" y="2697163"/>
          <p14:tracePt t="9957" x="3009900" y="2697163"/>
          <p14:tracePt t="9959" x="3017838" y="2697163"/>
          <p14:tracePt t="9974" x="3040063" y="2697163"/>
          <p14:tracePt t="9990" x="3055938" y="2697163"/>
          <p14:tracePt t="10007" x="3078163" y="2697163"/>
          <p14:tracePt t="10024" x="3086100" y="2697163"/>
          <p14:tracePt t="10042" x="3108325" y="2697163"/>
          <p14:tracePt t="10058" x="3124200" y="2697163"/>
          <p14:tracePt t="10076" x="3146425" y="2697163"/>
          <p14:tracePt t="10091" x="3162300" y="2697163"/>
          <p14:tracePt t="10107" x="3184525" y="2697163"/>
          <p14:tracePt t="10124" x="3208338" y="2697163"/>
          <p14:tracePt t="10140" x="3230563" y="2697163"/>
          <p14:tracePt t="10157" x="3276600" y="2697163"/>
          <p14:tracePt t="10174" x="3322638" y="2697163"/>
          <p14:tracePt t="10191" x="3368675" y="2697163"/>
          <p14:tracePt t="10207" x="3398838" y="2697163"/>
          <p14:tracePt t="10224" x="3429000" y="2697163"/>
          <p14:tracePt t="10241" x="3451225" y="2697163"/>
          <p14:tracePt t="10257" x="3513138" y="2697163"/>
          <p14:tracePt t="10274" x="3559175" y="2697163"/>
          <p14:tracePt t="10291" x="3589338" y="2705100"/>
          <p14:tracePt t="10308" x="3611563" y="2713038"/>
          <p14:tracePt t="10324" x="3635375" y="2713038"/>
          <p14:tracePt t="10341" x="3665538" y="2713038"/>
          <p14:tracePt t="10358" x="3703638" y="2713038"/>
          <p14:tracePt t="10374" x="3771900" y="2713038"/>
          <p14:tracePt t="10391" x="3810000" y="2720975"/>
          <p14:tracePt t="10408" x="3856038" y="2720975"/>
          <p14:tracePt t="10424" x="3886200" y="2720975"/>
          <p14:tracePt t="10441" x="3894138" y="2720975"/>
          <p14:tracePt t="10458" x="3962400" y="2727325"/>
          <p14:tracePt t="10474" x="4008438" y="2743200"/>
          <p14:tracePt t="10491" x="4038600" y="2743200"/>
          <p14:tracePt t="10507" x="4068763" y="2743200"/>
          <p14:tracePt t="10524" x="4106863" y="2751138"/>
          <p14:tracePt t="10541" x="4144963" y="2751138"/>
          <p14:tracePt t="10558" x="4175125" y="2751138"/>
          <p14:tracePt t="10575" x="4259263" y="2765425"/>
          <p14:tracePt t="10591" x="4305300" y="2773363"/>
          <p14:tracePt t="10608" x="4343400" y="2773363"/>
          <p14:tracePt t="10624" x="4389438" y="2781300"/>
          <p14:tracePt t="10626" x="4419600" y="2789238"/>
          <p14:tracePt t="10641" x="4449763" y="2789238"/>
          <p14:tracePt t="10658" x="4495800" y="2797175"/>
          <p14:tracePt t="10675" x="4533900" y="2797175"/>
          <p14:tracePt t="10691" x="4549775" y="2797175"/>
          <p14:tracePt t="10708" x="4564063" y="2797175"/>
          <p14:tracePt t="10724" x="4572000" y="2797175"/>
          <p14:tracePt t="10741" x="4587875" y="2797175"/>
          <p14:tracePt t="10775" x="4594225" y="2797175"/>
          <p14:tracePt t="11398" x="4594225" y="2803525"/>
          <p14:tracePt t="11406" x="4587875" y="2803525"/>
          <p14:tracePt t="11416" x="4579938" y="2811463"/>
          <p14:tracePt t="11426" x="4564063" y="2819400"/>
          <p14:tracePt t="11443" x="4518025" y="2835275"/>
          <p14:tracePt t="11459" x="4449763" y="2873375"/>
          <p14:tracePt t="11465" x="4389438" y="2903538"/>
          <p14:tracePt t="11476" x="4335463" y="2925763"/>
          <p14:tracePt t="11492" x="4206875" y="3001963"/>
          <p14:tracePt t="11509" x="4144963" y="3040063"/>
          <p14:tracePt t="11526" x="4022725" y="3116263"/>
          <p14:tracePt t="11543" x="3878263" y="3200400"/>
          <p14:tracePt t="11559" x="3725863" y="3292475"/>
          <p14:tracePt t="11576" x="3635375" y="3352800"/>
          <p14:tracePt t="11593" x="3505200" y="3429000"/>
          <p14:tracePt t="11609" x="3406775" y="3482975"/>
          <p14:tracePt t="11626" x="3360738" y="3513138"/>
          <p14:tracePt t="11642" x="3298825" y="3551238"/>
          <p14:tracePt t="11659" x="3268663" y="3559175"/>
          <p14:tracePt t="11676" x="3230563" y="3589338"/>
          <p14:tracePt t="11692" x="3178175" y="3611563"/>
          <p14:tracePt t="11709" x="3116263" y="3635375"/>
          <p14:tracePt t="11726" x="3070225" y="3657600"/>
          <p14:tracePt t="11726" x="3025775" y="3679825"/>
          <p14:tracePt t="11742" x="2971800" y="3695700"/>
          <p14:tracePt t="11759" x="2933700" y="3703638"/>
          <p14:tracePt t="11776" x="2917825" y="3711575"/>
          <p14:tracePt t="11793" x="2873375" y="3725863"/>
          <p14:tracePt t="11809" x="2803525" y="3749675"/>
          <p14:tracePt t="11826" x="2765425" y="3763963"/>
          <p14:tracePt t="11843" x="2697163" y="3794125"/>
          <p14:tracePt t="11859" x="2644775" y="3810000"/>
          <p14:tracePt t="11876" x="2598738" y="3817938"/>
          <p14:tracePt t="11893" x="2506663" y="3832225"/>
          <p14:tracePt t="11909" x="2460625" y="3848100"/>
          <p14:tracePt t="11926" x="2384425" y="3856038"/>
          <p14:tracePt t="11943" x="2346325" y="3863975"/>
          <p14:tracePt t="11960" x="2293938" y="3870325"/>
          <p14:tracePt t="11976" x="2286000" y="3878263"/>
          <p14:tracePt t="11993" x="2255838" y="3878263"/>
          <p14:tracePt t="12010" x="2217738" y="3878263"/>
          <p14:tracePt t="12026" x="2149475" y="3894138"/>
          <p14:tracePt t="12043" x="2103438" y="3894138"/>
          <p14:tracePt t="12060" x="2087563" y="3902075"/>
          <p14:tracePt t="12077" x="2065338" y="3908425"/>
          <p14:tracePt t="12093" x="2041525" y="3908425"/>
          <p14:tracePt t="12110" x="2003425" y="3908425"/>
          <p14:tracePt t="12127" x="1997075" y="3908425"/>
          <p14:tracePt t="12143" x="1981200" y="3908425"/>
          <p14:tracePt t="12160" x="1973263" y="3908425"/>
          <p14:tracePt t="12199" x="1965325" y="3908425"/>
          <p14:tracePt t="12224" x="1958975" y="3908425"/>
          <p14:tracePt t="12240" x="1951038" y="3908425"/>
          <p14:tracePt t="13194" x="1958975" y="3908425"/>
          <p14:tracePt t="13226" x="1965325" y="3908425"/>
          <p14:tracePt t="13259" x="1973263" y="3908425"/>
          <p14:tracePt t="13284" x="1981200" y="3908425"/>
          <p14:tracePt t="13292" x="1989138" y="3908425"/>
          <p14:tracePt t="13307" x="1997075" y="3908425"/>
          <p14:tracePt t="13317" x="2003425" y="3908425"/>
          <p14:tracePt t="13329" x="2027238" y="3902075"/>
          <p14:tracePt t="13345" x="2041525" y="3902075"/>
          <p14:tracePt t="13361" x="2065338" y="3902075"/>
          <p14:tracePt t="13365" x="2073275" y="3902075"/>
          <p14:tracePt t="13379" x="2111375" y="3902075"/>
          <p14:tracePt t="13395" x="2133600" y="3902075"/>
          <p14:tracePt t="13398" x="2179638" y="3902075"/>
          <p14:tracePt t="13411" x="2247900" y="3902075"/>
          <p14:tracePt t="13428" x="2332038" y="3908425"/>
          <p14:tracePt t="13445" x="2392363" y="3916363"/>
          <p14:tracePt t="13461" x="2438400" y="3916363"/>
          <p14:tracePt t="13479" x="2476500" y="3916363"/>
          <p14:tracePt t="13482" x="2498725" y="3916363"/>
          <p14:tracePt t="13495" x="2514600" y="3916363"/>
          <p14:tracePt t="13512" x="2544763" y="3916363"/>
          <p14:tracePt t="13528" x="2582863" y="3916363"/>
          <p14:tracePt t="13545" x="2606675" y="3916363"/>
          <p14:tracePt t="13561" x="2620963" y="3916363"/>
          <p14:tracePt t="13579" x="2636838" y="3916363"/>
          <p14:tracePt t="13611" x="2644775" y="3916363"/>
          <p14:tracePt t="13628" x="2651125" y="3916363"/>
          <p14:tracePt t="13645" x="2667000" y="3916363"/>
          <p14:tracePt t="13678" x="2674938" y="3916363"/>
          <p14:tracePt t="13695" x="2682875" y="3916363"/>
          <p14:tracePt t="13718" x="2689225" y="3908425"/>
          <p14:tracePt t="13728" x="2697163" y="3908425"/>
          <p14:tracePt t="13745" x="2705100" y="3908425"/>
          <p14:tracePt t="13762" x="2713038" y="3908425"/>
          <p14:tracePt t="13779" x="2727325" y="3908425"/>
          <p14:tracePt t="13795" x="2735263" y="3908425"/>
          <p14:tracePt t="13812" x="2743200" y="3908425"/>
          <p14:tracePt t="13828" x="2751138" y="3908425"/>
          <p14:tracePt t="13831" x="2759075" y="3908425"/>
          <p14:tracePt t="13845" x="2781300" y="3908425"/>
          <p14:tracePt t="13862" x="2797175" y="3902075"/>
          <p14:tracePt t="13878" x="2841625" y="3902075"/>
          <p14:tracePt t="13895" x="2887663" y="3902075"/>
          <p14:tracePt t="13912" x="2917825" y="3894138"/>
          <p14:tracePt t="13928" x="2955925" y="3894138"/>
          <p14:tracePt t="13945" x="2994025" y="3886200"/>
          <p14:tracePt t="13962" x="3032125" y="3886200"/>
          <p14:tracePt t="13979" x="3055938" y="3886200"/>
          <p14:tracePt t="13995" x="3094038" y="3886200"/>
          <p14:tracePt t="14012" x="3116263" y="3886200"/>
          <p14:tracePt t="14015" x="3124200" y="3886200"/>
          <p14:tracePt t="14028" x="3146425" y="3878263"/>
          <p14:tracePt t="14046" x="3178175" y="3878263"/>
          <p14:tracePt t="14048" x="3208338" y="3878263"/>
          <p14:tracePt t="14063" x="3222625" y="3870325"/>
          <p14:tracePt t="14079" x="3238500" y="3870325"/>
          <p14:tracePt t="14081" x="3260725" y="3870325"/>
          <p14:tracePt t="14095" x="3276600" y="3870325"/>
          <p14:tracePt t="14112" x="3306763" y="3870325"/>
          <p14:tracePt t="14128" x="3330575" y="3870325"/>
          <p14:tracePt t="14145" x="3344863" y="3870325"/>
          <p14:tracePt t="14162" x="3368675" y="3870325"/>
          <p14:tracePt t="14179" x="3382963" y="3870325"/>
          <p14:tracePt t="14195" x="3398838" y="3870325"/>
          <p14:tracePt t="14212" x="3421063" y="3870325"/>
          <p14:tracePt t="14229" x="3436938" y="3870325"/>
          <p14:tracePt t="14246" x="3459163" y="3870325"/>
          <p14:tracePt t="14262" x="3482975" y="3870325"/>
          <p14:tracePt t="14279" x="3505200" y="3870325"/>
          <p14:tracePt t="14296" x="3543300" y="3870325"/>
          <p14:tracePt t="14313" x="3565525" y="3870325"/>
          <p14:tracePt t="14329" x="3597275" y="3863975"/>
          <p14:tracePt t="14346" x="3611563" y="3863975"/>
          <p14:tracePt t="14362" x="3635375" y="3863975"/>
          <p14:tracePt t="14379" x="3649663" y="3863975"/>
          <p14:tracePt t="14396" x="3665538" y="3863975"/>
          <p14:tracePt t="14412" x="3687763" y="3863975"/>
          <p14:tracePt t="14429" x="3711575" y="3863975"/>
          <p14:tracePt t="14446" x="3733800" y="3863975"/>
          <p14:tracePt t="14463" x="3756025" y="3863975"/>
          <p14:tracePt t="14467" x="3763963" y="3863975"/>
          <p14:tracePt t="14479" x="3779838" y="3863975"/>
          <p14:tracePt t="14496" x="3794125" y="3863975"/>
          <p14:tracePt t="14512" x="3817938" y="3863975"/>
          <p14:tracePt t="14529" x="3840163" y="3863975"/>
          <p14:tracePt t="14532" x="3856038" y="3863975"/>
          <p14:tracePt t="14547" x="3870325" y="3863975"/>
          <p14:tracePt t="14563" x="3902075" y="3863975"/>
          <p14:tracePt t="14579" x="3932238" y="3863975"/>
          <p14:tracePt t="14596" x="3954463" y="3863975"/>
          <p14:tracePt t="14613" x="3978275" y="3863975"/>
          <p14:tracePt t="14629" x="4008438" y="3863975"/>
          <p14:tracePt t="14646" x="4046538" y="3863975"/>
          <p14:tracePt t="14663" x="4060825" y="3863975"/>
          <p14:tracePt t="14679" x="4092575" y="3863975"/>
          <p14:tracePt t="14696" x="4122738" y="3863975"/>
          <p14:tracePt t="14713" x="4137025" y="3863975"/>
          <p14:tracePt t="14730" x="4152900" y="3863975"/>
          <p14:tracePt t="14747" x="4168775" y="3863975"/>
          <p14:tracePt t="14763" x="4191000" y="3863975"/>
          <p14:tracePt t="14796" x="4198938" y="3863975"/>
          <p14:tracePt t="14813" x="4206875" y="3863975"/>
          <p14:tracePt t="14829" x="4206875" y="3856038"/>
          <p14:tracePt t="15220" x="4213225" y="3856038"/>
          <p14:tracePt t="15241" x="4221163" y="3856038"/>
          <p14:tracePt t="15257" x="4229100" y="3856038"/>
          <p14:tracePt t="15273" x="4237038" y="3856038"/>
          <p14:tracePt t="15282" x="4251325" y="3856038"/>
          <p14:tracePt t="15297" x="4267200" y="3856038"/>
          <p14:tracePt t="15314" x="4335463" y="3856038"/>
          <p14:tracePt t="15330" x="4389438" y="3870325"/>
          <p14:tracePt t="15347" x="4473575" y="3886200"/>
          <p14:tracePt t="15363" x="4541838" y="3886200"/>
          <p14:tracePt t="15380" x="4579938" y="3886200"/>
          <p14:tracePt t="15397" x="4640263" y="3886200"/>
          <p14:tracePt t="15413" x="4678363" y="3886200"/>
          <p14:tracePt t="15430" x="4724400" y="3886200"/>
          <p14:tracePt t="15447" x="4800600" y="3894138"/>
          <p14:tracePt t="15464" x="4892675" y="3916363"/>
          <p14:tracePt t="15467" x="4953000" y="3924300"/>
          <p14:tracePt t="15481" x="5059363" y="3940175"/>
          <p14:tracePt t="15497" x="5075238" y="3940175"/>
          <p14:tracePt t="15499" x="5105400" y="3940175"/>
          <p14:tracePt t="15513" x="5181600" y="3940175"/>
          <p14:tracePt t="15531" x="5227638" y="3940175"/>
          <p14:tracePt t="15547" x="5287963" y="3940175"/>
          <p14:tracePt t="15564" x="5364163" y="3940175"/>
          <p14:tracePt t="15580" x="5470525" y="3940175"/>
          <p14:tracePt t="15597" x="5532438" y="3940175"/>
          <p14:tracePt t="15614" x="5578475" y="3940175"/>
          <p14:tracePt t="15630" x="5630863" y="3940175"/>
          <p14:tracePt t="15647" x="5661025" y="3932238"/>
          <p14:tracePt t="15664" x="5737225" y="3932238"/>
          <p14:tracePt t="15680" x="5813425" y="3932238"/>
          <p14:tracePt t="15697" x="5859463" y="3932238"/>
          <p14:tracePt t="15715" x="5867400" y="3932238"/>
          <p14:tracePt t="15732" x="5883275" y="3932238"/>
          <p14:tracePt t="15748" x="5883275" y="3924300"/>
          <p14:tracePt t="15765" x="5889625" y="3924300"/>
          <p14:tracePt t="15781" x="5897563" y="3924300"/>
          <p14:tracePt t="15798" x="5905500" y="3924300"/>
          <p14:tracePt t="16878" x="5913438" y="3924300"/>
          <p14:tracePt t="16887" x="5921375" y="3924300"/>
          <p14:tracePt t="16904" x="5927725" y="3924300"/>
          <p14:tracePt t="16919" x="5943600" y="3924300"/>
          <p14:tracePt t="16935" x="5951538" y="3924300"/>
          <p14:tracePt t="16951" x="5959475" y="3924300"/>
          <p14:tracePt t="16966" x="5973763" y="3924300"/>
          <p14:tracePt t="16983" x="5981700" y="3924300"/>
          <p14:tracePt t="17000" x="5997575" y="3924300"/>
          <p14:tracePt t="17016" x="6003925" y="3924300"/>
          <p14:tracePt t="17050" x="6011863" y="3924300"/>
          <p14:tracePt t="17066" x="6019800" y="3924300"/>
          <p14:tracePt t="18026" x="6011863" y="3924300"/>
          <p14:tracePt t="18043" x="6003925" y="3932238"/>
          <p14:tracePt t="18051" x="5997575" y="3940175"/>
          <p14:tracePt t="18060" x="5981700" y="3946525"/>
          <p14:tracePt t="18067" x="5973763" y="3954463"/>
          <p14:tracePt t="18084" x="5943600" y="3962400"/>
          <p14:tracePt t="18100" x="5921375" y="3978275"/>
          <p14:tracePt t="18117" x="5897563" y="3992563"/>
          <p14:tracePt t="18134" x="5875338" y="4008438"/>
          <p14:tracePt t="18150" x="5821363" y="4038600"/>
          <p14:tracePt t="18168" x="5791200" y="4060825"/>
          <p14:tracePt t="18185" x="5722938" y="4092575"/>
          <p14:tracePt t="18201" x="5676900" y="4106863"/>
          <p14:tracePt t="18218" x="5584825" y="4160838"/>
          <p14:tracePt t="18235" x="5486400" y="4191000"/>
          <p14:tracePt t="18251" x="5426075" y="4213225"/>
          <p14:tracePt t="18267" x="5341938" y="4244975"/>
          <p14:tracePt t="18284" x="5303838" y="4259263"/>
          <p14:tracePt t="18301" x="5249863" y="4289425"/>
          <p14:tracePt t="18318" x="5181600" y="4313238"/>
          <p14:tracePt t="18334" x="5121275" y="4343400"/>
          <p14:tracePt t="18351" x="5037138" y="4373563"/>
          <p14:tracePt t="18367" x="4953000" y="4397375"/>
          <p14:tracePt t="18384" x="4854575" y="4427538"/>
          <p14:tracePt t="18401" x="4746625" y="4449763"/>
          <p14:tracePt t="18419" x="4632325" y="4487863"/>
          <p14:tracePt t="18435" x="4479925" y="4518025"/>
          <p14:tracePt t="18452" x="4343400" y="4549775"/>
          <p14:tracePt t="18469" x="4206875" y="4587875"/>
          <p14:tracePt t="18475" x="4114800" y="4625975"/>
          <p14:tracePt t="18485" x="4068763" y="4648200"/>
          <p14:tracePt t="18501" x="3902075" y="4694238"/>
          <p14:tracePt t="18517" x="3787775" y="4724400"/>
          <p14:tracePt t="18534" x="3679825" y="4754563"/>
          <p14:tracePt t="18552" x="3603625" y="4770438"/>
          <p14:tracePt t="18567" x="3475038" y="4800600"/>
          <p14:tracePt t="18584" x="3322638" y="4822825"/>
          <p14:tracePt t="18600" x="3162300" y="4854575"/>
          <p14:tracePt t="18617" x="3032125" y="4876800"/>
          <p14:tracePt t="18634" x="2941638" y="4899025"/>
          <p14:tracePt t="18651" x="2865438" y="4914900"/>
          <p14:tracePt t="18668" x="2789238" y="4914900"/>
          <p14:tracePt t="18685" x="2613025" y="4930775"/>
          <p14:tracePt t="18701" x="2544763" y="4937125"/>
          <p14:tracePt t="18718" x="2468563" y="4953000"/>
          <p14:tracePt t="18734" x="2416175" y="4968875"/>
          <p14:tracePt t="18751" x="2346325" y="4983163"/>
          <p14:tracePt t="18768" x="2278063" y="4999038"/>
          <p14:tracePt t="18784" x="2247900" y="5013325"/>
          <p14:tracePt t="18801" x="2225675" y="5021263"/>
          <p14:tracePt t="18818" x="2193925" y="5029200"/>
          <p14:tracePt t="18834" x="2163763" y="5037138"/>
          <p14:tracePt t="18851" x="2111375" y="5051425"/>
          <p14:tracePt t="18868" x="2079625" y="5051425"/>
          <p14:tracePt t="18884" x="2035175" y="5067300"/>
          <p14:tracePt t="18901" x="1997075" y="5075238"/>
          <p14:tracePt t="18918" x="1973263" y="5075238"/>
          <p14:tracePt t="18935" x="1965325" y="5075238"/>
          <p14:tracePt t="18952" x="1958975" y="5083175"/>
          <p14:tracePt t="18968" x="1951038" y="5083175"/>
          <p14:tracePt t="18984" x="1943100" y="5089525"/>
          <p14:tracePt t="19007" x="1935163" y="5089525"/>
          <p14:tracePt t="19472" x="1943100" y="5089525"/>
          <p14:tracePt t="19509" x="1951038" y="5089525"/>
          <p14:tracePt t="19533" x="1958975" y="5089525"/>
          <p14:tracePt t="19558" x="1965325" y="5089525"/>
          <p14:tracePt t="19573" x="1973263" y="5089525"/>
          <p14:tracePt t="19605" x="1981200" y="5089525"/>
          <p14:tracePt t="19624" x="1989138" y="5089525"/>
          <p14:tracePt t="19639" x="1997075" y="5089525"/>
          <p14:tracePt t="19661" x="2003425" y="5089525"/>
          <p14:tracePt t="19677" x="2011363" y="5089525"/>
          <p14:tracePt t="19685" x="2011363" y="5083175"/>
          <p14:tracePt t="19704" x="2019300" y="5083175"/>
          <p14:tracePt t="19712" x="2027238" y="5083175"/>
          <p14:tracePt t="19727" x="2035175" y="5083175"/>
          <p14:tracePt t="19743" x="2041525" y="5083175"/>
          <p14:tracePt t="19767" x="2049463" y="5083175"/>
          <p14:tracePt t="19776" x="2057400" y="5083175"/>
          <p14:tracePt t="19799" x="2065338" y="5083175"/>
          <p14:tracePt t="19809" x="2065338" y="5075238"/>
          <p14:tracePt t="19832" x="2073275" y="5075238"/>
          <p14:tracePt t="19857" x="2079625" y="5075238"/>
          <p14:tracePt t="19873" x="2087563" y="5075238"/>
          <p14:tracePt t="19904" x="2095500" y="5075238"/>
          <p14:tracePt t="19943" x="2103438" y="5075238"/>
          <p14:tracePt t="19989" x="2111375" y="5075238"/>
          <p14:tracePt t="20030" x="2117725" y="5075238"/>
          <p14:tracePt t="20056" x="2125663" y="5075238"/>
          <p14:tracePt t="20094" x="2133600" y="5075238"/>
          <p14:tracePt t="20125" x="2141538" y="5075238"/>
          <p14:tracePt t="20143" x="2149475" y="5075238"/>
          <p14:tracePt t="20150" x="2155825" y="5075238"/>
          <p14:tracePt t="20165" x="2163763" y="5075238"/>
          <p14:tracePt t="20181" x="2171700" y="5075238"/>
          <p14:tracePt t="20195" x="2179638" y="5075238"/>
          <p14:tracePt t="20204" x="2187575" y="5075238"/>
          <p14:tracePt t="20221" x="2193925" y="5075238"/>
          <p14:tracePt t="20236" x="2209800" y="5075238"/>
          <p14:tracePt t="20253" x="2217738" y="5075238"/>
          <p14:tracePt t="20269" x="2247900" y="5075238"/>
          <p14:tracePt t="20286" x="2263775" y="5075238"/>
          <p14:tracePt t="20303" x="2293938" y="5075238"/>
          <p14:tracePt t="20319" x="2308225" y="5075238"/>
          <p14:tracePt t="20336" x="2332038" y="5075238"/>
          <p14:tracePt t="20353" x="2370138" y="5075238"/>
          <p14:tracePt t="20369" x="2384425" y="5075238"/>
          <p14:tracePt t="20386" x="2416175" y="5075238"/>
          <p14:tracePt t="20403" x="2430463" y="5075238"/>
          <p14:tracePt t="20420" x="2454275" y="5075238"/>
          <p14:tracePt t="20437" x="2492375" y="5075238"/>
          <p14:tracePt t="20453" x="2530475" y="5075238"/>
          <p14:tracePt t="20470" x="2552700" y="5075238"/>
          <p14:tracePt t="20486" x="2568575" y="5075238"/>
          <p14:tracePt t="20503" x="2582863" y="5075238"/>
          <p14:tracePt t="20519" x="2606675" y="5075238"/>
          <p14:tracePt t="20536" x="2620963" y="5075238"/>
          <p14:tracePt t="20553" x="2628900" y="5075238"/>
          <p14:tracePt t="20569" x="2636838" y="5067300"/>
          <p14:tracePt t="20586" x="2644775" y="5067300"/>
          <p14:tracePt t="20603" x="2651125" y="5059363"/>
          <p14:tracePt t="20620" x="2659063" y="5059363"/>
          <p14:tracePt t="20636" x="2667000" y="5059363"/>
          <p14:tracePt t="20653" x="2674938" y="5059363"/>
          <p14:tracePt t="20670" x="2682875" y="5059363"/>
          <p14:tracePt t="20687" x="2697163" y="5059363"/>
          <p14:tracePt t="20704" x="2705100" y="5059363"/>
          <p14:tracePt t="20720" x="2720975" y="5059363"/>
          <p14:tracePt t="20737" x="2727325" y="5059363"/>
          <p14:tracePt t="20770" x="2743200" y="5059363"/>
          <p14:tracePt t="20787" x="2759075" y="5059363"/>
          <p14:tracePt t="20803" x="2773363" y="5051425"/>
          <p14:tracePt t="20820" x="2789238" y="5051425"/>
          <p14:tracePt t="20837" x="2803525" y="5051425"/>
          <p14:tracePt t="20853" x="2827338" y="5051425"/>
          <p14:tracePt t="20870" x="2841625" y="5051425"/>
          <p14:tracePt t="20905" x="2865438" y="5051425"/>
          <p14:tracePt t="20922" x="2887663" y="5051425"/>
          <p14:tracePt t="20938" x="2895600" y="5051425"/>
          <p14:tracePt t="20954" x="2925763" y="5051425"/>
          <p14:tracePt t="20988" x="2933700" y="5051425"/>
          <p14:tracePt t="21004" x="2949575" y="5045075"/>
          <p14:tracePt t="21021" x="2955925" y="5045075"/>
          <p14:tracePt t="21037" x="2963863" y="5045075"/>
          <p14:tracePt t="21054" x="2979738" y="5045075"/>
          <p14:tracePt t="21087" x="2987675" y="5045075"/>
          <p14:tracePt t="21104" x="2987675" y="5037138"/>
          <p14:tracePt t="21120" x="2994025" y="5037138"/>
          <p14:tracePt t="21140" x="3001963" y="5037138"/>
          <p14:tracePt t="21154" x="3009900" y="5037138"/>
          <p14:tracePt t="21173" x="3017838" y="5037138"/>
          <p14:tracePt t="21189" x="3025775" y="5037138"/>
          <p14:tracePt t="21241" x="3032125" y="5037138"/>
          <p14:tracePt t="21266" x="3040063" y="5037138"/>
          <p14:tracePt t="21282" x="3048000" y="5037138"/>
          <p14:tracePt t="21298" x="3055938" y="5037138"/>
          <p14:tracePt t="21321" x="3063875" y="5037138"/>
          <p14:tracePt t="21342" x="3070225" y="5037138"/>
          <p14:tracePt t="21349" x="3078163" y="5037138"/>
          <p14:tracePt t="21363" x="3086100" y="5037138"/>
          <p14:tracePt t="21380" x="3101975" y="5037138"/>
          <p14:tracePt t="21395" x="3108325" y="5037138"/>
          <p14:tracePt t="21405" x="3116263" y="5037138"/>
          <p14:tracePt t="21421" x="3132138" y="5037138"/>
          <p14:tracePt t="21437" x="3140075" y="5037138"/>
          <p14:tracePt t="21454" x="3162300" y="5037138"/>
          <p14:tracePt t="21471" x="3178175" y="5037138"/>
          <p14:tracePt t="21487" x="3192463" y="5037138"/>
          <p14:tracePt t="21504" x="3208338" y="5037138"/>
          <p14:tracePt t="21521" x="3246438" y="5045075"/>
          <p14:tracePt t="21537" x="3268663" y="5045075"/>
          <p14:tracePt t="21554" x="3276600" y="5045075"/>
          <p14:tracePt t="21571" x="3292475" y="5045075"/>
          <p14:tracePt t="21587" x="3306763" y="5045075"/>
          <p14:tracePt t="21604" x="3322638" y="5045075"/>
          <p14:tracePt t="21621" x="3336925" y="5045075"/>
          <p14:tracePt t="21638" x="3360738" y="5045075"/>
          <p14:tracePt t="21654" x="3390900" y="5045075"/>
          <p14:tracePt t="21672" x="3413125" y="5045075"/>
          <p14:tracePt t="21688" x="3436938" y="5045075"/>
          <p14:tracePt t="21705" x="3459163" y="5045075"/>
          <p14:tracePt t="21722" x="3497263" y="5051425"/>
          <p14:tracePt t="21738" x="3521075" y="5051425"/>
          <p14:tracePt t="21740" x="3535363" y="5051425"/>
          <p14:tracePt t="21755" x="3551238" y="5051425"/>
          <p14:tracePt t="21772" x="3573463" y="5051425"/>
          <p14:tracePt t="21775" x="3581400" y="5051425"/>
          <p14:tracePt t="21788" x="3589338" y="5051425"/>
          <p14:tracePt t="21804" x="3603625" y="5051425"/>
          <p14:tracePt t="21821" x="3627438" y="5051425"/>
          <p14:tracePt t="21838" x="3649663" y="5051425"/>
          <p14:tracePt t="21854" x="3665538" y="5051425"/>
          <p14:tracePt t="21871" x="3673475" y="5051425"/>
          <p14:tracePt t="21888" x="3687763" y="5051425"/>
          <p14:tracePt t="21904" x="3711575" y="5051425"/>
          <p14:tracePt t="21922" x="3725863" y="5051425"/>
          <p14:tracePt t="21938" x="3741738" y="5051425"/>
          <p14:tracePt t="21955" x="3763963" y="5051425"/>
          <p14:tracePt t="21972" x="3779838" y="5051425"/>
          <p14:tracePt t="21977" x="3787775" y="5051425"/>
          <p14:tracePt t="21988" x="3794125" y="5051425"/>
          <p14:tracePt t="22006" x="3802063" y="5051425"/>
          <p14:tracePt t="22022" x="3832225" y="5051425"/>
          <p14:tracePt t="22026" x="3840163" y="5051425"/>
          <p14:tracePt t="22038" x="3856038" y="5051425"/>
          <p14:tracePt t="22055" x="3870325" y="5051425"/>
          <p14:tracePt t="22071" x="3878263" y="5051425"/>
          <p14:tracePt t="22088" x="3886200" y="5051425"/>
          <p14:tracePt t="22105" x="3902075" y="5045075"/>
          <p14:tracePt t="22122" x="3916363" y="5045075"/>
          <p14:tracePt t="22138" x="3932238" y="5045075"/>
          <p14:tracePt t="22155" x="3946525" y="5045075"/>
          <p14:tracePt t="22172" x="3978275" y="5045075"/>
          <p14:tracePt t="22188" x="4022725" y="5045075"/>
          <p14:tracePt t="22205" x="4068763" y="5045075"/>
          <p14:tracePt t="22222" x="4084638" y="5045075"/>
          <p14:tracePt t="22239" x="4122738" y="5045075"/>
          <p14:tracePt t="22241" x="4137025" y="5045075"/>
          <p14:tracePt t="22255" x="4152900" y="5045075"/>
          <p14:tracePt t="22272" x="4191000" y="5045075"/>
          <p14:tracePt t="22288" x="4229100" y="5045075"/>
          <p14:tracePt t="22305" x="4244975" y="5045075"/>
          <p14:tracePt t="22322" x="4283075" y="5045075"/>
          <p14:tracePt t="22338" x="4297363" y="5045075"/>
          <p14:tracePt t="22355" x="4313238" y="5045075"/>
          <p14:tracePt t="22372" x="4343400" y="5045075"/>
          <p14:tracePt t="22389" x="4351338" y="5045075"/>
          <p14:tracePt t="22406" x="4373563" y="5045075"/>
          <p14:tracePt t="22408" x="4381500" y="5045075"/>
          <p14:tracePt t="22422" x="4389438" y="5045075"/>
          <p14:tracePt t="22439" x="4397375" y="5045075"/>
          <p14:tracePt t="22441" x="4411663" y="5045075"/>
          <p14:tracePt t="22455" x="4427538" y="5045075"/>
          <p14:tracePt t="22472" x="4449763" y="5045075"/>
          <p14:tracePt t="22489" x="4465638" y="5045075"/>
          <p14:tracePt t="22505" x="4487863" y="5045075"/>
          <p14:tracePt t="22522" x="4525963" y="5045075"/>
          <p14:tracePt t="22539" x="4579938" y="5045075"/>
          <p14:tracePt t="22555" x="4602163" y="5045075"/>
          <p14:tracePt t="22572" x="4648200" y="5045075"/>
          <p14:tracePt t="22589" x="4664075" y="5045075"/>
          <p14:tracePt t="22605" x="4708525" y="5045075"/>
          <p14:tracePt t="22622" x="4732338" y="5045075"/>
          <p14:tracePt t="22639" x="4762500" y="5045075"/>
          <p14:tracePt t="22656" x="4784725" y="5045075"/>
          <p14:tracePt t="22672" x="4800600" y="5037138"/>
          <p14:tracePt t="22690" x="4808538" y="5037138"/>
          <p14:tracePt t="22706" x="4838700" y="5037138"/>
          <p14:tracePt t="22722" x="4860925" y="5037138"/>
          <p14:tracePt t="22739" x="4876800" y="5029200"/>
          <p14:tracePt t="22755" x="4892675" y="5029200"/>
          <p14:tracePt t="22772" x="4906963" y="5029200"/>
          <p14:tracePt t="22789" x="4922838" y="5029200"/>
          <p14:tracePt t="22806" x="4930775" y="5029200"/>
          <p14:tracePt t="22839" x="4953000" y="5029200"/>
          <p14:tracePt t="22856" x="4975225" y="5021263"/>
          <p14:tracePt t="22873" x="4983163" y="5021263"/>
          <p14:tracePt t="22890" x="4999038" y="5021263"/>
          <p14:tracePt t="22906" x="5021263" y="5013325"/>
          <p14:tracePt t="22923" x="5037138" y="5013325"/>
          <p14:tracePt t="22939" x="5051425" y="5013325"/>
          <p14:tracePt t="22956" x="5067300" y="5013325"/>
          <p14:tracePt t="22973" x="5083175" y="5013325"/>
          <p14:tracePt t="22989" x="5105400" y="5006975"/>
          <p14:tracePt t="23006" x="5113338" y="5006975"/>
          <p14:tracePt t="23023" x="5159375" y="5006975"/>
          <p14:tracePt t="23039" x="5197475" y="5006975"/>
          <p14:tracePt t="23056" x="5211763" y="5006975"/>
          <p14:tracePt t="23073" x="5249863" y="4999038"/>
          <p14:tracePt t="23089" x="5273675" y="4999038"/>
          <p14:tracePt t="23106" x="5287963" y="4999038"/>
          <p14:tracePt t="23123" x="5303838" y="4999038"/>
          <p14:tracePt t="23140" x="5318125" y="4999038"/>
          <p14:tracePt t="23142" x="5326063" y="4999038"/>
          <p14:tracePt t="23156" x="5334000" y="4999038"/>
          <p14:tracePt t="23174" x="5341938" y="4999038"/>
          <p14:tracePt t="23190" x="5380038" y="4991100"/>
          <p14:tracePt t="23206" x="5402263" y="4991100"/>
          <p14:tracePt t="23223" x="5418138" y="4991100"/>
          <p14:tracePt t="23240" x="5440363" y="4991100"/>
          <p14:tracePt t="23256" x="5464175" y="4991100"/>
          <p14:tracePt t="23273" x="5508625" y="4991100"/>
          <p14:tracePt t="23290" x="5540375" y="4991100"/>
          <p14:tracePt t="23306" x="5554663" y="4991100"/>
          <p14:tracePt t="23323" x="5562600" y="4991100"/>
          <p14:tracePt t="23340" x="5570538" y="4991100"/>
          <p14:tracePt t="23357" x="5578475" y="4991100"/>
          <p14:tracePt t="23373" x="5584825" y="4991100"/>
          <p14:tracePt t="23390" x="5608638" y="4991100"/>
          <p14:tracePt t="23407" x="5616575" y="4991100"/>
          <p14:tracePt t="23424" x="5638800" y="4991100"/>
          <p14:tracePt t="23457" x="5661025" y="4991100"/>
          <p14:tracePt t="23473" x="5684838" y="4991100"/>
          <p14:tracePt t="23490" x="5707063" y="4991100"/>
          <p14:tracePt t="23506" x="5715000" y="4991100"/>
          <p14:tracePt t="23523" x="5745163" y="4991100"/>
          <p14:tracePt t="23540" x="5761038" y="4991100"/>
          <p14:tracePt t="23556" x="5775325" y="4991100"/>
          <p14:tracePt t="23573" x="5799138" y="4991100"/>
          <p14:tracePt t="23590" x="5821363" y="4991100"/>
          <p14:tracePt t="23607" x="5837238" y="4991100"/>
          <p14:tracePt t="23624" x="5867400" y="4991100"/>
          <p14:tracePt t="23640" x="5883275" y="4999038"/>
          <p14:tracePt t="23657" x="5897563" y="4999038"/>
          <p14:tracePt t="23674" x="5927725" y="4999038"/>
          <p14:tracePt t="23690" x="5935663" y="4999038"/>
          <p14:tracePt t="23707" x="5959475" y="4999038"/>
          <p14:tracePt t="23723" x="5973763" y="4999038"/>
          <p14:tracePt t="23741" x="5997575" y="5006975"/>
          <p14:tracePt t="23757" x="6019800" y="5006975"/>
          <p14:tracePt t="23773" x="6027738" y="5006975"/>
          <p14:tracePt t="23790" x="6042025" y="5006975"/>
          <p14:tracePt t="23807" x="6049963" y="5006975"/>
          <p14:tracePt t="23824" x="6057900" y="5013325"/>
          <p14:tracePt t="23840" x="6073775" y="5013325"/>
          <p14:tracePt t="23858" x="6096000" y="5013325"/>
          <p14:tracePt t="23875" x="6126163" y="5013325"/>
          <p14:tracePt t="23891" x="6142038" y="5021263"/>
          <p14:tracePt t="23908" x="6156325" y="5021263"/>
          <p14:tracePt t="23924" x="6164263" y="5021263"/>
          <p14:tracePt t="23941" x="6194425" y="5021263"/>
          <p14:tracePt t="23957" x="6202363" y="5021263"/>
          <p14:tracePt t="23974" x="6218238" y="5021263"/>
          <p14:tracePt t="23990" x="6232525" y="5021263"/>
          <p14:tracePt t="24007" x="6248400" y="5021263"/>
          <p14:tracePt t="24024" x="6256338" y="5029200"/>
          <p14:tracePt t="24041" x="6270625" y="5029200"/>
          <p14:tracePt t="24057" x="6286500" y="5029200"/>
          <p14:tracePt t="24074" x="6302375" y="5029200"/>
          <p14:tracePt t="24077" x="6308725" y="5029200"/>
          <p14:tracePt t="24092" x="6316663" y="5029200"/>
          <p14:tracePt t="24109" x="6332538" y="5037138"/>
          <p14:tracePt t="24124" x="6340475" y="5037138"/>
          <p14:tracePt t="24141" x="6362700" y="5037138"/>
          <p14:tracePt t="24157" x="6370638" y="5037138"/>
          <p14:tracePt t="24174" x="6378575" y="5037138"/>
          <p14:tracePt t="24191" x="6384925" y="5037138"/>
          <p14:tracePt t="24207" x="6392863" y="5037138"/>
          <p14:tracePt t="24224" x="6400800" y="5037138"/>
          <p14:tracePt t="24241" x="6416675" y="5037138"/>
          <p14:tracePt t="24257" x="6423025" y="5037138"/>
          <p14:tracePt t="24274" x="6430963" y="5037138"/>
          <p14:tracePt t="24308" x="6438900" y="5037138"/>
          <p14:tracePt t="24325" x="6446838" y="5037138"/>
          <p14:tracePt t="24342" x="6454775" y="5037138"/>
          <p14:tracePt t="24358" x="6461125" y="5037138"/>
          <p14:tracePt t="24378" x="6469063" y="5037138"/>
          <p14:tracePt t="24392" x="6477000" y="5037138"/>
          <p14:tracePt t="24408" x="6484938" y="5037138"/>
          <p14:tracePt t="24425" x="6492875" y="5037138"/>
          <p14:tracePt t="24441" x="6499225" y="5045075"/>
          <p14:tracePt t="24459" x="6507163" y="5045075"/>
          <p14:tracePt t="24475" x="6515100" y="5045075"/>
          <p14:tracePt t="24491" x="6530975" y="5045075"/>
          <p14:tracePt t="24508" x="6545263" y="5045075"/>
          <p14:tracePt t="24525" x="6561138" y="5051425"/>
          <p14:tracePt t="24559" x="6569075" y="5051425"/>
        </p14:tracePtLst>
      </p14:laserTraceLst>
    </p:ext>
  </p:extLs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755576" y="1340768"/>
            <a:ext cx="7776864" cy="54206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698" name="Rectangle 5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910431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入高价离子：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2013942" y="3933997"/>
            <a:ext cx="4948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ermi</a:t>
            </a:r>
            <a:r>
              <a:rPr lang="zh-CN" altLang="en-US" sz="2800" dirty="0">
                <a:latin typeface="Arial" panose="020B0604020202020204" pitchFamily="34" charset="0"/>
              </a:rPr>
              <a:t>能级升高， </a:t>
            </a:r>
            <a:r>
              <a:rPr lang="en-US" altLang="zh-CN" sz="2800" dirty="0">
                <a:latin typeface="Arial" panose="020B0604020202020204" pitchFamily="34" charset="0"/>
              </a:rPr>
              <a:t>n</a:t>
            </a:r>
            <a:r>
              <a:rPr lang="zh-CN" altLang="en-US" sz="2800" dirty="0">
                <a:latin typeface="Arial" panose="020B0604020202020204" pitchFamily="34" charset="0"/>
              </a:rPr>
              <a:t>型电导增加</a:t>
            </a:r>
          </a:p>
        </p:txBody>
      </p:sp>
      <p:sp>
        <p:nvSpPr>
          <p:cNvPr id="2" name="矩形 1"/>
          <p:cNvSpPr/>
          <p:nvPr/>
        </p:nvSpPr>
        <p:spPr>
          <a:xfrm>
            <a:off x="755575" y="4453110"/>
            <a:ext cx="818839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为了保持电中性，需吸引电子</a:t>
            </a:r>
            <a:r>
              <a:rPr lang="en-US" altLang="zh-CN" sz="2400" dirty="0" smtClean="0">
                <a:latin typeface="+mn-ea"/>
                <a:ea typeface="+mn-ea"/>
              </a:rPr>
              <a:t>e</a:t>
            </a:r>
            <a:r>
              <a:rPr lang="zh-CN" altLang="en-US" sz="2400" dirty="0" smtClean="0">
                <a:latin typeface="+mn-ea"/>
                <a:ea typeface="+mn-ea"/>
              </a:rPr>
              <a:t>，形成准自由电子，一定的温度激发下，可形成自由电子，产生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导电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对于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半导体，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导电能力增强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对于</a:t>
            </a:r>
            <a:r>
              <a:rPr lang="en-US" altLang="zh-CN" sz="2400" dirty="0" smtClean="0">
                <a:latin typeface="+mn-ea"/>
              </a:rPr>
              <a:t>p</a:t>
            </a:r>
            <a:r>
              <a:rPr lang="zh-CN" altLang="en-US" sz="2400" dirty="0" smtClean="0">
                <a:latin typeface="+mn-ea"/>
              </a:rPr>
              <a:t>型</a:t>
            </a:r>
            <a:r>
              <a:rPr lang="zh-CN" altLang="en-US" sz="2400" dirty="0">
                <a:latin typeface="+mn-ea"/>
              </a:rPr>
              <a:t>半导体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p</a:t>
            </a:r>
            <a:r>
              <a:rPr lang="zh-CN" altLang="en-US" sz="2400" dirty="0" smtClean="0">
                <a:latin typeface="+mn-ea"/>
              </a:rPr>
              <a:t>型导电能力下降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508" y="1340768"/>
            <a:ext cx="7188594" cy="249141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1524" y="1340768"/>
            <a:ext cx="3446537" cy="2593229"/>
          </a:xfrm>
          <a:prstGeom prst="rect">
            <a:avLst/>
          </a:prstGeom>
          <a:solidFill>
            <a:schemeClr val="accent2">
              <a:lumMod val="20000"/>
              <a:lumOff val="80000"/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5362004" y="1962639"/>
            <a:ext cx="720080" cy="576064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242"/>
    </mc:Choice>
    <mc:Fallback xmlns="">
      <p:transition spd="slow" advTm="8424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70" x="4479925" y="3787775"/>
          <p14:tracePt t="1092" x="4457700" y="3779838"/>
          <p14:tracePt t="1117" x="4397375" y="3756025"/>
          <p14:tracePt t="1144" x="4305300" y="3787775"/>
          <p14:tracePt t="1169" x="4206875" y="3840163"/>
          <p14:tracePt t="1195" x="4046538" y="3924300"/>
          <p14:tracePt t="1221" x="3916363" y="4016375"/>
          <p14:tracePt t="1251" x="3825875" y="4076700"/>
          <p14:tracePt t="1280" x="3787775" y="4106863"/>
          <p14:tracePt t="1302" x="3779838" y="4114800"/>
          <p14:tracePt t="1319" x="3771900" y="4122738"/>
          <p14:tracePt t="1410" x="3779838" y="4122738"/>
          <p14:tracePt t="1426" x="3787775" y="4122738"/>
          <p14:tracePt t="1434" x="3825875" y="4106863"/>
          <p14:tracePt t="1442" x="3832225" y="4106863"/>
          <p14:tracePt t="1452" x="3878263" y="4076700"/>
          <p14:tracePt t="1469" x="3962400" y="4022725"/>
          <p14:tracePt t="1486" x="4060825" y="3970338"/>
          <p14:tracePt t="1511" x="4206875" y="3908425"/>
          <p14:tracePt t="1537" x="4411663" y="3832225"/>
          <p14:tracePt t="1562" x="4465638" y="3810000"/>
          <p14:tracePt t="1588" x="4511675" y="3779838"/>
          <p14:tracePt t="1614" x="4564063" y="3756025"/>
          <p14:tracePt t="1642" x="4664075" y="3711575"/>
          <p14:tracePt t="1670" x="4792663" y="3657600"/>
          <p14:tracePt t="1701" x="5113338" y="3489325"/>
          <p14:tracePt t="1728" x="5456238" y="3276600"/>
          <p14:tracePt t="1752" x="5927725" y="2979738"/>
          <p14:tracePt t="1805" x="6065838" y="2827338"/>
          <p14:tracePt t="1829" x="6057900" y="2811463"/>
          <p14:tracePt t="1856" x="6049963" y="2803525"/>
          <p14:tracePt t="1887" x="6042025" y="2797175"/>
          <p14:tracePt t="1915" x="6035675" y="2797175"/>
          <p14:tracePt t="1940" x="6027738" y="2773363"/>
          <p14:tracePt t="1965" x="6011863" y="2743200"/>
          <p14:tracePt t="1993" x="6011863" y="2697163"/>
          <p14:tracePt t="2023" x="6011863" y="2651125"/>
          <p14:tracePt t="2051" x="6003925" y="2628900"/>
          <p14:tracePt t="2078" x="6003925" y="2620963"/>
          <p14:tracePt t="2105" x="5997575" y="2613025"/>
          <p14:tracePt t="2130" x="5989638" y="2598738"/>
          <p14:tracePt t="2157" x="5981700" y="2590800"/>
          <p14:tracePt t="2181" x="5965825" y="2560638"/>
          <p14:tracePt t="2205" x="5959475" y="2544763"/>
          <p14:tracePt t="2231" x="5959475" y="2530475"/>
          <p14:tracePt t="2256" x="5943600" y="2506663"/>
          <p14:tracePt t="2280" x="5943600" y="2484438"/>
          <p14:tracePt t="2305" x="5935663" y="2454275"/>
          <p14:tracePt t="2330" x="5921375" y="2430463"/>
          <p14:tracePt t="2356" x="5913438" y="2408238"/>
          <p14:tracePt t="2383" x="5897563" y="2370138"/>
          <p14:tracePt t="2408" x="5875338" y="2339975"/>
          <p14:tracePt t="2432" x="5867400" y="2308225"/>
          <p14:tracePt t="2459" x="5859463" y="2301875"/>
          <p14:tracePt t="2489" x="5851525" y="2293938"/>
          <p14:tracePt t="2538" x="5845175" y="2293938"/>
          <p14:tracePt t="2561" x="5845175" y="2286000"/>
          <p14:tracePt t="2586" x="5837238" y="2286000"/>
          <p14:tracePt t="2609" x="5829300" y="2278063"/>
          <p14:tracePt t="2633" x="5821363" y="2278063"/>
          <p14:tracePt t="2658" x="5821363" y="2270125"/>
          <p14:tracePt t="2682" x="5813425" y="2270125"/>
          <p14:tracePt t="2709" x="5791200" y="2263775"/>
          <p14:tracePt t="2734" x="5768975" y="2247900"/>
          <p14:tracePt t="2761" x="5745163" y="2239963"/>
          <p14:tracePt t="2762" x="5737225" y="2232025"/>
          <p14:tracePt t="2828" x="5730875" y="2232025"/>
          <p14:tracePt t="2908" x="5722938" y="2232025"/>
          <p14:tracePt t="2988" x="5715000" y="2232025"/>
          <p14:tracePt t="3046" x="5707063" y="2232025"/>
          <p14:tracePt t="3072" x="5699125" y="2232025"/>
          <p14:tracePt t="3096" x="5684838" y="2232025"/>
          <p14:tracePt t="3122" x="5676900" y="2232025"/>
          <p14:tracePt t="3150" x="5668963" y="2232025"/>
          <p14:tracePt t="3182" x="5654675" y="2232025"/>
          <p14:tracePt t="3209" x="5646738" y="2232025"/>
          <p14:tracePt t="3239" x="5638800" y="2232025"/>
          <p14:tracePt t="3263" x="5630863" y="2239963"/>
          <p14:tracePt t="3288" x="5622925" y="2239963"/>
          <p14:tracePt t="3315" x="5616575" y="2239963"/>
          <p14:tracePt t="3341" x="5608638" y="2239963"/>
          <p14:tracePt t="3368" x="5600700" y="2239963"/>
          <p14:tracePt t="3395" x="5592763" y="2247900"/>
          <p14:tracePt t="3420" x="5584825" y="2247900"/>
          <p14:tracePt t="3457" x="5578475" y="2255838"/>
          <p14:tracePt t="3481" x="5570538" y="2255838"/>
          <p14:tracePt t="3507" x="5562600" y="2263775"/>
          <p14:tracePt t="3535" x="5554663" y="2263775"/>
          <p14:tracePt t="3559" x="5546725" y="2270125"/>
          <p14:tracePt t="3583" x="5532438" y="2278063"/>
          <p14:tracePt t="3608" x="5516563" y="2293938"/>
          <p14:tracePt t="3634" x="5502275" y="2316163"/>
          <p14:tracePt t="3660" x="5486400" y="2332038"/>
          <p14:tracePt t="3688" x="5470525" y="2354263"/>
          <p14:tracePt t="3717" x="5456238" y="2378075"/>
          <p14:tracePt t="3742" x="5448300" y="2378075"/>
          <p14:tracePt t="3793" x="5440363" y="2392363"/>
          <p14:tracePt t="3794" x="5440363" y="2400300"/>
          <p14:tracePt t="3819" x="5432425" y="2416175"/>
          <p14:tracePt t="3843" x="5426075" y="2422525"/>
          <p14:tracePt t="3871" x="5426075" y="2446338"/>
          <p14:tracePt t="3898" x="5418138" y="2468563"/>
          <p14:tracePt t="3921" x="5410200" y="2476500"/>
          <p14:tracePt t="3950" x="5410200" y="2492375"/>
          <p14:tracePt t="3977" x="5410200" y="2506663"/>
          <p14:tracePt t="4001" x="5402263" y="2522538"/>
          <p14:tracePt t="4026" x="5402263" y="2530475"/>
          <p14:tracePt t="4051" x="5402263" y="2536825"/>
          <p14:tracePt t="4075" x="5402263" y="2544763"/>
          <p14:tracePt t="4102" x="5402263" y="2552700"/>
          <p14:tracePt t="4195" x="5402263" y="2560638"/>
          <p14:tracePt t="4965" x="5402263" y="2568575"/>
          <p14:tracePt t="5089" x="5402263" y="2574925"/>
          <p14:tracePt t="5143" x="5402263" y="2582863"/>
          <p14:tracePt t="5247" x="5402263" y="2590800"/>
          <p14:tracePt t="5335" x="5402263" y="2598738"/>
          <p14:tracePt t="5363" x="5410200" y="2598738"/>
          <p14:tracePt t="5403" x="5410200" y="2606675"/>
          <p14:tracePt t="5428" x="5410200" y="2613025"/>
          <p14:tracePt t="5456" x="5410200" y="2620963"/>
          <p14:tracePt t="5481" x="5418138" y="2620963"/>
          <p14:tracePt t="5545" x="5426075" y="2620963"/>
          <p14:tracePt t="5570" x="5426075" y="2628900"/>
          <p14:tracePt t="5605" x="5432425" y="2628900"/>
          <p14:tracePt t="5631" x="5440363" y="2636838"/>
          <p14:tracePt t="5654" x="5456238" y="2644775"/>
          <p14:tracePt t="5682" x="5464175" y="2644775"/>
          <p14:tracePt t="5707" x="5486400" y="2651125"/>
          <p14:tracePt t="5709" x="5502275" y="2651125"/>
          <p14:tracePt t="5734" x="5524500" y="2659063"/>
          <p14:tracePt t="5762" x="5540375" y="2659063"/>
          <p14:tracePt t="5788" x="5562600" y="2667000"/>
          <p14:tracePt t="5815" x="5616575" y="2682875"/>
          <p14:tracePt t="5840" x="5676900" y="2689225"/>
          <p14:tracePt t="5866" x="5715000" y="2697163"/>
          <p14:tracePt t="5891" x="5730875" y="2705100"/>
          <p14:tracePt t="5915" x="5737225" y="2705100"/>
          <p14:tracePt t="5941" x="5745163" y="2705100"/>
          <p14:tracePt t="5969" x="5768975" y="2705100"/>
          <p14:tracePt t="5996" x="5775325" y="2705100"/>
          <p14:tracePt t="6023" x="5791200" y="2705100"/>
          <p14:tracePt t="6049" x="5799138" y="2713038"/>
          <p14:tracePt t="6075" x="5813425" y="2713038"/>
          <p14:tracePt t="6099" x="5821363" y="2713038"/>
          <p14:tracePt t="6127" x="5829300" y="2713038"/>
          <p14:tracePt t="6155" x="5851525" y="2705100"/>
          <p14:tracePt t="6181" x="5867400" y="2697163"/>
          <p14:tracePt t="6207" x="5897563" y="2682875"/>
          <p14:tracePt t="6235" x="5927725" y="2667000"/>
          <p14:tracePt t="6259" x="5935663" y="2651125"/>
          <p14:tracePt t="6287" x="5959475" y="2620963"/>
          <p14:tracePt t="6314" x="5973763" y="2606675"/>
          <p14:tracePt t="6338" x="5981700" y="2590800"/>
          <p14:tracePt t="6363" x="6003925" y="2568575"/>
          <p14:tracePt t="6389" x="6011863" y="2552700"/>
          <p14:tracePt t="6412" x="6019800" y="2552700"/>
          <p14:tracePt t="6437" x="6027738" y="2544763"/>
          <p14:tracePt t="6462" x="6035675" y="2544763"/>
          <p14:tracePt t="6488" x="6035675" y="2536825"/>
          <p14:tracePt t="6545" x="6035675" y="2530475"/>
          <p14:tracePt t="6570" x="6042025" y="2530475"/>
          <p14:tracePt t="8942" x="6049963" y="2530475"/>
          <p14:tracePt t="8994" x="6057900" y="2530475"/>
          <p14:tracePt t="9018" x="6065838" y="2530475"/>
          <p14:tracePt t="9043" x="6073775" y="2530475"/>
          <p14:tracePt t="9066" x="6080125" y="2530475"/>
          <p14:tracePt t="9091" x="6096000" y="2530475"/>
          <p14:tracePt t="9116" x="6103938" y="2530475"/>
          <p14:tracePt t="9141" x="6111875" y="2530475"/>
          <p14:tracePt t="9168" x="6118225" y="2530475"/>
          <p14:tracePt t="9193" x="6126163" y="2530475"/>
          <p14:tracePt t="9218" x="6134100" y="2530475"/>
          <p14:tracePt t="9245" x="6142038" y="2530475"/>
          <p14:tracePt t="9269" x="6149975" y="2522538"/>
          <p14:tracePt t="9293" x="6156325" y="2514600"/>
          <p14:tracePt t="9318" x="6164263" y="2506663"/>
          <p14:tracePt t="9343" x="6164263" y="2498725"/>
          <p14:tracePt t="9368" x="6164263" y="2492375"/>
          <p14:tracePt t="9393" x="6164263" y="2484438"/>
          <p14:tracePt t="9417" x="6164263" y="2468563"/>
          <p14:tracePt t="9442" x="6164263" y="2460625"/>
          <p14:tracePt t="9465" x="6164263" y="2454275"/>
          <p14:tracePt t="9490" x="6164263" y="2446338"/>
          <p14:tracePt t="9516" x="6164263" y="2438400"/>
          <p14:tracePt t="9550" x="6156325" y="2438400"/>
          <p14:tracePt t="9573" x="6149975" y="2438400"/>
          <p14:tracePt t="9607" x="6142038" y="2430463"/>
          <p14:tracePt t="9631" x="6134100" y="2430463"/>
          <p14:tracePt t="9656" x="6118225" y="2430463"/>
          <p14:tracePt t="9681" x="6103938" y="2430463"/>
          <p14:tracePt t="9708" x="6088063" y="2430463"/>
          <p14:tracePt t="9733" x="6065838" y="2438400"/>
          <p14:tracePt t="9735" x="6049963" y="2438400"/>
          <p14:tracePt t="9760" x="6035675" y="2454275"/>
          <p14:tracePt t="9788" x="6019800" y="2460625"/>
          <p14:tracePt t="9813" x="6011863" y="2468563"/>
          <p14:tracePt t="9839" x="5997575" y="2476500"/>
          <p14:tracePt t="9865" x="5989638" y="2484438"/>
          <p14:tracePt t="9916" x="5989638" y="2492375"/>
          <p14:tracePt t="9940" x="5981700" y="2506663"/>
          <p14:tracePt t="9967" x="5981700" y="2514600"/>
          <p14:tracePt t="9992" x="5981700" y="2536825"/>
          <p14:tracePt t="10017" x="5981700" y="2544763"/>
          <p14:tracePt t="10043" x="5981700" y="2560638"/>
          <p14:tracePt t="10073" x="5981700" y="2568575"/>
          <p14:tracePt t="10107" x="5981700" y="2574925"/>
          <p14:tracePt t="10155" x="5981700" y="2582863"/>
          <p14:tracePt t="10178" x="5989638" y="2590800"/>
          <p14:tracePt t="10203" x="5997575" y="2598738"/>
          <p14:tracePt t="10235" x="6003925" y="2598738"/>
          <p14:tracePt t="10258" x="6011863" y="2606675"/>
          <p14:tracePt t="10285" x="6027738" y="2613025"/>
          <p14:tracePt t="10309" x="6065838" y="2620963"/>
          <p14:tracePt t="10360" x="6073775" y="2620963"/>
          <p14:tracePt t="12349" x="6065838" y="2620963"/>
          <p14:tracePt t="12376" x="6057900" y="2620963"/>
          <p14:tracePt t="12402" x="6035675" y="2620963"/>
          <p14:tracePt t="12427" x="5997575" y="2620963"/>
          <p14:tracePt t="12452" x="5965825" y="2620963"/>
          <p14:tracePt t="12477" x="5959475" y="2620963"/>
          <p14:tracePt t="12503" x="5943600" y="2620963"/>
          <p14:tracePt t="12527" x="5927725" y="2620963"/>
          <p14:tracePt t="12553" x="5905500" y="2620963"/>
          <p14:tracePt t="12578" x="5889625" y="2620963"/>
          <p14:tracePt t="12603" x="5845175" y="2613025"/>
          <p14:tracePt t="12627" x="5807075" y="2613025"/>
          <p14:tracePt t="12652" x="5775325" y="2606675"/>
          <p14:tracePt t="12677" x="5753100" y="2598738"/>
          <p14:tracePt t="12702" x="5745163" y="2598738"/>
          <p14:tracePt t="12704" x="5730875" y="2598738"/>
          <p14:tracePt t="12728" x="5722938" y="2590800"/>
          <p14:tracePt t="12755" x="5699125" y="2582863"/>
          <p14:tracePt t="12779" x="5676900" y="2574925"/>
          <p14:tracePt t="12804" x="5654675" y="2568575"/>
          <p14:tracePt t="12830" x="5638800" y="2560638"/>
          <p14:tracePt t="12854" x="5616575" y="2552700"/>
          <p14:tracePt t="12880" x="5608638" y="2552700"/>
          <p14:tracePt t="12904" x="5592763" y="2544763"/>
          <p14:tracePt t="12929" x="5584825" y="2544763"/>
          <p14:tracePt t="12954" x="5584825" y="2530475"/>
          <p14:tracePt t="12978" x="5578475" y="2522538"/>
          <p14:tracePt t="13003" x="5562600" y="2506663"/>
          <p14:tracePt t="13028" x="5554663" y="2492375"/>
          <p14:tracePt t="13054" x="5554663" y="2476500"/>
          <p14:tracePt t="13080" x="5546725" y="2460625"/>
          <p14:tracePt t="13106" x="5540375" y="2438400"/>
          <p14:tracePt t="13133" x="5540375" y="2416175"/>
          <p14:tracePt t="13158" x="5540375" y="2392363"/>
          <p14:tracePt t="13186" x="5540375" y="2378075"/>
          <p14:tracePt t="13187" x="5540375" y="2370138"/>
          <p14:tracePt t="13214" x="5540375" y="2354263"/>
          <p14:tracePt t="13241" x="5540375" y="2339975"/>
          <p14:tracePt t="13264" x="5540375" y="2324100"/>
          <p14:tracePt t="13291" x="5540375" y="2301875"/>
          <p14:tracePt t="13317" x="5540375" y="2293938"/>
          <p14:tracePt t="13343" x="5546725" y="2270125"/>
          <p14:tracePt t="13370" x="5546725" y="2255838"/>
          <p14:tracePt t="13396" x="5554663" y="2232025"/>
          <p14:tracePt t="13425" x="5562600" y="2209800"/>
          <p14:tracePt t="13450" x="5578475" y="2187575"/>
          <p14:tracePt t="13475" x="5578475" y="2179638"/>
          <p14:tracePt t="13501" x="5592763" y="2163763"/>
          <p14:tracePt t="13528" x="5600700" y="2149475"/>
          <p14:tracePt t="13553" x="5608638" y="2133600"/>
          <p14:tracePt t="13578" x="5622925" y="2125663"/>
          <p14:tracePt t="13603" x="5646738" y="2103438"/>
          <p14:tracePt t="13630" x="5661025" y="2095500"/>
          <p14:tracePt t="13655" x="5684838" y="2087563"/>
          <p14:tracePt t="13681" x="5715000" y="2073275"/>
          <p14:tracePt t="13706" x="5761038" y="2057400"/>
          <p14:tracePt t="13732" x="5783263" y="2049463"/>
          <p14:tracePt t="13756" x="5807075" y="2041525"/>
          <p14:tracePt t="13781" x="5821363" y="2041525"/>
          <p14:tracePt t="13805" x="5837238" y="2041525"/>
          <p14:tracePt t="13830" x="5851525" y="2041525"/>
          <p14:tracePt t="13854" x="5867400" y="2041525"/>
          <p14:tracePt t="13878" x="5883275" y="2041525"/>
          <p14:tracePt t="13902" x="5889625" y="2041525"/>
          <p14:tracePt t="13927" x="5913438" y="2041525"/>
          <p14:tracePt t="13952" x="5921375" y="2041525"/>
          <p14:tracePt t="13978" x="5943600" y="2057400"/>
          <p14:tracePt t="14007" x="5959475" y="2073275"/>
          <p14:tracePt t="14033" x="5965825" y="2079625"/>
          <p14:tracePt t="14059" x="5989638" y="2095500"/>
          <p14:tracePt t="14086" x="5997575" y="2103438"/>
          <p14:tracePt t="14110" x="6011863" y="2103438"/>
          <p14:tracePt t="14136" x="6019800" y="2111375"/>
          <p14:tracePt t="14159" x="6027738" y="2125663"/>
          <p14:tracePt t="14187" x="6042025" y="2133600"/>
          <p14:tracePt t="14212" x="6049963" y="2141538"/>
          <p14:tracePt t="14253" x="6049963" y="2149475"/>
          <p14:tracePt t="14278" x="6057900" y="2155825"/>
          <p14:tracePt t="14304" x="6065838" y="2163763"/>
          <p14:tracePt t="14330" x="6073775" y="2179638"/>
          <p14:tracePt t="14356" x="6073775" y="2187575"/>
          <p14:tracePt t="14379" x="6080125" y="2193925"/>
          <p14:tracePt t="14407" x="6080125" y="2209800"/>
          <p14:tracePt t="14432" x="6080125" y="2217738"/>
          <p14:tracePt t="14457" x="6080125" y="2225675"/>
          <p14:tracePt t="14484" x="6088063" y="2225675"/>
          <p14:tracePt t="14510" x="6088063" y="2239963"/>
          <p14:tracePt t="14550" x="6088063" y="2247900"/>
          <p14:tracePt t="14598" x="6088063" y="2255838"/>
          <p14:tracePt t="14624" x="6096000" y="2255838"/>
          <p14:tracePt t="14654" x="6096000" y="2270125"/>
          <p14:tracePt t="14703" x="6096000" y="2286000"/>
          <p14:tracePt t="14729" x="6096000" y="2293938"/>
          <p14:tracePt t="14753" x="6096000" y="2308225"/>
          <p14:tracePt t="14777" x="6096000" y="2316163"/>
          <p14:tracePt t="14802" x="6096000" y="2324100"/>
          <p14:tracePt t="14829" x="6096000" y="2332038"/>
          <p14:tracePt t="14872" x="6096000" y="2339975"/>
          <p14:tracePt t="14900" x="6096000" y="2346325"/>
          <p14:tracePt t="14925" x="6096000" y="2354263"/>
          <p14:tracePt t="14952" x="6096000" y="2370138"/>
          <p14:tracePt t="15014" x="6088063" y="2378075"/>
          <p14:tracePt t="15071" x="6088063" y="2384425"/>
          <p14:tracePt t="16231" x="6088063" y="2392363"/>
          <p14:tracePt t="16255" x="6088063" y="2400300"/>
          <p14:tracePt t="16279" x="6096000" y="2408238"/>
          <p14:tracePt t="16311" x="6096000" y="2416175"/>
          <p14:tracePt t="16339" x="6103938" y="2422525"/>
          <p14:tracePt t="16371" x="6103938" y="2430463"/>
          <p14:tracePt t="16401" x="6103938" y="2446338"/>
          <p14:tracePt t="16427" x="6111875" y="2460625"/>
          <p14:tracePt t="16451" x="6111875" y="2468563"/>
          <p14:tracePt t="16478" x="6111875" y="2476500"/>
          <p14:tracePt t="16529" x="6111875" y="2492375"/>
          <p14:tracePt t="16578" x="6111875" y="2498725"/>
          <p14:tracePt t="17013" x="6111875" y="2506663"/>
          <p14:tracePt t="17037" x="6111875" y="2514600"/>
          <p14:tracePt t="17066" x="6111875" y="2522538"/>
          <p14:tracePt t="17091" x="6111875" y="2530475"/>
          <p14:tracePt t="17133" x="6111875" y="2536825"/>
          <p14:tracePt t="17299" x="6111875" y="2544763"/>
          <p14:tracePt t="17325" x="6103938" y="2560638"/>
          <p14:tracePt t="17351" x="6096000" y="2574925"/>
          <p14:tracePt t="17376" x="6096000" y="2590800"/>
          <p14:tracePt t="17483" x="6088063" y="2598738"/>
          <p14:tracePt t="17509" x="6088063" y="2606675"/>
          <p14:tracePt t="17532" x="6088063" y="2613025"/>
          <p14:tracePt t="18238" x="6096000" y="2613025"/>
          <p14:tracePt t="18262" x="6103938" y="2613025"/>
          <p14:tracePt t="18291" x="6103938" y="2606675"/>
          <p14:tracePt t="18315" x="6111875" y="2598738"/>
          <p14:tracePt t="18340" x="6118225" y="2598738"/>
          <p14:tracePt t="18365" x="6118225" y="2590800"/>
          <p14:tracePt t="18391" x="6126163" y="2590800"/>
          <p14:tracePt t="18415" x="6134100" y="2590800"/>
          <p14:tracePt t="18460" x="6134100" y="2582863"/>
          <p14:tracePt t="18485" x="6142038" y="2582863"/>
          <p14:tracePt t="18530" x="6142038" y="2574925"/>
          <p14:tracePt t="18554" x="6142038" y="2568575"/>
          <p14:tracePt t="18579" x="6142038" y="2560638"/>
          <p14:tracePt t="18603" x="6142038" y="2552700"/>
          <p14:tracePt t="18628" x="6126163" y="2536825"/>
          <p14:tracePt t="18678" x="6118225" y="2530475"/>
          <p14:tracePt t="18702" x="6111875" y="2530475"/>
          <p14:tracePt t="18727" x="6103938" y="2522538"/>
          <p14:tracePt t="18752" x="6096000" y="2522538"/>
          <p14:tracePt t="18778" x="6088063" y="2522538"/>
          <p14:tracePt t="18802" x="6080125" y="2522538"/>
          <p14:tracePt t="18828" x="6073775" y="2522538"/>
          <p14:tracePt t="18868" x="6065838" y="2522538"/>
          <p14:tracePt t="18892" x="6057900" y="2522538"/>
          <p14:tracePt t="18944" x="6049963" y="2522538"/>
          <p14:tracePt t="19042" x="6042025" y="2522538"/>
          <p14:tracePt t="19067" x="6042025" y="2530475"/>
          <p14:tracePt t="19104" x="6042025" y="2536825"/>
          <p14:tracePt t="19138" x="6042025" y="2544763"/>
          <p14:tracePt t="19161" x="6035675" y="2544763"/>
          <p14:tracePt t="19258" x="6027738" y="2544763"/>
          <p14:tracePt t="19283" x="6027738" y="2552700"/>
          <p14:tracePt t="19330" x="6027738" y="2560638"/>
          <p14:tracePt t="24886" x="6027738" y="2568575"/>
          <p14:tracePt t="24910" x="6027738" y="2590800"/>
          <p14:tracePt t="24939" x="6019800" y="2628900"/>
          <p14:tracePt t="24939" x="6019800" y="2636838"/>
          <p14:tracePt t="24964" x="6011863" y="2689225"/>
          <p14:tracePt t="24991" x="6003925" y="2720975"/>
          <p14:tracePt t="25019" x="6003925" y="2751138"/>
          <p14:tracePt t="25020" x="6003925" y="2759075"/>
          <p14:tracePt t="25762" x="6003925" y="2765425"/>
          <p14:tracePt t="25786" x="5981700" y="2797175"/>
          <p14:tracePt t="25811" x="5943600" y="2865438"/>
          <p14:tracePt t="25838" x="5875338" y="2955925"/>
          <p14:tracePt t="25865" x="5799138" y="3055938"/>
          <p14:tracePt t="25866" x="5783263" y="3070225"/>
          <p14:tracePt t="25893" x="5715000" y="3170238"/>
          <p14:tracePt t="25919" x="5646738" y="3260725"/>
          <p14:tracePt t="25943" x="5584825" y="3360738"/>
          <p14:tracePt t="25970" x="5562600" y="3390900"/>
          <p14:tracePt t="26000" x="5554663" y="3413125"/>
          <p14:tracePt t="26023" x="5546725" y="3436938"/>
          <p14:tracePt t="26047" x="5532438" y="3451225"/>
          <p14:tracePt t="26072" x="5524500" y="3475038"/>
          <p14:tracePt t="26095" x="5508625" y="3505200"/>
          <p14:tracePt t="26119" x="5502275" y="3527425"/>
          <p14:tracePt t="26144" x="5478463" y="3573463"/>
          <p14:tracePt t="26171" x="5440363" y="3679825"/>
          <p14:tracePt t="26172" x="5432425" y="3703638"/>
          <p14:tracePt t="26195" x="5402263" y="3787775"/>
          <p14:tracePt t="26196" x="5380038" y="3840163"/>
          <p14:tracePt t="26222" x="5326063" y="3954463"/>
          <p14:tracePt t="26246" x="5249863" y="4084638"/>
          <p14:tracePt t="26271" x="5197475" y="4191000"/>
          <p14:tracePt t="26297" x="5097463" y="4343400"/>
          <p14:tracePt t="26302" x="5089525" y="4359275"/>
          <p14:tracePt t="26315" x="5051425" y="4419600"/>
          <p14:tracePt t="26332" x="5013325" y="4487863"/>
          <p14:tracePt t="26348" x="4968875" y="4556125"/>
          <p14:tracePt t="26365" x="4930775" y="4625975"/>
          <p14:tracePt t="26382" x="4876800" y="4702175"/>
          <p14:tracePt t="26398" x="4854575" y="4732338"/>
          <p14:tracePt t="26415" x="4846638" y="4740275"/>
          <p14:tracePt t="26432" x="4830763" y="4762500"/>
          <p14:tracePt t="26448" x="4822825" y="4778375"/>
          <p14:tracePt t="26466" x="4808538" y="4792663"/>
          <p14:tracePt t="26482" x="4808538" y="4800600"/>
          <p14:tracePt t="26499" x="4792663" y="4816475"/>
          <p14:tracePt t="26516" x="4778375" y="4830763"/>
          <p14:tracePt t="26532" x="4770438" y="4846638"/>
          <p14:tracePt t="26549" x="4754563" y="4854575"/>
          <p14:tracePt t="26565" x="4746625" y="4868863"/>
          <p14:tracePt t="26582" x="4740275" y="4876800"/>
          <p14:tracePt t="26599" x="4724400" y="4899025"/>
          <p14:tracePt t="26615" x="4708525" y="4914900"/>
          <p14:tracePt t="26632" x="4702175" y="4937125"/>
          <p14:tracePt t="26649" x="4694238" y="4953000"/>
          <p14:tracePt t="26665" x="4686300" y="4968875"/>
          <p14:tracePt t="26682" x="4678363" y="4983163"/>
          <p14:tracePt t="26699" x="4664075" y="5021263"/>
          <p14:tracePt t="26716" x="4648200" y="5051425"/>
          <p14:tracePt t="26732" x="4648200" y="5075238"/>
          <p14:tracePt t="26749" x="4640263" y="5083175"/>
          <p14:tracePt t="26766" x="4640263" y="5097463"/>
          <p14:tracePt t="26782" x="4640263" y="5105400"/>
          <p14:tracePt t="26800" x="4632325" y="5121275"/>
          <p14:tracePt t="26801" x="4625975" y="5135563"/>
          <p14:tracePt t="26816" x="4625975" y="5143500"/>
          <p14:tracePt t="26832" x="4625975" y="5159375"/>
          <p14:tracePt t="26849" x="4618038" y="5173663"/>
          <p14:tracePt t="26866" x="4618038" y="5181600"/>
          <p14:tracePt t="26883" x="4610100" y="5197475"/>
          <p14:tracePt t="26899" x="4610100" y="5203825"/>
          <p14:tracePt t="26916" x="4602163" y="5211763"/>
          <p14:tracePt t="26932" x="4602163" y="5219700"/>
          <p14:tracePt t="26949" x="4602163" y="5235575"/>
          <p14:tracePt t="26966" x="4594225" y="5249863"/>
          <p14:tracePt t="26983" x="4594225" y="5265738"/>
          <p14:tracePt t="26999" x="4594225" y="5273675"/>
          <p14:tracePt t="27026" x="4594225" y="5280025"/>
          <p14:tracePt t="27043" x="4594225" y="5287963"/>
          <p14:tracePt t="27067" x="4594225" y="5295900"/>
          <p14:tracePt t="27091" x="4594225" y="5303838"/>
          <p14:tracePt t="27124" x="4594225" y="5311775"/>
          <p14:tracePt t="27141" x="4594225" y="5318125"/>
          <p14:tracePt t="27173" x="4594225" y="5326063"/>
          <p14:tracePt t="27693" x="4602163" y="5326063"/>
          <p14:tracePt t="27703" x="4610100" y="5326063"/>
          <p14:tracePt t="27709" x="4618038" y="5326063"/>
          <p14:tracePt t="27717" x="4640263" y="5318125"/>
          <p14:tracePt t="27734" x="4678363" y="5303838"/>
          <p14:tracePt t="27750" x="4708525" y="5295900"/>
          <p14:tracePt t="27767" x="4740275" y="5287963"/>
          <p14:tracePt t="27784" x="4754563" y="5287963"/>
          <p14:tracePt t="27800" x="4770438" y="5280025"/>
          <p14:tracePt t="27817" x="4792663" y="5280025"/>
          <p14:tracePt t="27834" x="4808538" y="5280025"/>
          <p14:tracePt t="27850" x="4816475" y="5273675"/>
          <p14:tracePt t="27867" x="4838700" y="5273675"/>
          <p14:tracePt t="27884" x="4860925" y="5273675"/>
          <p14:tracePt t="27900" x="4884738" y="5265738"/>
          <p14:tracePt t="27917" x="4922838" y="5265738"/>
          <p14:tracePt t="27934" x="4937125" y="5265738"/>
          <p14:tracePt t="27951" x="4983163" y="5257800"/>
          <p14:tracePt t="27967" x="5013325" y="5249863"/>
          <p14:tracePt t="27985" x="5059363" y="5249863"/>
          <p14:tracePt t="28001" x="5083175" y="5241925"/>
          <p14:tracePt t="28017" x="5105400" y="5241925"/>
          <p14:tracePt t="28034" x="5127625" y="5241925"/>
          <p14:tracePt t="28051" x="5143500" y="5241925"/>
          <p14:tracePt t="28067" x="5165725" y="5235575"/>
          <p14:tracePt t="28084" x="5181600" y="5235575"/>
          <p14:tracePt t="28101" x="5197475" y="5235575"/>
          <p14:tracePt t="28117" x="5203825" y="5235575"/>
          <p14:tracePt t="28134" x="5219700" y="5235575"/>
          <p14:tracePt t="28151" x="5235575" y="5227638"/>
          <p14:tracePt t="28167" x="5257800" y="5227638"/>
          <p14:tracePt t="28184" x="5273675" y="5219700"/>
          <p14:tracePt t="28201" x="5287963" y="5219700"/>
          <p14:tracePt t="28218" x="5295900" y="5211763"/>
          <p14:tracePt t="28234" x="5311775" y="5211763"/>
          <p14:tracePt t="28267" x="5318125" y="5211763"/>
          <p14:tracePt t="28284" x="5334000" y="5203825"/>
          <p14:tracePt t="28301" x="5341938" y="5203825"/>
          <p14:tracePt t="28317" x="5356225" y="5203825"/>
          <p14:tracePt t="28334" x="5372100" y="5197475"/>
          <p14:tracePt t="28351" x="5387975" y="5189538"/>
          <p14:tracePt t="28367" x="5394325" y="5189538"/>
          <p14:tracePt t="28384" x="5426075" y="5181600"/>
          <p14:tracePt t="28385" x="5432425" y="5181600"/>
          <p14:tracePt t="28401" x="5470525" y="5173663"/>
          <p14:tracePt t="28418" x="5502275" y="5165725"/>
          <p14:tracePt t="28434" x="5540375" y="5159375"/>
          <p14:tracePt t="28451" x="5562600" y="5159375"/>
          <p14:tracePt t="28468" x="5578475" y="5159375"/>
          <p14:tracePt t="28485" x="5608638" y="5159375"/>
          <p14:tracePt t="28501" x="5630863" y="5159375"/>
          <p14:tracePt t="28518" x="5668963" y="5159375"/>
          <p14:tracePt t="28534" x="5707063" y="5151438"/>
          <p14:tracePt t="28551" x="5730875" y="5143500"/>
          <p14:tracePt t="28568" x="5753100" y="5143500"/>
          <p14:tracePt t="28584" x="5775325" y="5135563"/>
          <p14:tracePt t="28601" x="5799138" y="5135563"/>
          <p14:tracePt t="28618" x="5821363" y="5121275"/>
          <p14:tracePt t="28635" x="5851525" y="5121275"/>
          <p14:tracePt t="28651" x="5883275" y="5105400"/>
          <p14:tracePt t="28668" x="5905500" y="5105400"/>
          <p14:tracePt t="28685" x="5913438" y="5105400"/>
          <p14:tracePt t="28701" x="5927725" y="5097463"/>
          <p14:tracePt t="28718" x="5943600" y="5089525"/>
          <p14:tracePt t="28735" x="5959475" y="5089525"/>
          <p14:tracePt t="28752" x="5973763" y="5075238"/>
          <p14:tracePt t="28768" x="5989638" y="5075238"/>
          <p14:tracePt t="28785" x="5997575" y="5067300"/>
          <p14:tracePt t="28801" x="6011863" y="5067300"/>
          <p14:tracePt t="28818" x="6035675" y="5059363"/>
          <p14:tracePt t="28835" x="6042025" y="5059363"/>
          <p14:tracePt t="28851" x="6057900" y="5051425"/>
          <p14:tracePt t="28868" x="6065838" y="5051425"/>
          <p14:tracePt t="28942" x="6073775" y="5051425"/>
          <p14:tracePt t="30062" x="6065838" y="5051425"/>
          <p14:tracePt t="30070" x="6049963" y="5059363"/>
          <p14:tracePt t="30078" x="6035675" y="5059363"/>
          <p14:tracePt t="30086" x="6019800" y="5067300"/>
          <p14:tracePt t="30103" x="5943600" y="5089525"/>
          <p14:tracePt t="30120" x="5875338" y="5105400"/>
          <p14:tracePt t="30136" x="5829300" y="5105400"/>
          <p14:tracePt t="30153" x="5783263" y="5113338"/>
          <p14:tracePt t="30170" x="5753100" y="5113338"/>
          <p14:tracePt t="30187" x="5707063" y="5121275"/>
          <p14:tracePt t="30203" x="5668963" y="5121275"/>
          <p14:tracePt t="30220" x="5638800" y="5127625"/>
          <p14:tracePt t="30237" x="5600700" y="5143500"/>
          <p14:tracePt t="30253" x="5570538" y="5143500"/>
          <p14:tracePt t="30270" x="5508625" y="5151438"/>
          <p14:tracePt t="30287" x="5470525" y="5165725"/>
          <p14:tracePt t="30303" x="5448300" y="5165725"/>
          <p14:tracePt t="30320" x="5418138" y="5181600"/>
          <p14:tracePt t="30337" x="5410200" y="5181600"/>
          <p14:tracePt t="30353" x="5387975" y="5189538"/>
          <p14:tracePt t="30370" x="5364163" y="5189538"/>
          <p14:tracePt t="30387" x="5341938" y="5197475"/>
          <p14:tracePt t="30403" x="5318125" y="5203825"/>
          <p14:tracePt t="30420" x="5295900" y="5211763"/>
          <p14:tracePt t="30437" x="5273675" y="5227638"/>
          <p14:tracePt t="30454" x="5227638" y="5235575"/>
          <p14:tracePt t="30470" x="5181600" y="5249863"/>
          <p14:tracePt t="30471" x="5159375" y="5265738"/>
          <p14:tracePt t="30487" x="5127625" y="5280025"/>
          <p14:tracePt t="30489" x="5121275" y="5280025"/>
          <p14:tracePt t="30503" x="5089525" y="5295900"/>
          <p14:tracePt t="30520" x="5083175" y="5303838"/>
          <p14:tracePt t="30537" x="5067300" y="5303838"/>
          <p14:tracePt t="30553" x="5051425" y="5311775"/>
          <p14:tracePt t="30570" x="5037138" y="5311775"/>
          <p14:tracePt t="30587" x="5006975" y="5326063"/>
          <p14:tracePt t="30603" x="4983163" y="5334000"/>
          <p14:tracePt t="30620" x="4953000" y="5349875"/>
          <p14:tracePt t="30637" x="4937125" y="5356225"/>
          <p14:tracePt t="30654" x="4914900" y="5372100"/>
          <p14:tracePt t="30670" x="4899025" y="5380038"/>
          <p14:tracePt t="30687" x="4892675" y="5387975"/>
          <p14:tracePt t="30704" x="4860925" y="5402263"/>
          <p14:tracePt t="30706" x="4854575" y="5410200"/>
          <p14:tracePt t="30721" x="4846638" y="5418138"/>
          <p14:tracePt t="30737" x="4830763" y="5426075"/>
          <p14:tracePt t="30754" x="4816475" y="5432425"/>
          <p14:tracePt t="30786" x="4808538" y="5440363"/>
          <p14:tracePt t="30812" x="4808538" y="5448300"/>
          <p14:tracePt t="31516" x="4808538" y="5440363"/>
          <p14:tracePt t="31524" x="4822825" y="5426075"/>
          <p14:tracePt t="31532" x="4830763" y="5402263"/>
          <p14:tracePt t="31540" x="4846638" y="5372100"/>
          <p14:tracePt t="31555" x="4854575" y="5364163"/>
          <p14:tracePt t="32366" x="4860925" y="5364163"/>
          <p14:tracePt t="32382" x="4868863" y="5364163"/>
          <p14:tracePt t="32391" x="4876800" y="5372100"/>
          <p14:tracePt t="32398" x="4884738" y="5372100"/>
          <p14:tracePt t="32407" x="4884738" y="5380038"/>
          <p14:tracePt t="32423" x="4899025" y="5380038"/>
          <p14:tracePt t="32439" x="4906963" y="5380038"/>
          <p14:tracePt t="32470" x="4906963" y="5387975"/>
          <p14:tracePt t="32479" x="4914900" y="5387975"/>
          <p14:tracePt t="32494" x="4922838" y="5387975"/>
          <p14:tracePt t="32506" x="4930775" y="5387975"/>
          <p14:tracePt t="32522" x="4937125" y="5387975"/>
          <p14:tracePt t="32539" x="4960938" y="5387975"/>
          <p14:tracePt t="32556" x="4983163" y="5387975"/>
          <p14:tracePt t="32572" x="5013325" y="5387975"/>
          <p14:tracePt t="32589" x="5045075" y="5394325"/>
          <p14:tracePt t="32606" x="5067300" y="5394325"/>
          <p14:tracePt t="32623" x="5105400" y="5394325"/>
          <p14:tracePt t="32639" x="5113338" y="5394325"/>
          <p14:tracePt t="32656" x="5121275" y="5402263"/>
          <p14:tracePt t="32673" x="5135563" y="5402263"/>
          <p14:tracePt t="32689" x="5143500" y="5402263"/>
          <p14:tracePt t="32706" x="5165725" y="5402263"/>
          <p14:tracePt t="32723" x="5181600" y="5402263"/>
          <p14:tracePt t="32739" x="5203825" y="5410200"/>
          <p14:tracePt t="32756" x="5227638" y="5418138"/>
          <p14:tracePt t="32773" x="5241925" y="5418138"/>
          <p14:tracePt t="32789" x="5249863" y="5418138"/>
          <p14:tracePt t="32806" x="5273675" y="5418138"/>
          <p14:tracePt t="32823" x="5280025" y="5418138"/>
          <p14:tracePt t="32840" x="5295900" y="5418138"/>
          <p14:tracePt t="32856" x="5311775" y="5418138"/>
          <p14:tracePt t="32873" x="5334000" y="5418138"/>
          <p14:tracePt t="32890" x="5356225" y="5418138"/>
          <p14:tracePt t="32907" x="5394325" y="5418138"/>
          <p14:tracePt t="32923" x="5426075" y="5418138"/>
          <p14:tracePt t="32940" x="5478463" y="5426075"/>
          <p14:tracePt t="32956" x="5516563" y="5426075"/>
          <p14:tracePt t="32973" x="5578475" y="5426075"/>
          <p14:tracePt t="32990" x="5600700" y="5426075"/>
          <p14:tracePt t="33006" x="5646738" y="5426075"/>
          <p14:tracePt t="33023" x="5661025" y="5426075"/>
          <p14:tracePt t="33040" x="5692775" y="5426075"/>
          <p14:tracePt t="33056" x="5699125" y="5426075"/>
          <p14:tracePt t="33073" x="5737225" y="5426075"/>
          <p14:tracePt t="33090" x="5761038" y="5426075"/>
          <p14:tracePt t="33106" x="5791200" y="5426075"/>
          <p14:tracePt t="33123" x="5821363" y="5426075"/>
          <p14:tracePt t="33140" x="5829300" y="5426075"/>
          <p14:tracePt t="33157" x="5845175" y="5426075"/>
          <p14:tracePt t="33173" x="5859463" y="5426075"/>
          <p14:tracePt t="33190" x="5867400" y="5426075"/>
          <p14:tracePt t="33207" x="5883275" y="5426075"/>
          <p14:tracePt t="33223" x="5897563" y="5426075"/>
          <p14:tracePt t="33240" x="5913438" y="5426075"/>
          <p14:tracePt t="33257" x="5921375" y="5426075"/>
          <p14:tracePt t="33273" x="5935663" y="5426075"/>
          <p14:tracePt t="33290" x="5943600" y="5426075"/>
          <p14:tracePt t="33307" x="5959475" y="5426075"/>
          <p14:tracePt t="33323" x="5965825" y="5426075"/>
          <p14:tracePt t="33340" x="5981700" y="5426075"/>
          <p14:tracePt t="33357" x="6003925" y="5426075"/>
          <p14:tracePt t="33373" x="6019800" y="5426075"/>
          <p14:tracePt t="33390" x="6035675" y="5426075"/>
          <p14:tracePt t="33407" x="6057900" y="5426075"/>
          <p14:tracePt t="33424" x="6065838" y="5426075"/>
          <p14:tracePt t="33440" x="6080125" y="5426075"/>
          <p14:tracePt t="33457" x="6096000" y="5426075"/>
          <p14:tracePt t="33474" x="6111875" y="5426075"/>
          <p14:tracePt t="33490" x="6134100" y="5426075"/>
          <p14:tracePt t="33507" x="6149975" y="5426075"/>
          <p14:tracePt t="33524" x="6156325" y="5426075"/>
          <p14:tracePt t="33540" x="6180138" y="5426075"/>
          <p14:tracePt t="33557" x="6202363" y="5426075"/>
          <p14:tracePt t="33574" x="6218238" y="5426075"/>
          <p14:tracePt t="33590" x="6226175" y="5426075"/>
          <p14:tracePt t="33591" x="6232525" y="5426075"/>
          <p14:tracePt t="33607" x="6256338" y="5426075"/>
          <p14:tracePt t="33624" x="6264275" y="5426075"/>
          <p14:tracePt t="33641" x="6286500" y="5426075"/>
          <p14:tracePt t="33657" x="6308725" y="5426075"/>
          <p14:tracePt t="33674" x="6324600" y="5426075"/>
          <p14:tracePt t="33691" x="6340475" y="5426075"/>
          <p14:tracePt t="33707" x="6354763" y="5426075"/>
          <p14:tracePt t="33724" x="6370638" y="5426075"/>
          <p14:tracePt t="33741" x="6392863" y="5426075"/>
          <p14:tracePt t="33757" x="6408738" y="5426075"/>
          <p14:tracePt t="33774" x="6416675" y="5426075"/>
          <p14:tracePt t="33791" x="6438900" y="5426075"/>
          <p14:tracePt t="33807" x="6454775" y="5426075"/>
          <p14:tracePt t="33824" x="6477000" y="5426075"/>
          <p14:tracePt t="33841" x="6499225" y="5426075"/>
          <p14:tracePt t="33889" x="6507163" y="5426075"/>
          <p14:tracePt t="38683" x="6484938" y="5426075"/>
          <p14:tracePt t="38691" x="6446838" y="5432425"/>
          <p14:tracePt t="38699" x="6416675" y="5440363"/>
          <p14:tracePt t="38713" x="6362700" y="5448300"/>
          <p14:tracePt t="38730" x="6264275" y="5464175"/>
          <p14:tracePt t="38746" x="6057900" y="5502275"/>
          <p14:tracePt t="38763" x="5905500" y="5516563"/>
          <p14:tracePt t="38780" x="5722938" y="5524500"/>
          <p14:tracePt t="38797" x="5578475" y="5532438"/>
          <p14:tracePt t="38814" x="5448300" y="5532438"/>
          <p14:tracePt t="38830" x="5334000" y="5532438"/>
          <p14:tracePt t="38847" x="5151438" y="5546725"/>
          <p14:tracePt t="38864" x="4999038" y="5578475"/>
          <p14:tracePt t="38881" x="4808538" y="5616575"/>
          <p14:tracePt t="38897" x="4648200" y="5646738"/>
          <p14:tracePt t="38913" x="4473575" y="5676900"/>
          <p14:tracePt t="38930" x="4237038" y="5707063"/>
          <p14:tracePt t="38947" x="4068763" y="5715000"/>
          <p14:tracePt t="38963" x="3908425" y="5722938"/>
          <p14:tracePt t="38980" x="3794125" y="5722938"/>
          <p14:tracePt t="38997" x="3641725" y="5730875"/>
          <p14:tracePt t="39013" x="3521075" y="5737225"/>
          <p14:tracePt t="39030" x="3429000" y="5745163"/>
          <p14:tracePt t="39047" x="3292475" y="5745163"/>
          <p14:tracePt t="39064" x="3140075" y="5745163"/>
          <p14:tracePt t="39081" x="3009900" y="5745163"/>
          <p14:tracePt t="39097" x="2849563" y="5753100"/>
          <p14:tracePt t="39114" x="2697163" y="5753100"/>
          <p14:tracePt t="39131" x="2560638" y="5761038"/>
          <p14:tracePt t="39147" x="2378075" y="5783263"/>
          <p14:tracePt t="39149" x="2286000" y="5799138"/>
          <p14:tracePt t="39164" x="2201863" y="5807075"/>
          <p14:tracePt t="39180" x="2073275" y="5829300"/>
          <p14:tracePt t="39197" x="1989138" y="5851525"/>
          <p14:tracePt t="39214" x="1935163" y="5867400"/>
          <p14:tracePt t="39215" x="1889125" y="5867400"/>
          <p14:tracePt t="39230" x="1844675" y="5883275"/>
          <p14:tracePt t="39247" x="1790700" y="5897563"/>
          <p14:tracePt t="39264" x="1760538" y="5905500"/>
          <p14:tracePt t="39281" x="1736725" y="5913438"/>
          <p14:tracePt t="39297" x="1714500" y="5927725"/>
          <p14:tracePt t="39314" x="1692275" y="5943600"/>
          <p14:tracePt t="39331" x="1684338" y="5951538"/>
          <p14:tracePt t="39347" x="1668463" y="5965825"/>
          <p14:tracePt t="39364" x="1654175" y="5973763"/>
          <p14:tracePt t="39381" x="1638300" y="5989638"/>
          <p14:tracePt t="39398" x="1622425" y="5997575"/>
          <p14:tracePt t="39399" x="1616075" y="6003925"/>
          <p14:tracePt t="39416" x="1608138" y="6011863"/>
          <p14:tracePt t="39431" x="1600200" y="6027738"/>
          <p14:tracePt t="39447" x="1592263" y="6049963"/>
          <p14:tracePt t="39481" x="1592263" y="6073775"/>
          <p14:tracePt t="39497" x="1592263" y="6080125"/>
          <p14:tracePt t="39514" x="1592263" y="6096000"/>
          <p14:tracePt t="39708" x="1592263" y="6103938"/>
          <p14:tracePt t="39819" x="1600200" y="6103938"/>
          <p14:tracePt t="39883" x="1608138" y="6103938"/>
          <p14:tracePt t="39915" x="1616075" y="6103938"/>
          <p14:tracePt t="39931" x="1622425" y="6103938"/>
          <p14:tracePt t="39940" x="1630363" y="6103938"/>
          <p14:tracePt t="39955" x="1638300" y="6103938"/>
          <p14:tracePt t="39965" x="1646238" y="6103938"/>
          <p14:tracePt t="39981" x="1654175" y="6103938"/>
          <p14:tracePt t="40013" x="1660525" y="6103938"/>
          <p14:tracePt t="40045" x="1668463" y="6103938"/>
          <p14:tracePt t="40053" x="1676400" y="6103938"/>
          <p14:tracePt t="40065" x="1684338" y="6103938"/>
          <p14:tracePt t="40082" x="1698625" y="6103938"/>
          <p14:tracePt t="40098" x="1706563" y="6103938"/>
          <p14:tracePt t="40115" x="1714500" y="6103938"/>
          <p14:tracePt t="40132" x="1722438" y="6103938"/>
          <p14:tracePt t="40149" x="1736725" y="6103938"/>
          <p14:tracePt t="40165" x="1768475" y="6096000"/>
          <p14:tracePt t="40181" x="1782763" y="6096000"/>
          <p14:tracePt t="40198" x="1806575" y="6096000"/>
          <p14:tracePt t="40215" x="1836738" y="6096000"/>
          <p14:tracePt t="40232" x="1874838" y="6096000"/>
          <p14:tracePt t="40248" x="1897063" y="6096000"/>
          <p14:tracePt t="40265" x="1935163" y="6096000"/>
          <p14:tracePt t="40282" x="1973263" y="6096000"/>
          <p14:tracePt t="40299" x="2003425" y="6088063"/>
          <p14:tracePt t="40315" x="2019300" y="6088063"/>
          <p14:tracePt t="40332" x="2065338" y="6080125"/>
          <p14:tracePt t="40349" x="2103438" y="6080125"/>
          <p14:tracePt t="40365" x="2133600" y="6080125"/>
          <p14:tracePt t="40382" x="2149475" y="6080125"/>
          <p14:tracePt t="40399" x="2179638" y="6080125"/>
          <p14:tracePt t="40400" x="2201863" y="6080125"/>
          <p14:tracePt t="40415" x="2239963" y="6080125"/>
          <p14:tracePt t="40432" x="2263775" y="6080125"/>
          <p14:tracePt t="40449" x="2316163" y="6080125"/>
          <p14:tracePt t="40465" x="2362200" y="6073775"/>
          <p14:tracePt t="40482" x="2400300" y="6065838"/>
          <p14:tracePt t="40499" x="2416175" y="6065838"/>
          <p14:tracePt t="40515" x="2446338" y="6057900"/>
          <p14:tracePt t="40532" x="2468563" y="6057900"/>
          <p14:tracePt t="40549" x="2476500" y="6057900"/>
          <p14:tracePt t="40566" x="2492375" y="6057900"/>
          <p14:tracePt t="40582" x="2506663" y="6057900"/>
          <p14:tracePt t="40599" x="2514600" y="6057900"/>
          <p14:tracePt t="40615" x="2522538" y="6057900"/>
          <p14:tracePt t="40633" x="2536825" y="6057900"/>
          <p14:tracePt t="40633" x="2544763" y="6057900"/>
          <p14:tracePt t="40665" x="2598738" y="6057900"/>
          <p14:tracePt t="40682" x="2628900" y="6057900"/>
          <p14:tracePt t="40699" x="2644775" y="6057900"/>
          <p14:tracePt t="40716" x="2674938" y="6057900"/>
          <p14:tracePt t="40732" x="2682875" y="6057900"/>
          <p14:tracePt t="40749" x="2705100" y="6065838"/>
          <p14:tracePt t="40766" x="2735263" y="6065838"/>
          <p14:tracePt t="40793" x="2743200" y="6065838"/>
          <p14:tracePt t="40802" x="2751138" y="6065838"/>
          <p14:tracePt t="40825" x="2759075" y="6065838"/>
          <p14:tracePt t="40841" x="2765425" y="6065838"/>
          <p14:tracePt t="40852" x="2773363" y="6065838"/>
          <p14:tracePt t="40868" x="2781300" y="6065838"/>
          <p14:tracePt t="40892" x="2789238" y="6065838"/>
          <p14:tracePt t="40940" x="2797175" y="6065838"/>
          <p14:tracePt t="40988" x="2803525" y="6065838"/>
          <p14:tracePt t="42862" x="2811463" y="6065838"/>
          <p14:tracePt t="42918" x="2819400" y="6065838"/>
          <p14:tracePt t="43014" x="2819400" y="6057900"/>
          <p14:tracePt t="43022" x="2827338" y="6057900"/>
          <p14:tracePt t="43116" x="2835275" y="6049963"/>
          <p14:tracePt t="43300" x="2841625" y="6049963"/>
          <p14:tracePt t="43586" x="2849563" y="6049963"/>
          <p14:tracePt t="43684" x="2857500" y="6049963"/>
          <p14:tracePt t="43698" x="2857500" y="6042025"/>
          <p14:tracePt t="43740" x="2865438" y="6042025"/>
          <p14:tracePt t="43748" x="2873375" y="6042025"/>
          <p14:tracePt t="43781" x="2879725" y="6042025"/>
          <p14:tracePt t="43796" x="2879725" y="6035675"/>
          <p14:tracePt t="50227" x="2887663" y="6035675"/>
          <p14:tracePt t="50265" x="2895600" y="6035675"/>
          <p14:tracePt t="50273" x="2903538" y="6035675"/>
          <p14:tracePt t="50289" x="2911475" y="6035675"/>
          <p14:tracePt t="50321" x="2917825" y="6035675"/>
          <p14:tracePt t="50359" x="2925763" y="6035675"/>
          <p14:tracePt t="50395" x="2933700" y="6035675"/>
          <p14:tracePt t="50617" x="2941638" y="6035675"/>
          <p14:tracePt t="50705" x="2949575" y="6035675"/>
          <p14:tracePt t="50765" x="2955925" y="6035675"/>
          <p14:tracePt t="50793" x="2963863" y="6035675"/>
          <p14:tracePt t="50833" x="2971800" y="6035675"/>
          <p14:tracePt t="50865" x="2979738" y="6035675"/>
          <p14:tracePt t="50892" x="2987675" y="6035675"/>
          <p14:tracePt t="50907" x="2994025" y="6035675"/>
          <p14:tracePt t="50931" x="3001963" y="6035675"/>
          <p14:tracePt t="50955" x="3009900" y="6035675"/>
          <p14:tracePt t="50971" x="3017838" y="6035675"/>
          <p14:tracePt t="50979" x="3025775" y="6035675"/>
          <p14:tracePt t="50997" x="3032125" y="6035675"/>
          <p14:tracePt t="51019" x="3040063" y="6035675"/>
          <p14:tracePt t="51043" x="3048000" y="6035675"/>
          <p14:tracePt t="51059" x="3055938" y="6035675"/>
          <p14:tracePt t="51091" x="3063875" y="6035675"/>
          <p14:tracePt t="51107" x="3070225" y="6035675"/>
          <p14:tracePt t="51123" x="3078163" y="6035675"/>
          <p14:tracePt t="51139" x="3086100" y="6035675"/>
          <p14:tracePt t="51155" x="3094038" y="6035675"/>
          <p14:tracePt t="51205" x="3101975" y="6035675"/>
          <p14:tracePt t="51245" x="3108325" y="6035675"/>
          <p14:tracePt t="51319" x="3116263" y="6035675"/>
          <p14:tracePt t="51951" x="3124200" y="6035675"/>
          <p14:tracePt t="52002" x="3132138" y="6035675"/>
          <p14:tracePt t="52028" x="3140075" y="6035675"/>
          <p14:tracePt t="52044" x="3146425" y="6035675"/>
          <p14:tracePt t="52052" x="3154363" y="6035675"/>
          <p14:tracePt t="52075" x="3162300" y="6035675"/>
          <p14:tracePt t="52100" x="3170238" y="6035675"/>
          <p14:tracePt t="52116" x="3178175" y="6035675"/>
          <p14:tracePt t="52123" x="3184525" y="6035675"/>
          <p14:tracePt t="52132" x="3192463" y="6035675"/>
          <p14:tracePt t="52146" x="3200400" y="6035675"/>
          <p14:tracePt t="52163" x="3216275" y="6035675"/>
          <p14:tracePt t="52179" x="3222625" y="6035675"/>
          <p14:tracePt t="52196" x="3238500" y="6035675"/>
          <p14:tracePt t="52213" x="3246438" y="6035675"/>
          <p14:tracePt t="52229" x="3260725" y="6035675"/>
          <p14:tracePt t="52246" x="3268663" y="6035675"/>
          <p14:tracePt t="52263" x="3276600" y="6035675"/>
          <p14:tracePt t="52279" x="3292475" y="6035675"/>
          <p14:tracePt t="52296" x="3306763" y="6035675"/>
          <p14:tracePt t="52313" x="3322638" y="6035675"/>
          <p14:tracePt t="52329" x="3336925" y="6035675"/>
          <p14:tracePt t="52346" x="3344863" y="6035675"/>
          <p14:tracePt t="52363" x="3360738" y="6035675"/>
          <p14:tracePt t="52379" x="3375025" y="6035675"/>
          <p14:tracePt t="52396" x="3390900" y="6035675"/>
          <p14:tracePt t="52413" x="3398838" y="6035675"/>
          <p14:tracePt t="52430" x="3413125" y="6035675"/>
          <p14:tracePt t="52446" x="3429000" y="6035675"/>
          <p14:tracePt t="52463" x="3436938" y="6035675"/>
          <p14:tracePt t="52480" x="3459163" y="6035675"/>
          <p14:tracePt t="52496" x="3475038" y="6035675"/>
          <p14:tracePt t="52513" x="3505200" y="6035675"/>
          <p14:tracePt t="52530" x="3527425" y="6035675"/>
          <p14:tracePt t="52546" x="3551238" y="6035675"/>
          <p14:tracePt t="52563" x="3589338" y="6035675"/>
          <p14:tracePt t="52580" x="3611563" y="6035675"/>
          <p14:tracePt t="52596" x="3635375" y="6035675"/>
          <p14:tracePt t="52613" x="3657600" y="6035675"/>
          <p14:tracePt t="52630" x="3673475" y="6035675"/>
          <p14:tracePt t="52646" x="3679825" y="6035675"/>
          <p14:tracePt t="52663" x="3687763" y="6035675"/>
          <p14:tracePt t="52680" x="3703638" y="6035675"/>
          <p14:tracePt t="52696" x="3717925" y="6035675"/>
          <p14:tracePt t="52713" x="3733800" y="6035675"/>
          <p14:tracePt t="52730" x="3749675" y="6035675"/>
          <p14:tracePt t="52747" x="3756025" y="6035675"/>
          <p14:tracePt t="52763" x="3771900" y="6035675"/>
          <p14:tracePt t="52780" x="3802063" y="6035675"/>
          <p14:tracePt t="52797" x="3817938" y="6035675"/>
          <p14:tracePt t="52813" x="3840163" y="6035675"/>
          <p14:tracePt t="52830" x="3856038" y="6035675"/>
          <p14:tracePt t="52831" x="3863975" y="6035675"/>
          <p14:tracePt t="52847" x="3870325" y="6035675"/>
          <p14:tracePt t="52863" x="3878263" y="6035675"/>
          <p14:tracePt t="52880" x="3902075" y="6035675"/>
          <p14:tracePt t="52897" x="3916363" y="6035675"/>
          <p14:tracePt t="52914" x="3946525" y="6035675"/>
          <p14:tracePt t="52930" x="3962400" y="6035675"/>
          <p14:tracePt t="52947" x="3992563" y="6035675"/>
          <p14:tracePt t="52963" x="4016375" y="6035675"/>
          <p14:tracePt t="52980" x="4038600" y="6035675"/>
          <p14:tracePt t="52997" x="4060825" y="6035675"/>
          <p14:tracePt t="53014" x="4098925" y="6035675"/>
          <p14:tracePt t="53030" x="4130675" y="6035675"/>
          <p14:tracePt t="53047" x="4175125" y="6035675"/>
          <p14:tracePt t="53064" x="4213225" y="6035675"/>
          <p14:tracePt t="53080" x="4229100" y="6035675"/>
          <p14:tracePt t="53097" x="4259263" y="6035675"/>
          <p14:tracePt t="53098" x="4275138" y="6035675"/>
          <p14:tracePt t="53114" x="4289425" y="6035675"/>
          <p14:tracePt t="53147" x="4305300" y="6035675"/>
          <p14:tracePt t="53164" x="4321175" y="6035675"/>
          <p14:tracePt t="53181" x="4343400" y="6035675"/>
          <p14:tracePt t="53197" x="4359275" y="6035675"/>
          <p14:tracePt t="53214" x="4373563" y="6035675"/>
          <p14:tracePt t="53230" x="4389438" y="6035675"/>
          <p14:tracePt t="53247" x="4403725" y="6035675"/>
          <p14:tracePt t="53264" x="4427538" y="6035675"/>
          <p14:tracePt t="53280" x="4441825" y="6035675"/>
          <p14:tracePt t="53297" x="4465638" y="6035675"/>
          <p14:tracePt t="53314" x="4487863" y="6035675"/>
          <p14:tracePt t="53331" x="4495800" y="6035675"/>
          <p14:tracePt t="53347" x="4525963" y="6035675"/>
          <p14:tracePt t="53364" x="4556125" y="6035675"/>
          <p14:tracePt t="53381" x="4579938" y="6035675"/>
          <p14:tracePt t="53398" x="4610100" y="6035675"/>
          <p14:tracePt t="53414" x="4618038" y="6035675"/>
          <p14:tracePt t="53431" x="4632325" y="6035675"/>
          <p14:tracePt t="53447" x="4640263" y="6035675"/>
          <p14:tracePt t="53464" x="4656138" y="6035675"/>
          <p14:tracePt t="53486" x="4664075" y="6035675"/>
          <p14:tracePt t="53497" x="4670425" y="6035675"/>
          <p14:tracePt t="53518" x="4678363" y="6035675"/>
          <p14:tracePt t="53534" x="4686300" y="6035675"/>
          <p14:tracePt t="53558" x="4694238" y="6035675"/>
          <p14:tracePt t="53566" x="4702175" y="6035675"/>
          <p14:tracePt t="53590" x="4708525" y="6035675"/>
          <p14:tracePt t="53614" x="4724400" y="6035675"/>
          <p14:tracePt t="53630" x="4732338" y="6035675"/>
          <p14:tracePt t="53654" x="4740275" y="6035675"/>
          <p14:tracePt t="53662" x="4746625" y="6035675"/>
          <p14:tracePt t="53678" x="4754563" y="6035675"/>
          <p14:tracePt t="53686" x="4762500" y="6035675"/>
          <p14:tracePt t="53702" x="4770438" y="6035675"/>
          <p14:tracePt t="53714" x="4778375" y="6035675"/>
          <p14:tracePt t="53731" x="4792663" y="6035675"/>
          <p14:tracePt t="53748" x="4800600" y="6035675"/>
          <p14:tracePt t="53764" x="4808538" y="6035675"/>
          <p14:tracePt t="53792" x="4816475" y="6035675"/>
          <p14:tracePt t="53800" x="4822825" y="6035675"/>
          <p14:tracePt t="53816" x="4830763" y="6035675"/>
          <p14:tracePt t="53840" x="4846638" y="6035675"/>
          <p14:tracePt t="53856" x="4860925" y="6035675"/>
          <p14:tracePt t="53872" x="4868863" y="6035675"/>
          <p14:tracePt t="53882" x="4892675" y="6035675"/>
          <p14:tracePt t="53898" x="4899025" y="6035675"/>
          <p14:tracePt t="53915" x="4922838" y="6035675"/>
          <p14:tracePt t="53931" x="4930775" y="6035675"/>
          <p14:tracePt t="53948" x="4937125" y="6035675"/>
          <p14:tracePt t="53965" x="4953000" y="6035675"/>
          <p14:tracePt t="53982" x="4960938" y="6035675"/>
          <p14:tracePt t="53998" x="4983163" y="6035675"/>
          <p14:tracePt t="54015" x="4991100" y="6035675"/>
          <p14:tracePt t="54031" x="5006975" y="6035675"/>
          <p14:tracePt t="54048" x="5029200" y="6027738"/>
          <p14:tracePt t="54065" x="5051425" y="6027738"/>
          <p14:tracePt t="54081" x="5059363" y="6027738"/>
          <p14:tracePt t="54098" x="5083175" y="6019800"/>
          <p14:tracePt t="54115" x="5089525" y="6019800"/>
          <p14:tracePt t="54132" x="5121275" y="6019800"/>
          <p14:tracePt t="54148" x="5143500" y="6019800"/>
          <p14:tracePt t="54165" x="5173663" y="6019800"/>
          <p14:tracePt t="54181" x="5181600" y="6019800"/>
          <p14:tracePt t="54199" x="5197475" y="6011863"/>
          <p14:tracePt t="54215" x="5219700" y="6011863"/>
          <p14:tracePt t="54232" x="5227638" y="6011863"/>
          <p14:tracePt t="54248" x="5257800" y="6011863"/>
          <p14:tracePt t="54265" x="5273675" y="6003925"/>
          <p14:tracePt t="54282" x="5280025" y="6003925"/>
          <p14:tracePt t="54298" x="5287963" y="6003925"/>
          <p14:tracePt t="54317" x="5295900" y="6003925"/>
          <p14:tracePt t="56479" x="5287963" y="6003925"/>
          <p14:tracePt t="56496" x="5273675" y="6003925"/>
          <p14:tracePt t="56503" x="5265738" y="6011863"/>
          <p14:tracePt t="56511" x="5249863" y="6011863"/>
          <p14:tracePt t="56520" x="5235575" y="6019800"/>
          <p14:tracePt t="56534" x="5203825" y="6027738"/>
          <p14:tracePt t="56551" x="5143500" y="6049963"/>
          <p14:tracePt t="56568" x="5097463" y="6065838"/>
          <p14:tracePt t="56584" x="5051425" y="6073775"/>
          <p14:tracePt t="56601" x="4991100" y="6096000"/>
          <p14:tracePt t="56618" x="4922838" y="6103938"/>
          <p14:tracePt t="56635" x="4876800" y="6118225"/>
          <p14:tracePt t="56651" x="4830763" y="6126163"/>
          <p14:tracePt t="56668" x="4784725" y="6134100"/>
          <p14:tracePt t="56685" x="4754563" y="6142038"/>
          <p14:tracePt t="56701" x="4686300" y="6156325"/>
          <p14:tracePt t="56718" x="4656138" y="6156325"/>
          <p14:tracePt t="56735" x="4602163" y="6172200"/>
          <p14:tracePt t="56751" x="4549775" y="6180138"/>
          <p14:tracePt t="56768" x="4503738" y="6180138"/>
          <p14:tracePt t="56785" x="4403725" y="6194425"/>
          <p14:tracePt t="56801" x="4335463" y="6202363"/>
          <p14:tracePt t="56818" x="4283075" y="6210300"/>
          <p14:tracePt t="56835" x="4213225" y="6218238"/>
          <p14:tracePt t="56852" x="4175125" y="6218238"/>
          <p14:tracePt t="56868" x="4122738" y="6218238"/>
          <p14:tracePt t="56885" x="4046538" y="6226175"/>
          <p14:tracePt t="56902" x="3932238" y="6248400"/>
          <p14:tracePt t="56918" x="3794125" y="6270625"/>
          <p14:tracePt t="56935" x="3657600" y="6302375"/>
          <p14:tracePt t="56951" x="3543300" y="6308725"/>
          <p14:tracePt t="56968" x="3459163" y="6316663"/>
          <p14:tracePt t="56985" x="3360738" y="6316663"/>
          <p14:tracePt t="57002" x="3260725" y="6324600"/>
          <p14:tracePt t="57018" x="3154363" y="6324600"/>
          <p14:tracePt t="57035" x="3009900" y="6324600"/>
          <p14:tracePt t="57052" x="2933700" y="6332538"/>
          <p14:tracePt t="57068" x="2887663" y="6332538"/>
          <p14:tracePt t="57085" x="2841625" y="6332538"/>
          <p14:tracePt t="57102" x="2797175" y="6340475"/>
          <p14:tracePt t="57119" x="2751138" y="6346825"/>
          <p14:tracePt t="57135" x="2720975" y="6354763"/>
          <p14:tracePt t="57152" x="2689225" y="6362700"/>
          <p14:tracePt t="57169" x="2682875" y="6370638"/>
          <p14:tracePt t="57185" x="2659063" y="6370638"/>
          <p14:tracePt t="57202" x="2644775" y="6378575"/>
          <p14:tracePt t="57203" x="2636838" y="6378575"/>
          <p14:tracePt t="57219" x="2613025" y="6384925"/>
          <p14:tracePt t="57235" x="2574925" y="6400800"/>
          <p14:tracePt t="57269" x="2552700" y="6416675"/>
          <p14:tracePt t="57285" x="2536825" y="6423025"/>
          <p14:tracePt t="57302" x="2530475" y="6423025"/>
          <p14:tracePt t="57319" x="2522538" y="6430963"/>
          <p14:tracePt t="57336" x="2514600" y="6438900"/>
          <p14:tracePt t="57352" x="2506663" y="6446838"/>
          <p14:tracePt t="57369" x="2498725" y="6446838"/>
          <p14:tracePt t="57389" x="2498725" y="6454775"/>
          <p14:tracePt t="57520" x="2498725" y="6461125"/>
          <p14:tracePt t="57576" x="2498725" y="6469063"/>
          <p14:tracePt t="57685" x="2506663" y="6469063"/>
          <p14:tracePt t="57691" x="2506663" y="6477000"/>
          <p14:tracePt t="57702" x="2514600" y="6477000"/>
          <p14:tracePt t="57719" x="2522538" y="6477000"/>
          <p14:tracePt t="57736" x="2536825" y="6484938"/>
          <p14:tracePt t="57752" x="2552700" y="6484938"/>
          <p14:tracePt t="57769" x="2568575" y="6484938"/>
          <p14:tracePt t="57786" x="2582863" y="6484938"/>
          <p14:tracePt t="57802" x="2598738" y="6492875"/>
          <p14:tracePt t="57836" x="2620963" y="6499225"/>
          <p14:tracePt t="57838" x="2628900" y="6499225"/>
          <p14:tracePt t="57853" x="2636838" y="6499225"/>
          <p14:tracePt t="57870" x="2659063" y="6507163"/>
          <p14:tracePt t="57886" x="2667000" y="6507163"/>
          <p14:tracePt t="57903" x="2674938" y="6507163"/>
          <p14:tracePt t="71426" x="2682875" y="6507163"/>
          <p14:tracePt t="71478" x="2689225" y="6507163"/>
          <p14:tracePt t="71501" x="2697163" y="6507163"/>
          <p14:tracePt t="71508" x="2705100" y="6499225"/>
          <p14:tracePt t="71519" x="2713038" y="6499225"/>
          <p14:tracePt t="71536" x="2720975" y="6499225"/>
          <p14:tracePt t="71552" x="2727325" y="6492875"/>
          <p14:tracePt t="71569" x="2743200" y="6484938"/>
          <p14:tracePt t="71586" x="2751138" y="6477000"/>
          <p14:tracePt t="71602" x="2765425" y="6477000"/>
          <p14:tracePt t="71619" x="2773363" y="6477000"/>
          <p14:tracePt t="71636" x="2773363" y="6469063"/>
          <p14:tracePt t="71652" x="2781300" y="6469063"/>
          <p14:tracePt t="71670" x="2789238" y="6469063"/>
          <p14:tracePt t="71686" x="2797175" y="6461125"/>
          <p14:tracePt t="71703" x="2811463" y="6461125"/>
          <p14:tracePt t="71720" x="2819400" y="6461125"/>
          <p14:tracePt t="71736" x="2819400" y="6454775"/>
          <p14:tracePt t="71753" x="2835275" y="6454775"/>
          <p14:tracePt t="71769" x="2835275" y="6446838"/>
          <p14:tracePt t="71786" x="2841625" y="6446838"/>
          <p14:tracePt t="71802" x="2849563" y="6446838"/>
          <p14:tracePt t="71819" x="2849563" y="6438900"/>
          <p14:tracePt t="72943" x="2841625" y="6438900"/>
          <p14:tracePt t="72995" x="2835275" y="6438900"/>
          <p14:tracePt t="73011" x="2827338" y="6438900"/>
          <p14:tracePt t="73053" x="2819400" y="6438900"/>
          <p14:tracePt t="73085" x="2811463" y="6438900"/>
          <p14:tracePt t="73125" x="2803525" y="6438900"/>
          <p14:tracePt t="73157" x="2797175" y="6438900"/>
          <p14:tracePt t="73174" x="2789238" y="6438900"/>
          <p14:tracePt t="73189" x="2781300" y="6438900"/>
          <p14:tracePt t="73213" x="2773363" y="6438900"/>
          <p14:tracePt t="73895" x="2781300" y="6438900"/>
          <p14:tracePt t="73959" x="2789238" y="6438900"/>
          <p14:tracePt t="73987" x="2797175" y="6430963"/>
          <p14:tracePt t="74027" x="2803525" y="6430963"/>
          <p14:tracePt t="74067" x="2811463" y="6430963"/>
          <p14:tracePt t="74075" x="2811463" y="6423025"/>
          <p14:tracePt t="74091" x="2819400" y="6423025"/>
          <p14:tracePt t="74108" x="2827338" y="6416675"/>
          <p14:tracePt t="74124" x="2835275" y="6416675"/>
          <p14:tracePt t="74197" x="2841625" y="6416675"/>
          <p14:tracePt t="80199" x="2849563" y="6416675"/>
          <p14:tracePt t="80224" x="2857500" y="6416675"/>
          <p14:tracePt t="80240" x="2865438" y="6416675"/>
          <p14:tracePt t="80255" x="2873375" y="6416675"/>
          <p14:tracePt t="80264" x="2879725" y="6416675"/>
          <p14:tracePt t="80271" x="2887663" y="6416675"/>
          <p14:tracePt t="80279" x="2903538" y="6416675"/>
          <p14:tracePt t="80296" x="2925763" y="6416675"/>
          <p14:tracePt t="80313" x="2941638" y="6416675"/>
          <p14:tracePt t="80330" x="2955925" y="6416675"/>
          <p14:tracePt t="80346" x="2963863" y="6416675"/>
          <p14:tracePt t="80363" x="2979738" y="6416675"/>
          <p14:tracePt t="80380" x="3009900" y="6416675"/>
          <p14:tracePt t="80396" x="3025775" y="6416675"/>
          <p14:tracePt t="80413" x="3055938" y="6423025"/>
          <p14:tracePt t="80430" x="3070225" y="6423025"/>
          <p14:tracePt t="80446" x="3101975" y="6430963"/>
          <p14:tracePt t="80447" x="3108325" y="6430963"/>
          <p14:tracePt t="80463" x="3116263" y="6430963"/>
          <p14:tracePt t="80479" x="3132138" y="6438900"/>
          <p14:tracePt t="80496" x="3162300" y="6446838"/>
          <p14:tracePt t="80513" x="3178175" y="6446838"/>
          <p14:tracePt t="80530" x="3192463" y="6446838"/>
          <p14:tracePt t="80546" x="3200400" y="6446838"/>
          <p14:tracePt t="80563" x="3216275" y="6446838"/>
          <p14:tracePt t="80580" x="3230563" y="6446838"/>
          <p14:tracePt t="80597" x="3246438" y="6446838"/>
          <p14:tracePt t="80613" x="3260725" y="6446838"/>
          <p14:tracePt t="80630" x="3268663" y="6446838"/>
          <p14:tracePt t="80647" x="3298825" y="6454775"/>
          <p14:tracePt t="80663" x="3330575" y="6454775"/>
          <p14:tracePt t="80680" x="3336925" y="6454775"/>
          <p14:tracePt t="80696" x="3368675" y="6461125"/>
          <p14:tracePt t="80713" x="3382963" y="6461125"/>
          <p14:tracePt t="80730" x="3398838" y="6461125"/>
          <p14:tracePt t="80746" x="3406775" y="6461125"/>
          <p14:tracePt t="80763" x="3421063" y="6469063"/>
          <p14:tracePt t="80780" x="3444875" y="6469063"/>
          <p14:tracePt t="80797" x="3459163" y="6477000"/>
          <p14:tracePt t="80813" x="3482975" y="6477000"/>
          <p14:tracePt t="80830" x="3513138" y="6477000"/>
          <p14:tracePt t="80847" x="3527425" y="6477000"/>
          <p14:tracePt t="80864" x="3543300" y="6477000"/>
          <p14:tracePt t="80880" x="3551238" y="6477000"/>
          <p14:tracePt t="80897" x="3565525" y="6477000"/>
          <p14:tracePt t="80899" x="3573463" y="6477000"/>
          <p14:tracePt t="80930" x="3589338" y="6477000"/>
          <p14:tracePt t="80947" x="3611563" y="6477000"/>
          <p14:tracePt t="80948" x="3611563" y="6484938"/>
          <p14:tracePt t="80963" x="3627438" y="6484938"/>
          <p14:tracePt t="80980" x="3641725" y="6484938"/>
          <p14:tracePt t="80997" x="3665538" y="6484938"/>
          <p14:tracePt t="81014" x="3679825" y="6484938"/>
          <p14:tracePt t="81030" x="3695700" y="6492875"/>
          <p14:tracePt t="81047" x="3717925" y="6492875"/>
          <p14:tracePt t="81064" x="3741738" y="6492875"/>
          <p14:tracePt t="81081" x="3756025" y="6492875"/>
          <p14:tracePt t="81097" x="3779838" y="6492875"/>
          <p14:tracePt t="81114" x="3794125" y="6492875"/>
          <p14:tracePt t="81130" x="3810000" y="6492875"/>
          <p14:tracePt t="81147" x="3832225" y="6492875"/>
          <p14:tracePt t="81164" x="3856038" y="6492875"/>
          <p14:tracePt t="81180" x="3870325" y="6492875"/>
          <p14:tracePt t="81197" x="3894138" y="6492875"/>
          <p14:tracePt t="81214" x="3916363" y="6492875"/>
          <p14:tracePt t="81230" x="3932238" y="6492875"/>
          <p14:tracePt t="81247" x="3940175" y="6492875"/>
          <p14:tracePt t="81264" x="3954463" y="6492875"/>
          <p14:tracePt t="81281" x="3978275" y="6492875"/>
          <p14:tracePt t="81297" x="3992563" y="6492875"/>
          <p14:tracePt t="81314" x="4000500" y="6492875"/>
          <p14:tracePt t="81331" x="4016375" y="6492875"/>
          <p14:tracePt t="81348" x="4030663" y="6492875"/>
          <p14:tracePt t="81364" x="4038600" y="6492875"/>
          <p14:tracePt t="81381" x="4054475" y="6492875"/>
          <p14:tracePt t="81397" x="4060825" y="6492875"/>
          <p14:tracePt t="81414" x="4084638" y="6492875"/>
          <p14:tracePt t="81431" x="4098925" y="6492875"/>
          <p14:tracePt t="81448" x="4122738" y="6499225"/>
          <p14:tracePt t="81464" x="4137025" y="6499225"/>
          <p14:tracePt t="81481" x="4152900" y="6507163"/>
          <p14:tracePt t="81497" x="4168775" y="6507163"/>
          <p14:tracePt t="81514" x="4175125" y="6507163"/>
          <p14:tracePt t="81531" x="4198938" y="6507163"/>
          <p14:tracePt t="81547" x="4213225" y="6507163"/>
          <p14:tracePt t="81564" x="4237038" y="6507163"/>
          <p14:tracePt t="81581" x="4275138" y="6507163"/>
          <p14:tracePt t="81598" x="4297363" y="6507163"/>
          <p14:tracePt t="81614" x="4351338" y="6507163"/>
          <p14:tracePt t="81631" x="4403725" y="6507163"/>
          <p14:tracePt t="81647" x="4435475" y="6507163"/>
          <p14:tracePt t="81664" x="4495800" y="6507163"/>
          <p14:tracePt t="81681" x="4549775" y="6507163"/>
          <p14:tracePt t="81698" x="4602163" y="6507163"/>
          <p14:tracePt t="81714" x="4664075" y="6507163"/>
          <p14:tracePt t="81731" x="4694238" y="6507163"/>
          <p14:tracePt t="81748" x="4732338" y="6507163"/>
          <p14:tracePt t="81764" x="4740275" y="6507163"/>
          <p14:tracePt t="81781" x="4754563" y="6507163"/>
          <p14:tracePt t="81798" x="4762500" y="6507163"/>
          <p14:tracePt t="81815" x="4778375" y="6507163"/>
          <p14:tracePt t="81832" x="4792663" y="6507163"/>
          <p14:tracePt t="81848" x="4808538" y="6507163"/>
          <p14:tracePt t="81864" x="4816475" y="6507163"/>
          <p14:tracePt t="81881" x="4830763" y="6507163"/>
          <p14:tracePt t="81898" x="4838700" y="6507163"/>
          <p14:tracePt t="81914" x="4854575" y="6507163"/>
          <p14:tracePt t="81931" x="4860925" y="6507163"/>
          <p14:tracePt t="81948" x="4876800" y="6507163"/>
          <p14:tracePt t="81965" x="4884738" y="6507163"/>
          <p14:tracePt t="81988" x="4892675" y="6507163"/>
        </p14:tracePtLst>
      </p14:laserTraceLst>
    </p:ext>
  </p:extLs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755576" y="1340768"/>
            <a:ext cx="7776864" cy="542066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698" name="Rectangle 5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910431"/>
          </a:xfrm>
        </p:spPr>
        <p:txBody>
          <a:bodyPr/>
          <a:lstStyle/>
          <a:p>
            <a:pPr eaLnBrk="1" hangingPunct="1"/>
            <a:r>
              <a:rPr lang="zh-CN" altLang="en-US" sz="40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入高价离子：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2013942" y="3933997"/>
            <a:ext cx="4948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ermi</a:t>
            </a:r>
            <a:r>
              <a:rPr lang="zh-CN" altLang="en-US" sz="2800" dirty="0">
                <a:latin typeface="Arial" panose="020B0604020202020204" pitchFamily="34" charset="0"/>
              </a:rPr>
              <a:t>能级升高， </a:t>
            </a:r>
            <a:r>
              <a:rPr lang="en-US" altLang="zh-CN" sz="2800" dirty="0">
                <a:latin typeface="Arial" panose="020B0604020202020204" pitchFamily="34" charset="0"/>
              </a:rPr>
              <a:t>n</a:t>
            </a:r>
            <a:r>
              <a:rPr lang="zh-CN" altLang="en-US" sz="2800" dirty="0">
                <a:latin typeface="Arial" panose="020B0604020202020204" pitchFamily="34" charset="0"/>
              </a:rPr>
              <a:t>型电导增加</a:t>
            </a:r>
          </a:p>
        </p:txBody>
      </p:sp>
      <p:sp>
        <p:nvSpPr>
          <p:cNvPr id="2" name="矩形 1"/>
          <p:cNvSpPr/>
          <p:nvPr/>
        </p:nvSpPr>
        <p:spPr>
          <a:xfrm>
            <a:off x="755575" y="4453110"/>
            <a:ext cx="8188399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为了保持电中性，需吸引电子</a:t>
            </a:r>
            <a:r>
              <a:rPr lang="en-US" altLang="zh-CN" sz="2400" dirty="0" smtClean="0">
                <a:latin typeface="+mn-ea"/>
                <a:ea typeface="+mn-ea"/>
              </a:rPr>
              <a:t>e</a:t>
            </a:r>
            <a:r>
              <a:rPr lang="zh-CN" altLang="en-US" sz="2400" dirty="0" smtClean="0">
                <a:latin typeface="+mn-ea"/>
                <a:ea typeface="+mn-ea"/>
              </a:rPr>
              <a:t>，形成准自由电子，一定的温度激发下，可形成自由电子，产生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导电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对于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半导体，</a:t>
            </a:r>
            <a:r>
              <a:rPr lang="en-US" altLang="zh-CN" sz="2400" dirty="0" smtClean="0">
                <a:latin typeface="+mn-ea"/>
                <a:ea typeface="+mn-ea"/>
              </a:rPr>
              <a:t>n</a:t>
            </a:r>
            <a:r>
              <a:rPr lang="zh-CN" altLang="en-US" sz="2400" dirty="0" smtClean="0">
                <a:latin typeface="+mn-ea"/>
                <a:ea typeface="+mn-ea"/>
              </a:rPr>
              <a:t>型导电能力增强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对于</a:t>
            </a:r>
            <a:r>
              <a:rPr lang="en-US" altLang="zh-CN" sz="2400" dirty="0" smtClean="0">
                <a:latin typeface="+mn-ea"/>
              </a:rPr>
              <a:t>p</a:t>
            </a:r>
            <a:r>
              <a:rPr lang="zh-CN" altLang="en-US" sz="2400" dirty="0" smtClean="0">
                <a:latin typeface="+mn-ea"/>
              </a:rPr>
              <a:t>型</a:t>
            </a:r>
            <a:r>
              <a:rPr lang="zh-CN" altLang="en-US" sz="2400" dirty="0">
                <a:latin typeface="+mn-ea"/>
              </a:rPr>
              <a:t>半导体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p</a:t>
            </a:r>
            <a:r>
              <a:rPr lang="zh-CN" altLang="en-US" sz="2400" dirty="0" smtClean="0">
                <a:latin typeface="+mn-ea"/>
              </a:rPr>
              <a:t>型导电能力下降</a:t>
            </a:r>
            <a:endParaRPr lang="en-US" altLang="zh-CN" sz="2400" dirty="0" smtClean="0">
              <a:latin typeface="+mn-ea"/>
              <a:ea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508" y="1340768"/>
            <a:ext cx="7188594" cy="249141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041524" y="1340768"/>
            <a:ext cx="3446537" cy="2593229"/>
          </a:xfrm>
          <a:prstGeom prst="rect">
            <a:avLst/>
          </a:prstGeom>
          <a:solidFill>
            <a:schemeClr val="accent2">
              <a:lumMod val="20000"/>
              <a:lumOff val="80000"/>
              <a:alpha val="3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5362004" y="1962639"/>
            <a:ext cx="720080" cy="576064"/>
          </a:xfrm>
          <a:prstGeom prst="ellipse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2414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246"/>
    </mc:Choice>
    <mc:Fallback xmlns="">
      <p:transition spd="slow" advTm="1124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05" x="4503738" y="3810000"/>
          <p14:tracePt t="332" x="4518025" y="3802063"/>
          <p14:tracePt t="1443" x="4511675" y="3802063"/>
          <p14:tracePt t="1466" x="4479925" y="3817938"/>
          <p14:tracePt t="1491" x="4397375" y="3870325"/>
          <p14:tracePt t="1517" x="4267200" y="3924300"/>
          <p14:tracePt t="1544" x="4114800" y="3946525"/>
          <p14:tracePt t="1569" x="3978275" y="3962400"/>
          <p14:tracePt t="1595" x="3840163" y="4016375"/>
          <p14:tracePt t="1621" x="3687763" y="4076700"/>
          <p14:tracePt t="1646" x="3627438" y="4092575"/>
          <p14:tracePt t="1655" x="3611563" y="4098925"/>
          <p14:tracePt t="1672" x="3551238" y="4130675"/>
          <p14:tracePt t="1688" x="3505200" y="4152900"/>
          <p14:tracePt t="1705" x="3436938" y="4183063"/>
          <p14:tracePt t="1722" x="3390900" y="4198938"/>
          <p14:tracePt t="1738" x="3360738" y="4206875"/>
          <p14:tracePt t="1755" x="3352800" y="4213225"/>
          <p14:tracePt t="1783" x="3344863" y="4213225"/>
          <p14:tracePt t="1792" x="3344863" y="4221163"/>
          <p14:tracePt t="1805" x="3336925" y="4221163"/>
          <p14:tracePt t="1822" x="3330575" y="4237038"/>
          <p14:tracePt t="1839" x="3306763" y="4244975"/>
          <p14:tracePt t="1856" x="3306763" y="4251325"/>
          <p14:tracePt t="1872" x="3298825" y="4259263"/>
          <p14:tracePt t="1905" x="3298825" y="4267200"/>
          <p14:tracePt t="1922" x="3292475" y="4267200"/>
          <p14:tracePt t="1943" x="3292475" y="4275138"/>
          <p14:tracePt t="2081" x="3292475" y="4283075"/>
          <p14:tracePt t="2110" x="3292475" y="4289425"/>
          <p14:tracePt t="2117" x="3284538" y="4289425"/>
          <p14:tracePt t="2133" x="3284538" y="4297363"/>
          <p14:tracePt t="2173" x="3284538" y="4305300"/>
          <p14:tracePt t="2189" x="3284538" y="4313238"/>
          <p14:tracePt t="2197" x="3284538" y="4321175"/>
          <p14:tracePt t="2205" x="3284538" y="4327525"/>
          <p14:tracePt t="2222" x="3292475" y="4335463"/>
          <p14:tracePt t="2239" x="3306763" y="4343400"/>
          <p14:tracePt t="2256" x="3314700" y="4351338"/>
          <p14:tracePt t="2272" x="3330575" y="4365625"/>
          <p14:tracePt t="2289" x="3360738" y="4373563"/>
          <p14:tracePt t="2306" x="3390900" y="4381500"/>
          <p14:tracePt t="2323" x="3429000" y="4389438"/>
          <p14:tracePt t="2339" x="3459163" y="4397375"/>
          <p14:tracePt t="2356" x="3497263" y="4403725"/>
          <p14:tracePt t="2372" x="3543300" y="4403725"/>
          <p14:tracePt t="2389" x="3589338" y="4403725"/>
          <p14:tracePt t="2391" x="3603625" y="4403725"/>
          <p14:tracePt t="2406" x="3627438" y="4403725"/>
          <p14:tracePt t="2423" x="3665538" y="4411663"/>
          <p14:tracePt t="2439" x="3711575" y="4411663"/>
          <p14:tracePt t="2456" x="3733800" y="4411663"/>
          <p14:tracePt t="2473" x="3756025" y="4411663"/>
          <p14:tracePt t="2489" x="3779838" y="4411663"/>
          <p14:tracePt t="2506" x="3817938" y="4411663"/>
          <p14:tracePt t="2523" x="3840163" y="4411663"/>
          <p14:tracePt t="2539" x="3870325" y="4411663"/>
          <p14:tracePt t="2556" x="3886200" y="4411663"/>
          <p14:tracePt t="2573" x="3908425" y="4411663"/>
          <p14:tracePt t="2590" x="3924300" y="4411663"/>
          <p14:tracePt t="2606" x="3940175" y="4411663"/>
          <p14:tracePt t="2623" x="3954463" y="4411663"/>
          <p14:tracePt t="2656" x="3970338" y="4411663"/>
          <p14:tracePt t="2673" x="3978275" y="4411663"/>
          <p14:tracePt t="2690" x="3984625" y="4411663"/>
          <p14:tracePt t="4100" x="3978275" y="4411663"/>
          <p14:tracePt t="4116" x="3970338" y="4411663"/>
          <p14:tracePt t="4124" x="3962400" y="4403725"/>
          <p14:tracePt t="4140" x="3954463" y="4403725"/>
          <p14:tracePt t="4164" x="3946525" y="4403725"/>
          <p14:tracePt t="4188" x="3940175" y="4403725"/>
          <p14:tracePt t="4196" x="3932238" y="4397375"/>
          <p14:tracePt t="4212" x="3924300" y="4397375"/>
          <p14:tracePt t="4228" x="3916363" y="4397375"/>
          <p14:tracePt t="4241" x="3908425" y="4397375"/>
          <p14:tracePt t="4258" x="3878263" y="4397375"/>
          <p14:tracePt t="4275" x="3848100" y="4397375"/>
          <p14:tracePt t="4292" x="3787775" y="4397375"/>
          <p14:tracePt t="4308" x="3717925" y="4397375"/>
          <p14:tracePt t="4325" x="3679825" y="4397375"/>
          <p14:tracePt t="4342" x="3641725" y="4397375"/>
          <p14:tracePt t="4358" x="3597275" y="4397375"/>
          <p14:tracePt t="4375" x="3551238" y="4397375"/>
          <p14:tracePt t="4392" x="3497263" y="4397375"/>
          <p14:tracePt t="4408" x="3451225" y="4397375"/>
          <p14:tracePt t="4425" x="3406775" y="4397375"/>
          <p14:tracePt t="4442" x="3382963" y="4397375"/>
          <p14:tracePt t="4458" x="3360738" y="4397375"/>
          <p14:tracePt t="4475" x="3336925" y="4397375"/>
          <p14:tracePt t="4492" x="3284538" y="4397375"/>
          <p14:tracePt t="4508" x="3230563" y="4397375"/>
          <p14:tracePt t="4525" x="3170238" y="4389438"/>
          <p14:tracePt t="4542" x="3132138" y="4381500"/>
          <p14:tracePt t="4559" x="3108325" y="4373563"/>
          <p14:tracePt t="4575" x="3078163" y="4365625"/>
          <p14:tracePt t="4592" x="3048000" y="4359275"/>
          <p14:tracePt t="4609" x="3009900" y="4359275"/>
          <p14:tracePt t="4625" x="2979738" y="4359275"/>
          <p14:tracePt t="4642" x="2949575" y="4359275"/>
          <p14:tracePt t="4659" x="2941638" y="4359275"/>
          <p14:tracePt t="4675" x="2917825" y="4359275"/>
          <p14:tracePt t="4692" x="2887663" y="4359275"/>
          <p14:tracePt t="4709" x="2819400" y="4359275"/>
          <p14:tracePt t="4725" x="2773363" y="4359275"/>
          <p14:tracePt t="4742" x="2727325" y="4359275"/>
          <p14:tracePt t="4759" x="2689225" y="4359275"/>
          <p14:tracePt t="4775" x="2674938" y="4351338"/>
          <p14:tracePt t="4792" x="2644775" y="4351338"/>
          <p14:tracePt t="4809" x="2598738" y="4343400"/>
          <p14:tracePt t="4826" x="2530475" y="4335463"/>
          <p14:tracePt t="4842" x="2416175" y="4327525"/>
          <p14:tracePt t="4859" x="2378075" y="4327525"/>
          <p14:tracePt t="4876" x="2362200" y="4327525"/>
          <p14:tracePt t="4892" x="2354263" y="4327525"/>
          <p14:tracePt t="4962" x="2346325" y="4327525"/>
          <p14:tracePt t="5086" x="2339975" y="4327525"/>
          <p14:tracePt t="5360" x="2346325" y="4335463"/>
          <p14:tracePt t="5368" x="2362200" y="4335463"/>
          <p14:tracePt t="5384" x="2384425" y="4343400"/>
          <p14:tracePt t="5393" x="2408238" y="4351338"/>
          <p14:tracePt t="5409" x="2460625" y="4365625"/>
          <p14:tracePt t="5426" x="2498725" y="4373563"/>
          <p14:tracePt t="5443" x="2544763" y="4389438"/>
          <p14:tracePt t="5459" x="2590800" y="4397375"/>
          <p14:tracePt t="5476" x="2606675" y="4397375"/>
          <p14:tracePt t="5493" x="2636838" y="4397375"/>
          <p14:tracePt t="5510" x="2659063" y="4403725"/>
          <p14:tracePt t="5526" x="2667000" y="4403725"/>
          <p14:tracePt t="5543" x="2682875" y="4403725"/>
          <p14:tracePt t="5560" x="2689225" y="4403725"/>
          <p14:tracePt t="5576" x="2697163" y="4403725"/>
          <p14:tracePt t="5593" x="2713038" y="4403725"/>
          <p14:tracePt t="5610" x="2720975" y="4403725"/>
          <p14:tracePt t="5627" x="2727325" y="4403725"/>
          <p14:tracePt t="5643" x="2759075" y="4403725"/>
          <p14:tracePt t="5660" x="2765425" y="4403725"/>
          <p14:tracePt t="5676" x="2789238" y="4403725"/>
          <p14:tracePt t="5710" x="2803525" y="4403725"/>
          <p14:tracePt t="5726" x="2811463" y="4403725"/>
          <p14:tracePt t="5743" x="2835275" y="4403725"/>
          <p14:tracePt t="5760" x="2841625" y="4403725"/>
          <p14:tracePt t="5776" x="2857500" y="4403725"/>
          <p14:tracePt t="5794" x="2879725" y="4403725"/>
          <p14:tracePt t="5810" x="2895600" y="4403725"/>
          <p14:tracePt t="5827" x="2903538" y="4403725"/>
          <p14:tracePt t="5843" x="2917825" y="4403725"/>
          <p14:tracePt t="5860" x="2925763" y="4403725"/>
          <p14:tracePt t="5877" x="2955925" y="4403725"/>
          <p14:tracePt t="5893" x="2963863" y="4403725"/>
          <p14:tracePt t="5910" x="2971800" y="4403725"/>
          <p14:tracePt t="5927" x="2987675" y="4403725"/>
          <p14:tracePt t="5943" x="2994025" y="4403725"/>
          <p14:tracePt t="5960" x="3017838" y="4403725"/>
          <p14:tracePt t="5977" x="3025775" y="4403725"/>
          <p14:tracePt t="5993" x="3048000" y="4403725"/>
          <p14:tracePt t="6010" x="3063875" y="4403725"/>
          <p14:tracePt t="6027" x="3078163" y="4403725"/>
          <p14:tracePt t="6044" x="3108325" y="4411663"/>
          <p14:tracePt t="6060" x="3140075" y="4411663"/>
          <p14:tracePt t="6077" x="3162300" y="4411663"/>
          <p14:tracePt t="6094" x="3184525" y="4411663"/>
          <p14:tracePt t="6110" x="3208338" y="4411663"/>
          <p14:tracePt t="6127" x="3222625" y="4411663"/>
          <p14:tracePt t="6160" x="3238500" y="4411663"/>
          <p14:tracePt t="6177" x="3246438" y="4411663"/>
          <p14:tracePt t="6194" x="3260725" y="4411663"/>
          <p14:tracePt t="6223" x="3268663" y="4411663"/>
          <p14:tracePt t="6255" x="3276600" y="4411663"/>
          <p14:tracePt t="6280" x="3284538" y="4411663"/>
          <p14:tracePt t="6287" x="3292475" y="4411663"/>
          <p14:tracePt t="6303" x="3298825" y="4411663"/>
          <p14:tracePt t="6311" x="3306763" y="4411663"/>
          <p14:tracePt t="6327" x="3322638" y="4411663"/>
          <p14:tracePt t="6344" x="3336925" y="4411663"/>
          <p14:tracePt t="6361" x="3375025" y="4411663"/>
          <p14:tracePt t="6377" x="3421063" y="4411663"/>
          <p14:tracePt t="6394" x="3444875" y="4411663"/>
          <p14:tracePt t="6411" x="3482975" y="4419600"/>
          <p14:tracePt t="6427" x="3535363" y="4419600"/>
          <p14:tracePt t="6444" x="3559175" y="4419600"/>
          <p14:tracePt t="6461" x="3603625" y="4419600"/>
          <p14:tracePt t="6477" x="3627438" y="4419600"/>
          <p14:tracePt t="6494" x="3641725" y="4419600"/>
          <p14:tracePt t="6511" x="3679825" y="4419600"/>
          <p14:tracePt t="6528" x="3703638" y="4419600"/>
          <p14:tracePt t="6544" x="3749675" y="4419600"/>
          <p14:tracePt t="6561" x="3794125" y="4419600"/>
          <p14:tracePt t="6577" x="3810000" y="4419600"/>
          <p14:tracePt t="6595" x="3863975" y="4419600"/>
          <p14:tracePt t="6611" x="3894138" y="4419600"/>
          <p14:tracePt t="6628" x="3916363" y="4419600"/>
          <p14:tracePt t="6644" x="3954463" y="4419600"/>
          <p14:tracePt t="6661" x="3978275" y="4419600"/>
          <p14:tracePt t="6678" x="4000500" y="4419600"/>
          <p14:tracePt t="6694" x="4008438" y="4419600"/>
          <p14:tracePt t="6711" x="4022725" y="4419600"/>
          <p14:tracePt t="6728" x="4046538" y="4419600"/>
          <p14:tracePt t="6744" x="4060825" y="4419600"/>
          <p14:tracePt t="6761" x="4098925" y="4419600"/>
          <p14:tracePt t="6779" x="4130675" y="4419600"/>
          <p14:tracePt t="6795" x="4152900" y="4419600"/>
          <p14:tracePt t="6811" x="4183063" y="4419600"/>
          <p14:tracePt t="6828" x="4198938" y="4419600"/>
          <p14:tracePt t="6845" x="4237038" y="4427538"/>
          <p14:tracePt t="6861" x="4251325" y="4427538"/>
          <p14:tracePt t="6878" x="4289425" y="4435475"/>
          <p14:tracePt t="6895" x="4305300" y="4435475"/>
          <p14:tracePt t="6911" x="4327525" y="4435475"/>
          <p14:tracePt t="6928" x="4381500" y="4435475"/>
          <p14:tracePt t="6945" x="4411663" y="4435475"/>
          <p14:tracePt t="6961" x="4473575" y="4435475"/>
          <p14:tracePt t="6978" x="4487863" y="4435475"/>
          <p14:tracePt t="6995" x="4511675" y="4435475"/>
          <p14:tracePt t="7011" x="4533900" y="4435475"/>
          <p14:tracePt t="7028" x="4549775" y="4435475"/>
          <p14:tracePt t="7045" x="4579938" y="4435475"/>
          <p14:tracePt t="7061" x="4594225" y="4435475"/>
          <p14:tracePt t="7078" x="4602163" y="4435475"/>
          <p14:tracePt t="7095" x="4625975" y="4441825"/>
          <p14:tracePt t="7112" x="4632325" y="4441825"/>
          <p14:tracePt t="7149" x="4640263" y="4441825"/>
          <p14:tracePt t="8121" x="4648200" y="4441825"/>
          <p14:tracePt t="8137" x="4656138" y="4441825"/>
          <p14:tracePt t="8145" x="4656138" y="4449763"/>
          <p14:tracePt t="8161" x="4664075" y="4449763"/>
          <p14:tracePt t="8170" x="4670425" y="4449763"/>
          <p14:tracePt t="8179" x="4678363" y="4449763"/>
          <p14:tracePt t="8196" x="4694238" y="4449763"/>
          <p14:tracePt t="8213" x="4702175" y="4449763"/>
          <p14:tracePt t="8229" x="4724400" y="4449763"/>
          <p14:tracePt t="8246" x="4732338" y="4457700"/>
          <p14:tracePt t="8263" x="4754563" y="4457700"/>
          <p14:tracePt t="8280" x="4770438" y="4465638"/>
          <p14:tracePt t="8282" x="4778375" y="4465638"/>
          <p14:tracePt t="8296" x="4784725" y="4465638"/>
          <p14:tracePt t="8313" x="4800600" y="4465638"/>
          <p14:tracePt t="8330" x="4822825" y="4465638"/>
          <p14:tracePt t="8346" x="4830763" y="4465638"/>
          <p14:tracePt t="8363" x="4846638" y="4465638"/>
          <p14:tracePt t="8380" x="4860925" y="4465638"/>
          <p14:tracePt t="8397" x="4884738" y="4465638"/>
          <p14:tracePt t="8413" x="4899025" y="4465638"/>
          <p14:tracePt t="8430" x="4922838" y="4465638"/>
          <p14:tracePt t="8446" x="4930775" y="4465638"/>
          <p14:tracePt t="8463" x="4937125" y="4465638"/>
          <p14:tracePt t="8480" x="4945063" y="4465638"/>
          <p14:tracePt t="8497" x="4953000" y="4465638"/>
          <p14:tracePt t="8513" x="4960938" y="4465638"/>
          <p14:tracePt t="8532" x="4968875" y="4465638"/>
          <p14:tracePt t="8564" x="4975225" y="4465638"/>
          <p14:tracePt t="8579" x="4983163" y="4465638"/>
          <p14:tracePt t="8622" x="4991100" y="4465638"/>
          <p14:tracePt t="8645" x="4999038" y="4465638"/>
          <p14:tracePt t="8670" x="5006975" y="4465638"/>
          <p14:tracePt t="8677" x="5013325" y="4465638"/>
          <p14:tracePt t="8694" x="5021263" y="4465638"/>
          <p14:tracePt t="8702" x="5029200" y="4465638"/>
          <p14:tracePt t="8718" x="5037138" y="4465638"/>
          <p14:tracePt t="8730" x="5045075" y="4465638"/>
          <p14:tracePt t="8747" x="5051425" y="4465638"/>
          <p14:tracePt t="8766" x="5059363" y="4465638"/>
          <p14:tracePt t="8790" x="5067300" y="4465638"/>
          <p14:tracePt t="8799" x="5075238" y="4465638"/>
          <p14:tracePt t="8814" x="5083175" y="4465638"/>
          <p14:tracePt t="8830" x="5089525" y="4465638"/>
          <p14:tracePt t="8847" x="5105400" y="4465638"/>
          <p14:tracePt t="8864" x="5113338" y="4465638"/>
          <p14:tracePt t="8880" x="5127625" y="4465638"/>
          <p14:tracePt t="8897" x="5135563" y="4465638"/>
          <p14:tracePt t="8914" x="5143500" y="4465638"/>
          <p14:tracePt t="8930" x="5151438" y="4465638"/>
          <p14:tracePt t="8947" x="5165725" y="4465638"/>
          <p14:tracePt t="8964" x="5173663" y="4465638"/>
          <p14:tracePt t="8980" x="5181600" y="4465638"/>
          <p14:tracePt t="8997" x="5197475" y="4465638"/>
          <p14:tracePt t="9014" x="5211763" y="4465638"/>
          <p14:tracePt t="9031" x="5227638" y="4465638"/>
          <p14:tracePt t="9047" x="5265738" y="4465638"/>
          <p14:tracePt t="9064" x="5280025" y="4457700"/>
          <p14:tracePt t="9081" x="5295900" y="4457700"/>
          <p14:tracePt t="9097" x="5311775" y="4457700"/>
          <p14:tracePt t="9114" x="5334000" y="4457700"/>
          <p14:tracePt t="9131" x="5349875" y="4457700"/>
          <p14:tracePt t="9147" x="5380038" y="4457700"/>
          <p14:tracePt t="9164" x="5387975" y="4457700"/>
          <p14:tracePt t="9181" x="5418138" y="4457700"/>
          <p14:tracePt t="9197" x="5448300" y="4457700"/>
          <p14:tracePt t="9214" x="5470525" y="4449763"/>
          <p14:tracePt t="9231" x="5478463" y="4449763"/>
          <p14:tracePt t="9247" x="5494338" y="4449763"/>
          <p14:tracePt t="9264" x="5508625" y="4449763"/>
          <p14:tracePt t="9282" x="5516563" y="4449763"/>
          <p14:tracePt t="9298" x="5540375" y="4449763"/>
          <p14:tracePt t="9314" x="5554663" y="4449763"/>
          <p14:tracePt t="9331" x="5562600" y="4449763"/>
          <p14:tracePt t="9347" x="5578475" y="4449763"/>
          <p14:tracePt t="9364" x="5592763" y="4449763"/>
          <p14:tracePt t="9381" x="5638800" y="4449763"/>
          <p14:tracePt t="9398" x="5676900" y="4449763"/>
          <p14:tracePt t="9414" x="5699125" y="4449763"/>
          <p14:tracePt t="9431" x="5737225" y="4441825"/>
          <p14:tracePt t="9448" x="5753100" y="4441825"/>
          <p14:tracePt t="9464" x="5783263" y="4441825"/>
          <p14:tracePt t="9482" x="5813425" y="4441825"/>
          <p14:tracePt t="9498" x="5829300" y="4441825"/>
          <p14:tracePt t="9515" x="5859463" y="4435475"/>
          <p14:tracePt t="9548" x="5883275" y="4435475"/>
          <p14:tracePt t="9565" x="5889625" y="4435475"/>
          <p14:tracePt t="9581" x="5921375" y="4427538"/>
          <p14:tracePt t="9598" x="5927725" y="4427538"/>
          <p14:tracePt t="9614" x="5943600" y="4427538"/>
          <p14:tracePt t="9631" x="5973763" y="4427538"/>
          <p14:tracePt t="9664" x="5989638" y="4427538"/>
          <p14:tracePt t="9681" x="6003925" y="4427538"/>
          <p14:tracePt t="9698" x="6019800" y="4427538"/>
          <p14:tracePt t="9714" x="6027738" y="4427538"/>
          <p14:tracePt t="9732" x="6057900" y="4427538"/>
          <p14:tracePt t="9732" x="6073775" y="4427538"/>
          <p14:tracePt t="9748" x="6088063" y="4427538"/>
          <p14:tracePt t="9765" x="6118225" y="4427538"/>
          <p14:tracePt t="9782" x="6142038" y="4427538"/>
          <p14:tracePt t="9798" x="6194425" y="4427538"/>
          <p14:tracePt t="9815" x="6226175" y="4427538"/>
          <p14:tracePt t="9831" x="6286500" y="4427538"/>
          <p14:tracePt t="9848" x="6308725" y="4427538"/>
          <p14:tracePt t="9865" x="6346825" y="4427538"/>
          <p14:tracePt t="9881" x="6370638" y="4427538"/>
          <p14:tracePt t="9898" x="6408738" y="4427538"/>
          <p14:tracePt t="9915" x="6416675" y="4427538"/>
          <p14:tracePt t="9931" x="6446838" y="4427538"/>
          <p14:tracePt t="9948" x="6461125" y="4427538"/>
          <p14:tracePt t="9965" x="6499225" y="4427538"/>
          <p14:tracePt t="9982" x="6530975" y="4419600"/>
          <p14:tracePt t="9998" x="6537325" y="4411663"/>
          <p14:tracePt t="10015" x="6553200" y="4411663"/>
          <p14:tracePt t="10032" x="6569075" y="4411663"/>
          <p14:tracePt t="10048" x="6575425" y="4411663"/>
          <p14:tracePt t="10065" x="6591300" y="4403725"/>
          <p14:tracePt t="10082" x="6607175" y="4403725"/>
          <p14:tracePt t="10099" x="6613525" y="4403725"/>
          <p14:tracePt t="10115" x="6629400" y="4403725"/>
          <p14:tracePt t="10278" x="6629400" y="4397375"/>
          <p14:tracePt t="10316" x="6637338" y="4389438"/>
          <p14:tracePt t="10324" x="6667500" y="4373563"/>
          <p14:tracePt t="10340" x="6683375" y="4373563"/>
          <p14:tracePt t="10349" x="6683375" y="4365625"/>
        </p14:tracePtLst>
      </p14:laserTraceLst>
    </p:ext>
  </p:extLs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1054447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入低价离子：</a:t>
            </a:r>
          </a:p>
        </p:txBody>
      </p:sp>
      <p:graphicFrame>
        <p:nvGraphicFramePr>
          <p:cNvPr id="30723" name="Object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528406776"/>
              </p:ext>
            </p:extLst>
          </p:nvPr>
        </p:nvGraphicFramePr>
        <p:xfrm>
          <a:off x="1763688" y="1268760"/>
          <a:ext cx="566160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20" name="VISIO" r:id="rId3" imgW="4942332" imgH="2203704" progId="Visio.Drawing.6">
                  <p:embed/>
                </p:oleObj>
              </mc:Choice>
              <mc:Fallback>
                <p:oleObj name="VISIO" r:id="rId3" imgW="4942332" imgH="2203704" progId="Visio.Drawing.6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68760"/>
                        <a:ext cx="5661608" cy="25202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01477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618"/>
    </mc:Choice>
    <mc:Fallback xmlns="">
      <p:transition spd="slow" advTm="4661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18" x="4533900" y="3810000"/>
          <p14:tracePt t="746" x="4533900" y="3794125"/>
          <p14:tracePt t="763" x="4549775" y="3711575"/>
          <p14:tracePt t="783" x="4572000" y="3581400"/>
          <p14:tracePt t="802" x="4618038" y="3475038"/>
          <p14:tracePt t="820" x="4640263" y="3421063"/>
          <p14:tracePt t="842" x="4648200" y="3406775"/>
          <p14:tracePt t="861" x="4648200" y="3398838"/>
          <p14:tracePt t="919" x="4656138" y="3398838"/>
          <p14:tracePt t="936" x="4664075" y="3390900"/>
          <p14:tracePt t="957" x="4694238" y="3352800"/>
          <p14:tracePt t="976" x="4708525" y="3306763"/>
          <p14:tracePt t="996" x="4708525" y="3292475"/>
          <p14:tracePt t="1016" x="4708525" y="3284538"/>
          <p14:tracePt t="1055" x="4702175" y="3284538"/>
          <p14:tracePt t="1495" x="4694238" y="3284538"/>
          <p14:tracePt t="1513" x="4656138" y="3246438"/>
          <p14:tracePt t="1533" x="4602163" y="3208338"/>
          <p14:tracePt t="1553" x="4541838" y="3154363"/>
          <p14:tracePt t="1571" x="4441825" y="3086100"/>
          <p14:tracePt t="1590" x="4275138" y="2963863"/>
          <p14:tracePt t="1609" x="4191000" y="2903538"/>
          <p14:tracePt t="1627" x="4130675" y="2849563"/>
          <p14:tracePt t="1646" x="4092575" y="2811463"/>
          <p14:tracePt t="1667" x="3984625" y="2689225"/>
          <p14:tracePt t="1687" x="3924300" y="2620963"/>
          <p14:tracePt t="1706" x="3810000" y="2498725"/>
          <p14:tracePt t="1725" x="3787775" y="2468563"/>
          <p14:tracePt t="1744" x="3749675" y="2422525"/>
          <p14:tracePt t="1766" x="3711575" y="2370138"/>
          <p14:tracePt t="1786" x="3649663" y="2308225"/>
          <p14:tracePt t="1804" x="3597275" y="2225675"/>
          <p14:tracePt t="1823" x="3559175" y="2171700"/>
          <p14:tracePt t="1825" x="3527425" y="2133600"/>
          <p14:tracePt t="1842" x="3497263" y="2095500"/>
          <p14:tracePt t="1861" x="3459163" y="2041525"/>
          <p14:tracePt t="1880" x="3398838" y="1965325"/>
          <p14:tracePt t="1899" x="3344863" y="1912938"/>
          <p14:tracePt t="1919" x="3298825" y="1866900"/>
          <p14:tracePt t="1940" x="3254375" y="1806575"/>
          <p14:tracePt t="1959" x="3230563" y="1774825"/>
          <p14:tracePt t="1978" x="3192463" y="1706563"/>
          <p14:tracePt t="2000" x="3178175" y="1676400"/>
          <p14:tracePt t="2019" x="3146425" y="1616075"/>
          <p14:tracePt t="2041" x="3140075" y="1600200"/>
          <p14:tracePt t="2060" x="3140075" y="1592263"/>
          <p14:tracePt t="2078" x="3140075" y="1584325"/>
          <p14:tracePt t="2098" x="3132138" y="1562100"/>
          <p14:tracePt t="2121" x="3124200" y="1554163"/>
          <p14:tracePt t="2139" x="3124200" y="1539875"/>
          <p14:tracePt t="2158" x="3124200" y="1531938"/>
          <p14:tracePt t="2176" x="3116263" y="1531938"/>
          <p14:tracePt t="2198" x="3116263" y="1524000"/>
          <p14:tracePt t="2264" x="3108325" y="1524000"/>
          <p14:tracePt t="2841" x="3116263" y="1524000"/>
          <p14:tracePt t="2860" x="3132138" y="1524000"/>
          <p14:tracePt t="2880" x="3146425" y="1524000"/>
          <p14:tracePt t="2899" x="3154363" y="1524000"/>
          <p14:tracePt t="2921" x="3162300" y="1524000"/>
          <p14:tracePt t="2943" x="3170238" y="1524000"/>
          <p14:tracePt t="2961" x="3184525" y="1524000"/>
          <p14:tracePt t="2981" x="3192463" y="1524000"/>
          <p14:tracePt t="3000" x="3230563" y="1516063"/>
          <p14:tracePt t="3021" x="3254375" y="1516063"/>
          <p14:tracePt t="3041" x="3344863" y="1508125"/>
          <p14:tracePt t="3059" x="3406775" y="1508125"/>
          <p14:tracePt t="3080" x="3444875" y="1501775"/>
          <p14:tracePt t="3100" x="3505200" y="1493838"/>
          <p14:tracePt t="3119" x="3527425" y="1493838"/>
          <p14:tracePt t="3138" x="3535363" y="1493838"/>
          <p14:tracePt t="3139" x="3543300" y="1493838"/>
          <p14:tracePt t="3160" x="3551238" y="1493838"/>
          <p14:tracePt t="3178" x="3559175" y="1493838"/>
          <p14:tracePt t="3200" x="3565525" y="1493838"/>
          <p14:tracePt t="3219" x="3573463" y="1493838"/>
          <p14:tracePt t="9417" x="3565525" y="1493838"/>
          <p14:tracePt t="9438" x="3559175" y="1493838"/>
          <p14:tracePt t="9458" x="3527425" y="1493838"/>
          <p14:tracePt t="9478" x="3513138" y="1493838"/>
          <p14:tracePt t="9498" x="3459163" y="1493838"/>
          <p14:tracePt t="9517" x="3413125" y="1501775"/>
          <p14:tracePt t="9535" x="3292475" y="1516063"/>
          <p14:tracePt t="9556" x="3108325" y="1524000"/>
          <p14:tracePt t="9576" x="3032125" y="1524000"/>
          <p14:tracePt t="9595" x="2949575" y="1524000"/>
          <p14:tracePt t="9615" x="2895600" y="1524000"/>
          <p14:tracePt t="9635" x="2849563" y="1524000"/>
          <p14:tracePt t="9655" x="2803525" y="1524000"/>
          <p14:tracePt t="9675" x="2735263" y="1508125"/>
          <p14:tracePt t="9695" x="2689225" y="1508125"/>
          <p14:tracePt t="9714" x="2651125" y="1508125"/>
          <p14:tracePt t="9733" x="2574925" y="1485900"/>
          <p14:tracePt t="9752" x="2522538" y="1477963"/>
          <p14:tracePt t="9773" x="2438400" y="1455738"/>
          <p14:tracePt t="9792" x="2392363" y="1455738"/>
          <p14:tracePt t="9812" x="2316163" y="1447800"/>
          <p14:tracePt t="9832" x="2270125" y="1447800"/>
          <p14:tracePt t="9852" x="2209800" y="1439863"/>
          <p14:tracePt t="9872" x="2163763" y="1439863"/>
          <p14:tracePt t="9891" x="2125663" y="1439863"/>
          <p14:tracePt t="9911" x="2117725" y="1439863"/>
          <p14:tracePt t="9953" x="2111375" y="1439863"/>
          <p14:tracePt t="9998" x="2103438" y="1439863"/>
          <p14:tracePt t="10093" x="2111375" y="1439863"/>
          <p14:tracePt t="10117" x="2117725" y="1439863"/>
          <p14:tracePt t="10136" x="2117725" y="1447800"/>
          <p14:tracePt t="10155" x="2125663" y="1447800"/>
          <p14:tracePt t="10175" x="2141538" y="1447800"/>
          <p14:tracePt t="10194" x="2149475" y="1447800"/>
          <p14:tracePt t="10214" x="2155825" y="1447800"/>
          <p14:tracePt t="10233" x="2179638" y="1447800"/>
          <p14:tracePt t="10252" x="2201863" y="1447800"/>
          <p14:tracePt t="10270" x="2239963" y="1447800"/>
          <p14:tracePt t="10292" x="2346325" y="1447800"/>
          <p14:tracePt t="10312" x="2392363" y="1447800"/>
          <p14:tracePt t="10331" x="2416175" y="1447800"/>
          <p14:tracePt t="10351" x="2446338" y="1447800"/>
          <p14:tracePt t="10373" x="2476500" y="1447800"/>
          <p14:tracePt t="10393" x="2536825" y="1447800"/>
          <p14:tracePt t="10412" x="2568575" y="1439863"/>
          <p14:tracePt t="10431" x="2606675" y="1439863"/>
          <p14:tracePt t="10450" x="2628900" y="1439863"/>
          <p14:tracePt t="10469" x="2644775" y="1439863"/>
          <p14:tracePt t="10488" x="2682875" y="1439863"/>
          <p14:tracePt t="10509" x="2713038" y="1439863"/>
          <p14:tracePt t="10531" x="2765425" y="1439863"/>
          <p14:tracePt t="10551" x="2789238" y="1431925"/>
          <p14:tracePt t="10572" x="2835275" y="1431925"/>
          <p14:tracePt t="10591" x="2857500" y="1431925"/>
          <p14:tracePt t="10613" x="2895600" y="1431925"/>
          <p14:tracePt t="10632" x="2911475" y="1431925"/>
          <p14:tracePt t="10651" x="2955925" y="1431925"/>
          <p14:tracePt t="10671" x="2979738" y="1431925"/>
          <p14:tracePt t="10691" x="3017838" y="1431925"/>
          <p14:tracePt t="10712" x="3063875" y="1431925"/>
          <p14:tracePt t="10732" x="3108325" y="1431925"/>
          <p14:tracePt t="10753" x="3132138" y="1431925"/>
          <p14:tracePt t="10754" x="3140075" y="1431925"/>
          <p14:tracePt t="10774" x="3170238" y="1431925"/>
          <p14:tracePt t="10793" x="3184525" y="1431925"/>
          <p14:tracePt t="10815" x="3216275" y="1431925"/>
          <p14:tracePt t="10835" x="3268663" y="1431925"/>
          <p14:tracePt t="10856" x="3298825" y="1425575"/>
          <p14:tracePt t="10877" x="3336925" y="1425575"/>
          <p14:tracePt t="10899" x="3368675" y="1425575"/>
          <p14:tracePt t="10918" x="3406775" y="1425575"/>
          <p14:tracePt t="10939" x="3421063" y="1425575"/>
          <p14:tracePt t="10959" x="3444875" y="1425575"/>
          <p14:tracePt t="10979" x="3459163" y="1425575"/>
          <p14:tracePt t="11000" x="3489325" y="1431925"/>
          <p14:tracePt t="11020" x="3527425" y="1439863"/>
          <p14:tracePt t="11041" x="3565525" y="1447800"/>
          <p14:tracePt t="11060" x="3611563" y="1447800"/>
          <p14:tracePt t="11079" x="3649663" y="1455738"/>
          <p14:tracePt t="11098" x="3695700" y="1463675"/>
          <p14:tracePt t="11120" x="3733800" y="1470025"/>
          <p14:tracePt t="11139" x="3763963" y="1470025"/>
          <p14:tracePt t="11159" x="3802063" y="1477963"/>
          <p14:tracePt t="11177" x="3817938" y="1485900"/>
          <p14:tracePt t="11198" x="3870325" y="1501775"/>
          <p14:tracePt t="11217" x="3908425" y="1516063"/>
          <p14:tracePt t="11237" x="3916363" y="1516063"/>
          <p14:tracePt t="11255" x="3954463" y="1531938"/>
          <p14:tracePt t="11275" x="3962400" y="1539875"/>
          <p14:tracePt t="11297" x="4008438" y="1562100"/>
          <p14:tracePt t="11316" x="4038600" y="1577975"/>
          <p14:tracePt t="11337" x="4060825" y="1592263"/>
          <p14:tracePt t="11356" x="4084638" y="1608138"/>
          <p14:tracePt t="11375" x="4098925" y="1622425"/>
          <p14:tracePt t="11395" x="4114800" y="1646238"/>
          <p14:tracePt t="11414" x="4144963" y="1676400"/>
          <p14:tracePt t="11432" x="4168775" y="1706563"/>
          <p14:tracePt t="11454" x="4183063" y="1722438"/>
          <p14:tracePt t="11471" x="4191000" y="1736725"/>
          <p14:tracePt t="11491" x="4213225" y="1774825"/>
          <p14:tracePt t="11510" x="4221163" y="1790700"/>
          <p14:tracePt t="11529" x="4229100" y="1820863"/>
          <p14:tracePt t="11548" x="4251325" y="1851025"/>
          <p14:tracePt t="11567" x="4259263" y="1882775"/>
          <p14:tracePt t="11586" x="4267200" y="1905000"/>
          <p14:tracePt t="11606" x="4267200" y="1912938"/>
          <p14:tracePt t="11626" x="4283075" y="1981200"/>
          <p14:tracePt t="11645" x="4289425" y="2041525"/>
          <p14:tracePt t="11664" x="4289425" y="2087563"/>
          <p14:tracePt t="11682" x="4305300" y="2149475"/>
          <p14:tracePt t="11701" x="4313238" y="2225675"/>
          <p14:tracePt t="11721" x="4313238" y="2293938"/>
          <p14:tracePt t="11738" x="4327525" y="2370138"/>
          <p14:tracePt t="11757" x="4335463" y="2416175"/>
          <p14:tracePt t="11776" x="4351338" y="2476500"/>
          <p14:tracePt t="11795" x="4351338" y="2514600"/>
          <p14:tracePt t="11816" x="4351338" y="2544763"/>
          <p14:tracePt t="11817" x="4351338" y="2568575"/>
          <p14:tracePt t="11839" x="4351338" y="2582863"/>
          <p14:tracePt t="11858" x="4351338" y="2613025"/>
          <p14:tracePt t="11878" x="4351338" y="2659063"/>
          <p14:tracePt t="11897" x="4351338" y="2697163"/>
          <p14:tracePt t="11918" x="4351338" y="2743200"/>
          <p14:tracePt t="11937" x="4351338" y="2781300"/>
          <p14:tracePt t="11958" x="4351338" y="2887663"/>
          <p14:tracePt t="11976" x="4343400" y="2941638"/>
          <p14:tracePt t="11996" x="4335463" y="3032125"/>
          <p14:tracePt t="12015" x="4335463" y="3063875"/>
          <p14:tracePt t="12033" x="4335463" y="3101975"/>
          <p14:tracePt t="12053" x="4327525" y="3162300"/>
          <p14:tracePt t="12070" x="4327525" y="3216275"/>
          <p14:tracePt t="12090" x="4321175" y="3246438"/>
          <p14:tracePt t="12109" x="4321175" y="3284538"/>
          <p14:tracePt t="12130" x="4313238" y="3336925"/>
          <p14:tracePt t="12151" x="4297363" y="3390900"/>
          <p14:tracePt t="12170" x="4297363" y="3421063"/>
          <p14:tracePt t="12188" x="4275138" y="3475038"/>
          <p14:tracePt t="12209" x="4275138" y="3489325"/>
          <p14:tracePt t="12230" x="4267200" y="3497263"/>
          <p14:tracePt t="12248" x="4267200" y="3505200"/>
          <p14:tracePt t="12267" x="4259263" y="3513138"/>
          <p14:tracePt t="12286" x="4251325" y="3521075"/>
          <p14:tracePt t="12306" x="4237038" y="3527425"/>
          <p14:tracePt t="12324" x="4198938" y="3551238"/>
          <p14:tracePt t="12326" x="4183063" y="3551238"/>
          <p14:tracePt t="12345" x="4114800" y="3565525"/>
          <p14:tracePt t="12365" x="4054475" y="3573463"/>
          <p14:tracePt t="12383" x="3946525" y="3581400"/>
          <p14:tracePt t="12403" x="3908425" y="3589338"/>
          <p14:tracePt t="12421" x="3870325" y="3589338"/>
          <p14:tracePt t="12442" x="3832225" y="3589338"/>
          <p14:tracePt t="12462" x="3787775" y="3589338"/>
          <p14:tracePt t="12483" x="3741738" y="3589338"/>
          <p14:tracePt t="12504" x="3679825" y="3589338"/>
          <p14:tracePt t="12524" x="3635375" y="3589338"/>
          <p14:tracePt t="12543" x="3597275" y="3589338"/>
          <p14:tracePt t="12562" x="3535363" y="3581400"/>
          <p14:tracePt t="12582" x="3467100" y="3581400"/>
          <p14:tracePt t="12604" x="3413125" y="3581400"/>
          <p14:tracePt t="12624" x="3360738" y="3581400"/>
          <p14:tracePt t="12644" x="3330575" y="3581400"/>
          <p14:tracePt t="12664" x="3284538" y="3581400"/>
          <p14:tracePt t="12684" x="3238500" y="3581400"/>
          <p14:tracePt t="12703" x="3184525" y="3581400"/>
          <p14:tracePt t="12722" x="3094038" y="3573463"/>
          <p14:tracePt t="12740" x="3032125" y="3565525"/>
          <p14:tracePt t="12759" x="2963863" y="3565525"/>
          <p14:tracePt t="12779" x="2865438" y="3551238"/>
          <p14:tracePt t="12797" x="2803525" y="3543300"/>
          <p14:tracePt t="12815" x="2743200" y="3535363"/>
          <p14:tracePt t="12840" x="2667000" y="3527425"/>
          <p14:tracePt t="12858" x="2574925" y="3513138"/>
          <p14:tracePt t="12878" x="2530475" y="3497263"/>
          <p14:tracePt t="12898" x="2446338" y="3482975"/>
          <p14:tracePt t="12920" x="2392363" y="3467100"/>
          <p14:tracePt t="12942" x="2301875" y="3459163"/>
          <p14:tracePt t="12961" x="2247900" y="3444875"/>
          <p14:tracePt t="12980" x="2179638" y="3429000"/>
          <p14:tracePt t="12998" x="2141538" y="3429000"/>
          <p14:tracePt t="13017" x="2103438" y="3413125"/>
          <p14:tracePt t="13018" x="2095500" y="3413125"/>
          <p14:tracePt t="13038" x="2065338" y="3406775"/>
          <p14:tracePt t="13057" x="2057400" y="3398838"/>
          <p14:tracePt t="13076" x="2035175" y="3382963"/>
          <p14:tracePt t="13096" x="2027238" y="3382963"/>
          <p14:tracePt t="13117" x="2027238" y="3375025"/>
          <p14:tracePt t="13138" x="2027238" y="3368675"/>
          <p14:tracePt t="13158" x="2027238" y="3344863"/>
          <p14:tracePt t="13177" x="2019300" y="3314700"/>
          <p14:tracePt t="13197" x="2011363" y="3238500"/>
          <p14:tracePt t="13217" x="2011363" y="3170238"/>
          <p14:tracePt t="13236" x="1997075" y="3094038"/>
          <p14:tracePt t="13255" x="1997075" y="3070225"/>
          <p14:tracePt t="13275" x="1981200" y="3017838"/>
          <p14:tracePt t="13293" x="1973263" y="2941638"/>
          <p14:tracePt t="13312" x="1965325" y="2887663"/>
          <p14:tracePt t="13331" x="1965325" y="2835275"/>
          <p14:tracePt t="13349" x="1958975" y="2781300"/>
          <p14:tracePt t="13368" x="1958975" y="2713038"/>
          <p14:tracePt t="13386" x="1958975" y="2659063"/>
          <p14:tracePt t="13404" x="1958975" y="2628900"/>
          <p14:tracePt t="13422" x="1958975" y="2560638"/>
          <p14:tracePt t="13441" x="1958975" y="2514600"/>
          <p14:tracePt t="13461" x="1965325" y="2460625"/>
          <p14:tracePt t="13480" x="1973263" y="2354263"/>
          <p14:tracePt t="13499" x="1981200" y="2278063"/>
          <p14:tracePt t="13517" x="1981200" y="2239963"/>
          <p14:tracePt t="13538" x="1997075" y="2193925"/>
          <p14:tracePt t="13557" x="1997075" y="2179638"/>
          <p14:tracePt t="13577" x="2003425" y="2133600"/>
          <p14:tracePt t="13595" x="2011363" y="2103438"/>
          <p14:tracePt t="13613" x="2019300" y="2073275"/>
          <p14:tracePt t="13633" x="2041525" y="2011363"/>
          <p14:tracePt t="13652" x="2057400" y="1989138"/>
          <p14:tracePt t="13671" x="2073275" y="1958975"/>
          <p14:tracePt t="13689" x="2079625" y="1935163"/>
          <p14:tracePt t="13709" x="2103438" y="1912938"/>
          <p14:tracePt t="13728" x="2117725" y="1882775"/>
          <p14:tracePt t="13746" x="2141538" y="1858963"/>
          <p14:tracePt t="13767" x="2141538" y="1844675"/>
          <p14:tracePt t="13785" x="2149475" y="1836738"/>
          <p14:tracePt t="13803" x="2149475" y="1828800"/>
          <p14:tracePt t="13822" x="2155825" y="1828800"/>
          <p14:tracePt t="13824" x="2155825" y="1820863"/>
          <p14:tracePt t="14479" x="2163763" y="1820863"/>
          <p14:tracePt t="14523" x="2171700" y="1820863"/>
          <p14:tracePt t="14541" x="2187575" y="1820863"/>
          <p14:tracePt t="14559" x="2201863" y="1820863"/>
          <p14:tracePt t="14580" x="2239963" y="1812925"/>
          <p14:tracePt t="14598" x="2286000" y="1812925"/>
          <p14:tracePt t="14616" x="2339975" y="1812925"/>
          <p14:tracePt t="14634" x="2408238" y="1812925"/>
          <p14:tracePt t="14653" x="2446338" y="1812925"/>
          <p14:tracePt t="14673" x="2492375" y="1812925"/>
          <p14:tracePt t="14692" x="2536825" y="1812925"/>
          <p14:tracePt t="14710" x="2574925" y="1812925"/>
          <p14:tracePt t="14729" x="2590800" y="1812925"/>
          <p14:tracePt t="14749" x="2636838" y="1812925"/>
          <p14:tracePt t="14768" x="2651125" y="1812925"/>
          <p14:tracePt t="14789" x="2682875" y="1806575"/>
          <p14:tracePt t="14809" x="2689225" y="1806575"/>
          <p14:tracePt t="14953" x="2697163" y="1806575"/>
          <p14:tracePt t="14977" x="2705100" y="1806575"/>
          <p14:tracePt t="14995" x="2720975" y="1806575"/>
          <p14:tracePt t="15015" x="2735263" y="1806575"/>
          <p14:tracePt t="15033" x="2773363" y="1806575"/>
          <p14:tracePt t="15055" x="2789238" y="1798638"/>
          <p14:tracePt t="15074" x="2819400" y="1798638"/>
          <p14:tracePt t="15093" x="2849563" y="1790700"/>
          <p14:tracePt t="15112" x="2865438" y="1790700"/>
          <p14:tracePt t="15132" x="2887663" y="1790700"/>
          <p14:tracePt t="15150" x="2903538" y="1790700"/>
          <p14:tracePt t="15168" x="2917825" y="1790700"/>
          <p14:tracePt t="15186" x="2925763" y="1790700"/>
          <p14:tracePt t="15187" x="2933700" y="1790700"/>
          <p14:tracePt t="15206" x="2949575" y="1782763"/>
          <p14:tracePt t="15243" x="2955925" y="1782763"/>
          <p14:tracePt t="15267" x="2963863" y="1782763"/>
          <p14:tracePt t="15287" x="2971800" y="1782763"/>
          <p14:tracePt t="15305" x="2979738" y="1782763"/>
          <p14:tracePt t="15324" x="2994025" y="1782763"/>
          <p14:tracePt t="15345" x="3009900" y="1782763"/>
          <p14:tracePt t="15364" x="3040063" y="1782763"/>
          <p14:tracePt t="15384" x="3048000" y="1782763"/>
          <p14:tracePt t="15403" x="3063875" y="1774825"/>
          <p14:tracePt t="15423" x="3086100" y="1774825"/>
          <p14:tracePt t="15443" x="3094038" y="1774825"/>
          <p14:tracePt t="15463" x="3116263" y="1774825"/>
          <p14:tracePt t="15503" x="3132138" y="1768475"/>
          <p14:tracePt t="15523" x="3154363" y="1768475"/>
          <p14:tracePt t="15545" x="3178175" y="1768475"/>
          <p14:tracePt t="15566" x="3192463" y="1768475"/>
          <p14:tracePt t="15585" x="3208338" y="1768475"/>
          <p14:tracePt t="15603" x="3216275" y="1768475"/>
          <p14:tracePt t="15623" x="3222625" y="1768475"/>
          <p14:tracePt t="15642" x="3222625" y="1760538"/>
          <p14:tracePt t="15678" x="3230563" y="1760538"/>
          <p14:tracePt t="15749" x="3238500" y="1760538"/>
          <p14:tracePt t="15938" x="3246438" y="1760538"/>
          <p14:tracePt t="15955" x="3292475" y="1760538"/>
          <p14:tracePt t="15975" x="3352800" y="1768475"/>
          <p14:tracePt t="15994" x="3521075" y="1790700"/>
          <p14:tracePt t="16012" x="3603625" y="1790700"/>
          <p14:tracePt t="16032" x="3627438" y="1790700"/>
          <p14:tracePt t="16050" x="3635375" y="1790700"/>
          <p14:tracePt t="16069" x="3641725" y="1790700"/>
          <p14:tracePt t="16087" x="3665538" y="1782763"/>
          <p14:tracePt t="16107" x="3741738" y="1752600"/>
          <p14:tracePt t="16126" x="3810000" y="1736725"/>
          <p14:tracePt t="16144" x="3878263" y="1722438"/>
          <p14:tracePt t="16163" x="3954463" y="1706563"/>
          <p14:tracePt t="16183" x="4008438" y="1706563"/>
          <p14:tracePt t="16203" x="4144963" y="1698625"/>
          <p14:tracePt t="16221" x="4191000" y="1698625"/>
          <p14:tracePt t="16240" x="4206875" y="1698625"/>
          <p14:tracePt t="16519" x="4198938" y="1692275"/>
          <p14:tracePt t="16538" x="4183063" y="1692275"/>
          <p14:tracePt t="16558" x="4137025" y="1692275"/>
          <p14:tracePt t="16576" x="4084638" y="1692275"/>
          <p14:tracePt t="16594" x="3970338" y="1698625"/>
          <p14:tracePt t="16614" x="3908425" y="1698625"/>
          <p14:tracePt t="16633" x="3848100" y="1698625"/>
          <p14:tracePt t="16652" x="3779838" y="1698625"/>
          <p14:tracePt t="16673" x="3756025" y="1698625"/>
          <p14:tracePt t="16694" x="3749675" y="1698625"/>
          <p14:tracePt t="16732" x="3733800" y="1698625"/>
          <p14:tracePt t="16752" x="3717925" y="1698625"/>
          <p14:tracePt t="16770" x="3687763" y="1698625"/>
          <p14:tracePt t="16789" x="3673475" y="1698625"/>
          <p14:tracePt t="16809" x="3649663" y="1698625"/>
          <p14:tracePt t="16827" x="3641725" y="1698625"/>
          <p14:tracePt t="16829" x="3619500" y="1698625"/>
          <p14:tracePt t="16847" x="3597275" y="1698625"/>
          <p14:tracePt t="16865" x="3551238" y="1698625"/>
          <p14:tracePt t="16884" x="3489325" y="1698625"/>
          <p14:tracePt t="16902" x="3475038" y="1698625"/>
          <p14:tracePt t="16919" x="3467100" y="1698625"/>
          <p14:tracePt t="17158" x="3467100" y="1706563"/>
          <p14:tracePt t="17226" x="3467100" y="1714500"/>
          <p14:tracePt t="17245" x="3475038" y="1722438"/>
          <p14:tracePt t="17264" x="3475038" y="1730375"/>
          <p14:tracePt t="17284" x="3475038" y="1744663"/>
          <p14:tracePt t="17303" x="3475038" y="1768475"/>
          <p14:tracePt t="17321" x="3467100" y="1790700"/>
          <p14:tracePt t="17341" x="3467100" y="1806575"/>
          <p14:tracePt t="17359" x="3459163" y="1828800"/>
          <p14:tracePt t="17379" x="3451225" y="1866900"/>
          <p14:tracePt t="17399" x="3444875" y="1897063"/>
          <p14:tracePt t="17418" x="3444875" y="1920875"/>
          <p14:tracePt t="17437" x="3436938" y="1958975"/>
          <p14:tracePt t="17458" x="3429000" y="1997075"/>
          <p14:tracePt t="17477" x="3429000" y="2049463"/>
          <p14:tracePt t="17495" x="3429000" y="2073275"/>
          <p14:tracePt t="17516" x="3421063" y="2111375"/>
          <p14:tracePt t="17535" x="3421063" y="2133600"/>
          <p14:tracePt t="17554" x="3421063" y="2155825"/>
          <p14:tracePt t="17572" x="3421063" y="2163763"/>
          <p14:tracePt t="17686" x="3421063" y="2171700"/>
          <p14:tracePt t="17706" x="3421063" y="2217738"/>
          <p14:tracePt t="17725" x="3421063" y="2247900"/>
          <p14:tracePt t="17745" x="3421063" y="2339975"/>
          <p14:tracePt t="17762" x="3421063" y="2430463"/>
          <p14:tracePt t="17783" x="3421063" y="2606675"/>
          <p14:tracePt t="17803" x="3421063" y="2727325"/>
          <p14:tracePt t="17823" x="3429000" y="2827338"/>
          <p14:tracePt t="17843" x="3429000" y="2865438"/>
          <p14:tracePt t="17862" x="3436938" y="2879725"/>
          <p14:tracePt t="17879" x="3436938" y="2887663"/>
          <p14:tracePt t="18033" x="3436938" y="2895600"/>
          <p14:tracePt t="18053" x="3436938" y="2963863"/>
          <p14:tracePt t="18074" x="3451225" y="3116263"/>
          <p14:tracePt t="18092" x="3467100" y="3184525"/>
          <p14:tracePt t="18111" x="3475038" y="3230563"/>
          <p14:tracePt t="18129" x="3482975" y="3298825"/>
          <p14:tracePt t="18146" x="3482975" y="3322638"/>
          <p14:tracePt t="18166" x="3482975" y="3330575"/>
          <p14:tracePt t="18246" x="3489325" y="3330575"/>
          <p14:tracePt t="18265" x="3489325" y="3322638"/>
          <p14:tracePt t="18294" x="3489325" y="3314700"/>
          <p14:tracePt t="18370" x="3489325" y="3306763"/>
          <p14:tracePt t="18822" x="3482975" y="3306763"/>
          <p14:tracePt t="18839" x="3444875" y="3306763"/>
          <p14:tracePt t="18859" x="3382963" y="3298825"/>
          <p14:tracePt t="18877" x="3314700" y="3284538"/>
          <p14:tracePt t="18897" x="3222625" y="3260725"/>
          <p14:tracePt t="18915" x="3162300" y="3246438"/>
          <p14:tracePt t="18936" x="3094038" y="3216275"/>
          <p14:tracePt t="18955" x="3055938" y="3208338"/>
          <p14:tracePt t="18974" x="3009900" y="3192463"/>
          <p14:tracePt t="18993" x="2987675" y="3192463"/>
          <p14:tracePt t="19012" x="2963863" y="3178175"/>
          <p14:tracePt t="19033" x="2911475" y="3154363"/>
          <p14:tracePt t="19052" x="2865438" y="3140075"/>
          <p14:tracePt t="19070" x="2797175" y="3116263"/>
          <p14:tracePt t="19089" x="2751138" y="3101975"/>
          <p14:tracePt t="19111" x="2727325" y="3094038"/>
          <p14:tracePt t="19133" x="2713038" y="3078163"/>
          <p14:tracePt t="19151" x="2705100" y="3063875"/>
          <p14:tracePt t="19170" x="2682875" y="3025775"/>
          <p14:tracePt t="19189" x="2659063" y="2994025"/>
          <p14:tracePt t="19208" x="2628900" y="2941638"/>
          <p14:tracePt t="19228" x="2613025" y="2903538"/>
          <p14:tracePt t="19247" x="2590800" y="2873375"/>
          <p14:tracePt t="19266" x="2568575" y="2819400"/>
          <p14:tracePt t="19287" x="2552700" y="2773363"/>
          <p14:tracePt t="19306" x="2530475" y="2713038"/>
          <p14:tracePt t="19325" x="2514600" y="2682875"/>
          <p14:tracePt t="19345" x="2514600" y="2620963"/>
          <p14:tracePt t="19364" x="2514600" y="2574925"/>
          <p14:tracePt t="19384" x="2506663" y="2544763"/>
          <p14:tracePt t="19403" x="2498725" y="2476500"/>
          <p14:tracePt t="19421" x="2498725" y="2416175"/>
          <p14:tracePt t="19442" x="2498725" y="2339975"/>
          <p14:tracePt t="19461" x="2498725" y="2293938"/>
          <p14:tracePt t="19480" x="2498725" y="2270125"/>
          <p14:tracePt t="19501" x="2498725" y="2217738"/>
          <p14:tracePt t="19521" x="2506663" y="2179638"/>
          <p14:tracePt t="19541" x="2514600" y="2125663"/>
          <p14:tracePt t="19560" x="2522538" y="2111375"/>
          <p14:tracePt t="19578" x="2544763" y="2065338"/>
          <p14:tracePt t="19599" x="2560638" y="2049463"/>
          <p14:tracePt t="19616" x="2590800" y="2003425"/>
          <p14:tracePt t="19635" x="2620963" y="1973263"/>
          <p14:tracePt t="19654" x="2644775" y="1943100"/>
          <p14:tracePt t="19673" x="2674938" y="1905000"/>
          <p14:tracePt t="19693" x="2697163" y="1882775"/>
          <p14:tracePt t="19713" x="2720975" y="1858963"/>
          <p14:tracePt t="19731" x="2743200" y="1836738"/>
          <p14:tracePt t="19751" x="2811463" y="1798638"/>
          <p14:tracePt t="19770" x="2841625" y="1774825"/>
          <p14:tracePt t="19788" x="2865438" y="1768475"/>
          <p14:tracePt t="19807" x="2903538" y="1752600"/>
          <p14:tracePt t="19826" x="2941638" y="1744663"/>
          <p14:tracePt t="19847" x="3009900" y="1730375"/>
          <p14:tracePt t="19866" x="3048000" y="1714500"/>
          <p14:tracePt t="19885" x="3086100" y="1706563"/>
          <p14:tracePt t="19903" x="3116263" y="1706563"/>
          <p14:tracePt t="19922" x="3140075" y="1698625"/>
          <p14:tracePt t="19943" x="3178175" y="1698625"/>
          <p14:tracePt t="19962" x="3230563" y="1692275"/>
          <p14:tracePt t="19980" x="3268663" y="1676400"/>
          <p14:tracePt t="20002" x="3330575" y="1668463"/>
          <p14:tracePt t="20020" x="3360738" y="1668463"/>
          <p14:tracePt t="20041" x="3429000" y="1668463"/>
          <p14:tracePt t="20060" x="3505200" y="1654175"/>
          <p14:tracePt t="20079" x="3559175" y="1646238"/>
          <p14:tracePt t="20098" x="3573463" y="1646238"/>
          <p14:tracePt t="20116" x="3603625" y="1646238"/>
          <p14:tracePt t="20136" x="3627438" y="1638300"/>
          <p14:tracePt t="20154" x="3649663" y="1638300"/>
          <p14:tracePt t="20174" x="3673475" y="1630363"/>
          <p14:tracePt t="20194" x="3711575" y="1630363"/>
          <p14:tracePt t="20213" x="3733800" y="1630363"/>
          <p14:tracePt t="20231" x="3756025" y="1630363"/>
          <p14:tracePt t="20249" x="3787775" y="1630363"/>
          <p14:tracePt t="20268" x="3817938" y="1630363"/>
          <p14:tracePt t="20288" x="3848100" y="1630363"/>
          <p14:tracePt t="20306" x="3902075" y="1630363"/>
          <p14:tracePt t="20326" x="3924300" y="1630363"/>
          <p14:tracePt t="20349" x="3984625" y="1630363"/>
          <p14:tracePt t="20368" x="4022725" y="1630363"/>
          <p14:tracePt t="20388" x="4068763" y="1638300"/>
          <p14:tracePt t="20407" x="4106863" y="1646238"/>
          <p14:tracePt t="20426" x="4152900" y="1660525"/>
          <p14:tracePt t="20446" x="4198938" y="1676400"/>
          <p14:tracePt t="20466" x="4251325" y="1698625"/>
          <p14:tracePt t="20486" x="4275138" y="1714500"/>
          <p14:tracePt t="20505" x="4289425" y="1730375"/>
          <p14:tracePt t="20525" x="4305300" y="1736725"/>
          <p14:tracePt t="20544" x="4305300" y="1744663"/>
          <p14:tracePt t="20562" x="4321175" y="1760538"/>
          <p14:tracePt t="20581" x="4327525" y="1782763"/>
          <p14:tracePt t="20601" x="4343400" y="1812925"/>
          <p14:tracePt t="20622" x="4365625" y="1897063"/>
          <p14:tracePt t="20640" x="4381500" y="1920875"/>
          <p14:tracePt t="20661" x="4389438" y="1989138"/>
          <p14:tracePt t="20680" x="4403725" y="2035175"/>
          <p14:tracePt t="20700" x="4419600" y="2095500"/>
          <p14:tracePt t="20718" x="4427538" y="2117725"/>
          <p14:tracePt t="20739" x="4441825" y="2179638"/>
          <p14:tracePt t="20759" x="4441825" y="2225675"/>
          <p14:tracePt t="20778" x="4449763" y="2278063"/>
          <p14:tracePt t="20796" x="4457700" y="2324100"/>
          <p14:tracePt t="20814" x="4465638" y="2370138"/>
          <p14:tracePt t="20833" x="4465638" y="2408238"/>
          <p14:tracePt t="20853" x="4473575" y="2492375"/>
          <p14:tracePt t="20872" x="4473575" y="2544763"/>
          <p14:tracePt t="20891" x="4473575" y="2568575"/>
          <p14:tracePt t="20912" x="4473575" y="2598738"/>
          <p14:tracePt t="20930" x="4473575" y="2628900"/>
          <p14:tracePt t="20952" x="4473575" y="2667000"/>
          <p14:tracePt t="20969" x="4473575" y="2674938"/>
          <p14:tracePt t="20989" x="4473575" y="2705100"/>
          <p14:tracePt t="21008" x="4473575" y="2735263"/>
          <p14:tracePt t="21027" x="4473575" y="2751138"/>
          <p14:tracePt t="21048" x="4473575" y="2819400"/>
          <p14:tracePt t="21067" x="4473575" y="2849563"/>
          <p14:tracePt t="21085" x="4465638" y="2895600"/>
          <p14:tracePt t="21105" x="4457700" y="2955925"/>
          <p14:tracePt t="21123" x="4457700" y="2987675"/>
          <p14:tracePt t="21141" x="4449763" y="3001963"/>
          <p14:tracePt t="21162" x="4449763" y="3048000"/>
          <p14:tracePt t="21181" x="4441825" y="3070225"/>
          <p14:tracePt t="21199" x="4435475" y="3108325"/>
          <p14:tracePt t="21220" x="4419600" y="3154363"/>
          <p14:tracePt t="21239" x="4411663" y="3184525"/>
          <p14:tracePt t="21259" x="4397375" y="3216275"/>
          <p14:tracePt t="21279" x="4389438" y="3254375"/>
          <p14:tracePt t="21297" x="4381500" y="3276600"/>
          <p14:tracePt t="21316" x="4373563" y="3298825"/>
          <p14:tracePt t="21337" x="4351338" y="3344863"/>
          <p14:tracePt t="21355" x="4335463" y="3360738"/>
          <p14:tracePt t="21373" x="4335463" y="3368675"/>
          <p14:tracePt t="21391" x="4327525" y="3382963"/>
          <p14:tracePt t="21410" x="4321175" y="3382963"/>
          <p14:tracePt t="21430" x="4313238" y="3390900"/>
          <p14:tracePt t="21451" x="4305300" y="3398838"/>
          <p14:tracePt t="21469" x="4305300" y="3406775"/>
          <p14:tracePt t="21488" x="4289425" y="3413125"/>
          <p14:tracePt t="21509" x="4275138" y="3429000"/>
          <p14:tracePt t="21528" x="4251325" y="3444875"/>
          <p14:tracePt t="21550" x="4237038" y="3451225"/>
          <p14:tracePt t="21570" x="4213225" y="3467100"/>
          <p14:tracePt t="21590" x="4191000" y="3475038"/>
          <p14:tracePt t="21609" x="4175125" y="3482975"/>
          <p14:tracePt t="21627" x="4160838" y="3482975"/>
          <p14:tracePt t="21647" x="4152900" y="3482975"/>
          <p14:tracePt t="21666" x="4106863" y="3482975"/>
          <p14:tracePt t="21667" x="4076700" y="3482975"/>
          <p14:tracePt t="21685" x="4054475" y="3482975"/>
          <p14:tracePt t="21704" x="3992563" y="3475038"/>
          <p14:tracePt t="21722" x="3970338" y="3475038"/>
          <p14:tracePt t="21743" x="3924300" y="3459163"/>
          <p14:tracePt t="21762" x="3894138" y="3459163"/>
          <p14:tracePt t="21782" x="3870325" y="3459163"/>
          <p14:tracePt t="21801" x="3840163" y="3459163"/>
          <p14:tracePt t="21821" x="3817938" y="3459163"/>
          <p14:tracePt t="21840" x="3779838" y="3459163"/>
          <p14:tracePt t="21860" x="3717925" y="3459163"/>
          <p14:tracePt t="21879" x="3665538" y="3459163"/>
          <p14:tracePt t="21896" x="3603625" y="3459163"/>
          <p14:tracePt t="21916" x="3573463" y="3459163"/>
          <p14:tracePt t="21935" x="3482975" y="3451225"/>
          <p14:tracePt t="21954" x="3451225" y="3451225"/>
          <p14:tracePt t="21973" x="3382963" y="3451225"/>
          <p14:tracePt t="21992" x="3298825" y="3451225"/>
          <p14:tracePt t="22010" x="3254375" y="3451225"/>
          <p14:tracePt t="22029" x="3132138" y="3444875"/>
          <p14:tracePt t="22049" x="3086100" y="3444875"/>
          <p14:tracePt t="22068" x="3017838" y="3444875"/>
          <p14:tracePt t="22088" x="2971800" y="3436938"/>
          <p14:tracePt t="22107" x="2955925" y="3436938"/>
          <p14:tracePt t="22126" x="2941638" y="3429000"/>
          <p14:tracePt t="22147" x="2925763" y="3429000"/>
          <p14:tracePt t="22165" x="2917825" y="3429000"/>
          <p14:tracePt t="22166" x="2917825" y="3421063"/>
          <p14:tracePt t="22184" x="2903538" y="3421063"/>
          <p14:tracePt t="22221" x="2879725" y="3413125"/>
          <p14:tracePt t="22241" x="2865438" y="3406775"/>
          <p14:tracePt t="22260" x="2849563" y="3406775"/>
          <p14:tracePt t="22278" x="2835275" y="3406775"/>
          <p14:tracePt t="22320" x="2835275" y="3398838"/>
          <p14:tracePt t="22339" x="2827338" y="3398838"/>
          <p14:tracePt t="22356" x="2827338" y="3390900"/>
          <p14:tracePt t="22376" x="2811463" y="3390900"/>
          <p14:tracePt t="22396" x="2811463" y="3382963"/>
          <p14:tracePt t="22415" x="2803525" y="3382963"/>
          <p14:tracePt t="22433" x="2797175" y="3375025"/>
          <p14:tracePt t="22472" x="2781300" y="3360738"/>
          <p14:tracePt t="22491" x="2773363" y="3360738"/>
          <p14:tracePt t="22510" x="2773363" y="3352800"/>
          <p14:tracePt t="22552" x="2765425" y="3344863"/>
          <p14:tracePt t="22590" x="2759075" y="3336925"/>
          <p14:tracePt t="22608" x="2751138" y="3330575"/>
          <p14:tracePt t="22682" x="2751138" y="3322638"/>
          <p14:tracePt t="22716" x="2751138" y="3314700"/>
          <p14:tracePt t="22740" x="2743200" y="3314700"/>
          <p14:tracePt t="22757" x="2743200" y="3306763"/>
          <p14:tracePt t="22808" x="2743200" y="3298825"/>
          <p14:tracePt t="22950" x="2743200" y="3292475"/>
          <p14:tracePt t="22974" x="2735263" y="3292475"/>
          <p14:tracePt t="22998" x="2735263" y="3284538"/>
          <p14:tracePt t="23582" x="2735263" y="3276600"/>
          <p14:tracePt t="23666" x="2735263" y="3268663"/>
          <p14:tracePt t="23778" x="2735263" y="3260725"/>
          <p14:tracePt t="23830" x="2735263" y="3254375"/>
          <p14:tracePt t="23870" x="2735263" y="3246438"/>
          <p14:tracePt t="23888" x="2735263" y="3238500"/>
          <p14:tracePt t="23913" x="2735263" y="3230563"/>
          <p14:tracePt t="23932" x="2743200" y="3222625"/>
          <p14:tracePt t="23951" x="2751138" y="3222625"/>
          <p14:tracePt t="23970" x="2765425" y="3208338"/>
          <p14:tracePt t="23989" x="2773363" y="3200400"/>
          <p14:tracePt t="24009" x="2781300" y="3192463"/>
          <p14:tracePt t="24028" x="2789238" y="3184525"/>
          <p14:tracePt t="24049" x="2797175" y="3178175"/>
          <p14:tracePt t="24070" x="2803525" y="3170238"/>
          <p14:tracePt t="24090" x="2819400" y="3162300"/>
          <p14:tracePt t="24109" x="2827338" y="3146425"/>
          <p14:tracePt t="24128" x="2835275" y="3132138"/>
          <p14:tracePt t="24147" x="2849563" y="3124200"/>
          <p14:tracePt t="24164" x="2849563" y="3116263"/>
          <p14:tracePt t="24183" x="2857500" y="3101975"/>
          <p14:tracePt t="24202" x="2879725" y="3078163"/>
          <p14:tracePt t="24220" x="2887663" y="3063875"/>
          <p14:tracePt t="24239" x="2903538" y="3048000"/>
          <p14:tracePt t="24258" x="2933700" y="3017838"/>
          <p14:tracePt t="24277" x="2941638" y="3009900"/>
          <p14:tracePt t="24298" x="2949575" y="3001963"/>
          <p14:tracePt t="24315" x="2963863" y="2987675"/>
          <p14:tracePt t="24334" x="2979738" y="2971800"/>
          <p14:tracePt t="24353" x="2994025" y="2955925"/>
          <p14:tracePt t="24377" x="3001963" y="2949575"/>
          <p14:tracePt t="24400" x="3017838" y="2941638"/>
          <p14:tracePt t="24421" x="3032125" y="2925763"/>
          <p14:tracePt t="24440" x="3048000" y="2917825"/>
          <p14:tracePt t="24458" x="3048000" y="2911475"/>
          <p14:tracePt t="24478" x="3063875" y="2895600"/>
          <p14:tracePt t="24496" x="3078163" y="2887663"/>
          <p14:tracePt t="24532" x="3101975" y="2873375"/>
          <p14:tracePt t="24554" x="3116263" y="2857500"/>
          <p14:tracePt t="24573" x="3132138" y="2835275"/>
          <p14:tracePt t="24592" x="3154363" y="2811463"/>
          <p14:tracePt t="24610" x="3162300" y="2803525"/>
          <p14:tracePt t="24631" x="3184525" y="2773363"/>
          <p14:tracePt t="24652" x="3200400" y="2751138"/>
          <p14:tracePt t="24672" x="3216275" y="2735263"/>
          <p14:tracePt t="24690" x="3222625" y="2727325"/>
          <p14:tracePt t="24710" x="3238500" y="2705100"/>
          <p14:tracePt t="24729" x="3238500" y="2697163"/>
          <p14:tracePt t="24748" x="3254375" y="2674938"/>
          <p14:tracePt t="24765" x="3260725" y="2659063"/>
          <p14:tracePt t="24784" x="3284538" y="2620963"/>
          <p14:tracePt t="24802" x="3292475" y="2620963"/>
          <p14:tracePt t="24820" x="3298825" y="2606675"/>
          <p14:tracePt t="24840" x="3306763" y="2598738"/>
          <p14:tracePt t="24867" x="3314700" y="2582863"/>
          <p14:tracePt t="24894" x="3336925" y="2552700"/>
          <p14:tracePt t="24923" x="3344863" y="2544763"/>
          <p14:tracePt t="24947" x="3360738" y="2522538"/>
          <p14:tracePt t="24966" x="3360738" y="2506663"/>
          <p14:tracePt t="24985" x="3368675" y="2498725"/>
          <p14:tracePt t="25006" x="3382963" y="2476500"/>
          <p14:tracePt t="25025" x="3390900" y="2468563"/>
          <p14:tracePt t="25047" x="3390900" y="2460625"/>
          <p14:tracePt t="25065" x="3390900" y="2454275"/>
          <p14:tracePt t="25637" x="3390900" y="2460625"/>
          <p14:tracePt t="25685" x="3390900" y="2468563"/>
          <p14:tracePt t="25705" x="3382963" y="2468563"/>
          <p14:tracePt t="25725" x="3375025" y="2476500"/>
          <p14:tracePt t="25743" x="3368675" y="2492375"/>
          <p14:tracePt t="25762" x="3360738" y="2514600"/>
          <p14:tracePt t="25784" x="3344863" y="2536825"/>
          <p14:tracePt t="25803" x="3344863" y="2560638"/>
          <p14:tracePt t="25822" x="3330575" y="2582863"/>
          <p14:tracePt t="25842" x="3322638" y="2598738"/>
          <p14:tracePt t="25860" x="3314700" y="2606675"/>
          <p14:tracePt t="25880" x="3306763" y="2628900"/>
          <p14:tracePt t="25900" x="3306763" y="2636838"/>
          <p14:tracePt t="25919" x="3292475" y="2659063"/>
          <p14:tracePt t="25941" x="3292475" y="2667000"/>
          <p14:tracePt t="25959" x="3284538" y="2689225"/>
          <p14:tracePt t="25978" x="3284538" y="2697163"/>
          <p14:tracePt t="25996" x="3284538" y="2720975"/>
          <p14:tracePt t="26015" x="3276600" y="2735263"/>
          <p14:tracePt t="26039" x="3276600" y="2743200"/>
          <p14:tracePt t="26058" x="3276600" y="2759075"/>
          <p14:tracePt t="26078" x="3268663" y="2781300"/>
          <p14:tracePt t="26098" x="3260725" y="2789238"/>
          <p14:tracePt t="26116" x="3260725" y="2797175"/>
          <p14:tracePt t="26135" x="3260725" y="2811463"/>
          <p14:tracePt t="26153" x="3260725" y="2819400"/>
          <p14:tracePt t="26172" x="3260725" y="2827338"/>
          <p14:tracePt t="26193" x="3254375" y="2835275"/>
          <p14:tracePt t="26211" x="3254375" y="2841625"/>
          <p14:tracePt t="28730" x="3246438" y="2841625"/>
          <p14:tracePt t="28980" x="3246438" y="2835275"/>
          <p14:tracePt t="29012" x="3246438" y="2827338"/>
          <p14:tracePt t="29033" x="3246438" y="2819400"/>
          <p14:tracePt t="29052" x="3246438" y="2789238"/>
          <p14:tracePt t="29070" x="3246438" y="2781300"/>
          <p14:tracePt t="29089" x="3246438" y="2759075"/>
          <p14:tracePt t="29110" x="3246438" y="2743200"/>
          <p14:tracePt t="29130" x="3246438" y="2735263"/>
          <p14:tracePt t="29148" x="3246438" y="2705100"/>
          <p14:tracePt t="29166" x="3246438" y="2689225"/>
          <p14:tracePt t="29184" x="3246438" y="2674938"/>
          <p14:tracePt t="29203" x="3246438" y="2667000"/>
          <p14:tracePt t="29225" x="3246438" y="2636838"/>
          <p14:tracePt t="29243" x="3246438" y="2620963"/>
          <p14:tracePt t="29263" x="3246438" y="2598738"/>
          <p14:tracePt t="29283" x="3246438" y="2574925"/>
          <p14:tracePt t="29304" x="3246438" y="2552700"/>
          <p14:tracePt t="29322" x="3246438" y="2536825"/>
          <p14:tracePt t="29344" x="3254375" y="2506663"/>
          <p14:tracePt t="29361" x="3260725" y="2492375"/>
          <p14:tracePt t="29381" x="3268663" y="2468563"/>
          <p14:tracePt t="29400" x="3276600" y="2446338"/>
          <p14:tracePt t="29420" x="3284538" y="2422525"/>
          <p14:tracePt t="29438" x="3298825" y="2362200"/>
          <p14:tracePt t="29460" x="3314700" y="2324100"/>
          <p14:tracePt t="29480" x="3314700" y="2293938"/>
          <p14:tracePt t="29499" x="3314700" y="2278063"/>
          <p14:tracePt t="29518" x="3314700" y="2263775"/>
          <p14:tracePt t="29538" x="3314700" y="2239963"/>
          <p14:tracePt t="29575" x="3314700" y="2217738"/>
          <p14:tracePt t="29599" x="3314700" y="2187575"/>
          <p14:tracePt t="29619" x="3314700" y="2155825"/>
          <p14:tracePt t="29638" x="3298825" y="2141538"/>
          <p14:tracePt t="29657" x="3284538" y="2103438"/>
          <p14:tracePt t="29676" x="3268663" y="2087563"/>
          <p14:tracePt t="29693" x="3260725" y="2079625"/>
          <p14:tracePt t="29713" x="3238500" y="2057400"/>
          <p14:tracePt t="29733" x="3222625" y="2049463"/>
          <p14:tracePt t="29753" x="3200400" y="2027238"/>
          <p14:tracePt t="29774" x="3178175" y="2019300"/>
          <p14:tracePt t="29795" x="3162300" y="2011363"/>
          <p14:tracePt t="29814" x="3146425" y="2003425"/>
          <p14:tracePt t="29834" x="3124200" y="1997075"/>
          <p14:tracePt t="29853" x="3116263" y="1997075"/>
          <p14:tracePt t="29873" x="3101975" y="1997075"/>
          <p14:tracePt t="29893" x="3063875" y="1997075"/>
          <p14:tracePt t="29913" x="3055938" y="2003425"/>
          <p14:tracePt t="29931" x="3001963" y="2027238"/>
          <p14:tracePt t="29952" x="2963863" y="2049463"/>
          <p14:tracePt t="29970" x="2941638" y="2073275"/>
          <p14:tracePt t="29989" x="2911475" y="2095500"/>
          <p14:tracePt t="30007" x="2887663" y="2117725"/>
          <p14:tracePt t="30026" x="2879725" y="2149475"/>
          <p14:tracePt t="30046" x="2865438" y="2171700"/>
          <p14:tracePt t="30067" x="2865438" y="2179638"/>
          <p14:tracePt t="30088" x="2865438" y="2201863"/>
          <p14:tracePt t="30107" x="2865438" y="2209800"/>
          <p14:tracePt t="30127" x="2865438" y="2247900"/>
          <p14:tracePt t="30150" x="2873375" y="2270125"/>
          <p14:tracePt t="30168" x="2887663" y="2293938"/>
          <p14:tracePt t="30187" x="2895600" y="2308225"/>
          <p14:tracePt t="30208" x="2933700" y="2339975"/>
          <p14:tracePt t="30226" x="2949575" y="2346325"/>
          <p14:tracePt t="30246" x="2994025" y="2370138"/>
          <p14:tracePt t="30264" x="3017838" y="2384425"/>
          <p14:tracePt t="30283" x="3055938" y="2392363"/>
          <p14:tracePt t="30302" x="3094038" y="2400300"/>
          <p14:tracePt t="30322" x="3124200" y="2408238"/>
          <p14:tracePt t="30342" x="3146425" y="2416175"/>
          <p14:tracePt t="30359" x="3162300" y="2416175"/>
          <p14:tracePt t="30380" x="3184525" y="2416175"/>
          <p14:tracePt t="30399" x="3216275" y="2416175"/>
          <p14:tracePt t="30418" x="3238500" y="2416175"/>
          <p14:tracePt t="30437" x="3246438" y="2416175"/>
          <p14:tracePt t="30459" x="3276600" y="2416175"/>
          <p14:tracePt t="30478" x="3330575" y="2400300"/>
          <p14:tracePt t="30497" x="3344863" y="2400300"/>
          <p14:tracePt t="30517" x="3375025" y="2378075"/>
          <p14:tracePt t="30537" x="3390900" y="2362200"/>
          <p14:tracePt t="30558" x="3390900" y="2346325"/>
          <p14:tracePt t="30578" x="3390900" y="2339975"/>
          <p14:tracePt t="30597" x="3390900" y="2324100"/>
          <p14:tracePt t="30618" x="3390900" y="2308225"/>
          <p14:tracePt t="30636" x="3390900" y="2301875"/>
          <p14:tracePt t="30923" x="3390900" y="2293938"/>
          <p14:tracePt t="30947" x="3382963" y="2293938"/>
          <p14:tracePt t="30971" x="3382963" y="2286000"/>
          <p14:tracePt t="30989" x="3375025" y="2286000"/>
          <p14:tracePt t="31711" x="3382963" y="2286000"/>
          <p14:tracePt t="31728" x="3398838" y="2278063"/>
          <p14:tracePt t="31747" x="3413125" y="2270125"/>
          <p14:tracePt t="31765" x="3429000" y="2263775"/>
          <p14:tracePt t="31785" x="3459163" y="2255838"/>
          <p14:tracePt t="31804" x="3497263" y="2255838"/>
          <p14:tracePt t="31823" x="3649663" y="2239963"/>
          <p14:tracePt t="31845" x="3771900" y="2232025"/>
          <p14:tracePt t="31865" x="3970338" y="2217738"/>
          <p14:tracePt t="31884" x="4068763" y="2209800"/>
          <p14:tracePt t="31904" x="4130675" y="2209800"/>
          <p14:tracePt t="31923" x="4198938" y="2209800"/>
          <p14:tracePt t="31944" x="4213225" y="2209800"/>
          <p14:tracePt t="31962" x="4259263" y="2209800"/>
          <p14:tracePt t="31982" x="4335463" y="2209800"/>
          <p14:tracePt t="32001" x="4479925" y="2209800"/>
          <p14:tracePt t="32022" x="4594225" y="2209800"/>
          <p14:tracePt t="32041" x="4770438" y="2217738"/>
          <p14:tracePt t="32060" x="4884738" y="2217738"/>
          <p14:tracePt t="32078" x="4945063" y="2217738"/>
          <p14:tracePt t="32097" x="4983163" y="2209800"/>
          <p14:tracePt t="32116" x="4991100" y="2209800"/>
          <p14:tracePt t="32157" x="4999038" y="2201863"/>
          <p14:tracePt t="32176" x="5006975" y="2187575"/>
          <p14:tracePt t="32194" x="5006975" y="2179638"/>
          <p14:tracePt t="32213" x="5013325" y="2171700"/>
          <p14:tracePt t="32232" x="5021263" y="2149475"/>
          <p14:tracePt t="32251" x="5029200" y="2133600"/>
          <p14:tracePt t="32271" x="5045075" y="2111375"/>
          <p14:tracePt t="32291" x="5051425" y="2087563"/>
          <p14:tracePt t="32310" x="5067300" y="2073275"/>
          <p14:tracePt t="32311" x="5067300" y="2065338"/>
          <p14:tracePt t="32331" x="5083175" y="2049463"/>
          <p14:tracePt t="32349" x="5089525" y="2041525"/>
          <p14:tracePt t="32369" x="5113338" y="2027238"/>
          <p14:tracePt t="32387" x="5135563" y="2003425"/>
          <p14:tracePt t="32406" x="5151438" y="1989138"/>
          <p14:tracePt t="32425" x="5181600" y="1973263"/>
          <p14:tracePt t="32443" x="5189538" y="1973263"/>
          <p14:tracePt t="32462" x="5189538" y="1965325"/>
          <p14:tracePt t="32484" x="5197475" y="1965325"/>
          <p14:tracePt t="32503" x="5211763" y="1965325"/>
          <p14:tracePt t="32521" x="5219700" y="1965325"/>
          <p14:tracePt t="32543" x="5227638" y="1965325"/>
          <p14:tracePt t="32561" x="5241925" y="1965325"/>
          <p14:tracePt t="32583" x="5249863" y="1965325"/>
          <p14:tracePt t="32601" x="5265738" y="1973263"/>
          <p14:tracePt t="32622" x="5273675" y="1981200"/>
          <p14:tracePt t="32640" x="5280025" y="1989138"/>
          <p14:tracePt t="32660" x="5303838" y="2011363"/>
          <p14:tracePt t="32679" x="5311775" y="2027238"/>
          <p14:tracePt t="32698" x="5318125" y="2035175"/>
          <p14:tracePt t="32717" x="5341938" y="2057400"/>
          <p14:tracePt t="32737" x="5349875" y="2073275"/>
          <p14:tracePt t="32757" x="5364163" y="2095500"/>
          <p14:tracePt t="32777" x="5364163" y="2103438"/>
          <p14:tracePt t="32798" x="5372100" y="2117725"/>
          <p14:tracePt t="32817" x="5372100" y="2133600"/>
          <p14:tracePt t="32837" x="5387975" y="2155825"/>
          <p14:tracePt t="32858" x="5387975" y="2163763"/>
          <p14:tracePt t="32878" x="5387975" y="2179638"/>
          <p14:tracePt t="32896" x="5387975" y="2187575"/>
          <p14:tracePt t="32916" x="5387975" y="2225675"/>
          <p14:tracePt t="32935" x="5372100" y="2255838"/>
          <p14:tracePt t="32953" x="5364163" y="2263775"/>
          <p14:tracePt t="32972" x="5341938" y="2293938"/>
          <p14:tracePt t="32993" x="5326063" y="2324100"/>
          <p14:tracePt t="33011" x="5318125" y="2339975"/>
          <p14:tracePt t="33031" x="5280025" y="2378075"/>
          <p14:tracePt t="33050" x="5265738" y="2392363"/>
          <p14:tracePt t="33069" x="5249863" y="2408238"/>
          <p14:tracePt t="33087" x="5235575" y="2422525"/>
          <p14:tracePt t="33108" x="5203825" y="2438400"/>
          <p14:tracePt t="33129" x="5189538" y="2438400"/>
          <p14:tracePt t="33149" x="5173663" y="2446338"/>
          <p14:tracePt t="33169" x="5165725" y="2446338"/>
          <p14:tracePt t="33188" x="5151438" y="2446338"/>
          <p14:tracePt t="33208" x="5127625" y="2446338"/>
          <p14:tracePt t="33227" x="5097463" y="2446338"/>
          <p14:tracePt t="33247" x="5045075" y="2446338"/>
          <p14:tracePt t="33265" x="5029200" y="2446338"/>
          <p14:tracePt t="33284" x="5013325" y="2438400"/>
          <p14:tracePt t="33302" x="4991100" y="2430463"/>
          <p14:tracePt t="33321" x="4953000" y="2408238"/>
          <p14:tracePt t="33343" x="4945063" y="2408238"/>
          <p14:tracePt t="33364" x="4945063" y="2400300"/>
          <p14:tracePt t="33381" x="4937125" y="2392363"/>
          <p14:tracePt t="33400" x="4922838" y="2384425"/>
          <p14:tracePt t="33420" x="4906963" y="2362200"/>
          <p14:tracePt t="33439" x="4899025" y="2346325"/>
          <p14:tracePt t="33458" x="4892675" y="2324100"/>
          <p14:tracePt t="33476" x="4884738" y="2293938"/>
          <p14:tracePt t="33498" x="4868863" y="2255838"/>
          <p14:tracePt t="33516" x="4860925" y="2209800"/>
          <p14:tracePt t="33536" x="4846638" y="2171700"/>
          <p14:tracePt t="33556" x="4846638" y="2155825"/>
          <p14:tracePt t="33576" x="4846638" y="2133600"/>
          <p14:tracePt t="33597" x="4846638" y="2111375"/>
          <p14:tracePt t="33615" x="4846638" y="2103438"/>
          <p14:tracePt t="33635" x="4846638" y="2079625"/>
          <p14:tracePt t="33652" x="4846638" y="2065338"/>
          <p14:tracePt t="33671" x="4854575" y="2057400"/>
          <p14:tracePt t="33690" x="4860925" y="2041525"/>
          <p14:tracePt t="33711" x="4876800" y="2027238"/>
          <p14:tracePt t="33733" x="4892675" y="2011363"/>
          <p14:tracePt t="33751" x="4899025" y="2011363"/>
          <p14:tracePt t="33770" x="4922838" y="1989138"/>
          <p14:tracePt t="33790" x="4937125" y="1989138"/>
          <p14:tracePt t="33808" x="4945063" y="1981200"/>
          <p14:tracePt t="33826" x="4968875" y="1965325"/>
          <p14:tracePt t="33847" x="4983163" y="1958975"/>
          <p14:tracePt t="33865" x="4991100" y="1958975"/>
          <p14:tracePt t="33886" x="4999038" y="1958975"/>
          <p14:tracePt t="33906" x="5013325" y="1958975"/>
          <p14:tracePt t="33925" x="5045075" y="1958975"/>
          <p14:tracePt t="33945" x="5059363" y="1958975"/>
          <p14:tracePt t="33967" x="5089525" y="1958975"/>
          <p14:tracePt t="33986" x="5121275" y="1958975"/>
          <p14:tracePt t="34006" x="5151438" y="1965325"/>
          <p14:tracePt t="34025" x="5173663" y="1973263"/>
          <p14:tracePt t="34043" x="5203825" y="1989138"/>
          <p14:tracePt t="34063" x="5235575" y="2003425"/>
          <p14:tracePt t="34082" x="5241925" y="2011363"/>
          <p14:tracePt t="34099" x="5249863" y="2019300"/>
          <p14:tracePt t="34118" x="5273675" y="2027238"/>
          <p14:tracePt t="34136" x="5280025" y="2035175"/>
          <p14:tracePt t="34154" x="5295900" y="2049463"/>
          <p14:tracePt t="34174" x="5303838" y="2057400"/>
          <p14:tracePt t="34193" x="5311775" y="2057400"/>
          <p14:tracePt t="34211" x="5318125" y="2073275"/>
          <p14:tracePt t="34230" x="5326063" y="2079625"/>
          <p14:tracePt t="34265" x="5334000" y="2103438"/>
          <p14:tracePt t="34284" x="5341938" y="2103438"/>
          <p14:tracePt t="34303" x="5349875" y="2117725"/>
          <p14:tracePt t="34322" x="5349875" y="2133600"/>
          <p14:tracePt t="34342" x="5349875" y="2141538"/>
          <p14:tracePt t="34360" x="5349875" y="2149475"/>
          <p14:tracePt t="34380" x="5349875" y="2171700"/>
          <p14:tracePt t="34400" x="5349875" y="2201863"/>
          <p14:tracePt t="34417" x="5349875" y="2217738"/>
          <p14:tracePt t="34436" x="5334000" y="2255838"/>
          <p14:tracePt t="34457" x="5318125" y="2286000"/>
          <p14:tracePt t="34484" x="5303838" y="2308225"/>
          <p14:tracePt t="34503" x="5295900" y="2332038"/>
          <p14:tracePt t="34523" x="5287963" y="2332038"/>
          <p14:tracePt t="34542" x="5273675" y="2346325"/>
          <p14:tracePt t="34560" x="5257800" y="2354263"/>
          <p14:tracePt t="34582" x="5241925" y="2362200"/>
          <p14:tracePt t="34600" x="5219700" y="2378075"/>
          <p14:tracePt t="34618" x="5203825" y="2384425"/>
          <p14:tracePt t="34656" x="5197475" y="2392363"/>
          <p14:tracePt t="34676" x="5173663" y="2392363"/>
          <p14:tracePt t="34694" x="5165725" y="2392363"/>
          <p14:tracePt t="34712" x="5151438" y="2392363"/>
          <p14:tracePt t="34730" x="5135563" y="2392363"/>
          <p14:tracePt t="34747" x="5121275" y="2392363"/>
          <p14:tracePt t="34765" x="5105400" y="2392363"/>
          <p14:tracePt t="34785" x="5089525" y="2392363"/>
          <p14:tracePt t="34804" x="5051425" y="2392363"/>
          <p14:tracePt t="34823" x="5029200" y="2392363"/>
          <p14:tracePt t="34844" x="5006975" y="2392363"/>
          <p14:tracePt t="34864" x="4999038" y="2392363"/>
          <p14:tracePt t="34895" x="4968875" y="2378075"/>
          <p14:tracePt t="34922" x="4953000" y="2370138"/>
          <p14:tracePt t="34948" x="4945063" y="2370138"/>
          <p14:tracePt t="34967" x="4945063" y="2362200"/>
          <p14:tracePt t="34987" x="4930775" y="2362200"/>
          <p14:tracePt t="35008" x="4930775" y="2354263"/>
          <p14:tracePt t="35046" x="4922838" y="2346325"/>
          <p14:tracePt t="35184" x="4922838" y="2339975"/>
          <p14:tracePt t="35217" x="4914900" y="2324100"/>
          <p14:tracePt t="35242" x="4906963" y="2316163"/>
          <p14:tracePt t="35260" x="4906963" y="2301875"/>
          <p14:tracePt t="35280" x="4906963" y="2286000"/>
          <p14:tracePt t="35314" x="4899025" y="2278063"/>
          <p14:tracePt t="35332" x="4899025" y="2270125"/>
          <p14:tracePt t="35370" x="4899025" y="2263775"/>
          <p14:tracePt t="35398" x="4899025" y="2255838"/>
          <p14:tracePt t="35450" x="4899025" y="2247900"/>
          <p14:tracePt t="35470" x="4899025" y="2239963"/>
          <p14:tracePt t="35490" x="4899025" y="2232025"/>
          <p14:tracePt t="35510" x="4899025" y="2225675"/>
          <p14:tracePt t="35528" x="4899025" y="2217738"/>
          <p14:tracePt t="35546" x="4899025" y="2209800"/>
          <p14:tracePt t="35564" x="4906963" y="2201863"/>
          <p14:tracePt t="35582" x="4906963" y="2193925"/>
          <p14:tracePt t="35600" x="4914900" y="2179638"/>
          <p14:tracePt t="35620" x="4922838" y="2155825"/>
          <p14:tracePt t="35638" x="4930775" y="2149475"/>
          <p14:tracePt t="35658" x="4937125" y="2141538"/>
          <p14:tracePt t="35676" x="4945063" y="2125663"/>
          <p14:tracePt t="35697" x="4953000" y="2117725"/>
          <p14:tracePt t="35716" x="4960938" y="2103438"/>
          <p14:tracePt t="35736" x="4960938" y="2095500"/>
          <p14:tracePt t="35756" x="4975225" y="2087563"/>
          <p14:tracePt t="35775" x="4975225" y="2079625"/>
          <p14:tracePt t="35794" x="4983163" y="2073275"/>
          <p14:tracePt t="35831" x="4991100" y="2057400"/>
          <p14:tracePt t="35850" x="5006975" y="2057400"/>
          <p14:tracePt t="35868" x="5006975" y="2049463"/>
          <p14:tracePt t="35887" x="5013325" y="2049463"/>
          <p14:tracePt t="35927" x="5021263" y="2049463"/>
          <p14:tracePt t="35977" x="5029200" y="2049463"/>
          <p14:tracePt t="35993" x="5037138" y="2049463"/>
          <p14:tracePt t="36012" x="5045075" y="2049463"/>
          <p14:tracePt t="36030" x="5059363" y="2049463"/>
          <p14:tracePt t="36049" x="5067300" y="2049463"/>
          <p14:tracePt t="36068" x="5083175" y="2049463"/>
          <p14:tracePt t="36086" x="5089525" y="2049463"/>
          <p14:tracePt t="36106" x="5113338" y="2049463"/>
          <p14:tracePt t="36143" x="5121275" y="2049463"/>
          <p14:tracePt t="36169" x="5127625" y="2049463"/>
          <p14:tracePt t="36221" x="5135563" y="2049463"/>
          <p14:tracePt t="36290" x="5143500" y="2049463"/>
          <p14:tracePt t="36877" x="5135563" y="2049463"/>
          <p14:tracePt t="36895" x="5127625" y="2041525"/>
          <p14:tracePt t="36914" x="5121275" y="2041525"/>
          <p14:tracePt t="36935" x="5113338" y="2035175"/>
          <p14:tracePt t="36955" x="5105400" y="2027238"/>
          <p14:tracePt t="36973" x="5097463" y="2027238"/>
          <p14:tracePt t="36992" x="5075238" y="2011363"/>
          <p14:tracePt t="37013" x="5045075" y="2003425"/>
          <p14:tracePt t="37031" x="4899025" y="1973263"/>
          <p14:tracePt t="37051" x="4778375" y="1943100"/>
          <p14:tracePt t="37069" x="4702175" y="1935163"/>
          <p14:tracePt t="37089" x="4632325" y="1912938"/>
          <p14:tracePt t="37107" x="4610100" y="1912938"/>
          <p14:tracePt t="37127" x="4594225" y="1897063"/>
          <p14:tracePt t="37145" x="4587875" y="1897063"/>
          <p14:tracePt t="37164" x="4572000" y="1889125"/>
          <p14:tracePt t="37183" x="4549775" y="1874838"/>
          <p14:tracePt t="37204" x="4541838" y="1866900"/>
          <p14:tracePt t="37222" x="4518025" y="1851025"/>
          <p14:tracePt t="37241" x="4503738" y="1844675"/>
          <p14:tracePt t="37261" x="4495800" y="1828800"/>
          <p14:tracePt t="37279" x="4487863" y="1820863"/>
          <p14:tracePt t="37297" x="4479925" y="1812925"/>
          <p14:tracePt t="37317" x="4473575" y="1812925"/>
          <p14:tracePt t="37337" x="4465638" y="1798638"/>
          <p14:tracePt t="37356" x="4449763" y="1790700"/>
          <p14:tracePt t="37374" x="4441825" y="1782763"/>
          <p14:tracePt t="37397" x="4427538" y="1760538"/>
          <p14:tracePt t="37417" x="4389438" y="1722438"/>
          <p14:tracePt t="37435" x="4373563" y="1698625"/>
          <p14:tracePt t="37455" x="4343400" y="1668463"/>
          <p14:tracePt t="37475" x="4327525" y="1654175"/>
          <p14:tracePt t="37494" x="4321175" y="1646238"/>
          <p14:tracePt t="37534" x="4313238" y="1638300"/>
          <p14:tracePt t="37579" x="4305300" y="1630363"/>
          <p14:tracePt t="37603" x="4297363" y="1630363"/>
          <p14:tracePt t="37621" x="4297363" y="1622425"/>
          <p14:tracePt t="37639" x="4289425" y="1616075"/>
          <p14:tracePt t="37658" x="4283075" y="1608138"/>
          <p14:tracePt t="37678" x="4283075" y="1600200"/>
          <p14:tracePt t="37700" x="4283075" y="1592263"/>
          <p14:tracePt t="37719" x="4283075" y="1584325"/>
          <p14:tracePt t="37756" x="4283075" y="1577975"/>
          <p14:tracePt t="37781" x="4283075" y="1570038"/>
          <p14:tracePt t="37800" x="4289425" y="1570038"/>
          <p14:tracePt t="37817" x="4297363" y="1562100"/>
          <p14:tracePt t="37837" x="4321175" y="1554163"/>
          <p14:tracePt t="37858" x="4335463" y="1546225"/>
          <p14:tracePt t="37878" x="4359275" y="1539875"/>
          <p14:tracePt t="37897" x="4389438" y="1539875"/>
          <p14:tracePt t="37919" x="4411663" y="1539875"/>
          <p14:tracePt t="37938" x="4435475" y="1539875"/>
          <p14:tracePt t="37958" x="4473575" y="1539875"/>
          <p14:tracePt t="37978" x="4495800" y="1539875"/>
          <p14:tracePt t="37997" x="4503738" y="1539875"/>
          <p14:tracePt t="38017" x="4549775" y="1539875"/>
          <p14:tracePt t="38035" x="4579938" y="1531938"/>
          <p14:tracePt t="38055" x="4618038" y="1531938"/>
          <p14:tracePt t="38075" x="4648200" y="1531938"/>
          <p14:tracePt t="38094" x="4694238" y="1531938"/>
          <p14:tracePt t="38114" x="4732338" y="1531938"/>
          <p14:tracePt t="38136" x="4792663" y="1531938"/>
          <p14:tracePt t="38156" x="4816475" y="1531938"/>
          <p14:tracePt t="38175" x="4854575" y="1531938"/>
          <p14:tracePt t="38195" x="4876800" y="1531938"/>
          <p14:tracePt t="38213" x="4906963" y="1531938"/>
          <p14:tracePt t="38232" x="4945063" y="1524000"/>
          <p14:tracePt t="38250" x="4975225" y="1524000"/>
          <p14:tracePt t="38268" x="4999038" y="1524000"/>
          <p14:tracePt t="38290" x="5021263" y="1524000"/>
          <p14:tracePt t="38308" x="5045075" y="1524000"/>
          <p14:tracePt t="38327" x="5059363" y="1524000"/>
          <p14:tracePt t="38345" x="5089525" y="1524000"/>
          <p14:tracePt t="38364" x="5097463" y="1524000"/>
          <p14:tracePt t="38383" x="5121275" y="1524000"/>
          <p14:tracePt t="38402" x="5151438" y="1524000"/>
          <p14:tracePt t="38419" x="5181600" y="1524000"/>
          <p14:tracePt t="38439" x="5189538" y="1524000"/>
          <p14:tracePt t="38460" x="5227638" y="1524000"/>
          <p14:tracePt t="38479" x="5241925" y="1524000"/>
          <p14:tracePt t="38497" x="5273675" y="1524000"/>
          <p14:tracePt t="38516" x="5280025" y="1524000"/>
          <p14:tracePt t="38534" x="5295900" y="1524000"/>
          <p14:tracePt t="38553" x="5311775" y="1524000"/>
          <p14:tracePt t="38592" x="5326063" y="1524000"/>
          <p14:tracePt t="38612" x="5349875" y="1524000"/>
          <p14:tracePt t="38629" x="5356225" y="1524000"/>
          <p14:tracePt t="38651" x="5387975" y="1524000"/>
          <p14:tracePt t="38670" x="5394325" y="1524000"/>
          <p14:tracePt t="38688" x="5410200" y="1531938"/>
          <p14:tracePt t="38708" x="5448300" y="1531938"/>
          <p14:tracePt t="38726" x="5464175" y="1539875"/>
          <p14:tracePt t="38746" x="5478463" y="1546225"/>
          <p14:tracePt t="38764" x="5508625" y="1546225"/>
          <p14:tracePt t="38783" x="5516563" y="1554163"/>
          <p14:tracePt t="38803" x="5540375" y="1562100"/>
          <p14:tracePt t="38844" x="5570538" y="1562100"/>
          <p14:tracePt t="38864" x="5578475" y="1570038"/>
          <p14:tracePt t="38883" x="5592763" y="1577975"/>
          <p14:tracePt t="38902" x="5622925" y="1577975"/>
          <p14:tracePt t="38922" x="5630863" y="1577975"/>
          <p14:tracePt t="38941" x="5638800" y="1584325"/>
          <p14:tracePt t="38960" x="5661025" y="1592263"/>
          <p14:tracePt t="38980" x="5668963" y="1592263"/>
          <p14:tracePt t="38998" x="5676900" y="1592263"/>
          <p14:tracePt t="39022" x="5684838" y="1600200"/>
          <p14:tracePt t="39041" x="5707063" y="1616075"/>
          <p14:tracePt t="39060" x="5722938" y="1622425"/>
          <p14:tracePt t="39081" x="5745163" y="1646238"/>
          <p14:tracePt t="39101" x="5761038" y="1660525"/>
          <p14:tracePt t="39122" x="5775325" y="1692275"/>
          <p14:tracePt t="39141" x="5791200" y="1706563"/>
          <p14:tracePt t="39159" x="5791200" y="1714500"/>
          <p14:tracePt t="39178" x="5799138" y="1730375"/>
          <p14:tracePt t="39198" x="5807075" y="1752600"/>
          <p14:tracePt t="39217" x="5807075" y="1760538"/>
          <p14:tracePt t="39235" x="5813425" y="1790700"/>
          <p14:tracePt t="39253" x="5821363" y="1806575"/>
          <p14:tracePt t="39271" x="5821363" y="1820863"/>
          <p14:tracePt t="39291" x="5821363" y="1858963"/>
          <p14:tracePt t="39311" x="5821363" y="1874838"/>
          <p14:tracePt t="39330" x="5821363" y="1882775"/>
          <p14:tracePt t="39349" x="5821363" y="1889125"/>
          <p14:tracePt t="39367" x="5821363" y="1935163"/>
          <p14:tracePt t="39386" x="5821363" y="1951038"/>
          <p14:tracePt t="39403" x="5821363" y="1965325"/>
          <p14:tracePt t="39421" x="5821363" y="2003425"/>
          <p14:tracePt t="39440" x="5821363" y="2041525"/>
          <p14:tracePt t="39462" x="5821363" y="2057400"/>
          <p14:tracePt t="39482" x="5821363" y="2103438"/>
          <p14:tracePt t="39502" x="5821363" y="2117725"/>
          <p14:tracePt t="39519" x="5821363" y="2133600"/>
          <p14:tracePt t="39536" x="5821363" y="2171700"/>
          <p14:tracePt t="39556" x="5821363" y="2201863"/>
          <p14:tracePt t="39575" x="5821363" y="2217738"/>
          <p14:tracePt t="39595" x="5821363" y="2239963"/>
          <p14:tracePt t="39612" x="5821363" y="2278063"/>
          <p14:tracePt t="39632" x="5821363" y="2293938"/>
          <p14:tracePt t="39651" x="5821363" y="2332038"/>
          <p14:tracePt t="39670" x="5821363" y="2362200"/>
          <p14:tracePt t="39690" x="5821363" y="2384425"/>
          <p14:tracePt t="39709" x="5821363" y="2392363"/>
          <p14:tracePt t="39728" x="5821363" y="2400300"/>
          <p14:tracePt t="39746" x="5821363" y="2416175"/>
          <p14:tracePt t="39764" x="5821363" y="2422525"/>
          <p14:tracePt t="39782" x="5813425" y="2446338"/>
          <p14:tracePt t="39800" x="5813425" y="2454275"/>
          <p14:tracePt t="39819" x="5813425" y="2468563"/>
          <p14:tracePt t="39839" x="5813425" y="2484438"/>
          <p14:tracePt t="39859" x="5813425" y="2498725"/>
          <p14:tracePt t="39881" x="5807075" y="2514600"/>
          <p14:tracePt t="39899" x="5807075" y="2530475"/>
          <p14:tracePt t="39918" x="5799138" y="2544763"/>
          <p14:tracePt t="39937" x="5799138" y="2552700"/>
          <p14:tracePt t="39959" x="5799138" y="2568575"/>
          <p14:tracePt t="39978" x="5791200" y="2590800"/>
          <p14:tracePt t="39997" x="5783263" y="2606675"/>
          <p14:tracePt t="40016" x="5783263" y="2613025"/>
          <p14:tracePt t="40037" x="5783263" y="2628900"/>
          <p14:tracePt t="40056" x="5775325" y="2651125"/>
          <p14:tracePt t="40074" x="5768975" y="2659063"/>
          <p14:tracePt t="40093" x="5768975" y="2667000"/>
          <p14:tracePt t="40192" x="5768975" y="2674938"/>
          <p14:tracePt t="40280" x="5761038" y="2674938"/>
          <p14:tracePt t="40302" x="5761038" y="2682875"/>
          <p14:tracePt t="40319" x="5753100" y="2682875"/>
          <p14:tracePt t="40340" x="5737225" y="2705100"/>
          <p14:tracePt t="40359" x="5722938" y="2720975"/>
          <p14:tracePt t="40360" x="5699125" y="2727325"/>
          <p14:tracePt t="40378" x="5684838" y="2743200"/>
          <p14:tracePt t="40398" x="5668963" y="2751138"/>
          <p14:tracePt t="40416" x="5661025" y="2751138"/>
          <p14:tracePt t="40464" x="5654675" y="2751138"/>
          <p14:tracePt t="40481" x="5646738" y="2759075"/>
          <p14:tracePt t="40512" x="5638800" y="2759075"/>
          <p14:tracePt t="40531" x="5630863" y="2759075"/>
          <p14:tracePt t="40548" x="5630863" y="2765425"/>
          <p14:tracePt t="40566" x="5622925" y="2765425"/>
          <p14:tracePt t="40586" x="5616575" y="2765425"/>
          <p14:tracePt t="40607" x="5608638" y="2773363"/>
          <p14:tracePt t="40626" x="5600700" y="2773363"/>
          <p14:tracePt t="40650" x="5584825" y="2781300"/>
          <p14:tracePt t="40668" x="5578475" y="2781300"/>
          <p14:tracePt t="40690" x="5570538" y="2781300"/>
          <p14:tracePt t="40722" x="5554663" y="2789238"/>
          <p14:tracePt t="40741" x="5546725" y="2797175"/>
          <p14:tracePt t="40760" x="5532438" y="2797175"/>
          <p14:tracePt t="40780" x="5508625" y="2803525"/>
          <p14:tracePt t="40818" x="5502275" y="2803525"/>
          <p14:tracePt t="40836" x="5494338" y="2803525"/>
          <p14:tracePt t="40856" x="5464175" y="2803525"/>
          <p14:tracePt t="40876" x="5426075" y="2811463"/>
          <p14:tracePt t="40895" x="5410200" y="2811463"/>
          <p14:tracePt t="40914" x="5402263" y="2811463"/>
          <p14:tracePt t="40933" x="5372100" y="2819400"/>
          <p14:tracePt t="40954" x="5334000" y="2827338"/>
          <p14:tracePt t="40972" x="5235575" y="2841625"/>
          <p14:tracePt t="40990" x="5211763" y="2841625"/>
          <p14:tracePt t="41010" x="5203825" y="2841625"/>
          <p14:tracePt t="41031" x="5197475" y="2841625"/>
          <p14:tracePt t="41050" x="5181600" y="2841625"/>
          <p14:tracePt t="41073" x="5135563" y="2841625"/>
          <p14:tracePt t="41092" x="5105400" y="2841625"/>
          <p14:tracePt t="41111" x="5097463" y="2841625"/>
          <p14:tracePt t="41561" x="5089525" y="2841625"/>
          <p14:tracePt t="41655" x="5083175" y="2841625"/>
          <p14:tracePt t="41698" x="5075238" y="2841625"/>
          <p14:tracePt t="41859" x="5067300" y="2841625"/>
          <p14:tracePt t="42335" x="5059363" y="2841625"/>
          <p14:tracePt t="42375" x="5045075" y="2835275"/>
          <p14:tracePt t="42391" x="5037138" y="2835275"/>
          <p14:tracePt t="42409" x="5021263" y="2827338"/>
          <p14:tracePt t="42428" x="4991100" y="2819400"/>
          <p14:tracePt t="42446" x="4892675" y="2781300"/>
          <p14:tracePt t="42469" x="4792663" y="2743200"/>
          <p14:tracePt t="42486" x="4602163" y="2659063"/>
          <p14:tracePt t="42505" x="4449763" y="2590800"/>
          <p14:tracePt t="42523" x="4335463" y="2552700"/>
          <p14:tracePt t="42545" x="4221163" y="2522538"/>
          <p14:tracePt t="42563" x="4183063" y="2506663"/>
          <p14:tracePt t="42582" x="4130675" y="2476500"/>
          <p14:tracePt t="42601" x="4092575" y="2454275"/>
          <p14:tracePt t="42620" x="4068763" y="2438400"/>
          <p14:tracePt t="42638" x="4030663" y="2416175"/>
          <p14:tracePt t="42656" x="3992563" y="2370138"/>
          <p14:tracePt t="42677" x="3984625" y="2362200"/>
          <p14:tracePt t="42697" x="3970338" y="2354263"/>
          <p14:tracePt t="42717" x="3970338" y="2339975"/>
          <p14:tracePt t="42738" x="3962400" y="2324100"/>
          <p14:tracePt t="42759" x="3954463" y="2308225"/>
          <p14:tracePt t="42780" x="3946525" y="2293938"/>
          <p14:tracePt t="42798" x="3940175" y="2270125"/>
          <p14:tracePt t="42818" x="3940175" y="2239963"/>
          <p14:tracePt t="42837" x="3940175" y="2217738"/>
          <p14:tracePt t="42856" x="3940175" y="2179638"/>
          <p14:tracePt t="42857" x="3940175" y="2171700"/>
          <p14:tracePt t="42876" x="3940175" y="2117725"/>
          <p14:tracePt t="42894" x="3946525" y="2073275"/>
          <p14:tracePt t="42913" x="3954463" y="2049463"/>
          <p14:tracePt t="42931" x="3962400" y="2027238"/>
          <p14:tracePt t="42951" x="3970338" y="2019300"/>
          <p14:tracePt t="42969" x="3978275" y="2003425"/>
          <p14:tracePt t="42988" x="3992563" y="1989138"/>
          <p14:tracePt t="43008" x="4016375" y="1981200"/>
          <p14:tracePt t="43028" x="4046538" y="1965325"/>
          <p14:tracePt t="43046" x="4084638" y="1951038"/>
          <p14:tracePt t="43067" x="4114800" y="1935163"/>
          <p14:tracePt t="43086" x="4144963" y="1927225"/>
          <p14:tracePt t="43105" x="4183063" y="1920875"/>
          <p14:tracePt t="43124" x="4283075" y="1889125"/>
          <p14:tracePt t="43142" x="4327525" y="1882775"/>
          <p14:tracePt t="43161" x="4359275" y="1882775"/>
          <p14:tracePt t="43179" x="4411663" y="1874838"/>
          <p14:tracePt t="43198" x="4427538" y="1874838"/>
          <p14:tracePt t="43217" x="4449763" y="1874838"/>
          <p14:tracePt t="43237" x="4487863" y="1874838"/>
          <p14:tracePt t="43257" x="4556125" y="1874838"/>
          <p14:tracePt t="43275" x="4594225" y="1874838"/>
          <p14:tracePt t="43293" x="4632325" y="1874838"/>
          <p14:tracePt t="43313" x="4686300" y="1874838"/>
          <p14:tracePt t="43332" x="4708525" y="1874838"/>
          <p14:tracePt t="43333" x="4732338" y="1874838"/>
          <p14:tracePt t="43351" x="4746625" y="1874838"/>
          <p14:tracePt t="43371" x="4762500" y="1874838"/>
          <p14:tracePt t="43389" x="4770438" y="1874838"/>
          <p14:tracePt t="43407" x="4778375" y="1874838"/>
          <p14:tracePt t="43511" x="4784725" y="1874838"/>
          <p14:tracePt t="43551" x="4792663" y="1874838"/>
          <p14:tracePt t="43572" x="4800600" y="1874838"/>
          <p14:tracePt t="43590" x="4808538" y="1874838"/>
          <p14:tracePt t="43611" x="4816475" y="1874838"/>
          <p14:tracePt t="43631" x="4830763" y="1874838"/>
          <p14:tracePt t="43668" x="4838700" y="1874838"/>
          <p14:tracePt t="43687" x="4860925" y="1874838"/>
          <p14:tracePt t="43705" x="4876800" y="1874838"/>
          <p14:tracePt t="43723" x="4884738" y="1874838"/>
          <p14:tracePt t="43742" x="4906963" y="1874838"/>
          <p14:tracePt t="43761" x="4922838" y="1874838"/>
          <p14:tracePt t="43782" x="4930775" y="1874838"/>
          <p14:tracePt t="43801" x="4945063" y="1874838"/>
          <p14:tracePt t="43839" x="4953000" y="1874838"/>
          <p14:tracePt t="43858" x="4960938" y="1874838"/>
          <p14:tracePt t="43878" x="4968875" y="1874838"/>
          <p14:tracePt t="43896" x="4975225" y="1874838"/>
          <p14:tracePt t="43917" x="4999038" y="1874838"/>
          <p14:tracePt t="43937" x="5021263" y="1882775"/>
          <p14:tracePt t="43958" x="5089525" y="1889125"/>
          <p14:tracePt t="43979" x="5121275" y="1897063"/>
          <p14:tracePt t="43997" x="5143500" y="1905000"/>
          <p14:tracePt t="44016" x="5159375" y="1905000"/>
          <p14:tracePt t="44034" x="5181600" y="1912938"/>
          <p14:tracePt t="44053" x="5211763" y="1920875"/>
          <p14:tracePt t="44072" x="5227638" y="1920875"/>
          <p14:tracePt t="44090" x="5241925" y="1920875"/>
          <p14:tracePt t="44109" x="5249863" y="1920875"/>
          <p14:tracePt t="44130" x="5265738" y="1920875"/>
          <p14:tracePt t="44151" x="5280025" y="1920875"/>
          <p14:tracePt t="44169" x="5303838" y="1927225"/>
          <p14:tracePt t="44187" x="5326063" y="1935163"/>
          <p14:tracePt t="44207" x="5349875" y="1943100"/>
          <p14:tracePt t="44227" x="5372100" y="1951038"/>
          <p14:tracePt t="44247" x="5380038" y="1951038"/>
          <p14:tracePt t="44267" x="5387975" y="1951038"/>
          <p14:tracePt t="44286" x="5394325" y="1951038"/>
        </p14:tracePtLst>
      </p14:laserTraceLst>
    </p:ext>
  </p:extLs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1054447"/>
          </a:xfrm>
        </p:spPr>
        <p:txBody>
          <a:bodyPr/>
          <a:lstStyle/>
          <a:p>
            <a:pPr eaLnBrk="1" hangingPunct="1"/>
            <a:r>
              <a:rPr lang="zh-CN" altLang="en-US" sz="3600" dirty="0" smtClean="0">
                <a:latin typeface="Times New Roman" panose="02020603050405020304" pitchFamily="18" charset="0"/>
                <a:ea typeface="黑体" panose="02010609060101010101" pitchFamily="49" charset="-122"/>
              </a:rPr>
              <a:t>加入低价离子：</a:t>
            </a:r>
          </a:p>
        </p:txBody>
      </p:sp>
      <p:graphicFrame>
        <p:nvGraphicFramePr>
          <p:cNvPr id="3072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763688" y="1268760"/>
          <a:ext cx="5661608" cy="2520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44" name="VISIO" r:id="rId3" imgW="4942332" imgH="2203704" progId="Visio.Drawing.6">
                  <p:embed/>
                </p:oleObj>
              </mc:Choice>
              <mc:Fallback>
                <p:oleObj name="VISIO" r:id="rId3" imgW="4942332" imgH="2203704" progId="Visio.Drawing.6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268760"/>
                        <a:ext cx="5661608" cy="252028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Text Box 5"/>
          <p:cNvSpPr txBox="1">
            <a:spLocks noChangeArrowheads="1"/>
          </p:cNvSpPr>
          <p:nvPr/>
        </p:nvSpPr>
        <p:spPr bwMode="auto">
          <a:xfrm>
            <a:off x="2169585" y="3795128"/>
            <a:ext cx="48498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ermi</a:t>
            </a:r>
            <a:r>
              <a:rPr lang="zh-CN" altLang="en-US" sz="2800" dirty="0">
                <a:latin typeface="Arial" panose="020B0604020202020204" pitchFamily="34" charset="0"/>
              </a:rPr>
              <a:t>能级降低，</a:t>
            </a:r>
            <a:r>
              <a:rPr lang="en-US" altLang="zh-CN" sz="2800" dirty="0">
                <a:latin typeface="Arial" panose="020B0604020202020204" pitchFamily="34" charset="0"/>
              </a:rPr>
              <a:t>p</a:t>
            </a:r>
            <a:r>
              <a:rPr lang="zh-CN" altLang="en-US" sz="2800" dirty="0">
                <a:latin typeface="Arial" panose="020B0604020202020204" pitchFamily="34" charset="0"/>
              </a:rPr>
              <a:t>型电导增加</a:t>
            </a:r>
          </a:p>
        </p:txBody>
      </p:sp>
      <p:sp>
        <p:nvSpPr>
          <p:cNvPr id="7" name="矩形 6"/>
          <p:cNvSpPr/>
          <p:nvPr/>
        </p:nvSpPr>
        <p:spPr>
          <a:xfrm>
            <a:off x="341611" y="4347752"/>
            <a:ext cx="860236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  <a:ea typeface="+mn-ea"/>
              </a:rPr>
              <a:t>为了保持电中性，需吸引空穴以中和低价离子取代所带来的负电荷，该空穴在一定的温度激发下，可自由移动，产生</a:t>
            </a:r>
            <a:r>
              <a:rPr lang="en-US" altLang="zh-CN" sz="2400" dirty="0" smtClean="0">
                <a:latin typeface="+mn-ea"/>
                <a:ea typeface="+mn-ea"/>
              </a:rPr>
              <a:t>p</a:t>
            </a:r>
            <a:r>
              <a:rPr lang="zh-CN" altLang="en-US" sz="2400" dirty="0" smtClean="0">
                <a:latin typeface="+mn-ea"/>
                <a:ea typeface="+mn-ea"/>
              </a:rPr>
              <a:t>型导电。</a:t>
            </a:r>
            <a:endParaRPr lang="en-US" altLang="zh-CN" sz="2400" dirty="0" smtClean="0">
              <a:latin typeface="+mn-ea"/>
              <a:ea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>
                <a:latin typeface="+mn-ea"/>
              </a:rPr>
              <a:t>对于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n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型半导体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n</a:t>
            </a:r>
            <a:r>
              <a:rPr lang="zh-CN" altLang="en-US" sz="2400" dirty="0">
                <a:latin typeface="+mn-ea"/>
              </a:rPr>
              <a:t>型导电</a:t>
            </a:r>
            <a:r>
              <a:rPr lang="zh-CN" altLang="en-US" sz="2400" dirty="0" smtClean="0">
                <a:latin typeface="+mn-ea"/>
              </a:rPr>
              <a:t>能力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下降</a:t>
            </a:r>
            <a:endParaRPr lang="en-US" altLang="zh-CN" sz="2400" dirty="0" smtClean="0">
              <a:solidFill>
                <a:srgbClr val="0000FF"/>
              </a:solidFill>
              <a:latin typeface="+mn-ea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>
                <a:latin typeface="+mn-ea"/>
              </a:rPr>
              <a:t>对于</a:t>
            </a:r>
            <a:r>
              <a:rPr lang="en-US" altLang="zh-CN" sz="2400" dirty="0" smtClean="0">
                <a:solidFill>
                  <a:srgbClr val="0000FF"/>
                </a:solidFill>
                <a:latin typeface="+mn-ea"/>
              </a:rPr>
              <a:t>p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型半导体</a:t>
            </a:r>
            <a:r>
              <a:rPr lang="zh-CN" altLang="en-US" sz="2400" dirty="0" smtClean="0">
                <a:latin typeface="+mn-ea"/>
              </a:rPr>
              <a:t>，</a:t>
            </a:r>
            <a:r>
              <a:rPr lang="en-US" altLang="zh-CN" sz="2400" dirty="0" smtClean="0">
                <a:latin typeface="+mn-ea"/>
              </a:rPr>
              <a:t>p</a:t>
            </a:r>
            <a:r>
              <a:rPr lang="zh-CN" altLang="en-US" sz="2400" dirty="0" smtClean="0">
                <a:latin typeface="+mn-ea"/>
              </a:rPr>
              <a:t>型导电能力</a:t>
            </a:r>
            <a:r>
              <a:rPr lang="zh-CN" altLang="en-US" sz="2400" dirty="0" smtClean="0">
                <a:solidFill>
                  <a:srgbClr val="0000FF"/>
                </a:solidFill>
                <a:latin typeface="+mn-ea"/>
              </a:rPr>
              <a:t>升高</a:t>
            </a:r>
            <a:endParaRPr lang="en-US" altLang="zh-CN" sz="2400" dirty="0">
              <a:solidFill>
                <a:srgbClr val="0000FF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17057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352"/>
    </mc:Choice>
    <mc:Fallback xmlns="">
      <p:transition spd="slow" advTm="8335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647" x="5394325" y="1958975"/>
          <p14:tracePt t="1664" x="5394325" y="1981200"/>
          <p14:tracePt t="1685" x="5318125" y="2111375"/>
          <p14:tracePt t="1705" x="5165725" y="2332038"/>
          <p14:tracePt t="1724" x="5067300" y="2468563"/>
          <p14:tracePt t="1747" x="4953000" y="2590800"/>
          <p14:tracePt t="1768" x="4830763" y="2720975"/>
          <p14:tracePt t="1787" x="4762500" y="2811463"/>
          <p14:tracePt t="1807" x="4632325" y="2987675"/>
          <p14:tracePt t="1825" x="4541838" y="3078163"/>
          <p14:tracePt t="1845" x="4479925" y="3140075"/>
          <p14:tracePt t="1866" x="4403725" y="3230563"/>
          <p14:tracePt t="1885" x="4389438" y="3268663"/>
          <p14:tracePt t="2009" x="4381500" y="3268663"/>
          <p14:tracePt t="2057" x="4381500" y="3276600"/>
          <p14:tracePt t="2074" x="4373563" y="3276600"/>
          <p14:tracePt t="2109" x="4365625" y="3276600"/>
          <p14:tracePt t="2455" x="4365625" y="3284538"/>
          <p14:tracePt t="2472" x="4359275" y="3284538"/>
          <p14:tracePt t="2492" x="4343400" y="3298825"/>
          <p14:tracePt t="2512" x="4305300" y="3406775"/>
          <p14:tracePt t="2530" x="4283075" y="3505200"/>
          <p14:tracePt t="2549" x="4251325" y="3565525"/>
          <p14:tracePt t="2568" x="4213225" y="3619500"/>
          <p14:tracePt t="2590" x="4152900" y="3679825"/>
          <p14:tracePt t="2608" x="4114800" y="3717925"/>
          <p14:tracePt t="2627" x="4054475" y="3779838"/>
          <p14:tracePt t="2647" x="4030663" y="3817938"/>
          <p14:tracePt t="2667" x="4000500" y="3870325"/>
          <p14:tracePt t="2688" x="3984625" y="3894138"/>
          <p14:tracePt t="2707" x="3962400" y="3932238"/>
          <p14:tracePt t="2728" x="3932238" y="3992563"/>
          <p14:tracePt t="2729" x="3932238" y="4000500"/>
          <p14:tracePt t="2749" x="3886200" y="4092575"/>
          <p14:tracePt t="2764" x="3856038" y="4137025"/>
          <p14:tracePt t="2781" x="3825875" y="4198938"/>
          <p14:tracePt t="2797" x="3802063" y="4244975"/>
          <p14:tracePt t="2814" x="3787775" y="4283075"/>
          <p14:tracePt t="2831" x="3756025" y="4335463"/>
          <p14:tracePt t="2847" x="3695700" y="4419600"/>
          <p14:tracePt t="2864" x="3665538" y="4465638"/>
          <p14:tracePt t="2881" x="3641725" y="4511675"/>
          <p14:tracePt t="2898" x="3627438" y="4533900"/>
          <p14:tracePt t="2914" x="3611563" y="4556125"/>
          <p14:tracePt t="2931" x="3581400" y="4602163"/>
          <p14:tracePt t="2948" x="3565525" y="4625975"/>
          <p14:tracePt t="2964" x="3551238" y="4656138"/>
          <p14:tracePt t="2981" x="3535363" y="4670425"/>
          <p14:tracePt t="2998" x="3535363" y="4678363"/>
          <p14:tracePt t="3014" x="3521075" y="4694238"/>
          <p14:tracePt t="3031" x="3505200" y="4724400"/>
          <p14:tracePt t="3048" x="3497263" y="4740275"/>
          <p14:tracePt t="3064" x="3489325" y="4762500"/>
          <p14:tracePt t="3081" x="3489325" y="4770438"/>
          <p14:tracePt t="3098" x="3482975" y="4784725"/>
          <p14:tracePt t="3115" x="3482975" y="4800600"/>
          <p14:tracePt t="3131" x="3482975" y="4816475"/>
          <p14:tracePt t="3148" x="3482975" y="4846638"/>
          <p14:tracePt t="3164" x="3482975" y="4854575"/>
          <p14:tracePt t="3181" x="3482975" y="4868863"/>
          <p14:tracePt t="3214" x="3482975" y="4876800"/>
          <p14:tracePt t="3231" x="3489325" y="4884738"/>
          <p14:tracePt t="3248" x="3489325" y="4892675"/>
          <p14:tracePt t="3265" x="3489325" y="4899025"/>
          <p14:tracePt t="3281" x="3497263" y="4906963"/>
          <p14:tracePt t="3315" x="3505200" y="4906963"/>
          <p14:tracePt t="5574" x="3513138" y="4906963"/>
          <p14:tracePt t="5582" x="3543300" y="4892675"/>
          <p14:tracePt t="5590" x="3573463" y="4868863"/>
          <p14:tracePt t="5601" x="3611563" y="4854575"/>
          <p14:tracePt t="5618" x="3703638" y="4800600"/>
          <p14:tracePt t="5634" x="3840163" y="4716463"/>
          <p14:tracePt t="5651" x="3962400" y="4610100"/>
          <p14:tracePt t="5668" x="4068763" y="4495800"/>
          <p14:tracePt t="5684" x="4144963" y="4403725"/>
          <p14:tracePt t="5701" x="4251325" y="4221163"/>
          <p14:tracePt t="5718" x="4335463" y="4076700"/>
          <p14:tracePt t="5719" x="4359275" y="4038600"/>
          <p14:tracePt t="5734" x="4411663" y="3940175"/>
          <p14:tracePt t="5751" x="4449763" y="3878263"/>
          <p14:tracePt t="5770" x="4479925" y="3817938"/>
          <p14:tracePt t="5790" x="4525963" y="3717925"/>
          <p14:tracePt t="5809" x="4564063" y="3673475"/>
          <p14:tracePt t="5829" x="4587875" y="3611563"/>
          <p14:tracePt t="5851" x="4625975" y="3521075"/>
          <p14:tracePt t="5870" x="4632325" y="3475038"/>
          <p14:tracePt t="5891" x="4640263" y="3436938"/>
          <p14:tracePt t="5911" x="4640263" y="3406775"/>
          <p14:tracePt t="5930" x="4656138" y="3375025"/>
          <p14:tracePt t="5949" x="4678363" y="3322638"/>
          <p14:tracePt t="5968" x="4694238" y="3284538"/>
          <p14:tracePt t="5969" x="4708525" y="3260725"/>
          <p14:tracePt t="5989" x="4716463" y="3230563"/>
          <p14:tracePt t="6007" x="4724400" y="3200400"/>
          <p14:tracePt t="6026" x="4746625" y="3146425"/>
          <p14:tracePt t="6045" x="4762500" y="3116263"/>
          <p14:tracePt t="6064" x="4784725" y="3055938"/>
          <p14:tracePt t="6082" x="4808538" y="3009900"/>
          <p14:tracePt t="6100" x="4822825" y="2979738"/>
          <p14:tracePt t="6118" x="4846638" y="2933700"/>
          <p14:tracePt t="6138" x="4868863" y="2873375"/>
          <p14:tracePt t="6156" x="4892675" y="2811463"/>
          <p14:tracePt t="6175" x="4906963" y="2781300"/>
          <p14:tracePt t="6194" x="4922838" y="2735263"/>
          <p14:tracePt t="6212" x="4945063" y="2689225"/>
          <p14:tracePt t="6232" x="4953000" y="2659063"/>
          <p14:tracePt t="6252" x="4983163" y="2568575"/>
          <p14:tracePt t="6270" x="5013325" y="2484438"/>
          <p14:tracePt t="6289" x="5029200" y="2422525"/>
          <p14:tracePt t="6308" x="5051425" y="2332038"/>
          <p14:tracePt t="6327" x="5059363" y="2293938"/>
          <p14:tracePt t="6346" x="5067300" y="2217738"/>
          <p14:tracePt t="6366" x="5075238" y="2163763"/>
          <p14:tracePt t="6386" x="5075238" y="2141538"/>
          <p14:tracePt t="6404" x="5075238" y="2117725"/>
          <p14:tracePt t="6426" x="5083175" y="2095500"/>
          <p14:tracePt t="6445" x="5089525" y="2049463"/>
          <p14:tracePt t="6465" x="5089525" y="2035175"/>
          <p14:tracePt t="6485" x="5089525" y="2003425"/>
          <p14:tracePt t="6503" x="5089525" y="1989138"/>
          <p14:tracePt t="6523" x="5089525" y="1973263"/>
          <p14:tracePt t="6544" x="5083175" y="1965325"/>
          <p14:tracePt t="6563" x="5075238" y="1965325"/>
          <p14:tracePt t="6581" x="5059363" y="1951038"/>
          <p14:tracePt t="6602" x="5051425" y="1943100"/>
          <p14:tracePt t="6619" x="5037138" y="1935163"/>
          <p14:tracePt t="6640" x="5013325" y="1927225"/>
          <p14:tracePt t="6659" x="4999038" y="1920875"/>
          <p14:tracePt t="6677" x="4975225" y="1912938"/>
          <p14:tracePt t="6695" x="4960938" y="1912938"/>
          <p14:tracePt t="6714" x="4945063" y="1912938"/>
          <p14:tracePt t="6735" x="4930775" y="1912938"/>
          <p14:tracePt t="6753" x="4922838" y="1912938"/>
          <p14:tracePt t="6791" x="4906963" y="1912938"/>
          <p14:tracePt t="6809" x="4899025" y="1912938"/>
          <p14:tracePt t="6828" x="4884738" y="1912938"/>
          <p14:tracePt t="6850" x="4868863" y="1912938"/>
          <p14:tracePt t="6868" x="4846638" y="1912938"/>
          <p14:tracePt t="6887" x="4800600" y="1935163"/>
          <p14:tracePt t="6905" x="4784725" y="1951038"/>
          <p14:tracePt t="6924" x="4746625" y="1965325"/>
          <p14:tracePt t="6942" x="4724400" y="1981200"/>
          <p14:tracePt t="6960" x="4716463" y="1981200"/>
          <p14:tracePt t="6979" x="4708525" y="1989138"/>
          <p14:tracePt t="6998" x="4694238" y="2003425"/>
          <p14:tracePt t="7016" x="4694238" y="2011363"/>
          <p14:tracePt t="7037" x="4686300" y="2027238"/>
          <p14:tracePt t="7054" x="4670425" y="2041525"/>
          <p14:tracePt t="7073" x="4664075" y="2057400"/>
          <p14:tracePt t="7092" x="4664075" y="2073275"/>
          <p14:tracePt t="7111" x="4664075" y="2079625"/>
          <p14:tracePt t="7132" x="4656138" y="2103438"/>
          <p14:tracePt t="7152" x="4648200" y="2117725"/>
          <p14:tracePt t="7173" x="4648200" y="2149475"/>
          <p14:tracePt t="7190" x="4648200" y="2155825"/>
          <p14:tracePt t="7209" x="4640263" y="2179638"/>
          <p14:tracePt t="7230" x="4640263" y="2201863"/>
          <p14:tracePt t="7248" x="4640263" y="2209800"/>
          <p14:tracePt t="7267" x="4632325" y="2239963"/>
          <p14:tracePt t="7284" x="4632325" y="2247900"/>
          <p14:tracePt t="7303" x="4632325" y="2263775"/>
          <p14:tracePt t="7320" x="4632325" y="2270125"/>
          <p14:tracePt t="7342" x="4632325" y="2293938"/>
          <p14:tracePt t="7361" x="4632325" y="2316163"/>
          <p14:tracePt t="7379" x="4632325" y="2346325"/>
          <p14:tracePt t="7400" x="4640263" y="2362200"/>
          <p14:tracePt t="7418" x="4640263" y="2378075"/>
          <p14:tracePt t="7419" x="4640263" y="2384425"/>
          <p14:tracePt t="7438" x="4648200" y="2392363"/>
          <p14:tracePt t="7457" x="4656138" y="2416175"/>
          <p14:tracePt t="7475" x="4656138" y="2438400"/>
          <p14:tracePt t="7513" x="4664075" y="2454275"/>
          <p14:tracePt t="7531" x="4670425" y="2468563"/>
          <p14:tracePt t="7569" x="4670425" y="2476500"/>
          <p14:tracePt t="7587" x="4678363" y="2484438"/>
          <p14:tracePt t="7629" x="4678363" y="2492375"/>
          <p14:tracePt t="7650" x="4686300" y="2492375"/>
          <p14:tracePt t="7670" x="4686300" y="2498725"/>
          <p14:tracePt t="7783" x="4686300" y="2506663"/>
          <p14:tracePt t="7807" x="4694238" y="2506663"/>
          <p14:tracePt t="8033" x="4702175" y="2506663"/>
          <p14:tracePt t="8105" x="4702175" y="2514600"/>
          <p14:tracePt t="8123" x="4708525" y="2514600"/>
          <p14:tracePt t="8242" x="4716463" y="2514600"/>
          <p14:tracePt t="8274" x="4724400" y="2514600"/>
          <p14:tracePt t="8300" x="4732338" y="2514600"/>
          <p14:tracePt t="8432" x="4732338" y="2522538"/>
          <p14:tracePt t="8511" x="4740275" y="2522538"/>
          <p14:tracePt t="8535" x="4740275" y="2530475"/>
          <p14:tracePt t="8559" x="4746625" y="2530475"/>
          <p14:tracePt t="8591" x="4746625" y="2536825"/>
          <p14:tracePt t="8612" x="4754563" y="2536825"/>
          <p14:tracePt t="8631" x="4762500" y="2544763"/>
          <p14:tracePt t="8649" x="4770438" y="2552700"/>
          <p14:tracePt t="8697" x="4778375" y="2552700"/>
          <p14:tracePt t="8737" x="4784725" y="2552700"/>
          <p14:tracePt t="8754" x="4792663" y="2560638"/>
          <p14:tracePt t="8777" x="4800600" y="2560638"/>
          <p14:tracePt t="8796" x="4808538" y="2560638"/>
          <p14:tracePt t="8815" x="4816475" y="2560638"/>
          <p14:tracePt t="8834" x="4838700" y="2560638"/>
          <p14:tracePt t="8871" x="4854575" y="2568575"/>
          <p14:tracePt t="8889" x="4868863" y="2568575"/>
          <p14:tracePt t="8909" x="4876800" y="2574925"/>
          <p14:tracePt t="8929" x="4884738" y="2574925"/>
          <p14:tracePt t="8947" x="4892675" y="2574925"/>
          <p14:tracePt t="8968" x="4899025" y="2574925"/>
          <p14:tracePt t="8987" x="4906963" y="2574925"/>
          <p14:tracePt t="9006" x="4914900" y="2574925"/>
          <p14:tracePt t="9027" x="4922838" y="2574925"/>
          <p14:tracePt t="9048" x="4930775" y="2574925"/>
          <p14:tracePt t="9065" x="4937125" y="2574925"/>
          <p14:tracePt t="9084" x="4945063" y="2574925"/>
          <p14:tracePt t="9102" x="4945063" y="2582863"/>
          <p14:tracePt t="9122" x="4953000" y="2582863"/>
          <p14:tracePt t="9150" x="4960938" y="2582863"/>
          <p14:tracePt t="9168" x="4968875" y="2582863"/>
          <p14:tracePt t="9195" x="4975225" y="2582863"/>
          <p14:tracePt t="9221" x="4983163" y="2582863"/>
          <p14:tracePt t="9253" x="4991100" y="2582863"/>
          <p14:tracePt t="9277" x="5006975" y="2582863"/>
          <p14:tracePt t="9301" x="5021263" y="2582863"/>
          <p14:tracePt t="9320" x="5045075" y="2582863"/>
          <p14:tracePt t="9339" x="5051425" y="2582863"/>
          <p14:tracePt t="9359" x="5083175" y="2582863"/>
          <p14:tracePt t="9378" x="5113338" y="2582863"/>
          <p14:tracePt t="9397" x="5151438" y="2582863"/>
          <p14:tracePt t="9416" x="5165725" y="2582863"/>
          <p14:tracePt t="9434" x="5219700" y="2574925"/>
          <p14:tracePt t="9455" x="5273675" y="2568575"/>
          <p14:tracePt t="9473" x="5295900" y="2560638"/>
          <p14:tracePt t="9494" x="5311775" y="2552700"/>
          <p14:tracePt t="9514" x="5356225" y="2536825"/>
          <p14:tracePt t="9532" x="5364163" y="2530475"/>
          <p14:tracePt t="9550" x="5372100" y="2530475"/>
          <p14:tracePt t="9568" x="5394325" y="2514600"/>
          <p14:tracePt t="9586" x="5402263" y="2514600"/>
          <p14:tracePt t="9622" x="5418138" y="2506663"/>
          <p14:tracePt t="9640" x="5432425" y="2492375"/>
          <p14:tracePt t="9662" x="5440363" y="2484438"/>
          <p14:tracePt t="9681" x="5456238" y="2468563"/>
          <p14:tracePt t="9700" x="5478463" y="2438400"/>
          <p14:tracePt t="9719" x="5502275" y="2400300"/>
          <p14:tracePt t="9740" x="5516563" y="2384425"/>
          <p14:tracePt t="9759" x="5524500" y="2339975"/>
          <p14:tracePt t="9777" x="5532438" y="2324100"/>
          <p14:tracePt t="9797" x="5546725" y="2286000"/>
          <p14:tracePt t="9815" x="5546725" y="2255838"/>
          <p14:tracePt t="9834" x="5554663" y="2225675"/>
          <p14:tracePt t="9853" x="5554663" y="2209800"/>
          <p14:tracePt t="9874" x="5554663" y="2171700"/>
          <p14:tracePt t="9894" x="5554663" y="2117725"/>
          <p14:tracePt t="9911" x="5554663" y="2087563"/>
          <p14:tracePt t="9930" x="5546725" y="2049463"/>
          <p14:tracePt t="9949" x="5524500" y="1981200"/>
          <p14:tracePt t="9967" x="5502275" y="1958975"/>
          <p14:tracePt t="9985" x="5478463" y="1905000"/>
          <p14:tracePt t="10002" x="5448300" y="1866900"/>
          <p14:tracePt t="10020" x="5432425" y="1844675"/>
          <p14:tracePt t="10038" x="5402263" y="1820863"/>
          <p14:tracePt t="10057" x="5387975" y="1812925"/>
          <p14:tracePt t="10075" x="5372100" y="1806575"/>
          <p14:tracePt t="10095" x="5334000" y="1790700"/>
          <p14:tracePt t="10114" x="5318125" y="1782763"/>
          <p14:tracePt t="10131" x="5280025" y="1774825"/>
          <p14:tracePt t="10149" x="5249863" y="1774825"/>
          <p14:tracePt t="10169" x="5227638" y="1774825"/>
          <p14:tracePt t="10187" x="5197475" y="1774825"/>
          <p14:tracePt t="10207" x="5181600" y="1774825"/>
          <p14:tracePt t="10226" x="5165725" y="1774825"/>
          <p14:tracePt t="10227" x="5159375" y="1774825"/>
          <p14:tracePt t="10247" x="5143500" y="1774825"/>
          <p14:tracePt t="10268" x="5105400" y="1774825"/>
          <p14:tracePt t="10288" x="5075238" y="1782763"/>
          <p14:tracePt t="10307" x="5051425" y="1790700"/>
          <p14:tracePt t="10308" x="5029200" y="1790700"/>
          <p14:tracePt t="10327" x="5021263" y="1806575"/>
          <p14:tracePt t="10347" x="4991100" y="1812925"/>
          <p14:tracePt t="10367" x="4975225" y="1820863"/>
          <p14:tracePt t="10385" x="4960938" y="1828800"/>
          <p14:tracePt t="10404" x="4945063" y="1828800"/>
          <p14:tracePt t="10422" x="4906963" y="1851025"/>
          <p14:tracePt t="10440" x="4892675" y="1866900"/>
          <p14:tracePt t="10458" x="4884738" y="1874838"/>
          <p14:tracePt t="10478" x="4846638" y="1905000"/>
          <p14:tracePt t="10497" x="4838700" y="1912938"/>
          <p14:tracePt t="10515" x="4830763" y="1920875"/>
          <p14:tracePt t="10535" x="4816475" y="1935163"/>
          <p14:tracePt t="10554" x="4816475" y="1943100"/>
          <p14:tracePt t="10573" x="4808538" y="1951038"/>
          <p14:tracePt t="10593" x="4792663" y="1973263"/>
          <p14:tracePt t="10612" x="4784725" y="1989138"/>
          <p14:tracePt t="10632" x="4770438" y="2011363"/>
          <p14:tracePt t="10651" x="4762500" y="2027238"/>
          <p14:tracePt t="10669" x="4746625" y="2049463"/>
          <p14:tracePt t="10689" x="4732338" y="2079625"/>
          <p14:tracePt t="10706" x="4732338" y="2095500"/>
          <p14:tracePt t="10726" x="4724400" y="2117725"/>
          <p14:tracePt t="10727" x="4716463" y="2117725"/>
          <p14:tracePt t="10745" x="4716463" y="2125663"/>
          <p14:tracePt t="10763" x="4716463" y="2133600"/>
          <p14:tracePt t="10783" x="4708525" y="2149475"/>
          <p14:tracePt t="10826" x="4708525" y="2155825"/>
          <p14:tracePt t="10890" x="4708525" y="2163763"/>
          <p14:tracePt t="10907" x="4702175" y="2163763"/>
          <p14:tracePt t="10925" x="4702175" y="2171700"/>
          <p14:tracePt t="10990" x="4702175" y="2179638"/>
          <p14:tracePt t="11096" x="4702175" y="2187575"/>
          <p14:tracePt t="11164" x="4702175" y="2193925"/>
          <p14:tracePt t="11181" x="4702175" y="2201863"/>
          <p14:tracePt t="11212" x="4702175" y="2209800"/>
          <p14:tracePt t="11264" x="4702175" y="2217738"/>
          <p14:tracePt t="11470" x="4702175" y="2225675"/>
          <p14:tracePt t="11489" x="4694238" y="2225675"/>
          <p14:tracePt t="11514" x="4694238" y="2232025"/>
          <p14:tracePt t="11586" x="4694238" y="2239963"/>
          <p14:tracePt t="11621" x="4694238" y="2247900"/>
          <p14:tracePt t="11696" x="4694238" y="2255838"/>
          <p14:tracePt t="11720" x="4694238" y="2263775"/>
          <p14:tracePt t="11745" x="4694238" y="2270125"/>
          <p14:tracePt t="11768" x="4694238" y="2278063"/>
          <p14:tracePt t="11793" x="4694238" y="2286000"/>
          <p14:tracePt t="11816" x="4694238" y="2293938"/>
          <p14:tracePt t="11858" x="4694238" y="2301875"/>
          <p14:tracePt t="11906" x="4694238" y="2308225"/>
          <p14:tracePt t="11932" x="4694238" y="2316163"/>
          <p14:tracePt t="12204" x="4694238" y="2324100"/>
          <p14:tracePt t="12236" x="4702175" y="2324100"/>
          <p14:tracePt t="12257" x="4702175" y="2332038"/>
          <p14:tracePt t="12274" x="4702175" y="2339975"/>
          <p14:tracePt t="12293" x="4708525" y="2346325"/>
          <p14:tracePt t="16490" x="4716463" y="2346325"/>
          <p14:tracePt t="16796" x="4724400" y="2346325"/>
          <p14:tracePt t="17766" x="4724400" y="2354263"/>
          <p14:tracePt t="17839" x="4724400" y="2362200"/>
          <p14:tracePt t="17871" x="4724400" y="2370138"/>
          <p14:tracePt t="17894" x="4732338" y="2370138"/>
          <p14:tracePt t="17912" x="4732338" y="2378075"/>
          <p14:tracePt t="17933" x="4732338" y="2384425"/>
          <p14:tracePt t="17951" x="4732338" y="2392363"/>
          <p14:tracePt t="17968" x="4740275" y="2400300"/>
          <p14:tracePt t="17988" x="4740275" y="2408238"/>
          <p14:tracePt t="18025" x="4740275" y="2416175"/>
          <p14:tracePt t="18044" x="4746625" y="2422525"/>
          <p14:tracePt t="18096" x="4746625" y="2430463"/>
          <p14:tracePt t="18115" x="4754563" y="2430463"/>
          <p14:tracePt t="18135" x="4762500" y="2438400"/>
          <p14:tracePt t="18154" x="4770438" y="2446338"/>
          <p14:tracePt t="18173" x="4778375" y="2454275"/>
          <p14:tracePt t="18193" x="4808538" y="2460625"/>
          <p14:tracePt t="18212" x="4816475" y="2476500"/>
          <p14:tracePt t="18232" x="4854575" y="2492375"/>
          <p14:tracePt t="18251" x="4884738" y="2498725"/>
          <p14:tracePt t="18280" x="4906963" y="2514600"/>
          <p14:tracePt t="18314" x="4953000" y="2530475"/>
          <p14:tracePt t="18341" x="4968875" y="2530475"/>
          <p14:tracePt t="18360" x="4983163" y="2536825"/>
          <p14:tracePt t="18377" x="4999038" y="2544763"/>
          <p14:tracePt t="18395" x="5037138" y="2552700"/>
          <p14:tracePt t="18415" x="5051425" y="2552700"/>
          <p14:tracePt t="18434" x="5083175" y="2560638"/>
          <p14:tracePt t="18453" x="5105400" y="2560638"/>
          <p14:tracePt t="18471" x="5113338" y="2560638"/>
          <p14:tracePt t="18489" x="5151438" y="2560638"/>
          <p14:tracePt t="18509" x="5181600" y="2560638"/>
          <p14:tracePt t="18528" x="5219700" y="2560638"/>
          <p14:tracePt t="18547" x="5241925" y="2544763"/>
          <p14:tracePt t="18567" x="5273675" y="2536825"/>
          <p14:tracePt t="18585" x="5280025" y="2530475"/>
          <p14:tracePt t="18605" x="5303838" y="2522538"/>
          <p14:tracePt t="18623" x="5311775" y="2514600"/>
          <p14:tracePt t="18642" x="5318125" y="2506663"/>
          <p14:tracePt t="18661" x="5341938" y="2484438"/>
          <p14:tracePt t="18679" x="5341938" y="2468563"/>
          <p14:tracePt t="18699" x="5356225" y="2454275"/>
          <p14:tracePt t="18717" x="5380038" y="2422525"/>
          <p14:tracePt t="18740" x="5394325" y="2392363"/>
          <p14:tracePt t="18759" x="5410200" y="2354263"/>
          <p14:tracePt t="18779" x="5418138" y="2324100"/>
          <p14:tracePt t="18799" x="5432425" y="2293938"/>
          <p14:tracePt t="18819" x="5432425" y="2286000"/>
          <p14:tracePt t="18839" x="5440363" y="2270125"/>
          <p14:tracePt t="18859" x="5448300" y="2247900"/>
          <p14:tracePt t="18877" x="5448300" y="2225675"/>
          <p14:tracePt t="18895" x="5456238" y="2201863"/>
          <p14:tracePt t="18913" x="5456238" y="2171700"/>
          <p14:tracePt t="18932" x="5456238" y="2163763"/>
          <p14:tracePt t="18952" x="5456238" y="2141538"/>
          <p14:tracePt t="18970" x="5456238" y="2125663"/>
          <p14:tracePt t="18988" x="5448300" y="2111375"/>
          <p14:tracePt t="19008" x="5426075" y="2073275"/>
          <p14:tracePt t="19025" x="5418138" y="2065338"/>
          <p14:tracePt t="19044" x="5394325" y="2049463"/>
          <p14:tracePt t="19066" x="5372100" y="2035175"/>
          <p14:tracePt t="19084" x="5364163" y="2027238"/>
          <p14:tracePt t="19105" x="5349875" y="2019300"/>
          <p14:tracePt t="19122" x="5341938" y="2019300"/>
          <p14:tracePt t="19142" x="5341938" y="2011363"/>
          <p14:tracePt t="19471" x="5341938" y="2019300"/>
          <p14:tracePt t="19488" x="5334000" y="2041525"/>
          <p14:tracePt t="19508" x="5326063" y="2087563"/>
          <p14:tracePt t="19526" x="5326063" y="2141538"/>
          <p14:tracePt t="19544" x="5318125" y="2209800"/>
          <p14:tracePt t="19564" x="5311775" y="2247900"/>
          <p14:tracePt t="19583" x="5311775" y="2308225"/>
          <p14:tracePt t="19600" x="5303838" y="2362200"/>
          <p14:tracePt t="19617" x="5303838" y="2408238"/>
          <p14:tracePt t="19639" x="5303838" y="2454275"/>
          <p14:tracePt t="19658" x="5303838" y="2484438"/>
          <p14:tracePt t="19676" x="5303838" y="2498725"/>
          <p14:tracePt t="19697" x="5303838" y="2522538"/>
          <p14:tracePt t="19715" x="5303838" y="2530475"/>
          <p14:tracePt t="19734" x="5303838" y="2544763"/>
          <p14:tracePt t="19753" x="5303838" y="2574925"/>
          <p14:tracePt t="19772" x="5303838" y="2598738"/>
          <p14:tracePt t="19789" x="5303838" y="2628900"/>
          <p14:tracePt t="19808" x="5303838" y="2659063"/>
          <p14:tracePt t="19827" x="5303838" y="2713038"/>
          <p14:tracePt t="19848" x="5303838" y="2751138"/>
          <p14:tracePt t="19867" x="5303838" y="2811463"/>
          <p14:tracePt t="19886" x="5303838" y="2879725"/>
          <p14:tracePt t="19908" x="5303838" y="2963863"/>
          <p14:tracePt t="19926" x="5311775" y="3025775"/>
          <p14:tracePt t="19947" x="5318125" y="3116263"/>
          <p14:tracePt t="19966" x="5326063" y="3184525"/>
          <p14:tracePt t="19984" x="5334000" y="3260725"/>
          <p14:tracePt t="20006" x="5356225" y="3390900"/>
          <p14:tracePt t="20023" x="5372100" y="3521075"/>
          <p14:tracePt t="20042" x="5394325" y="3665538"/>
          <p14:tracePt t="20043" x="5394325" y="3695700"/>
          <p14:tracePt t="20064" x="5394325" y="3794125"/>
          <p14:tracePt t="20083" x="5394325" y="3856038"/>
          <p14:tracePt t="20102" x="5394325" y="3894138"/>
          <p14:tracePt t="20123" x="5394325" y="3954463"/>
          <p14:tracePt t="20143" x="5394325" y="4038600"/>
          <p14:tracePt t="20162" x="5394325" y="4144963"/>
          <p14:tracePt t="20168" x="5394325" y="4206875"/>
          <p14:tracePt t="20185" x="5394325" y="4244975"/>
          <p14:tracePt t="20201" x="5394325" y="4297363"/>
          <p14:tracePt t="20218" x="5402263" y="4343400"/>
          <p14:tracePt t="20220" x="5402263" y="4359275"/>
          <p14:tracePt t="20235" x="5402263" y="4381500"/>
          <p14:tracePt t="20251" x="5402263" y="4419600"/>
          <p14:tracePt t="20285" x="5410200" y="4449763"/>
          <p14:tracePt t="20301" x="5410200" y="4465638"/>
          <p14:tracePt t="20318" x="5410200" y="4495800"/>
          <p14:tracePt t="20335" x="5418138" y="4511675"/>
          <p14:tracePt t="20352" x="5418138" y="4549775"/>
          <p14:tracePt t="20368" x="5418138" y="4579938"/>
          <p14:tracePt t="20385" x="5418138" y="4610100"/>
          <p14:tracePt t="20402" x="5426075" y="4656138"/>
          <p14:tracePt t="20418" x="5426075" y="4686300"/>
          <p14:tracePt t="20435" x="5426075" y="4708525"/>
          <p14:tracePt t="20452" x="5426075" y="4724400"/>
          <p14:tracePt t="20468" x="5426075" y="4746625"/>
          <p14:tracePt t="20485" x="5426075" y="4800600"/>
          <p14:tracePt t="20502" x="5426075" y="4816475"/>
          <p14:tracePt t="20518" x="5426075" y="4838700"/>
          <p14:tracePt t="20535" x="5426075" y="4854575"/>
          <p14:tracePt t="20552" x="5426075" y="4884738"/>
          <p14:tracePt t="20569" x="5426075" y="4937125"/>
          <p14:tracePt t="20585" x="5426075" y="4960938"/>
          <p14:tracePt t="20602" x="5426075" y="4968875"/>
          <p14:tracePt t="20619" x="5426075" y="4983163"/>
          <p14:tracePt t="20635" x="5426075" y="5006975"/>
          <p14:tracePt t="20652" x="5418138" y="5037138"/>
          <p14:tracePt t="20669" x="5418138" y="5059363"/>
          <p14:tracePt t="20685" x="5418138" y="5075238"/>
          <p14:tracePt t="20702" x="5418138" y="5083175"/>
          <p14:tracePt t="20719" x="5418138" y="5089525"/>
          <p14:tracePt t="20735" x="5418138" y="5105400"/>
          <p14:tracePt t="20752" x="5418138" y="5113338"/>
          <p14:tracePt t="20797" x="5418138" y="5121275"/>
          <p14:tracePt t="20861" x="5418138" y="5127625"/>
          <p14:tracePt t="21558" x="5418138" y="5135563"/>
          <p14:tracePt t="21590" x="5418138" y="5143500"/>
          <p14:tracePt t="21598" x="5418138" y="5151438"/>
          <p14:tracePt t="21606" x="5418138" y="5159375"/>
          <p14:tracePt t="21620" x="5418138" y="5165725"/>
          <p14:tracePt t="21636" x="5418138" y="5181600"/>
          <p14:tracePt t="21653" x="5418138" y="5197475"/>
          <p14:tracePt t="21670" x="5432425" y="5219700"/>
          <p14:tracePt t="21687" x="5440363" y="5235575"/>
          <p14:tracePt t="21703" x="5448300" y="5241925"/>
          <p14:tracePt t="21720" x="5456238" y="5257800"/>
          <p14:tracePt t="21737" x="5464175" y="5265738"/>
          <p14:tracePt t="21753" x="5464175" y="5273675"/>
          <p14:tracePt t="21770" x="5478463" y="5287963"/>
          <p14:tracePt t="21787" x="5486400" y="5295900"/>
          <p14:tracePt t="21803" x="5502275" y="5303838"/>
          <p14:tracePt t="21820" x="5508625" y="5311775"/>
          <p14:tracePt t="21860" x="5516563" y="5311775"/>
          <p14:tracePt t="21892" x="5524500" y="5311775"/>
          <p14:tracePt t="21908" x="5532438" y="5311775"/>
          <p14:tracePt t="21916" x="5540375" y="5311775"/>
          <p14:tracePt t="21924" x="5546725" y="5311775"/>
          <p14:tracePt t="21940" x="5562600" y="5311775"/>
          <p14:tracePt t="21956" x="5570538" y="5311775"/>
          <p14:tracePt t="21970" x="5578475" y="5311775"/>
          <p14:tracePt t="21987" x="5592763" y="5311775"/>
          <p14:tracePt t="22003" x="5600700" y="5311775"/>
          <p14:tracePt t="22020" x="5616575" y="5311775"/>
          <p14:tracePt t="22037" x="5622925" y="5311775"/>
          <p14:tracePt t="22054" x="5638800" y="5311775"/>
          <p14:tracePt t="22070" x="5646738" y="5311775"/>
          <p14:tracePt t="22087" x="5654675" y="5311775"/>
          <p14:tracePt t="22104" x="5668963" y="5311775"/>
          <p14:tracePt t="22120" x="5692775" y="5311775"/>
          <p14:tracePt t="22137" x="5730875" y="5311775"/>
          <p14:tracePt t="22154" x="5753100" y="5311775"/>
          <p14:tracePt t="22170" x="5799138" y="5318125"/>
          <p14:tracePt t="22187" x="5859463" y="5318125"/>
          <p14:tracePt t="22204" x="5897563" y="5326063"/>
          <p14:tracePt t="22220" x="5943600" y="5326063"/>
          <p14:tracePt t="22222" x="5989638" y="5326063"/>
          <p14:tracePt t="22237" x="6011863" y="5326063"/>
          <p14:tracePt t="22254" x="6073775" y="5326063"/>
          <p14:tracePt t="22270" x="6118225" y="5326063"/>
          <p14:tracePt t="22287" x="6126163" y="5326063"/>
          <p14:tracePt t="22304" x="6156325" y="5326063"/>
          <p14:tracePt t="22321" x="6188075" y="5326063"/>
          <p14:tracePt t="22337" x="6202363" y="5326063"/>
          <p14:tracePt t="22354" x="6226175" y="5326063"/>
          <p14:tracePt t="22371" x="6248400" y="5326063"/>
          <p14:tracePt t="22387" x="6270625" y="5326063"/>
          <p14:tracePt t="22404" x="6308725" y="5326063"/>
          <p14:tracePt t="22421" x="6354763" y="5334000"/>
          <p14:tracePt t="22437" x="6370638" y="5334000"/>
          <p14:tracePt t="22454" x="6392863" y="5334000"/>
          <p14:tracePt t="22471" x="6400800" y="5341938"/>
          <p14:tracePt t="22487" x="6408738" y="5341938"/>
          <p14:tracePt t="22908" x="6416675" y="5341938"/>
          <p14:tracePt t="22924" x="6423025" y="5341938"/>
          <p14:tracePt t="22933" x="6430963" y="5349875"/>
          <p14:tracePt t="22940" x="6438900" y="5349875"/>
          <p14:tracePt t="22955" x="6446838" y="5356225"/>
          <p14:tracePt t="22971" x="6469063" y="5356225"/>
          <p14:tracePt t="22988" x="6507163" y="5364163"/>
          <p14:tracePt t="23005" x="6537325" y="5364163"/>
          <p14:tracePt t="23021" x="6561138" y="5372100"/>
          <p14:tracePt t="23038" x="6583363" y="5372100"/>
          <p14:tracePt t="23055" x="6613525" y="5372100"/>
          <p14:tracePt t="23071" x="6659563" y="5372100"/>
          <p14:tracePt t="23088" x="6697663" y="5372100"/>
          <p14:tracePt t="23105" x="6727825" y="5372100"/>
          <p14:tracePt t="23122" x="6759575" y="5372100"/>
          <p14:tracePt t="23138" x="6773863" y="5372100"/>
          <p14:tracePt t="23155" x="6789738" y="5372100"/>
          <p14:tracePt t="23172" x="6797675" y="5372100"/>
          <p14:tracePt t="23188" x="6827838" y="5372100"/>
          <p14:tracePt t="23205" x="6842125" y="5372100"/>
          <p14:tracePt t="23222" x="6865938" y="5372100"/>
          <p14:tracePt t="23223" x="6880225" y="5372100"/>
          <p14:tracePt t="23238" x="6896100" y="5372100"/>
          <p14:tracePt t="23255" x="6911975" y="5372100"/>
          <p14:tracePt t="23272" x="6926263" y="5372100"/>
          <p14:tracePt t="23288" x="6942138" y="5372100"/>
          <p14:tracePt t="23305" x="6950075" y="5372100"/>
          <p14:tracePt t="23322" x="6956425" y="5372100"/>
          <p14:tracePt t="23355" x="6964363" y="5372100"/>
          <p14:tracePt t="23375" x="6972300" y="5372100"/>
          <p14:tracePt t="23390" x="6980238" y="5372100"/>
          <p14:tracePt t="23407" x="6988175" y="5372100"/>
          <p14:tracePt t="23422" x="7002463" y="5372100"/>
          <p14:tracePt t="23455" x="7018338" y="5372100"/>
          <p14:tracePt t="23472" x="7032625" y="5372100"/>
          <p14:tracePt t="23489" x="7040563" y="5372100"/>
          <p14:tracePt t="23505" x="7056438" y="5372100"/>
          <p14:tracePt t="23522" x="7070725" y="5372100"/>
          <p14:tracePt t="23539" x="7078663" y="5372100"/>
          <p14:tracePt t="23555" x="7094538" y="5372100"/>
          <p14:tracePt t="23572" x="7108825" y="5372100"/>
          <p14:tracePt t="23589" x="7132638" y="5372100"/>
          <p14:tracePt t="23606" x="7146925" y="5372100"/>
          <p14:tracePt t="23622" x="7170738" y="5372100"/>
          <p14:tracePt t="23639" x="7178675" y="5372100"/>
          <p14:tracePt t="23656" x="7192963" y="5372100"/>
          <p14:tracePt t="23672" x="7200900" y="5372100"/>
          <p14:tracePt t="23689" x="7216775" y="5372100"/>
          <p14:tracePt t="23706" x="7239000" y="5372100"/>
          <p14:tracePt t="23722" x="7261225" y="5380038"/>
          <p14:tracePt t="23739" x="7307263" y="5380038"/>
          <p14:tracePt t="23756" x="7345363" y="5380038"/>
          <p14:tracePt t="23772" x="7375525" y="5380038"/>
          <p14:tracePt t="23789" x="7399338" y="5380038"/>
          <p14:tracePt t="23806" x="7421563" y="5380038"/>
          <p14:tracePt t="23822" x="7437438" y="5380038"/>
          <p14:tracePt t="23839" x="7445375" y="5380038"/>
          <p14:tracePt t="23856" x="7459663" y="5380038"/>
          <p14:tracePt t="23873" x="7467600" y="5380038"/>
          <p14:tracePt t="23889" x="7489825" y="5380038"/>
          <p14:tracePt t="23906" x="7513638" y="5380038"/>
          <p14:tracePt t="23922" x="7551738" y="5380038"/>
          <p14:tracePt t="23940" x="7581900" y="5380038"/>
          <p14:tracePt t="23956" x="7627938" y="5380038"/>
          <p14:tracePt t="23973" x="7666038" y="5380038"/>
          <p14:tracePt t="23989" x="7680325" y="5380038"/>
          <p14:tracePt t="24006" x="7688263" y="5380038"/>
          <p14:tracePt t="24023" x="7704138" y="5380038"/>
          <p14:tracePt t="24039" x="7712075" y="5380038"/>
          <p14:tracePt t="24056" x="7718425" y="5380038"/>
          <p14:tracePt t="24073" x="7734300" y="5380038"/>
          <p14:tracePt t="24089" x="7750175" y="5380038"/>
          <p14:tracePt t="24106" x="7756525" y="5372100"/>
          <p14:tracePt t="24123" x="7772400" y="5372100"/>
          <p14:tracePt t="24139" x="7780338" y="5372100"/>
          <p14:tracePt t="24156" x="7794625" y="5372100"/>
          <p14:tracePt t="24173" x="7818438" y="5364163"/>
          <p14:tracePt t="24189" x="7832725" y="5364163"/>
          <p14:tracePt t="24206" x="7848600" y="5364163"/>
          <p14:tracePt t="24223" x="7864475" y="5364163"/>
          <p14:tracePt t="24239" x="7870825" y="5364163"/>
          <p14:tracePt t="24256" x="7878763" y="5364163"/>
          <p14:tracePt t="24273" x="7894638" y="5364163"/>
          <p14:tracePt t="24290" x="7908925" y="5364163"/>
          <p14:tracePt t="24306" x="7916863" y="5364163"/>
          <p14:tracePt t="24323" x="7932738" y="5364163"/>
          <p14:tracePt t="24340" x="7947025" y="5364163"/>
          <p14:tracePt t="24356" x="7978775" y="5364163"/>
          <p14:tracePt t="24373" x="7993063" y="5364163"/>
          <p14:tracePt t="24390" x="8001000" y="5364163"/>
          <p14:tracePt t="24406" x="8023225" y="5364163"/>
          <p14:tracePt t="24423" x="8039100" y="5364163"/>
          <p14:tracePt t="24440" x="8047038" y="5364163"/>
          <p14:tracePt t="24456" x="8061325" y="5364163"/>
          <p14:tracePt t="24473" x="8069263" y="5364163"/>
          <p14:tracePt t="24490" x="8077200" y="5364163"/>
          <p14:tracePt t="24507" x="8093075" y="5364163"/>
          <p14:tracePt t="24523" x="8115300" y="5364163"/>
          <p14:tracePt t="24540" x="8131175" y="5364163"/>
          <p14:tracePt t="24557" x="8137525" y="5364163"/>
          <p14:tracePt t="24573" x="8153400" y="5364163"/>
          <p14:tracePt t="24590" x="8161338" y="5364163"/>
          <p14:tracePt t="24607" x="8175625" y="5364163"/>
          <p14:tracePt t="24623" x="8183563" y="5364163"/>
          <p14:tracePt t="24640" x="8191500" y="5364163"/>
          <p14:tracePt t="24657" x="8213725" y="5364163"/>
          <p14:tracePt t="24673" x="8221663" y="5364163"/>
          <p14:tracePt t="24690" x="8237538" y="5364163"/>
          <p14:tracePt t="24707" x="8251825" y="5356225"/>
          <p14:tracePt t="24723" x="8259763" y="5356225"/>
          <p14:tracePt t="24740" x="8267700" y="5356225"/>
          <p14:tracePt t="24757" x="8283575" y="5356225"/>
          <p14:tracePt t="24773" x="8289925" y="5349875"/>
          <p14:tracePt t="24790" x="8297863" y="5349875"/>
          <p14:tracePt t="24824" x="8313738" y="5349875"/>
          <p14:tracePt t="24840" x="8313738" y="5341938"/>
          <p14:tracePt t="24857" x="8321675" y="5341938"/>
          <p14:tracePt t="24890" x="8328025" y="5341938"/>
          <p14:tracePt t="24907" x="8343900" y="5341938"/>
          <p14:tracePt t="24940" x="8351838" y="5341938"/>
          <p14:tracePt t="24957" x="8351838" y="5334000"/>
          <p14:tracePt t="24983" x="8359775" y="5334000"/>
          <p14:tracePt t="25257" x="8351838" y="5334000"/>
          <p14:tracePt t="25467" x="8343900" y="5334000"/>
          <p14:tracePt t="25549" x="8335963" y="5334000"/>
          <p14:tracePt t="25765" x="8328025" y="5334000"/>
          <p14:tracePt t="25797" x="8321675" y="5334000"/>
          <p14:tracePt t="25821" x="8321675" y="5326063"/>
          <p14:tracePt t="25837" x="8321675" y="5318125"/>
          <p14:tracePt t="25853" x="8313738" y="5318125"/>
          <p14:tracePt t="25869" x="8305800" y="5318125"/>
          <p14:tracePt t="25904" x="8297863" y="5318125"/>
          <p14:tracePt t="27014" x="8289925" y="5318125"/>
          <p14:tracePt t="27030" x="8275638" y="5318125"/>
          <p14:tracePt t="27038" x="8267700" y="5318125"/>
          <p14:tracePt t="27046" x="8259763" y="5326063"/>
          <p14:tracePt t="27060" x="8245475" y="5326063"/>
          <p14:tracePt t="27076" x="8207375" y="5334000"/>
          <p14:tracePt t="27093" x="8153400" y="5334000"/>
          <p14:tracePt t="27110" x="8016875" y="5341938"/>
          <p14:tracePt t="27127" x="7924800" y="5380038"/>
          <p14:tracePt t="27143" x="7878763" y="5410200"/>
          <p14:tracePt t="27868" x="7878763" y="5394325"/>
          <p14:tracePt t="27876" x="7886700" y="5394325"/>
          <p14:tracePt t="27884" x="7886700" y="5387975"/>
          <p14:tracePt t="27941" x="7886700" y="5380038"/>
          <p14:tracePt t="27956" x="7886700" y="5372100"/>
          <p14:tracePt t="27972" x="7894638" y="5372100"/>
          <p14:tracePt t="28004" x="7894638" y="5364163"/>
          <p14:tracePt t="28054" x="7894638" y="5356225"/>
          <p14:tracePt t="28142" x="7894638" y="5349875"/>
          <p14:tracePt t="28158" x="7894638" y="5341938"/>
          <p14:tracePt t="28584" x="7886700" y="5341938"/>
          <p14:tracePt t="28600" x="7878763" y="5341938"/>
          <p14:tracePt t="28650" x="7870825" y="5349875"/>
          <p14:tracePt t="28658" x="7856538" y="5349875"/>
          <p14:tracePt t="28666" x="7818438" y="5349875"/>
          <p14:tracePt t="28678" x="7788275" y="5349875"/>
          <p14:tracePt t="28695" x="7734300" y="5356225"/>
          <p14:tracePt t="28711" x="7673975" y="5356225"/>
          <p14:tracePt t="28728" x="7612063" y="5364163"/>
          <p14:tracePt t="28730" x="7566025" y="5372100"/>
          <p14:tracePt t="28745" x="7527925" y="5387975"/>
          <p14:tracePt t="28762" x="7429500" y="5402263"/>
          <p14:tracePt t="28779" x="7216775" y="5456238"/>
          <p14:tracePt t="28795" x="7048500" y="5486400"/>
          <p14:tracePt t="28812" x="6873875" y="5502275"/>
          <p14:tracePt t="28828" x="6591300" y="5562600"/>
          <p14:tracePt t="28845" x="6384925" y="5608638"/>
          <p14:tracePt t="28862" x="6156325" y="5654675"/>
          <p14:tracePt t="28878" x="6042025" y="5676900"/>
          <p14:tracePt t="28895" x="5927725" y="5699125"/>
          <p14:tracePt t="28912" x="5813425" y="5707063"/>
          <p14:tracePt t="28928" x="5692775" y="5715000"/>
          <p14:tracePt t="28945" x="5440363" y="5715000"/>
          <p14:tracePt t="28962" x="5235575" y="5699125"/>
          <p14:tracePt t="28979" x="4930775" y="5661025"/>
          <p14:tracePt t="28995" x="4479925" y="5616575"/>
          <p14:tracePt t="29012" x="4068763" y="5578475"/>
          <p14:tracePt t="29029" x="3717925" y="5570538"/>
          <p14:tracePt t="29045" x="3535363" y="5562600"/>
          <p14:tracePt t="29062" x="3451225" y="5554663"/>
          <p14:tracePt t="29079" x="3413125" y="5554663"/>
          <p14:tracePt t="29095" x="3406775" y="5554663"/>
          <p14:tracePt t="29521" x="3398838" y="5554663"/>
          <p14:tracePt t="30189" x="3390900" y="5554663"/>
          <p14:tracePt t="30205" x="3375025" y="5554663"/>
          <p14:tracePt t="30213" x="3360738" y="5562600"/>
          <p14:tracePt t="30222" x="3344863" y="5562600"/>
          <p14:tracePt t="30230" x="3330575" y="5578475"/>
          <p14:tracePt t="30247" x="3284538" y="5584825"/>
          <p14:tracePt t="30263" x="3216275" y="5608638"/>
          <p14:tracePt t="30280" x="3132138" y="5616575"/>
          <p14:tracePt t="30297" x="3048000" y="5622925"/>
          <p14:tracePt t="30313" x="2994025" y="5622925"/>
          <p14:tracePt t="30331" x="2903538" y="5622925"/>
          <p14:tracePt t="30347" x="2827338" y="5630863"/>
          <p14:tracePt t="30363" x="2743200" y="5654675"/>
          <p14:tracePt t="30380" x="2674938" y="5661025"/>
          <p14:tracePt t="30397" x="2613025" y="5668963"/>
          <p14:tracePt t="30414" x="2544763" y="5684838"/>
          <p14:tracePt t="30430" x="2484438" y="5692775"/>
          <p14:tracePt t="30447" x="2384425" y="5715000"/>
          <p14:tracePt t="30464" x="2332038" y="5730875"/>
          <p14:tracePt t="30480" x="2278063" y="5745163"/>
          <p14:tracePt t="30497" x="2232025" y="5745163"/>
          <p14:tracePt t="30514" x="2187575" y="5753100"/>
          <p14:tracePt t="30530" x="2149475" y="5761038"/>
          <p14:tracePt t="30547" x="2111375" y="5768975"/>
          <p14:tracePt t="30564" x="2065338" y="5783263"/>
          <p14:tracePt t="30580" x="2035175" y="5791200"/>
          <p14:tracePt t="30597" x="1997075" y="5799138"/>
          <p14:tracePt t="30614" x="1965325" y="5799138"/>
          <p14:tracePt t="30630" x="1935163" y="5807075"/>
          <p14:tracePt t="30647" x="1912938" y="5807075"/>
          <p14:tracePt t="30664" x="1889125" y="5807075"/>
          <p14:tracePt t="30680" x="1858963" y="5813425"/>
          <p14:tracePt t="30697" x="1836738" y="5813425"/>
          <p14:tracePt t="30714" x="1820863" y="5813425"/>
          <p14:tracePt t="30731" x="1798638" y="5813425"/>
          <p14:tracePt t="30747" x="1782763" y="5821363"/>
          <p14:tracePt t="30764" x="1774825" y="5829300"/>
          <p14:tracePt t="30781" x="1752600" y="5829300"/>
          <p14:tracePt t="30797" x="1744663" y="5837238"/>
          <p14:tracePt t="30814" x="1722438" y="5837238"/>
          <p14:tracePt t="30831" x="1698625" y="5845175"/>
          <p14:tracePt t="30847" x="1684338" y="5851525"/>
          <p14:tracePt t="30864" x="1654175" y="5859463"/>
          <p14:tracePt t="30881" x="1646238" y="5867400"/>
          <p14:tracePt t="30897" x="1622425" y="5867400"/>
          <p14:tracePt t="30914" x="1600200" y="5875338"/>
          <p14:tracePt t="30931" x="1584325" y="5883275"/>
          <p14:tracePt t="30947" x="1570038" y="5883275"/>
          <p14:tracePt t="30964" x="1554163" y="5889625"/>
          <p14:tracePt t="30981" x="1546225" y="5897563"/>
          <p14:tracePt t="30998" x="1539875" y="5905500"/>
          <p14:tracePt t="31014" x="1524000" y="5913438"/>
          <p14:tracePt t="31031" x="1516063" y="5921375"/>
          <p14:tracePt t="31048" x="1508125" y="5927725"/>
          <p14:tracePt t="31064" x="1508125" y="5935663"/>
          <p14:tracePt t="31081" x="1501775" y="5935663"/>
          <p14:tracePt t="31114" x="1501775" y="5943600"/>
          <p14:tracePt t="31970" x="1508125" y="5943600"/>
          <p14:tracePt t="31977" x="1516063" y="5943600"/>
          <p14:tracePt t="31986" x="1524000" y="5943600"/>
          <p14:tracePt t="31999" x="1546225" y="5943600"/>
          <p14:tracePt t="32016" x="1577975" y="5943600"/>
          <p14:tracePt t="32032" x="1616075" y="5943600"/>
          <p14:tracePt t="32049" x="1654175" y="5943600"/>
          <p14:tracePt t="32066" x="1692275" y="5943600"/>
          <p14:tracePt t="32082" x="1730375" y="5943600"/>
          <p14:tracePt t="32099" x="1752600" y="5943600"/>
          <p14:tracePt t="32116" x="1768475" y="5943600"/>
          <p14:tracePt t="32132" x="1774825" y="5943600"/>
          <p14:tracePt t="32149" x="1782763" y="5943600"/>
          <p14:tracePt t="32166" x="1790700" y="5943600"/>
          <p14:tracePt t="32182" x="1798638" y="5943600"/>
          <p14:tracePt t="32216" x="1806575" y="5943600"/>
          <p14:tracePt t="32232" x="1820863" y="5943600"/>
          <p14:tracePt t="32249" x="1828800" y="5943600"/>
          <p14:tracePt t="32266" x="1836738" y="5943600"/>
          <p14:tracePt t="32283" x="1851025" y="5943600"/>
          <p14:tracePt t="32299" x="1866900" y="5943600"/>
          <p14:tracePt t="32316" x="1882775" y="5943600"/>
          <p14:tracePt t="32349" x="1905000" y="5943600"/>
          <p14:tracePt t="32366" x="1912938" y="5943600"/>
          <p14:tracePt t="32383" x="1943100" y="5943600"/>
          <p14:tracePt t="32399" x="1973263" y="5943600"/>
          <p14:tracePt t="32416" x="2003425" y="5943600"/>
          <p14:tracePt t="32433" x="2035175" y="5943600"/>
          <p14:tracePt t="32449" x="2073275" y="5943600"/>
          <p14:tracePt t="32466" x="2095500" y="5943600"/>
          <p14:tracePt t="32483" x="2141538" y="5943600"/>
          <p14:tracePt t="32499" x="2163763" y="5951538"/>
          <p14:tracePt t="32516" x="2209800" y="5951538"/>
          <p14:tracePt t="32533" x="2239963" y="5951538"/>
          <p14:tracePt t="32549" x="2278063" y="5951538"/>
          <p14:tracePt t="32566" x="2316163" y="5951538"/>
          <p14:tracePt t="32583" x="2339975" y="5951538"/>
          <p14:tracePt t="32599" x="2362200" y="5951538"/>
          <p14:tracePt t="32616" x="2378075" y="5951538"/>
          <p14:tracePt t="32633" x="2384425" y="5951538"/>
          <p14:tracePt t="32649" x="2392363" y="5951538"/>
          <p14:tracePt t="32666" x="2400300" y="5951538"/>
          <p14:tracePt t="32683" x="2408238" y="5951538"/>
          <p14:tracePt t="32700" x="2416175" y="5951538"/>
          <p14:tracePt t="32716" x="2422525" y="5951538"/>
          <p14:tracePt t="32733" x="2430463" y="5951538"/>
          <p14:tracePt t="32750" x="2438400" y="5951538"/>
          <p14:tracePt t="32766" x="2446338" y="5951538"/>
          <p14:tracePt t="37804" x="2454275" y="5951538"/>
          <p14:tracePt t="37819" x="2468563" y="5951538"/>
          <p14:tracePt t="37827" x="2484438" y="5951538"/>
          <p14:tracePt t="37839" x="2492375" y="5951538"/>
          <p14:tracePt t="37856" x="2530475" y="5951538"/>
          <p14:tracePt t="37872" x="2560638" y="5951538"/>
          <p14:tracePt t="37889" x="2582863" y="5951538"/>
          <p14:tracePt t="37906" x="2598738" y="5951538"/>
          <p14:tracePt t="37960" x="2606675" y="5951538"/>
          <p14:tracePt t="43119" x="2606675" y="5943600"/>
          <p14:tracePt t="43135" x="2606675" y="5935663"/>
          <p14:tracePt t="43144" x="2598738" y="5935663"/>
          <p14:tracePt t="43151" x="2598738" y="5927725"/>
          <p14:tracePt t="43167" x="2590800" y="5927725"/>
          <p14:tracePt t="43179" x="2582863" y="5921375"/>
          <p14:tracePt t="43195" x="2574925" y="5905500"/>
          <p14:tracePt t="43212" x="2574925" y="5897563"/>
          <p14:tracePt t="43229" x="2560638" y="5889625"/>
          <p14:tracePt t="43247" x="2552700" y="5883275"/>
          <p14:tracePt t="43281" x="2544763" y="5883275"/>
          <p14:tracePt t="43304" x="2536825" y="5883275"/>
          <p14:tracePt t="43330" x="2530475" y="5883275"/>
          <p14:tracePt t="43362" x="2522538" y="5883275"/>
          <p14:tracePt t="43401" x="2514600" y="5883275"/>
          <p14:tracePt t="43808" x="2522538" y="5883275"/>
          <p14:tracePt t="43857" x="2530475" y="5883275"/>
          <p14:tracePt t="43871" x="2536825" y="5883275"/>
          <p14:tracePt t="43896" x="2544763" y="5883275"/>
          <p14:tracePt t="43922" x="2552700" y="5883275"/>
          <p14:tracePt t="43947" x="2560638" y="5883275"/>
          <p14:tracePt t="43954" x="2568575" y="5883275"/>
          <p14:tracePt t="43970" x="2574925" y="5883275"/>
          <p14:tracePt t="43986" x="2582863" y="5883275"/>
          <p14:tracePt t="44002" x="2590800" y="5883275"/>
          <p14:tracePt t="44013" x="2598738" y="5883275"/>
          <p14:tracePt t="44034" x="2606675" y="5883275"/>
          <p14:tracePt t="44050" x="2613025" y="5883275"/>
          <p14:tracePt t="44063" x="2613025" y="5875338"/>
          <p14:tracePt t="44080" x="2620963" y="5875338"/>
          <p14:tracePt t="44097" x="2628900" y="5875338"/>
          <p14:tracePt t="44113" x="2651125" y="5875338"/>
          <p14:tracePt t="44130" x="2659063" y="5875338"/>
          <p14:tracePt t="44146" x="2667000" y="5867400"/>
          <p14:tracePt t="44180" x="2674938" y="5867400"/>
          <p14:tracePt t="44212" x="2682875" y="5867400"/>
          <p14:tracePt t="44229" x="2689225" y="5867400"/>
          <p14:tracePt t="44260" x="2697163" y="5867400"/>
          <p14:tracePt t="47059" x="2689225" y="5867400"/>
          <p14:tracePt t="47075" x="2682875" y="5867400"/>
          <p14:tracePt t="47107" x="2674938" y="5867400"/>
          <p14:tracePt t="47131" x="2667000" y="5867400"/>
          <p14:tracePt t="47147" x="2659063" y="5867400"/>
          <p14:tracePt t="47155" x="2651125" y="5867400"/>
          <p14:tracePt t="47167" x="2644775" y="5867400"/>
          <p14:tracePt t="47183" x="2636838" y="5867400"/>
          <p14:tracePt t="47200" x="2620963" y="5867400"/>
          <p14:tracePt t="47217" x="2606675" y="5867400"/>
          <p14:tracePt t="47233" x="2574925" y="5867400"/>
          <p14:tracePt t="47250" x="2552700" y="5875338"/>
          <p14:tracePt t="47267" x="2536825" y="5875338"/>
          <p14:tracePt t="47284" x="2522538" y="5875338"/>
          <p14:tracePt t="47300" x="2506663" y="5875338"/>
          <p14:tracePt t="47317" x="2498725" y="5875338"/>
          <p14:tracePt t="47334" x="2492375" y="5883275"/>
          <p14:tracePt t="47350" x="2476500" y="5883275"/>
          <p14:tracePt t="47367" x="2468563" y="5889625"/>
          <p14:tracePt t="47384" x="2454275" y="5889625"/>
          <p14:tracePt t="47400" x="2446338" y="5889625"/>
          <p14:tracePt t="47417" x="2430463" y="5889625"/>
          <p14:tracePt t="47434" x="2416175" y="5889625"/>
          <p14:tracePt t="47450" x="2408238" y="5889625"/>
          <p14:tracePt t="47467" x="2392363" y="5897563"/>
          <p14:tracePt t="47484" x="2384425" y="5897563"/>
          <p14:tracePt t="47501" x="2370138" y="5897563"/>
          <p14:tracePt t="47517" x="2346325" y="5905500"/>
          <p14:tracePt t="47534" x="2332038" y="5905500"/>
          <p14:tracePt t="47551" x="2293938" y="5913438"/>
          <p14:tracePt t="47567" x="2278063" y="5921375"/>
          <p14:tracePt t="47584" x="2255838" y="5921375"/>
          <p14:tracePt t="47601" x="2247900" y="5921375"/>
          <p14:tracePt t="47617" x="2239963" y="5927725"/>
          <p14:tracePt t="47634" x="2225675" y="5935663"/>
          <p14:tracePt t="47651" x="2201863" y="5943600"/>
          <p14:tracePt t="47667" x="2187575" y="5951538"/>
          <p14:tracePt t="47684" x="2179638" y="5959475"/>
          <p14:tracePt t="47701" x="2163763" y="5959475"/>
          <p14:tracePt t="47717" x="2155825" y="5965825"/>
          <p14:tracePt t="47751" x="2141538" y="5965825"/>
          <p14:tracePt t="47767" x="2141538" y="5973763"/>
          <p14:tracePt t="47977" x="2149475" y="5973763"/>
          <p14:tracePt t="48001" x="2155825" y="5973763"/>
          <p14:tracePt t="48017" x="2163763" y="5973763"/>
          <p14:tracePt t="48033" x="2171700" y="5973763"/>
          <p14:tracePt t="48049" x="2179638" y="5973763"/>
          <p14:tracePt t="48073" x="2187575" y="5973763"/>
          <p14:tracePt t="48091" x="2193925" y="5973763"/>
          <p14:tracePt t="48099" x="2201863" y="5973763"/>
          <p14:tracePt t="48107" x="2209800" y="5973763"/>
          <p14:tracePt t="48131" x="2217738" y="5973763"/>
          <p14:tracePt t="48139" x="2225675" y="5973763"/>
          <p14:tracePt t="48151" x="2232025" y="5973763"/>
          <p14:tracePt t="48168" x="2255838" y="5973763"/>
          <p14:tracePt t="48185" x="2263775" y="5973763"/>
          <p14:tracePt t="48201" x="2278063" y="5973763"/>
          <p14:tracePt t="48218" x="2293938" y="5973763"/>
          <p14:tracePt t="48235" x="2301875" y="5973763"/>
          <p14:tracePt t="48251" x="2308225" y="5973763"/>
          <p14:tracePt t="48268" x="2316163" y="5973763"/>
          <p14:tracePt t="48285" x="2324100" y="5973763"/>
          <p14:tracePt t="48307" x="2332038" y="5973763"/>
          <p14:tracePt t="48318" x="2339975" y="5973763"/>
          <p14:tracePt t="48335" x="2346325" y="5973763"/>
          <p14:tracePt t="48461" x="2354263" y="5973763"/>
          <p14:tracePt t="48493" x="2362200" y="5973763"/>
          <p14:tracePt t="48525" x="2370138" y="5973763"/>
          <p14:tracePt t="48541" x="2378075" y="5973763"/>
          <p14:tracePt t="48557" x="2384425" y="5973763"/>
          <p14:tracePt t="48573" x="2392363" y="5973763"/>
          <p14:tracePt t="48581" x="2400300" y="5973763"/>
          <p14:tracePt t="48589" x="2408238" y="5973763"/>
          <p14:tracePt t="48605" x="2422525" y="5973763"/>
          <p14:tracePt t="48618" x="2430463" y="5973763"/>
          <p14:tracePt t="48635" x="2438400" y="5973763"/>
          <p14:tracePt t="48652" x="2468563" y="5973763"/>
          <p14:tracePt t="48669" x="2476500" y="5973763"/>
          <p14:tracePt t="48685" x="2484438" y="5973763"/>
          <p14:tracePt t="48702" x="2492375" y="5973763"/>
          <p14:tracePt t="48763" x="2498725" y="5973763"/>
          <p14:tracePt t="48811" x="2506663" y="5973763"/>
          <p14:tracePt t="48909" x="2514600" y="5973763"/>
          <p14:tracePt t="49618" x="2522538" y="5973763"/>
          <p14:tracePt t="49634" x="2530475" y="5973763"/>
          <p14:tracePt t="49650" x="2536825" y="5973763"/>
          <p14:tracePt t="49658" x="2544763" y="5973763"/>
          <p14:tracePt t="49670" x="2552700" y="5973763"/>
          <p14:tracePt t="49686" x="2568575" y="5973763"/>
          <p14:tracePt t="49703" x="2574925" y="5973763"/>
          <p14:tracePt t="49720" x="2590800" y="5973763"/>
          <p14:tracePt t="49736" x="2598738" y="5973763"/>
          <p14:tracePt t="49753" x="2606675" y="5973763"/>
          <p14:tracePt t="49770" x="2620963" y="5973763"/>
          <p14:tracePt t="49787" x="2628900" y="5973763"/>
          <p14:tracePt t="49803" x="2636838" y="5973763"/>
          <p14:tracePt t="49820" x="2644775" y="5973763"/>
          <p14:tracePt t="49837" x="2651125" y="5973763"/>
          <p14:tracePt t="49853" x="2667000" y="5973763"/>
          <p14:tracePt t="49870" x="2674938" y="5973763"/>
          <p14:tracePt t="49887" x="2697163" y="5981700"/>
          <p14:tracePt t="49903" x="2705100" y="5981700"/>
          <p14:tracePt t="49920" x="2713038" y="5981700"/>
          <p14:tracePt t="49954" x="2720975" y="5981700"/>
          <p14:tracePt t="49970" x="2727325" y="5981700"/>
          <p14:tracePt t="49996" x="2735263" y="5981700"/>
          <p14:tracePt t="50012" x="2735263" y="5989638"/>
          <p14:tracePt t="50028" x="2743200" y="5989638"/>
          <p14:tracePt t="50070" x="2751138" y="5989638"/>
          <p14:tracePt t="50086" x="2759075" y="5989638"/>
          <p14:tracePt t="50110" x="2765425" y="5997575"/>
          <p14:tracePt t="50134" x="2773363" y="5997575"/>
          <p14:tracePt t="50202" x="2781300" y="5997575"/>
          <p14:tracePt t="50230" x="2789238" y="5997575"/>
          <p14:tracePt t="50278" x="2797175" y="5997575"/>
          <p14:tracePt t="50294" x="2803525" y="5997575"/>
          <p14:tracePt t="50310" x="2811463" y="5997575"/>
          <p14:tracePt t="50328" x="2819400" y="5997575"/>
          <p14:tracePt t="50344" x="2827338" y="5997575"/>
          <p14:tracePt t="50368" x="2835275" y="5997575"/>
          <p14:tracePt t="50392" x="2841625" y="5997575"/>
          <p14:tracePt t="50408" x="2849563" y="5997575"/>
          <p14:tracePt t="50416" x="2857500" y="5997575"/>
          <p14:tracePt t="50424" x="2865438" y="5997575"/>
          <p14:tracePt t="50440" x="2873375" y="5997575"/>
          <p14:tracePt t="50454" x="2879725" y="5997575"/>
          <p14:tracePt t="50471" x="2887663" y="5997575"/>
          <p14:tracePt t="50487" x="2895600" y="5997575"/>
          <p14:tracePt t="50504" x="2903538" y="5997575"/>
          <p14:tracePt t="50521" x="2911475" y="5997575"/>
          <p14:tracePt t="50544" x="2917825" y="5997575"/>
          <p14:tracePt t="50568" x="2925763" y="5997575"/>
          <p14:tracePt t="50592" x="2933700" y="5997575"/>
          <p14:tracePt t="50600" x="2941638" y="5997575"/>
          <p14:tracePt t="50618" x="2949575" y="5997575"/>
          <p14:tracePt t="50634" x="2955925" y="5997575"/>
          <p14:tracePt t="50658" x="2963863" y="5997575"/>
          <p14:tracePt t="50666" x="2971800" y="5997575"/>
          <p14:tracePt t="50674" x="2979738" y="5997575"/>
          <p14:tracePt t="50688" x="2987675" y="5997575"/>
          <p14:tracePt t="50704" x="3009900" y="5997575"/>
          <p14:tracePt t="50721" x="3025775" y="5997575"/>
          <p14:tracePt t="50738" x="3055938" y="5997575"/>
          <p14:tracePt t="50754" x="3078163" y="5997575"/>
          <p14:tracePt t="50771" x="3086100" y="5997575"/>
          <p14:tracePt t="50788" x="3108325" y="5997575"/>
          <p14:tracePt t="50804" x="3124200" y="5997575"/>
          <p14:tracePt t="50821" x="3132138" y="5997575"/>
          <p14:tracePt t="50838" x="3154363" y="5997575"/>
          <p14:tracePt t="50855" x="3170238" y="5997575"/>
          <p14:tracePt t="50871" x="3192463" y="5997575"/>
          <p14:tracePt t="50888" x="3216275" y="5997575"/>
          <p14:tracePt t="50905" x="3230563" y="5997575"/>
          <p14:tracePt t="50921" x="3254375" y="5997575"/>
          <p14:tracePt t="50938" x="3268663" y="5997575"/>
          <p14:tracePt t="50955" x="3298825" y="5997575"/>
          <p14:tracePt t="50971" x="3322638" y="6003925"/>
          <p14:tracePt t="50988" x="3344863" y="6003925"/>
          <p14:tracePt t="51005" x="3368675" y="6003925"/>
          <p14:tracePt t="51021" x="3382963" y="6003925"/>
          <p14:tracePt t="51038" x="3413125" y="6003925"/>
          <p14:tracePt t="51055" x="3429000" y="6003925"/>
          <p14:tracePt t="51072" x="3451225" y="6003925"/>
          <p14:tracePt t="51088" x="3489325" y="6003925"/>
          <p14:tracePt t="51105" x="3497263" y="6003925"/>
          <p14:tracePt t="51121" x="3527425" y="6003925"/>
          <p14:tracePt t="51138" x="3543300" y="6003925"/>
          <p14:tracePt t="51155" x="3581400" y="6003925"/>
          <p14:tracePt t="51156" x="3589338" y="6003925"/>
          <p14:tracePt t="51188" x="3611563" y="6003925"/>
          <p14:tracePt t="51205" x="3627438" y="6003925"/>
          <p14:tracePt t="51222" x="3649663" y="6003925"/>
          <p14:tracePt t="51238" x="3673475" y="6003925"/>
          <p14:tracePt t="51255" x="3703638" y="6003925"/>
          <p14:tracePt t="51272" x="3717925" y="6003925"/>
          <p14:tracePt t="51289" x="3756025" y="6003925"/>
          <p14:tracePt t="51305" x="3763963" y="6003925"/>
          <p14:tracePt t="51322" x="3794125" y="6003925"/>
          <p14:tracePt t="51339" x="3810000" y="6003925"/>
          <p14:tracePt t="51355" x="3825875" y="6003925"/>
          <p14:tracePt t="51372" x="3840163" y="6003925"/>
          <p14:tracePt t="51388" x="3848100" y="6003925"/>
          <p14:tracePt t="51405" x="3863975" y="6003925"/>
          <p14:tracePt t="51422" x="3878263" y="6003925"/>
          <p14:tracePt t="51439" x="3908425" y="6003925"/>
          <p14:tracePt t="51455" x="3924300" y="6003925"/>
          <p14:tracePt t="51472" x="3946525" y="6003925"/>
          <p14:tracePt t="51489" x="3962400" y="6003925"/>
          <p14:tracePt t="51505" x="3984625" y="6003925"/>
          <p14:tracePt t="51522" x="3992563" y="6011863"/>
          <p14:tracePt t="51539" x="4022725" y="6011863"/>
          <p14:tracePt t="51555" x="4030663" y="6011863"/>
          <p14:tracePt t="51572" x="4038600" y="6011863"/>
          <p14:tracePt t="51589" x="4060825" y="6011863"/>
          <p14:tracePt t="51605" x="4068763" y="6011863"/>
          <p14:tracePt t="51622" x="4098925" y="6019800"/>
          <p14:tracePt t="51639" x="4114800" y="6019800"/>
          <p14:tracePt t="51656" x="4122738" y="6019800"/>
          <p14:tracePt t="51672" x="4183063" y="6027738"/>
          <p14:tracePt t="51689" x="4198938" y="6027738"/>
          <p14:tracePt t="51705" x="4206875" y="6035675"/>
          <p14:tracePt t="51722" x="4237038" y="6035675"/>
          <p14:tracePt t="51739" x="4244975" y="6035675"/>
          <p14:tracePt t="51756" x="4259263" y="6035675"/>
          <p14:tracePt t="51772" x="4267200" y="6035675"/>
          <p14:tracePt t="51789" x="4283075" y="6035675"/>
          <p14:tracePt t="51806" x="4297363" y="6035675"/>
          <p14:tracePt t="51822" x="4313238" y="6035675"/>
          <p14:tracePt t="51839" x="4335463" y="6035675"/>
          <p14:tracePt t="51856" x="4351338" y="6035675"/>
          <p14:tracePt t="51872" x="4365625" y="6035675"/>
          <p14:tracePt t="51889" x="4373563" y="6035675"/>
          <p14:tracePt t="51906" x="4389438" y="6035675"/>
          <p14:tracePt t="51922" x="4419600" y="6035675"/>
          <p14:tracePt t="51939" x="4435475" y="6042025"/>
          <p14:tracePt t="51956" x="4449763" y="6042025"/>
          <p14:tracePt t="51972" x="4479925" y="6042025"/>
          <p14:tracePt t="51989" x="4495800" y="6042025"/>
          <p14:tracePt t="52006" x="4525963" y="6042025"/>
          <p14:tracePt t="52023" x="4533900" y="6042025"/>
          <p14:tracePt t="52039" x="4541838" y="6042025"/>
          <p14:tracePt t="52056" x="4572000" y="6042025"/>
          <p14:tracePt t="52073" x="4579938" y="6042025"/>
          <p14:tracePt t="52090" x="4610100" y="6042025"/>
          <p14:tracePt t="52106" x="4625975" y="6042025"/>
          <p14:tracePt t="52123" x="4670425" y="6042025"/>
          <p14:tracePt t="52139" x="4686300" y="6042025"/>
          <p14:tracePt t="52156" x="4708525" y="6042025"/>
          <p14:tracePt t="52173" x="4746625" y="6042025"/>
          <p14:tracePt t="52189" x="4762500" y="6042025"/>
          <p14:tracePt t="52206" x="4778375" y="6042025"/>
          <p14:tracePt t="52223" x="4808538" y="6042025"/>
          <p14:tracePt t="52239" x="4830763" y="6042025"/>
          <p14:tracePt t="52256" x="4868863" y="6035675"/>
          <p14:tracePt t="52273" x="4884738" y="6035675"/>
          <p14:tracePt t="52290" x="4899025" y="6035675"/>
          <p14:tracePt t="52306" x="4914900" y="6035675"/>
          <p14:tracePt t="53711" x="4906963" y="6035675"/>
          <p14:tracePt t="53728" x="4899025" y="6035675"/>
          <p14:tracePt t="53735" x="4876800" y="6035675"/>
          <p14:tracePt t="53743" x="4860925" y="6035675"/>
          <p14:tracePt t="53758" x="4830763" y="6035675"/>
          <p14:tracePt t="53775" x="4724400" y="6042025"/>
          <p14:tracePt t="53791" x="4664075" y="6049963"/>
          <p14:tracePt t="53808" x="4594225" y="6057900"/>
          <p14:tracePt t="53825" x="4511675" y="6057900"/>
          <p14:tracePt t="53841" x="4449763" y="6065838"/>
          <p14:tracePt t="53858" x="4373563" y="6065838"/>
          <p14:tracePt t="53875" x="4321175" y="6065838"/>
          <p14:tracePt t="53891" x="4259263" y="6065838"/>
          <p14:tracePt t="53908" x="4191000" y="6073775"/>
          <p14:tracePt t="53925" x="4130675" y="6073775"/>
          <p14:tracePt t="53942" x="4076700" y="6080125"/>
          <p14:tracePt t="53958" x="4000500" y="6088063"/>
          <p14:tracePt t="53975" x="3908425" y="6096000"/>
          <p14:tracePt t="53992" x="3794125" y="6111875"/>
          <p14:tracePt t="54008" x="3687763" y="6126163"/>
          <p14:tracePt t="54025" x="3565525" y="6149975"/>
          <p14:tracePt t="54042" x="3482975" y="6164263"/>
          <p14:tracePt t="54058" x="3413125" y="6180138"/>
          <p14:tracePt t="54075" x="3360738" y="6194425"/>
          <p14:tracePt t="54092" x="3314700" y="6202363"/>
          <p14:tracePt t="54108" x="3260725" y="6218238"/>
          <p14:tracePt t="54125" x="3216275" y="6226175"/>
          <p14:tracePt t="54142" x="3162300" y="6240463"/>
          <p14:tracePt t="54158" x="3101975" y="6256338"/>
          <p14:tracePt t="54175" x="3048000" y="6270625"/>
          <p14:tracePt t="54192" x="2971800" y="6278563"/>
          <p14:tracePt t="54208" x="2911475" y="6286500"/>
          <p14:tracePt t="54225" x="2811463" y="6302375"/>
          <p14:tracePt t="54227" x="2789238" y="6302375"/>
          <p14:tracePt t="54242" x="2751138" y="6308725"/>
          <p14:tracePt t="54259" x="2697163" y="6308725"/>
          <p14:tracePt t="54275" x="2606675" y="6324600"/>
          <p14:tracePt t="54292" x="2552700" y="6332538"/>
          <p14:tracePt t="54309" x="2484438" y="6340475"/>
          <p14:tracePt t="54325" x="2454275" y="6340475"/>
          <p14:tracePt t="54342" x="2422525" y="6346825"/>
          <p14:tracePt t="54359" x="2392363" y="6354763"/>
          <p14:tracePt t="54375" x="2378075" y="6354763"/>
          <p14:tracePt t="54392" x="2362200" y="6354763"/>
          <p14:tracePt t="54409" x="2339975" y="6354763"/>
          <p14:tracePt t="54425" x="2308225" y="6362700"/>
          <p14:tracePt t="54442" x="2301875" y="6362700"/>
          <p14:tracePt t="54459" x="2286000" y="6370638"/>
          <p14:tracePt t="54476" x="2270125" y="6370638"/>
          <p14:tracePt t="54492" x="2263775" y="6370638"/>
          <p14:tracePt t="54509" x="2225675" y="6384925"/>
          <p14:tracePt t="54526" x="2179638" y="6400800"/>
          <p14:tracePt t="54542" x="2155825" y="6408738"/>
          <p14:tracePt t="54559" x="2125663" y="6416675"/>
          <p14:tracePt t="54576" x="2095500" y="6430963"/>
          <p14:tracePt t="54592" x="2049463" y="6438900"/>
          <p14:tracePt t="54609" x="2041525" y="6446838"/>
          <p14:tracePt t="54626" x="2019300" y="6454775"/>
          <p14:tracePt t="54642" x="2011363" y="6461125"/>
          <p14:tracePt t="54659" x="2003425" y="6461125"/>
          <p14:tracePt t="54676" x="1989138" y="6477000"/>
          <p14:tracePt t="54692" x="1973263" y="6484938"/>
          <p14:tracePt t="54709" x="1958975" y="6507163"/>
          <p14:tracePt t="54726" x="1951038" y="6515100"/>
          <p14:tracePt t="54727" x="1943100" y="6515100"/>
          <p14:tracePt t="54742" x="1943100" y="6523038"/>
          <p14:tracePt t="54759" x="1943100" y="6530975"/>
          <p14:tracePt t="54776" x="1935163" y="6537325"/>
          <p14:tracePt t="54809" x="1935163" y="6545263"/>
          <p14:tracePt t="54967" x="1935163" y="6553200"/>
          <p14:tracePt t="54976" x="1943100" y="6553200"/>
          <p14:tracePt t="54983" x="1951038" y="6553200"/>
          <p14:tracePt t="54994" x="1958975" y="6553200"/>
          <p14:tracePt t="55009" x="1965325" y="6553200"/>
          <p14:tracePt t="55026" x="1989138" y="6561138"/>
          <p14:tracePt t="55043" x="2003425" y="6561138"/>
          <p14:tracePt t="55059" x="2011363" y="6561138"/>
          <p14:tracePt t="55076" x="2027238" y="6561138"/>
          <p14:tracePt t="55093" x="2041525" y="6561138"/>
          <p14:tracePt t="55109" x="2057400" y="6561138"/>
          <p14:tracePt t="55126" x="2065338" y="6561138"/>
          <p14:tracePt t="55143" x="2073275" y="6561138"/>
          <p14:tracePt t="55160" x="2087563" y="6561138"/>
          <p14:tracePt t="55176" x="2103438" y="6561138"/>
          <p14:tracePt t="55193" x="2111375" y="6561138"/>
          <p14:tracePt t="55210" x="2141538" y="6561138"/>
          <p14:tracePt t="55226" x="2155825" y="6553200"/>
          <p14:tracePt t="55243" x="2163763" y="6553200"/>
          <p14:tracePt t="55260" x="2171700" y="6553200"/>
          <p14:tracePt t="55276" x="2187575" y="6553200"/>
          <p14:tracePt t="55293" x="2193925" y="6553200"/>
          <p14:tracePt t="55310" x="2201863" y="6553200"/>
          <p14:tracePt t="55327" x="2209800" y="6545263"/>
          <p14:tracePt t="55343" x="2225675" y="6545263"/>
          <p14:tracePt t="55360" x="2232025" y="6545263"/>
          <p14:tracePt t="55377" x="2239963" y="6545263"/>
          <p14:tracePt t="55393" x="2247900" y="6545263"/>
          <p14:tracePt t="57060" x="2255838" y="6537325"/>
          <p14:tracePt t="57105" x="2255838" y="6530975"/>
          <p14:tracePt t="57137" x="2263775" y="6530975"/>
          <p14:tracePt t="57176" x="2270125" y="6530975"/>
          <p14:tracePt t="57184" x="2270125" y="6523038"/>
          <p14:tracePt t="57200" x="2278063" y="6523038"/>
          <p14:tracePt t="57240" x="2286000" y="6523038"/>
          <p14:tracePt t="62158" x="2293938" y="6523038"/>
          <p14:tracePt t="62200" x="2293938" y="6515100"/>
          <p14:tracePt t="62256" x="2301875" y="6515100"/>
          <p14:tracePt t="62341" x="2308225" y="6515100"/>
          <p14:tracePt t="62416" x="2316163" y="6515100"/>
          <p14:tracePt t="62448" x="2324100" y="6515100"/>
          <p14:tracePt t="62480" x="2332038" y="6515100"/>
          <p14:tracePt t="62530" x="2339975" y="6515100"/>
          <p14:tracePt t="62546" x="2346325" y="6515100"/>
          <p14:tracePt t="62694" x="2354263" y="6515100"/>
          <p14:tracePt t="64875" x="2362200" y="6515100"/>
          <p14:tracePt t="64955" x="2370138" y="6515100"/>
          <p14:tracePt t="64980" x="2378075" y="6515100"/>
          <p14:tracePt t="65063" x="2384425" y="6515100"/>
          <p14:tracePt t="65111" x="2392363" y="6515100"/>
          <p14:tracePt t="65151" x="2400300" y="6515100"/>
          <p14:tracePt t="65168" x="2408238" y="6515100"/>
          <p14:tracePt t="65193" x="2416175" y="6515100"/>
          <p14:tracePt t="65233" x="2422525" y="6515100"/>
          <p14:tracePt t="65265" x="2430463" y="6515100"/>
          <p14:tracePt t="65289" x="2438400" y="6515100"/>
          <p14:tracePt t="65329" x="2446338" y="6515100"/>
          <p14:tracePt t="65419" x="2454275" y="6515100"/>
          <p14:tracePt t="67042" x="2460625" y="6515100"/>
          <p14:tracePt t="67050" x="2468563" y="6507163"/>
          <p14:tracePt t="67074" x="2476500" y="6507163"/>
          <p14:tracePt t="67090" x="2484438" y="6507163"/>
          <p14:tracePt t="67106" x="2492375" y="6507163"/>
          <p14:tracePt t="67114" x="2498725" y="6507163"/>
          <p14:tracePt t="67124" x="2506663" y="6507163"/>
          <p14:tracePt t="67141" x="2522538" y="6507163"/>
          <p14:tracePt t="67157" x="2536825" y="6507163"/>
          <p14:tracePt t="67174" x="2560638" y="6507163"/>
          <p14:tracePt t="67191" x="2568575" y="6507163"/>
          <p14:tracePt t="67207" x="2582863" y="6507163"/>
          <p14:tracePt t="67224" x="2598738" y="6507163"/>
          <p14:tracePt t="67241" x="2606675" y="6507163"/>
          <p14:tracePt t="67257" x="2620963" y="6507163"/>
          <p14:tracePt t="67274" x="2628900" y="6507163"/>
          <p14:tracePt t="67291" x="2644775" y="6507163"/>
          <p14:tracePt t="67307" x="2674938" y="6507163"/>
          <p14:tracePt t="67324" x="2682875" y="6507163"/>
          <p14:tracePt t="67341" x="2689225" y="6507163"/>
          <p14:tracePt t="67357" x="2697163" y="6507163"/>
          <p14:tracePt t="67374" x="2705100" y="6507163"/>
          <p14:tracePt t="67391" x="2713038" y="6507163"/>
          <p14:tracePt t="67408" x="2720975" y="6507163"/>
          <p14:tracePt t="67441" x="2735263" y="6507163"/>
          <p14:tracePt t="67458" x="2743200" y="6507163"/>
          <p14:tracePt t="67491" x="2751138" y="6507163"/>
          <p14:tracePt t="67508" x="2759075" y="6507163"/>
          <p14:tracePt t="67524" x="2765425" y="6507163"/>
          <p14:tracePt t="67541" x="2773363" y="6507163"/>
          <p14:tracePt t="67558" x="2781300" y="6507163"/>
          <p14:tracePt t="67575" x="2789238" y="6507163"/>
          <p14:tracePt t="67591" x="2803525" y="6507163"/>
          <p14:tracePt t="67608" x="2811463" y="6507163"/>
          <p14:tracePt t="67624" x="2819400" y="6507163"/>
          <p14:tracePt t="67641" x="2827338" y="6507163"/>
          <p14:tracePt t="67658" x="2835275" y="6507163"/>
          <p14:tracePt t="67674" x="2841625" y="6507163"/>
          <p14:tracePt t="67691" x="2849563" y="6507163"/>
          <p14:tracePt t="67708" x="2865438" y="6507163"/>
          <p14:tracePt t="67724" x="2873375" y="6515100"/>
          <p14:tracePt t="67741" x="2887663" y="6515100"/>
          <p14:tracePt t="67742" x="2895600" y="6515100"/>
          <p14:tracePt t="67758" x="2903538" y="6515100"/>
          <p14:tracePt t="67775" x="2925763" y="6515100"/>
          <p14:tracePt t="67792" x="2949575" y="6515100"/>
          <p14:tracePt t="67808" x="2963863" y="6515100"/>
          <p14:tracePt t="67825" x="2979738" y="6515100"/>
          <p14:tracePt t="67858" x="3001963" y="6515100"/>
          <p14:tracePt t="67875" x="3025775" y="6515100"/>
          <p14:tracePt t="67891" x="3055938" y="6515100"/>
          <p14:tracePt t="67908" x="3063875" y="6515100"/>
          <p14:tracePt t="67925" x="3094038" y="6515100"/>
          <p14:tracePt t="67941" x="3116263" y="6515100"/>
          <p14:tracePt t="67958" x="3146425" y="6515100"/>
          <p14:tracePt t="67975" x="3154363" y="6515100"/>
          <p14:tracePt t="67992" x="3184525" y="6515100"/>
          <p14:tracePt t="68008" x="3222625" y="6515100"/>
          <p14:tracePt t="68025" x="3254375" y="6515100"/>
          <p14:tracePt t="68042" x="3260725" y="6515100"/>
          <p14:tracePt t="68058" x="3276600" y="6515100"/>
          <p14:tracePt t="68075" x="3284538" y="6515100"/>
          <p14:tracePt t="68092" x="3298825" y="6515100"/>
          <p14:tracePt t="68108" x="3306763" y="6515100"/>
          <p14:tracePt t="68125" x="3322638" y="6515100"/>
          <p14:tracePt t="68142" x="3330575" y="6515100"/>
          <p14:tracePt t="68158" x="3336925" y="6515100"/>
          <p14:tracePt t="68175" x="3344863" y="6515100"/>
          <p14:tracePt t="68192" x="3360738" y="6515100"/>
          <p14:tracePt t="68208" x="3368675" y="6515100"/>
          <p14:tracePt t="68225" x="3390900" y="6515100"/>
          <p14:tracePt t="68242" x="3398838" y="6515100"/>
          <p14:tracePt t="68258" x="3406775" y="6515100"/>
          <p14:tracePt t="68282" x="3421063" y="6515100"/>
          <p14:tracePt t="68298" x="3429000" y="6515100"/>
          <p14:tracePt t="68322" x="3444875" y="6515100"/>
          <p14:tracePt t="68338" x="3451225" y="6515100"/>
          <p14:tracePt t="68354" x="3467100" y="6515100"/>
          <p14:tracePt t="68370" x="3475038" y="6515100"/>
          <p14:tracePt t="68386" x="3482975" y="6515100"/>
          <p14:tracePt t="68394" x="3489325" y="6515100"/>
          <p14:tracePt t="68409" x="3497263" y="6515100"/>
          <p14:tracePt t="68427" x="3505200" y="6515100"/>
          <p14:tracePt t="68442" x="3513138" y="6515100"/>
          <p14:tracePt t="68459" x="3521075" y="6515100"/>
          <p14:tracePt t="68475" x="3535363" y="6515100"/>
          <p14:tracePt t="68492" x="3551238" y="6515100"/>
          <p14:tracePt t="68509" x="3559175" y="6515100"/>
          <p14:tracePt t="68525" x="3573463" y="6515100"/>
          <p14:tracePt t="68542" x="3581400" y="6515100"/>
          <p14:tracePt t="68559" x="3597275" y="6515100"/>
          <p14:tracePt t="68576" x="3603625" y="6515100"/>
          <p14:tracePt t="68592" x="3619500" y="6515100"/>
          <p14:tracePt t="68609" x="3627438" y="6515100"/>
          <p14:tracePt t="68626" x="3641725" y="6515100"/>
          <p14:tracePt t="68642" x="3665538" y="6515100"/>
          <p14:tracePt t="68659" x="3679825" y="6515100"/>
          <p14:tracePt t="68676" x="3703638" y="6515100"/>
          <p14:tracePt t="68692" x="3717925" y="6515100"/>
          <p14:tracePt t="68709" x="3725863" y="6515100"/>
          <p14:tracePt t="68726" x="3733800" y="6515100"/>
          <p14:tracePt t="68742" x="3763963" y="6515100"/>
          <p14:tracePt t="68759" x="3771900" y="6515100"/>
          <p14:tracePt t="68776" x="3794125" y="6515100"/>
          <p14:tracePt t="68793" x="3810000" y="6515100"/>
          <p14:tracePt t="68809" x="3817938" y="6515100"/>
          <p14:tracePt t="68826" x="3832225" y="6515100"/>
          <p14:tracePt t="68843" x="3840163" y="6515100"/>
          <p14:tracePt t="68876" x="3848100" y="6515100"/>
          <p14:tracePt t="68903" x="3856038" y="6515100"/>
          <p14:tracePt t="68919" x="3863975" y="6515100"/>
          <p14:tracePt t="68960" x="3870325" y="6515100"/>
          <p14:tracePt t="68992" x="3878263" y="6515100"/>
          <p14:tracePt t="69068" x="3886200" y="6523038"/>
          <p14:tracePt t="69150" x="3894138" y="6523038"/>
          <p14:tracePt t="69196" x="3902075" y="6523038"/>
          <p14:tracePt t="69221" x="3908425" y="6523038"/>
          <p14:tracePt t="69239" x="3916363" y="6530975"/>
          <p14:tracePt t="69254" x="3924300" y="6530975"/>
          <p14:tracePt t="69279" x="3932238" y="6530975"/>
          <p14:tracePt t="69295" x="3940175" y="6530975"/>
          <p14:tracePt t="69318" x="3946525" y="6530975"/>
          <p14:tracePt t="69335" x="3954463" y="6530975"/>
          <p14:tracePt t="69359" x="3962400" y="6530975"/>
          <p14:tracePt t="69366" x="3978275" y="6530975"/>
          <p14:tracePt t="69390" x="3984625" y="6530975"/>
          <p14:tracePt t="69399" x="3992563" y="6530975"/>
          <p14:tracePt t="69414" x="4000500" y="6530975"/>
          <p14:tracePt t="69427" x="4008438" y="6530975"/>
          <p14:tracePt t="69447" x="4016375" y="6530975"/>
          <p14:tracePt t="69460" x="4030663" y="6530975"/>
          <p14:tracePt t="69477" x="4038600" y="6530975"/>
          <p14:tracePt t="69493" x="4060825" y="6530975"/>
          <p14:tracePt t="69510" x="4076700" y="6530975"/>
          <p14:tracePt t="69527" x="4092575" y="6530975"/>
          <p14:tracePt t="69543" x="4106863" y="6530975"/>
          <p14:tracePt t="69560" x="4114800" y="6530975"/>
          <p14:tracePt t="69577" x="4137025" y="6530975"/>
          <p14:tracePt t="69594" x="4160838" y="6530975"/>
          <p14:tracePt t="69610" x="4168775" y="6530975"/>
          <p14:tracePt t="69627" x="4191000" y="6530975"/>
          <p14:tracePt t="69644" x="4198938" y="6530975"/>
          <p14:tracePt t="69660" x="4206875" y="6530975"/>
          <p14:tracePt t="69677" x="4237038" y="6530975"/>
          <p14:tracePt t="69694" x="4259263" y="6530975"/>
          <p14:tracePt t="69710" x="4305300" y="6530975"/>
          <p14:tracePt t="69727" x="4321175" y="6530975"/>
          <p14:tracePt t="69744" x="4335463" y="6530975"/>
          <p14:tracePt t="69760" x="4381500" y="6530975"/>
          <p14:tracePt t="69777" x="4397375" y="6530975"/>
          <p14:tracePt t="69794" x="4411663" y="6530975"/>
          <p14:tracePt t="69810" x="4441825" y="6530975"/>
          <p14:tracePt t="69827" x="4457700" y="6530975"/>
          <p14:tracePt t="69844" x="4495800" y="6530975"/>
          <p14:tracePt t="69861" x="4511675" y="6530975"/>
          <p14:tracePt t="69877" x="4533900" y="6530975"/>
          <p14:tracePt t="69894" x="4541838" y="6530975"/>
          <p14:tracePt t="69910" x="4549775" y="6530975"/>
          <p14:tracePt t="69927" x="4556125" y="6530975"/>
          <p14:tracePt t="72209" x="4564063" y="6515100"/>
          <p14:tracePt t="72218" x="4572000" y="6499225"/>
          <p14:tracePt t="72227" x="4572000" y="6492875"/>
          <p14:tracePt t="72235" x="4572000" y="6477000"/>
          <p14:tracePt t="72247" x="4572000" y="6454775"/>
          <p14:tracePt t="72263" x="4572000" y="6400800"/>
          <p14:tracePt t="72280" x="4572000" y="6340475"/>
          <p14:tracePt t="72297" x="4572000" y="6286500"/>
          <p14:tracePt t="72313" x="4572000" y="6256338"/>
          <p14:tracePt t="72330" x="4572000" y="6218238"/>
          <p14:tracePt t="72347" x="4572000" y="6180138"/>
          <p14:tracePt t="72349" x="4572000" y="6164263"/>
          <p14:tracePt t="72363" x="4572000" y="6103938"/>
          <p14:tracePt t="72380" x="4572000" y="6049963"/>
          <p14:tracePt t="72397" x="4572000" y="6003925"/>
          <p14:tracePt t="72413" x="4572000" y="5965825"/>
          <p14:tracePt t="72430" x="4564063" y="5921375"/>
          <p14:tracePt t="72447" x="4549775" y="5883275"/>
          <p14:tracePt t="72464" x="4549775" y="5851525"/>
          <p14:tracePt t="72480" x="4541838" y="5783263"/>
          <p14:tracePt t="72497" x="4533900" y="5722938"/>
          <p14:tracePt t="72514" x="4525963" y="5638800"/>
          <p14:tracePt t="72530" x="4518025" y="5592763"/>
          <p14:tracePt t="72547" x="4511675" y="5546725"/>
          <p14:tracePt t="72564" x="4503738" y="5516563"/>
          <p14:tracePt t="72581" x="4503738" y="5464175"/>
          <p14:tracePt t="72597" x="4503738" y="5418138"/>
          <p14:tracePt t="72614" x="4487863" y="5341938"/>
          <p14:tracePt t="72630" x="4479925" y="5280025"/>
          <p14:tracePt t="72647" x="4457700" y="5211763"/>
          <p14:tracePt t="72664" x="4449763" y="5181600"/>
          <p14:tracePt t="72680" x="4441825" y="5151438"/>
          <p14:tracePt t="72697" x="4427538" y="5105400"/>
          <p14:tracePt t="72714" x="4403725" y="5059363"/>
          <p14:tracePt t="72731" x="4381500" y="4999038"/>
          <p14:tracePt t="72747" x="4351338" y="4953000"/>
          <p14:tracePt t="72764" x="4335463" y="4922838"/>
          <p14:tracePt t="72781" x="4321175" y="4884738"/>
          <p14:tracePt t="72797" x="4305300" y="4860925"/>
          <p14:tracePt t="72814" x="4289425" y="4838700"/>
          <p14:tracePt t="72831" x="4289425" y="4816475"/>
          <p14:tracePt t="72847" x="4283075" y="4808538"/>
          <p14:tracePt t="72864" x="4275138" y="4792663"/>
          <p14:tracePt t="72881" x="4275138" y="4784725"/>
          <p14:tracePt t="72897" x="4275138" y="4778375"/>
          <p14:tracePt t="73146" x="4275138" y="4770438"/>
          <p14:tracePt t="73154" x="4275138" y="4762500"/>
          <p14:tracePt t="73164" x="4289425" y="4746625"/>
          <p14:tracePt t="73181" x="4343400" y="4686300"/>
          <p14:tracePt t="73198" x="4359275" y="4664075"/>
          <p14:tracePt t="73214" x="4365625" y="4648200"/>
          <p14:tracePt t="73231" x="4373563" y="4640263"/>
          <p14:tracePt t="73258" x="4373563" y="4632325"/>
          <p14:tracePt t="73292" x="4373563" y="4625975"/>
          <p14:tracePt t="74566" x="4365625" y="4625975"/>
          <p14:tracePt t="74574" x="4351338" y="4618038"/>
          <p14:tracePt t="74583" x="4335463" y="4610100"/>
          <p14:tracePt t="74599" x="4275138" y="4602163"/>
          <p14:tracePt t="74616" x="4160838" y="4587875"/>
          <p14:tracePt t="74633" x="4030663" y="4579938"/>
          <p14:tracePt t="74650" x="3946525" y="4572000"/>
          <p14:tracePt t="74666" x="3863975" y="4564063"/>
          <p14:tracePt t="74683" x="3810000" y="4556125"/>
          <p14:tracePt t="74700" x="3749675" y="4541838"/>
          <p14:tracePt t="74716" x="3711575" y="4533900"/>
          <p14:tracePt t="74733" x="3665538" y="4525963"/>
          <p14:tracePt t="74750" x="3619500" y="4518025"/>
          <p14:tracePt t="74766" x="3581400" y="4518025"/>
          <p14:tracePt t="74783" x="3543300" y="4518025"/>
          <p14:tracePt t="74800" x="3505200" y="4518025"/>
          <p14:tracePt t="74816" x="3467100" y="4511675"/>
          <p14:tracePt t="74833" x="3429000" y="4511675"/>
          <p14:tracePt t="74850" x="3421063" y="4511675"/>
          <p14:tracePt t="74866" x="3398838" y="4511675"/>
          <p14:tracePt t="74883" x="3368675" y="4511675"/>
          <p14:tracePt t="74900" x="3336925" y="4511675"/>
          <p14:tracePt t="74916" x="3292475" y="4503738"/>
          <p14:tracePt t="74933" x="3238500" y="4487863"/>
          <p14:tracePt t="74950" x="3184525" y="4479925"/>
          <p14:tracePt t="74967" x="3124200" y="4473575"/>
          <p14:tracePt t="74984" x="3078163" y="4473575"/>
          <p14:tracePt t="75000" x="3040063" y="4465638"/>
          <p14:tracePt t="75017" x="2994025" y="4457700"/>
          <p14:tracePt t="75033" x="2955925" y="4449763"/>
          <p14:tracePt t="75050" x="2925763" y="4449763"/>
          <p14:tracePt t="75051" x="2895600" y="4449763"/>
          <p14:tracePt t="75067" x="2873375" y="4435475"/>
          <p14:tracePt t="75083" x="2849563" y="4435475"/>
          <p14:tracePt t="75100" x="2827338" y="4435475"/>
          <p14:tracePt t="75117" x="2803525" y="4427538"/>
          <p14:tracePt t="75133" x="2781300" y="4419600"/>
          <p14:tracePt t="75150" x="2773363" y="4419600"/>
          <p14:tracePt t="75167" x="2759075" y="4419600"/>
          <p14:tracePt t="75183" x="2720975" y="4411663"/>
          <p14:tracePt t="75200" x="2705100" y="4403725"/>
          <p14:tracePt t="75217" x="2674938" y="4403725"/>
          <p14:tracePt t="75234" x="2659063" y="4403725"/>
          <p14:tracePt t="75250" x="2644775" y="4403725"/>
          <p14:tracePt t="75267" x="2628900" y="4403725"/>
          <p14:tracePt t="75284" x="2620963" y="4403725"/>
          <p14:tracePt t="76184" x="2628900" y="4403725"/>
          <p14:tracePt t="76201" x="2636838" y="4403725"/>
          <p14:tracePt t="76218" x="2644775" y="4403725"/>
          <p14:tracePt t="76235" x="2659063" y="4403725"/>
          <p14:tracePt t="76251" x="2667000" y="4403725"/>
          <p14:tracePt t="76268" x="2682875" y="4403725"/>
          <p14:tracePt t="76301" x="2689225" y="4403725"/>
          <p14:tracePt t="76318" x="2697163" y="4403725"/>
          <p14:tracePt t="76344" x="2705100" y="4403725"/>
          <p14:tracePt t="76351" x="2713038" y="4403725"/>
          <p14:tracePt t="76368" x="2713038" y="4397375"/>
          <p14:tracePt t="76385" x="2720975" y="4397375"/>
          <p14:tracePt t="76402" x="2727325" y="4397375"/>
          <p14:tracePt t="76425" x="2735263" y="4397375"/>
          <p14:tracePt t="76441" x="2743200" y="4397375"/>
          <p14:tracePt t="76481" x="2751138" y="4397375"/>
          <p14:tracePt t="76521" x="2759075" y="4397375"/>
          <p14:tracePt t="76537" x="2765425" y="4397375"/>
          <p14:tracePt t="76561" x="2773363" y="4397375"/>
          <p14:tracePt t="76585" x="2781300" y="4397375"/>
          <p14:tracePt t="76609" x="2789238" y="4397375"/>
          <p14:tracePt t="76641" x="2797175" y="4397375"/>
          <p14:tracePt t="76720" x="2803525" y="4397375"/>
          <p14:tracePt t="76743" x="2811463" y="4397375"/>
          <p14:tracePt t="76775" x="2819400" y="4397375"/>
          <p14:tracePt t="76845" x="2827338" y="4397375"/>
          <p14:tracePt t="76875" x="2835275" y="4397375"/>
          <p14:tracePt t="76892" x="2841625" y="4397375"/>
          <p14:tracePt t="76915" x="2849563" y="4397375"/>
          <p14:tracePt t="76957" x="2857500" y="4397375"/>
          <p14:tracePt t="76989" x="2865438" y="4397375"/>
          <p14:tracePt t="76997" x="2873375" y="4397375"/>
          <p14:tracePt t="77013" x="2879725" y="4397375"/>
          <p14:tracePt t="77038" x="2887663" y="4397375"/>
          <p14:tracePt t="77054" x="2903538" y="4397375"/>
          <p14:tracePt t="77069" x="2911475" y="4397375"/>
          <p14:tracePt t="77085" x="2917825" y="4397375"/>
          <p14:tracePt t="77093" x="2925763" y="4397375"/>
          <p14:tracePt t="77110" x="2933700" y="4397375"/>
          <p14:tracePt t="77125" x="2941638" y="4397375"/>
          <p14:tracePt t="77142" x="2949575" y="4397375"/>
          <p14:tracePt t="77152" x="2955925" y="4397375"/>
          <p14:tracePt t="77169" x="2963863" y="4397375"/>
          <p14:tracePt t="77186" x="2979738" y="4397375"/>
          <p14:tracePt t="77203" x="2987675" y="4397375"/>
          <p14:tracePt t="77219" x="2994025" y="4397375"/>
          <p14:tracePt t="77247" x="3001963" y="4397375"/>
          <p14:tracePt t="77279" x="3009900" y="4397375"/>
          <p14:tracePt t="77304" x="3017838" y="4397375"/>
          <p14:tracePt t="77328" x="3025775" y="4397375"/>
          <p14:tracePt t="77360" x="3032125" y="4397375"/>
          <p14:tracePt t="77383" x="3040063" y="4397375"/>
          <p14:tracePt t="77392" x="3048000" y="4397375"/>
          <p14:tracePt t="77408" x="3055938" y="4397375"/>
          <p14:tracePt t="77431" x="3063875" y="4397375"/>
          <p14:tracePt t="77449" x="3078163" y="4397375"/>
          <p14:tracePt t="77474" x="3086100" y="4397375"/>
          <p14:tracePt t="77481" x="3101975" y="4397375"/>
          <p14:tracePt t="77497" x="3101975" y="4403725"/>
          <p14:tracePt t="77506" x="3116263" y="4403725"/>
          <p14:tracePt t="77521" x="3124200" y="4403725"/>
          <p14:tracePt t="77538" x="3132138" y="4403725"/>
          <p14:tracePt t="77554" x="3146425" y="4403725"/>
          <p14:tracePt t="77578" x="3154363" y="4403725"/>
          <p14:tracePt t="77586" x="3162300" y="4403725"/>
          <p14:tracePt t="77603" x="3170238" y="4403725"/>
          <p14:tracePt t="77620" x="3192463" y="4403725"/>
          <p14:tracePt t="77636" x="3208338" y="4403725"/>
          <p14:tracePt t="77653" x="3216275" y="4403725"/>
          <p14:tracePt t="77670" x="3238500" y="4403725"/>
          <p14:tracePt t="77687" x="3254375" y="4403725"/>
          <p14:tracePt t="77703" x="3268663" y="4403725"/>
          <p14:tracePt t="77720" x="3276600" y="4403725"/>
          <p14:tracePt t="77736" x="3298825" y="4403725"/>
          <p14:tracePt t="77753" x="3314700" y="4403725"/>
          <p14:tracePt t="77770" x="3344863" y="4403725"/>
          <p14:tracePt t="77786" x="3352800" y="4403725"/>
          <p14:tracePt t="77803" x="3382963" y="4403725"/>
          <p14:tracePt t="77820" x="3406775" y="4403725"/>
          <p14:tracePt t="77837" x="3444875" y="4403725"/>
          <p14:tracePt t="77853" x="3459163" y="4403725"/>
          <p14:tracePt t="77870" x="3482975" y="4403725"/>
          <p14:tracePt t="77887" x="3497263" y="4403725"/>
          <p14:tracePt t="77903" x="3527425" y="4403725"/>
          <p14:tracePt t="77920" x="3535363" y="4403725"/>
          <p14:tracePt t="77937" x="3543300" y="4403725"/>
          <p14:tracePt t="77953" x="3559175" y="4403725"/>
          <p14:tracePt t="77970" x="3565525" y="4403725"/>
          <p14:tracePt t="77987" x="3597275" y="4403725"/>
          <p14:tracePt t="78004" x="3627438" y="4403725"/>
          <p14:tracePt t="78020" x="3641725" y="4411663"/>
          <p14:tracePt t="78037" x="3665538" y="4411663"/>
          <p14:tracePt t="78053" x="3703638" y="4411663"/>
          <p14:tracePt t="78070" x="3725863" y="4411663"/>
          <p14:tracePt t="78087" x="3763963" y="4411663"/>
          <p14:tracePt t="78104" x="3787775" y="4411663"/>
          <p14:tracePt t="78120" x="3825875" y="4411663"/>
          <p14:tracePt t="78137" x="3856038" y="4411663"/>
          <p14:tracePt t="78154" x="3878263" y="4411663"/>
          <p14:tracePt t="78170" x="3916363" y="4419600"/>
          <p14:tracePt t="78187" x="3932238" y="4419600"/>
          <p14:tracePt t="78204" x="3970338" y="4419600"/>
          <p14:tracePt t="78220" x="3984625" y="4419600"/>
          <p14:tracePt t="78237" x="4030663" y="4419600"/>
          <p14:tracePt t="78254" x="4060825" y="4419600"/>
          <p14:tracePt t="78270" x="4084638" y="4419600"/>
          <p14:tracePt t="78287" x="4122738" y="4419600"/>
          <p14:tracePt t="78304" x="4144963" y="4419600"/>
          <p14:tracePt t="78320" x="4160838" y="4419600"/>
          <p14:tracePt t="78337" x="4198938" y="4419600"/>
          <p14:tracePt t="78354" x="4213225" y="4419600"/>
          <p14:tracePt t="78370" x="4229100" y="4419600"/>
          <p14:tracePt t="78387" x="4237038" y="4419600"/>
          <p14:tracePt t="78404" x="4251325" y="4419600"/>
          <p14:tracePt t="78421" x="4267200" y="4419600"/>
          <p14:tracePt t="78437" x="4283075" y="4419600"/>
          <p14:tracePt t="78455" x="4305300" y="4419600"/>
          <p14:tracePt t="78471" x="4321175" y="4419600"/>
          <p14:tracePt t="78488" x="4351338" y="4419600"/>
          <p14:tracePt t="78504" x="4389438" y="4419600"/>
          <p14:tracePt t="78521" x="4411663" y="4411663"/>
          <p14:tracePt t="78537" x="4427538" y="4403725"/>
          <p14:tracePt t="78554" x="4465638" y="4403725"/>
          <p14:tracePt t="78571" x="4479925" y="4403725"/>
          <p14:tracePt t="78587" x="4525963" y="4397375"/>
          <p14:tracePt t="78604" x="4549775" y="4389438"/>
          <p14:tracePt t="78621" x="4594225" y="4389438"/>
          <p14:tracePt t="78638" x="4610100" y="4389438"/>
          <p14:tracePt t="78654" x="4625975" y="4381500"/>
          <p14:tracePt t="78671" x="4664075" y="4381500"/>
          <p14:tracePt t="78688" x="4678363" y="4381500"/>
          <p14:tracePt t="78705" x="4702175" y="4381500"/>
          <p14:tracePt t="78721" x="4708525" y="4381500"/>
          <p14:tracePt t="78738" x="4716463" y="4381500"/>
          <p14:tracePt t="79448" x="4724400" y="4381500"/>
          <p14:tracePt t="79516" x="4732338" y="4381500"/>
          <p14:tracePt t="79564" x="4740275" y="4381500"/>
          <p14:tracePt t="79654" x="4746625" y="4381500"/>
          <p14:tracePt t="79660" x="4746625" y="4373563"/>
          <p14:tracePt t="79672" x="4754563" y="4373563"/>
          <p14:tracePt t="79762" x="4762500" y="4373563"/>
          <p14:tracePt t="79802" x="4770438" y="4373563"/>
          <p14:tracePt t="79866" x="4778375" y="4373563"/>
          <p14:tracePt t="79930" x="4784725" y="4373563"/>
          <p14:tracePt t="79974" x="4792663" y="4373563"/>
          <p14:tracePt t="79998" x="4800600" y="4373563"/>
          <p14:tracePt t="80009" x="4808538" y="4373563"/>
          <p14:tracePt t="80024" x="4816475" y="4373563"/>
          <p14:tracePt t="80041" x="4822825" y="4365625"/>
          <p14:tracePt t="80048" x="4830763" y="4365625"/>
          <p14:tracePt t="80057" x="4838700" y="4365625"/>
          <p14:tracePt t="80073" x="4854575" y="4365625"/>
          <p14:tracePt t="80089" x="4876800" y="4365625"/>
          <p14:tracePt t="80106" x="4914900" y="4365625"/>
          <p14:tracePt t="80123" x="4945063" y="4365625"/>
          <p14:tracePt t="80139" x="4991100" y="4365625"/>
          <p14:tracePt t="80156" x="5021263" y="4365625"/>
          <p14:tracePt t="80173" x="5051425" y="4359275"/>
          <p14:tracePt t="80189" x="5067300" y="4359275"/>
          <p14:tracePt t="80206" x="5089525" y="4359275"/>
          <p14:tracePt t="80223" x="5105400" y="4359275"/>
          <p14:tracePt t="80240" x="5113338" y="4359275"/>
          <p14:tracePt t="80256" x="5135563" y="4351338"/>
          <p14:tracePt t="80273" x="5165725" y="4351338"/>
          <p14:tracePt t="80289" x="5203825" y="4343400"/>
          <p14:tracePt t="80306" x="5235575" y="4343400"/>
          <p14:tracePt t="80323" x="5265738" y="4343400"/>
          <p14:tracePt t="80340" x="5280025" y="4343400"/>
          <p14:tracePt t="80356" x="5295900" y="4343400"/>
          <p14:tracePt t="80373" x="5303838" y="4343400"/>
          <p14:tracePt t="80390" x="5318125" y="4335463"/>
          <p14:tracePt t="80406" x="5334000" y="4335463"/>
          <p14:tracePt t="80423" x="5349875" y="4335463"/>
          <p14:tracePt t="80440" x="5364163" y="4335463"/>
          <p14:tracePt t="80457" x="5372100" y="4335463"/>
          <p14:tracePt t="80473" x="5410200" y="4327525"/>
          <p14:tracePt t="80490" x="5440363" y="4327525"/>
          <p14:tracePt t="80506" x="5464175" y="4327525"/>
          <p14:tracePt t="80523" x="5494338" y="4321175"/>
          <p14:tracePt t="80540" x="5508625" y="4321175"/>
          <p14:tracePt t="80557" x="5540375" y="4321175"/>
          <p14:tracePt t="80573" x="5546725" y="4313238"/>
          <p14:tracePt t="80590" x="5578475" y="4313238"/>
          <p14:tracePt t="80606" x="5592763" y="4313238"/>
          <p14:tracePt t="80623" x="5600700" y="4313238"/>
          <p14:tracePt t="80640" x="5616575" y="4313238"/>
          <p14:tracePt t="80657" x="5630863" y="4313238"/>
          <p14:tracePt t="80673" x="5638800" y="4313238"/>
          <p14:tracePt t="80690" x="5661025" y="4313238"/>
          <p14:tracePt t="80707" x="5668963" y="4313238"/>
          <p14:tracePt t="80723" x="5684838" y="4313238"/>
          <p14:tracePt t="80757" x="5699125" y="4313238"/>
          <p14:tracePt t="80773" x="5707063" y="4313238"/>
          <p14:tracePt t="80790" x="5722938" y="4313238"/>
          <p14:tracePt t="80807" x="5730875" y="4313238"/>
          <p14:tracePt t="80824" x="5745163" y="4313238"/>
          <p14:tracePt t="80840" x="5761038" y="4313238"/>
          <p14:tracePt t="80857" x="5775325" y="4313238"/>
          <p14:tracePt t="80874" x="5783263" y="4313238"/>
          <p14:tracePt t="80890" x="5799138" y="4313238"/>
          <p14:tracePt t="80907" x="5807075" y="4313238"/>
          <p14:tracePt t="80924" x="5829300" y="4313238"/>
          <p14:tracePt t="80940" x="5837238" y="4313238"/>
          <p14:tracePt t="80958" x="5867400" y="4313238"/>
          <p14:tracePt t="80974" x="5875338" y="4313238"/>
          <p14:tracePt t="80990" x="5897563" y="4313238"/>
          <p14:tracePt t="81007" x="5913438" y="4313238"/>
          <p14:tracePt t="81024" x="5927725" y="4313238"/>
          <p14:tracePt t="81040" x="5943600" y="4313238"/>
          <p14:tracePt t="81057" x="5965825" y="4313238"/>
          <p14:tracePt t="81074" x="5981700" y="4313238"/>
          <p14:tracePt t="81090" x="6019800" y="4313238"/>
          <p14:tracePt t="81107" x="6035675" y="4305300"/>
          <p14:tracePt t="81124" x="6057900" y="4305300"/>
          <p14:tracePt t="81141" x="6088063" y="4305300"/>
          <p14:tracePt t="81157" x="6096000" y="4305300"/>
          <p14:tracePt t="81174" x="6126163" y="4305300"/>
          <p14:tracePt t="81191" x="6142038" y="4305300"/>
          <p14:tracePt t="81207" x="6156325" y="4297363"/>
          <p14:tracePt t="81224" x="6172200" y="4297363"/>
          <p14:tracePt t="81241" x="6180138" y="4297363"/>
          <p14:tracePt t="81257" x="6194425" y="4297363"/>
          <p14:tracePt t="81274" x="6202363" y="4297363"/>
          <p14:tracePt t="81291" x="6210300" y="4297363"/>
          <p14:tracePt t="81307" x="6218238" y="4297363"/>
          <p14:tracePt t="81329" x="6226175" y="4297363"/>
          <p14:tracePt t="81363" x="6232525" y="4297363"/>
          <p14:tracePt t="81385" x="6240463" y="4297363"/>
          <p14:tracePt t="81393" x="6248400" y="4297363"/>
          <p14:tracePt t="81409" x="6256338" y="4297363"/>
          <p14:tracePt t="81419" x="6264275" y="4297363"/>
          <p14:tracePt t="81435" x="6270625" y="4297363"/>
          <p14:tracePt t="81443" x="6278563" y="4297363"/>
          <p14:tracePt t="81458" x="6294438" y="4297363"/>
          <p14:tracePt t="81474" x="6308725" y="4297363"/>
          <p14:tracePt t="81491" x="6340475" y="4297363"/>
          <p14:tracePt t="81508" x="6362700" y="4297363"/>
          <p14:tracePt t="81524" x="6400800" y="4297363"/>
          <p14:tracePt t="81541" x="6423025" y="4297363"/>
          <p14:tracePt t="81558" x="6469063" y="4297363"/>
          <p14:tracePt t="81574" x="6492875" y="4297363"/>
          <p14:tracePt t="81591" x="6530975" y="4297363"/>
          <p14:tracePt t="81608" x="6537325" y="4297363"/>
          <p14:tracePt t="81624" x="6545263" y="4297363"/>
          <p14:tracePt t="81837" x="6553200" y="4297363"/>
          <p14:tracePt t="81853" x="6561138" y="4297363"/>
          <p14:tracePt t="81861" x="6575425" y="4297363"/>
          <p14:tracePt t="81877" x="6599238" y="4297363"/>
          <p14:tracePt t="81885" x="6607175" y="4297363"/>
        </p14:tracePtLst>
      </p14:laserTraceLst>
    </p:ext>
  </p:extLs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49834926"/>
              </p:ext>
            </p:extLst>
          </p:nvPr>
        </p:nvGraphicFramePr>
        <p:xfrm>
          <a:off x="539552" y="4653136"/>
          <a:ext cx="7777162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69" name="文档" r:id="rId3" imgW="4040573" imgH="1200832" progId="Word.Document.8">
                  <p:embed/>
                </p:oleObj>
              </mc:Choice>
              <mc:Fallback>
                <p:oleObj name="文档" r:id="rId3" imgW="4040573" imgH="1200832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4653136"/>
                        <a:ext cx="7777162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95536" y="2780928"/>
            <a:ext cx="10081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半导体</a:t>
            </a:r>
            <a:endParaRPr lang="zh-CN" altLang="en-US" sz="20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左大括号 4"/>
          <p:cNvSpPr/>
          <p:nvPr/>
        </p:nvSpPr>
        <p:spPr>
          <a:xfrm>
            <a:off x="1403648" y="2188895"/>
            <a:ext cx="360040" cy="1584176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772448" y="2004229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高价离子取代</a:t>
            </a:r>
            <a:endParaRPr lang="zh-CN" altLang="en-US" dirty="0"/>
          </a:p>
        </p:txBody>
      </p:sp>
      <p:cxnSp>
        <p:nvCxnSpPr>
          <p:cNvPr id="8" name="直接箭头连接符 7"/>
          <p:cNvCxnSpPr>
            <a:stCxn id="6" idx="3"/>
          </p:cNvCxnSpPr>
          <p:nvPr/>
        </p:nvCxnSpPr>
        <p:spPr>
          <a:xfrm>
            <a:off x="3342108" y="2188895"/>
            <a:ext cx="437804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52433" y="1542564"/>
            <a:ext cx="877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/>
              <a:t>保持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电中性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3777980" y="200422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带正电</a:t>
            </a:r>
            <a:endParaRPr lang="zh-CN" altLang="en-US" dirty="0"/>
          </a:p>
        </p:txBody>
      </p:sp>
      <p:cxnSp>
        <p:nvCxnSpPr>
          <p:cNvPr id="13" name="直接箭头连接符 12"/>
          <p:cNvCxnSpPr/>
          <p:nvPr/>
        </p:nvCxnSpPr>
        <p:spPr>
          <a:xfrm>
            <a:off x="4655143" y="2188895"/>
            <a:ext cx="924969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796136" y="205155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e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1772448" y="366099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低价离子取代</a:t>
            </a:r>
            <a:endParaRPr lang="zh-CN" altLang="en-US" dirty="0"/>
          </a:p>
        </p:txBody>
      </p:sp>
      <p:cxnSp>
        <p:nvCxnSpPr>
          <p:cNvPr id="18" name="直接箭头连接符 17"/>
          <p:cNvCxnSpPr>
            <a:stCxn id="17" idx="3"/>
          </p:cNvCxnSpPr>
          <p:nvPr/>
        </p:nvCxnSpPr>
        <p:spPr>
          <a:xfrm>
            <a:off x="3342108" y="3845659"/>
            <a:ext cx="437804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4652433" y="3199328"/>
            <a:ext cx="8771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 smtClean="0"/>
              <a:t>保持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电中性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3777980" y="3660993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带负电</a:t>
            </a:r>
            <a:endParaRPr lang="zh-CN" altLang="en-US" dirty="0"/>
          </a:p>
        </p:txBody>
      </p:sp>
      <p:cxnSp>
        <p:nvCxnSpPr>
          <p:cNvPr id="21" name="直接箭头连接符 20"/>
          <p:cNvCxnSpPr/>
          <p:nvPr/>
        </p:nvCxnSpPr>
        <p:spPr>
          <a:xfrm>
            <a:off x="4655143" y="3845659"/>
            <a:ext cx="924969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96136" y="3708320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+</a:t>
            </a:r>
            <a:endParaRPr lang="zh-CN" altLang="en-US" dirty="0"/>
          </a:p>
        </p:txBody>
      </p:sp>
      <p:sp>
        <p:nvSpPr>
          <p:cNvPr id="23" name="左大括号 22"/>
          <p:cNvSpPr/>
          <p:nvPr/>
        </p:nvSpPr>
        <p:spPr>
          <a:xfrm>
            <a:off x="6155128" y="1604438"/>
            <a:ext cx="360040" cy="1155017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6555146" y="140348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型半导体</a:t>
            </a:r>
            <a:endParaRPr lang="zh-CN" altLang="en-US" dirty="0"/>
          </a:p>
        </p:txBody>
      </p:sp>
      <p:sp>
        <p:nvSpPr>
          <p:cNvPr id="24" name="右箭头 23"/>
          <p:cNvSpPr/>
          <p:nvPr/>
        </p:nvSpPr>
        <p:spPr>
          <a:xfrm rot="16200000">
            <a:off x="7627390" y="1383886"/>
            <a:ext cx="576064" cy="201796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41090" y="2574789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</a:t>
            </a:r>
            <a:r>
              <a:rPr lang="zh-CN" altLang="en-US" dirty="0" smtClean="0"/>
              <a:t>型半导体</a:t>
            </a:r>
            <a:endParaRPr lang="zh-CN" altLang="en-US" dirty="0"/>
          </a:p>
        </p:txBody>
      </p:sp>
      <p:sp>
        <p:nvSpPr>
          <p:cNvPr id="25" name="下箭头 24"/>
          <p:cNvSpPr/>
          <p:nvPr/>
        </p:nvSpPr>
        <p:spPr>
          <a:xfrm>
            <a:off x="7802974" y="2515574"/>
            <a:ext cx="201796" cy="406194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左大括号 27"/>
          <p:cNvSpPr/>
          <p:nvPr/>
        </p:nvSpPr>
        <p:spPr>
          <a:xfrm>
            <a:off x="6156176" y="3260622"/>
            <a:ext cx="360040" cy="1155017"/>
          </a:xfrm>
          <a:prstGeom prst="leftBrac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文本框 28"/>
          <p:cNvSpPr txBox="1"/>
          <p:nvPr/>
        </p:nvSpPr>
        <p:spPr>
          <a:xfrm>
            <a:off x="6556194" y="305966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</a:t>
            </a:r>
            <a:r>
              <a:rPr lang="zh-CN" altLang="en-US" dirty="0" smtClean="0"/>
              <a:t>型半导体</a:t>
            </a:r>
            <a:endParaRPr lang="zh-CN" altLang="en-US" dirty="0"/>
          </a:p>
        </p:txBody>
      </p:sp>
      <p:sp>
        <p:nvSpPr>
          <p:cNvPr id="30" name="右箭头 29"/>
          <p:cNvSpPr/>
          <p:nvPr/>
        </p:nvSpPr>
        <p:spPr>
          <a:xfrm rot="16200000">
            <a:off x="7730232" y="4263972"/>
            <a:ext cx="369332" cy="20284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6542138" y="4230973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p</a:t>
            </a:r>
            <a:r>
              <a:rPr lang="zh-CN" altLang="en-US" dirty="0" smtClean="0"/>
              <a:t>型半导体</a:t>
            </a:r>
            <a:endParaRPr lang="zh-CN" altLang="en-US" dirty="0"/>
          </a:p>
        </p:txBody>
      </p:sp>
      <p:sp>
        <p:nvSpPr>
          <p:cNvPr id="32" name="下箭头 31"/>
          <p:cNvSpPr/>
          <p:nvPr/>
        </p:nvSpPr>
        <p:spPr>
          <a:xfrm>
            <a:off x="7829854" y="3022806"/>
            <a:ext cx="201796" cy="406194"/>
          </a:xfrm>
          <a:prstGeom prst="downArrow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0118"/>
    </mc:Choice>
    <mc:Fallback xmlns="">
      <p:transition spd="slow" advTm="14011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862" x="4579938" y="3794125"/>
          <p14:tracePt t="1902" x="4579938" y="3787775"/>
          <p14:tracePt t="1926" x="4587875" y="3787775"/>
          <p14:tracePt t="2100" x="4587875" y="3779838"/>
          <p14:tracePt t="2153" x="4587875" y="3771900"/>
          <p14:tracePt t="2176" x="4587875" y="3763963"/>
          <p14:tracePt t="2192" x="4587875" y="3756025"/>
          <p14:tracePt t="2241" x="4587875" y="3749675"/>
          <p14:tracePt t="2257" x="4587875" y="3733800"/>
          <p14:tracePt t="2265" x="4579938" y="3725863"/>
          <p14:tracePt t="2273" x="4572000" y="3717925"/>
          <p14:tracePt t="2281" x="4564063" y="3703638"/>
          <p14:tracePt t="2298" x="4549775" y="3679825"/>
          <p14:tracePt t="2315" x="4541838" y="3657600"/>
          <p14:tracePt t="2331" x="4525963" y="3627438"/>
          <p14:tracePt t="2348" x="4495800" y="3597275"/>
          <p14:tracePt t="2365" x="4449763" y="3551238"/>
          <p14:tracePt t="2381" x="4397375" y="3497263"/>
          <p14:tracePt t="2398" x="4321175" y="3436938"/>
          <p14:tracePt t="2415" x="4267200" y="3382963"/>
          <p14:tracePt t="2432" x="4206875" y="3322638"/>
          <p14:tracePt t="2448" x="4160838" y="3276600"/>
          <p14:tracePt t="2465" x="4092575" y="3238500"/>
          <p14:tracePt t="2482" x="4000500" y="3184525"/>
          <p14:tracePt t="2498" x="3870325" y="3101975"/>
          <p14:tracePt t="2515" x="3649663" y="2971800"/>
          <p14:tracePt t="2531" x="3527425" y="2917825"/>
          <p14:tracePt t="2548" x="3406775" y="2865438"/>
          <p14:tracePt t="2565" x="3306763" y="2827338"/>
          <p14:tracePt t="2582" x="3162300" y="2765425"/>
          <p14:tracePt t="2598" x="3078163" y="2735263"/>
          <p14:tracePt t="2615" x="3017838" y="2713038"/>
          <p14:tracePt t="2632" x="2949575" y="2674938"/>
          <p14:tracePt t="2649" x="2879725" y="2636838"/>
          <p14:tracePt t="2665" x="2849563" y="2628900"/>
          <p14:tracePt t="2682" x="2827338" y="2620963"/>
          <p14:tracePt t="2698" x="2797175" y="2613025"/>
          <p14:tracePt t="2700" x="2773363" y="2606675"/>
          <p14:tracePt t="2715" x="2765425" y="2598738"/>
          <p14:tracePt t="2732" x="2735263" y="2598738"/>
          <p14:tracePt t="2748" x="2697163" y="2574925"/>
          <p14:tracePt t="2765" x="2674938" y="2568575"/>
          <p14:tracePt t="2782" x="2636838" y="2552700"/>
          <p14:tracePt t="2799" x="2574925" y="2514600"/>
          <p14:tracePt t="2815" x="2514600" y="2492375"/>
          <p14:tracePt t="2832" x="2460625" y="2468563"/>
          <p14:tracePt t="2849" x="2422525" y="2446338"/>
          <p14:tracePt t="2865" x="2392363" y="2430463"/>
          <p14:tracePt t="2882" x="2370138" y="2416175"/>
          <p14:tracePt t="2899" x="2362200" y="2408238"/>
          <p14:tracePt t="2916" x="2354263" y="2408238"/>
          <p14:tracePt t="3137" x="2346325" y="2408238"/>
          <p14:tracePt t="5942" x="2339975" y="2408238"/>
          <p14:tracePt t="5966" x="2332038" y="2408238"/>
          <p14:tracePt t="5990" x="2324100" y="2408238"/>
          <p14:tracePt t="5998" x="2316163" y="2408238"/>
          <p14:tracePt t="6030" x="2308225" y="2408238"/>
          <p14:tracePt t="6056" x="2301875" y="2408238"/>
          <p14:tracePt t="6072" x="2286000" y="2408238"/>
          <p14:tracePt t="6080" x="2270125" y="2408238"/>
          <p14:tracePt t="6088" x="2255838" y="2416175"/>
          <p14:tracePt t="6102" x="2232025" y="2422525"/>
          <p14:tracePt t="6119" x="2171700" y="2446338"/>
          <p14:tracePt t="6136" x="2087563" y="2484438"/>
          <p14:tracePt t="6153" x="2057400" y="2498725"/>
          <p14:tracePt t="6169" x="2011363" y="2536825"/>
          <p14:tracePt t="6186" x="1958975" y="2560638"/>
          <p14:tracePt t="6203" x="1874838" y="2606675"/>
          <p14:tracePt t="6219" x="1812925" y="2636838"/>
          <p14:tracePt t="6236" x="1744663" y="2682875"/>
          <p14:tracePt t="6253" x="1698625" y="2713038"/>
          <p14:tracePt t="6269" x="1660525" y="2751138"/>
          <p14:tracePt t="6286" x="1622425" y="2781300"/>
          <p14:tracePt t="6303" x="1584325" y="2819400"/>
          <p14:tracePt t="6320" x="1562100" y="2841625"/>
          <p14:tracePt t="6336" x="1539875" y="2865438"/>
          <p14:tracePt t="6353" x="1501775" y="2895600"/>
          <p14:tracePt t="6369" x="1425575" y="2949575"/>
          <p14:tracePt t="6386" x="1401763" y="2955925"/>
          <p14:tracePt t="6403" x="1379538" y="2971800"/>
          <p14:tracePt t="6420" x="1363663" y="2987675"/>
          <p14:tracePt t="6436" x="1349375" y="3001963"/>
          <p14:tracePt t="6453" x="1311275" y="3017838"/>
          <p14:tracePt t="6470" x="1279525" y="3032125"/>
          <p14:tracePt t="6486" x="1235075" y="3063875"/>
          <p14:tracePt t="6503" x="1211263" y="3070225"/>
          <p14:tracePt t="6520" x="1189038" y="3086100"/>
          <p14:tracePt t="6536" x="1173163" y="3101975"/>
          <p14:tracePt t="6553" x="1143000" y="3116263"/>
          <p14:tracePt t="6570" x="1096963" y="3140075"/>
          <p14:tracePt t="6586" x="1082675" y="3140075"/>
          <p14:tracePt t="6603" x="1058863" y="3154363"/>
          <p14:tracePt t="6620" x="1036638" y="3170238"/>
          <p14:tracePt t="6637" x="1020763" y="3170238"/>
          <p14:tracePt t="6653" x="1012825" y="3178175"/>
          <p14:tracePt t="6670" x="1006475" y="3178175"/>
          <p14:tracePt t="6686" x="998538" y="3184525"/>
          <p14:tracePt t="6828" x="1006475" y="3184525"/>
          <p14:tracePt t="6836" x="1012825" y="3184525"/>
          <p14:tracePt t="6852" x="1028700" y="3184525"/>
          <p14:tracePt t="6860" x="1044575" y="3184525"/>
          <p14:tracePt t="6870" x="1066800" y="3184525"/>
          <p14:tracePt t="6887" x="1096963" y="3178175"/>
          <p14:tracePt t="6903" x="1127125" y="3178175"/>
          <p14:tracePt t="6920" x="1150938" y="3178175"/>
          <p14:tracePt t="6937" x="1158875" y="3178175"/>
          <p14:tracePt t="6970" x="1158875" y="3170238"/>
          <p14:tracePt t="8667" x="1165225" y="3170238"/>
          <p14:tracePt t="8673" x="1173163" y="3170238"/>
          <p14:tracePt t="8681" x="1173163" y="3162300"/>
          <p14:tracePt t="8689" x="1181100" y="3162300"/>
          <p14:tracePt t="8706" x="1189038" y="3154363"/>
          <p14:tracePt t="8722" x="1211263" y="3140075"/>
          <p14:tracePt t="8739" x="1235075" y="3132138"/>
          <p14:tracePt t="8756" x="1249363" y="3124200"/>
          <p14:tracePt t="8772" x="1265238" y="3108325"/>
          <p14:tracePt t="8789" x="1279525" y="3086100"/>
          <p14:tracePt t="8806" x="1311275" y="3070225"/>
          <p14:tracePt t="8823" x="1349375" y="3040063"/>
          <p14:tracePt t="8839" x="1371600" y="3017838"/>
          <p14:tracePt t="8856" x="1409700" y="2994025"/>
          <p14:tracePt t="8872" x="1439863" y="2971800"/>
          <p14:tracePt t="8889" x="1455738" y="2963863"/>
          <p14:tracePt t="8906" x="1470025" y="2949575"/>
          <p14:tracePt t="8922" x="1508125" y="2911475"/>
          <p14:tracePt t="8939" x="1524000" y="2887663"/>
          <p14:tracePt t="8956" x="1546225" y="2873375"/>
          <p14:tracePt t="8973" x="1584325" y="2849563"/>
          <p14:tracePt t="8989" x="1600200" y="2827338"/>
          <p14:tracePt t="9006" x="1622425" y="2811463"/>
          <p14:tracePt t="9023" x="1654175" y="2781300"/>
          <p14:tracePt t="9040" x="1692275" y="2751138"/>
          <p14:tracePt t="9056" x="1730375" y="2713038"/>
          <p14:tracePt t="9073" x="1782763" y="2667000"/>
          <p14:tracePt t="9089" x="1806575" y="2636838"/>
          <p14:tracePt t="9106" x="1866900" y="2590800"/>
          <p14:tracePt t="9123" x="1912938" y="2552700"/>
          <p14:tracePt t="9139" x="1951038" y="2522538"/>
          <p14:tracePt t="9156" x="1981200" y="2492375"/>
          <p14:tracePt t="9173" x="2027238" y="2438400"/>
          <p14:tracePt t="9189" x="2049463" y="2422525"/>
          <p14:tracePt t="9206" x="2065338" y="2400300"/>
          <p14:tracePt t="9223" x="2079625" y="2392363"/>
          <p14:tracePt t="9240" x="2087563" y="2378075"/>
          <p14:tracePt t="10083" x="2087563" y="2370138"/>
          <p14:tracePt t="10111" x="2095500" y="2370138"/>
          <p14:tracePt t="10459" x="2103438" y="2370138"/>
          <p14:tracePt t="10465" x="2103438" y="2362200"/>
          <p14:tracePt t="10474" x="2111375" y="2362200"/>
          <p14:tracePt t="10491" x="2117725" y="2362200"/>
          <p14:tracePt t="10508" x="2149475" y="2362200"/>
          <p14:tracePt t="10524" x="2187575" y="2354263"/>
          <p14:tracePt t="10541" x="2225675" y="2354263"/>
          <p14:tracePt t="10558" x="2255838" y="2354263"/>
          <p14:tracePt t="10575" x="2293938" y="2354263"/>
          <p14:tracePt t="10591" x="2324100" y="2354263"/>
          <p14:tracePt t="10608" x="2362200" y="2354263"/>
          <p14:tracePt t="10625" x="2392363" y="2354263"/>
          <p14:tracePt t="10641" x="2438400" y="2354263"/>
          <p14:tracePt t="10658" x="2468563" y="2354263"/>
          <p14:tracePt t="10675" x="2498725" y="2354263"/>
          <p14:tracePt t="10691" x="2552700" y="2354263"/>
          <p14:tracePt t="10708" x="2568575" y="2354263"/>
          <p14:tracePt t="10725" x="2613025" y="2354263"/>
          <p14:tracePt t="10741" x="2644775" y="2354263"/>
          <p14:tracePt t="10758" x="2689225" y="2354263"/>
          <p14:tracePt t="10775" x="2720975" y="2354263"/>
          <p14:tracePt t="10791" x="2759075" y="2354263"/>
          <p14:tracePt t="10808" x="2789238" y="2354263"/>
          <p14:tracePt t="10825" x="2827338" y="2354263"/>
          <p14:tracePt t="10841" x="2887663" y="2354263"/>
          <p14:tracePt t="10858" x="2955925" y="2354263"/>
          <p14:tracePt t="10875" x="3025775" y="2354263"/>
          <p14:tracePt t="10891" x="3078163" y="2354263"/>
          <p14:tracePt t="10908" x="3108325" y="2354263"/>
          <p14:tracePt t="17900" x="3116263" y="2354263"/>
          <p14:tracePt t="17916" x="3124200" y="2354263"/>
          <p14:tracePt t="17924" x="3146425" y="2354263"/>
          <p14:tracePt t="17933" x="3178175" y="2339975"/>
          <p14:tracePt t="17950" x="3254375" y="2332038"/>
          <p14:tracePt t="17967" x="3322638" y="2316163"/>
          <p14:tracePt t="17984" x="3406775" y="2301875"/>
          <p14:tracePt t="18000" x="3467100" y="2301875"/>
          <p14:tracePt t="18017" x="3505200" y="2293938"/>
          <p14:tracePt t="18033" x="3535363" y="2293938"/>
          <p14:tracePt t="18050" x="3573463" y="2286000"/>
          <p14:tracePt t="18067" x="3619500" y="2270125"/>
          <p14:tracePt t="18083" x="3649663" y="2255838"/>
          <p14:tracePt t="18100" x="3679825" y="2239963"/>
          <p14:tracePt t="18117" x="3703638" y="2232025"/>
          <p14:tracePt t="18133" x="3725863" y="2225675"/>
          <p14:tracePt t="18150" x="3749675" y="2217738"/>
          <p14:tracePt t="18167" x="3763963" y="2209800"/>
          <p14:tracePt t="18184" x="3779838" y="2201863"/>
          <p14:tracePt t="18200" x="3794125" y="2193925"/>
          <p14:tracePt t="18217" x="3810000" y="2187575"/>
          <p14:tracePt t="18234" x="3825875" y="2179638"/>
          <p14:tracePt t="18250" x="3832225" y="2179638"/>
          <p14:tracePt t="18267" x="3848100" y="2171700"/>
          <p14:tracePt t="18284" x="3856038" y="2163763"/>
          <p14:tracePt t="18300" x="3863975" y="2155825"/>
          <p14:tracePt t="18317" x="3870325" y="2149475"/>
          <p14:tracePt t="18334" x="3878263" y="2141538"/>
          <p14:tracePt t="18350" x="3894138" y="2133600"/>
          <p14:tracePt t="18367" x="3902075" y="2133600"/>
          <p14:tracePt t="18384" x="3908425" y="2117725"/>
          <p14:tracePt t="18400" x="3924300" y="2117725"/>
          <p14:tracePt t="18417" x="3940175" y="2111375"/>
          <p14:tracePt t="18434" x="3954463" y="2103438"/>
          <p14:tracePt t="18451" x="3978275" y="2087563"/>
          <p14:tracePt t="18467" x="3992563" y="2079625"/>
          <p14:tracePt t="18484" x="4038600" y="2065338"/>
          <p14:tracePt t="18501" x="4060825" y="2049463"/>
          <p14:tracePt t="18517" x="4092575" y="2035175"/>
          <p14:tracePt t="18534" x="4130675" y="2019300"/>
          <p14:tracePt t="18551" x="4152900" y="2011363"/>
          <p14:tracePt t="18567" x="4160838" y="2011363"/>
          <p14:tracePt t="18584" x="4183063" y="2003425"/>
          <p14:tracePt t="18601" x="4221163" y="1997075"/>
          <p14:tracePt t="18617" x="4244975" y="1997075"/>
          <p14:tracePt t="18634" x="4267200" y="1989138"/>
          <p14:tracePt t="18651" x="4289425" y="1981200"/>
          <p14:tracePt t="18668" x="4313238" y="1981200"/>
          <p14:tracePt t="18684" x="4335463" y="1981200"/>
          <p14:tracePt t="18701" x="4365625" y="1981200"/>
          <p14:tracePt t="18717" x="4389438" y="1981200"/>
          <p14:tracePt t="18734" x="4419600" y="1981200"/>
          <p14:tracePt t="18751" x="4441825" y="1989138"/>
          <p14:tracePt t="18767" x="4473575" y="2003425"/>
          <p14:tracePt t="18784" x="4487863" y="2011363"/>
          <p14:tracePt t="18801" x="4518025" y="2027238"/>
          <p14:tracePt t="18818" x="4541838" y="2041525"/>
          <p14:tracePt t="18834" x="4579938" y="2073275"/>
          <p14:tracePt t="18851" x="4610100" y="2087563"/>
          <p14:tracePt t="18868" x="4625975" y="2095500"/>
          <p14:tracePt t="18884" x="4640263" y="2111375"/>
          <p14:tracePt t="18901" x="4648200" y="2117725"/>
          <p14:tracePt t="18934" x="4656138" y="2125663"/>
          <p14:tracePt t="18951" x="4664075" y="2133600"/>
          <p14:tracePt t="18968" x="4670425" y="2141538"/>
          <p14:tracePt t="18986" x="4670425" y="2149475"/>
          <p14:tracePt t="19001" x="4670425" y="2155825"/>
          <p14:tracePt t="19018" x="4678363" y="2179638"/>
          <p14:tracePt t="19035" x="4678363" y="2187575"/>
          <p14:tracePt t="19051" x="4678363" y="2209800"/>
          <p14:tracePt t="19068" x="4678363" y="2225675"/>
          <p14:tracePt t="19101" x="4670425" y="2232025"/>
          <p14:tracePt t="19118" x="4664075" y="2247900"/>
          <p14:tracePt t="19135" x="4656138" y="2255838"/>
          <p14:tracePt t="19151" x="4640263" y="2263775"/>
          <p14:tracePt t="19168" x="4625975" y="2278063"/>
          <p14:tracePt t="19185" x="4618038" y="2286000"/>
          <p14:tracePt t="19201" x="4594225" y="2301875"/>
          <p14:tracePt t="19218" x="4587875" y="2301875"/>
          <p14:tracePt t="19235" x="4556125" y="2316163"/>
          <p14:tracePt t="19251" x="4541838" y="2332038"/>
          <p14:tracePt t="19268" x="4511675" y="2346325"/>
          <p14:tracePt t="19285" x="4503738" y="2354263"/>
          <p14:tracePt t="19301" x="4473575" y="2362200"/>
          <p14:tracePt t="19318" x="4457700" y="2378075"/>
          <p14:tracePt t="19335" x="4419600" y="2384425"/>
          <p14:tracePt t="19352" x="4403725" y="2392363"/>
          <p14:tracePt t="19368" x="4365625" y="2400300"/>
          <p14:tracePt t="19385" x="4351338" y="2408238"/>
          <p14:tracePt t="19402" x="4305300" y="2422525"/>
          <p14:tracePt t="19418" x="4289425" y="2422525"/>
          <p14:tracePt t="19435" x="4259263" y="2422525"/>
          <p14:tracePt t="19452" x="4213225" y="2422525"/>
          <p14:tracePt t="19468" x="4191000" y="2422525"/>
          <p14:tracePt t="19485" x="4144963" y="2422525"/>
          <p14:tracePt t="19502" x="4122738" y="2422525"/>
          <p14:tracePt t="19518" x="4092575" y="2416175"/>
          <p14:tracePt t="19535" x="4068763" y="2408238"/>
          <p14:tracePt t="19552" x="4060825" y="2408238"/>
          <p14:tracePt t="19568" x="4030663" y="2392363"/>
          <p14:tracePt t="19585" x="4022725" y="2384425"/>
          <p14:tracePt t="19602" x="3992563" y="2370138"/>
          <p14:tracePt t="19619" x="3984625" y="2362200"/>
          <p14:tracePt t="19635" x="3970338" y="2346325"/>
          <p14:tracePt t="19669" x="3962400" y="2332038"/>
          <p14:tracePt t="19685" x="3954463" y="2316163"/>
          <p14:tracePt t="19702" x="3940175" y="2301875"/>
          <p14:tracePt t="19719" x="3932238" y="2278063"/>
          <p14:tracePt t="19736" x="3924300" y="2255838"/>
          <p14:tracePt t="19752" x="3924300" y="2239963"/>
          <p14:tracePt t="19769" x="3916363" y="2209800"/>
          <p14:tracePt t="19785" x="3908425" y="2187575"/>
          <p14:tracePt t="19802" x="3908425" y="2171700"/>
          <p14:tracePt t="19819" x="3908425" y="2163763"/>
          <p14:tracePt t="19835" x="3908425" y="2149475"/>
          <p14:tracePt t="19852" x="3908425" y="2141538"/>
          <p14:tracePt t="19869" x="3908425" y="2133600"/>
          <p14:tracePt t="19885" x="3908425" y="2125663"/>
          <p14:tracePt t="19902" x="3916363" y="2117725"/>
          <p14:tracePt t="19919" x="3916363" y="2111375"/>
          <p14:tracePt t="19936" x="3924300" y="2095500"/>
          <p14:tracePt t="19955" x="3924300" y="2087563"/>
          <p14:tracePt t="19969" x="3932238" y="2087563"/>
          <p14:tracePt t="19986" x="3932238" y="2079625"/>
          <p14:tracePt t="20002" x="3932238" y="2073275"/>
          <p14:tracePt t="20019" x="3946525" y="2065338"/>
          <p14:tracePt t="20059" x="3954463" y="2057400"/>
          <p14:tracePt t="20075" x="3962400" y="2057400"/>
          <p14:tracePt t="20091" x="3962400" y="2049463"/>
          <p14:tracePt t="20102" x="3978275" y="2041525"/>
          <p14:tracePt t="20123" x="3984625" y="2035175"/>
          <p14:tracePt t="20136" x="4000500" y="2027238"/>
          <p14:tracePt t="20153" x="4008438" y="2019300"/>
          <p14:tracePt t="20169" x="4022725" y="2011363"/>
          <p14:tracePt t="20186" x="4054475" y="2003425"/>
          <p14:tracePt t="20203" x="4084638" y="1997075"/>
          <p14:tracePt t="20219" x="4092575" y="1997075"/>
          <p14:tracePt t="20236" x="4106863" y="1989138"/>
          <p14:tracePt t="20253" x="4130675" y="1981200"/>
          <p14:tracePt t="20269" x="4144963" y="1973263"/>
          <p14:tracePt t="20286" x="4160838" y="1973263"/>
          <p14:tracePt t="20319" x="4183063" y="1973263"/>
          <p14:tracePt t="20353" x="4206875" y="1973263"/>
          <p14:tracePt t="20369" x="4221163" y="1973263"/>
          <p14:tracePt t="20386" x="4244975" y="1973263"/>
          <p14:tracePt t="20403" x="4283075" y="1989138"/>
          <p14:tracePt t="20420" x="4305300" y="1989138"/>
          <p14:tracePt t="20436" x="4343400" y="1997075"/>
          <p14:tracePt t="20453" x="4351338" y="2003425"/>
          <p14:tracePt t="20470" x="4373563" y="2011363"/>
          <p14:tracePt t="20486" x="4381500" y="2011363"/>
          <p14:tracePt t="20503" x="4403725" y="2019300"/>
          <p14:tracePt t="20520" x="4419600" y="2027238"/>
          <p14:tracePt t="20536" x="4435475" y="2035175"/>
          <p14:tracePt t="20553" x="4435475" y="2041525"/>
          <p14:tracePt t="20570" x="4449763" y="2041525"/>
          <p14:tracePt t="20586" x="4457700" y="2049463"/>
          <p14:tracePt t="20603" x="4465638" y="2057400"/>
          <p14:tracePt t="20636" x="4473575" y="2057400"/>
          <p14:tracePt t="20653" x="4479925" y="2073275"/>
          <p14:tracePt t="20670" x="4487863" y="2087563"/>
          <p14:tracePt t="20686" x="4503738" y="2103438"/>
          <p14:tracePt t="20703" x="4511675" y="2117725"/>
          <p14:tracePt t="20720" x="4511675" y="2133600"/>
          <p14:tracePt t="20737" x="4518025" y="2141538"/>
          <p14:tracePt t="20770" x="4518025" y="2149475"/>
          <p14:tracePt t="21269" x="4525963" y="2149475"/>
          <p14:tracePt t="21283" x="4533900" y="2149475"/>
          <p14:tracePt t="21299" x="4541838" y="2155825"/>
          <p14:tracePt t="21341" x="4549775" y="2155825"/>
          <p14:tracePt t="21453" x="4556125" y="2155825"/>
          <p14:tracePt t="21469" x="4564063" y="2155825"/>
          <p14:tracePt t="21477" x="4572000" y="2149475"/>
          <p14:tracePt t="21487" x="4587875" y="2141538"/>
          <p14:tracePt t="21504" x="4602163" y="2133600"/>
          <p14:tracePt t="21521" x="4618038" y="2111375"/>
          <p14:tracePt t="21537" x="4648200" y="2087563"/>
          <p14:tracePt t="21554" x="4656138" y="2073275"/>
          <p14:tracePt t="21571" x="4670425" y="2057400"/>
          <p14:tracePt t="21588" x="4686300" y="2041525"/>
          <p14:tracePt t="21604" x="4702175" y="2027238"/>
          <p14:tracePt t="21621" x="4724400" y="1997075"/>
          <p14:tracePt t="21638" x="4732338" y="1989138"/>
          <p14:tracePt t="21654" x="4740275" y="1981200"/>
          <p14:tracePt t="21671" x="4746625" y="1973263"/>
          <p14:tracePt t="21688" x="4754563" y="1965325"/>
          <p14:tracePt t="21704" x="4754563" y="1958975"/>
          <p14:tracePt t="21721" x="4762500" y="1943100"/>
          <p14:tracePt t="21738" x="4778375" y="1927225"/>
          <p14:tracePt t="21754" x="4784725" y="1920875"/>
          <p14:tracePt t="21771" x="4800600" y="1905000"/>
          <p14:tracePt t="21788" x="4808538" y="1897063"/>
          <p14:tracePt t="21804" x="4830763" y="1882775"/>
          <p14:tracePt t="21821" x="4854575" y="1874838"/>
          <p14:tracePt t="21838" x="4876800" y="1858963"/>
          <p14:tracePt t="21855" x="4906963" y="1844675"/>
          <p14:tracePt t="21871" x="4945063" y="1828800"/>
          <p14:tracePt t="21888" x="4968875" y="1820863"/>
          <p14:tracePt t="21905" x="4983163" y="1820863"/>
          <p14:tracePt t="21921" x="5006975" y="1812925"/>
          <p14:tracePt t="21938" x="5029200" y="1806575"/>
          <p14:tracePt t="21955" x="5059363" y="1806575"/>
          <p14:tracePt t="21971" x="5083175" y="1806575"/>
          <p14:tracePt t="21988" x="5113338" y="1806575"/>
          <p14:tracePt t="22005" x="5135563" y="1806575"/>
          <p14:tracePt t="22021" x="5159375" y="1806575"/>
          <p14:tracePt t="22038" x="5181600" y="1806575"/>
          <p14:tracePt t="22055" x="5211763" y="1812925"/>
          <p14:tracePt t="22071" x="5235575" y="1820863"/>
          <p14:tracePt t="22088" x="5265738" y="1836738"/>
          <p14:tracePt t="22089" x="5273675" y="1836738"/>
          <p14:tracePt t="22105" x="5280025" y="1844675"/>
          <p14:tracePt t="22122" x="5287963" y="1844675"/>
          <p14:tracePt t="22138" x="5295900" y="1851025"/>
          <p14:tracePt t="22155" x="5303838" y="1858963"/>
          <p14:tracePt t="22172" x="5311775" y="1866900"/>
          <p14:tracePt t="22188" x="5318125" y="1882775"/>
          <p14:tracePt t="22205" x="5318125" y="1889125"/>
          <p14:tracePt t="22222" x="5326063" y="1905000"/>
          <p14:tracePt t="22239" x="5326063" y="1912938"/>
          <p14:tracePt t="22255" x="5334000" y="1927225"/>
          <p14:tracePt t="22288" x="5334000" y="1943100"/>
          <p14:tracePt t="22305" x="5334000" y="1951038"/>
          <p14:tracePt t="22322" x="5334000" y="1958975"/>
          <p14:tracePt t="22338" x="5334000" y="1965325"/>
          <p14:tracePt t="22355" x="5334000" y="1981200"/>
          <p14:tracePt t="22372" x="5326063" y="1997075"/>
          <p14:tracePt t="22389" x="5311775" y="2011363"/>
          <p14:tracePt t="22405" x="5303838" y="2027238"/>
          <p14:tracePt t="22422" x="5295900" y="2041525"/>
          <p14:tracePt t="22439" x="5287963" y="2049463"/>
          <p14:tracePt t="22455" x="5280025" y="2057400"/>
          <p14:tracePt t="22472" x="5273675" y="2065338"/>
          <p14:tracePt t="22489" x="5265738" y="2073275"/>
          <p14:tracePt t="22505" x="5249863" y="2087563"/>
          <p14:tracePt t="22539" x="5235575" y="2095500"/>
          <p14:tracePt t="22555" x="5227638" y="2095500"/>
          <p14:tracePt t="22572" x="5203825" y="2095500"/>
          <p14:tracePt t="22589" x="5189538" y="2103438"/>
          <p14:tracePt t="22605" x="5135563" y="2103438"/>
          <p14:tracePt t="22622" x="5113338" y="2103438"/>
          <p14:tracePt t="22639" x="5089525" y="2103438"/>
          <p14:tracePt t="22656" x="5083175" y="2103438"/>
          <p14:tracePt t="22672" x="5067300" y="2103438"/>
          <p14:tracePt t="22706" x="5059363" y="2103438"/>
          <p14:tracePt t="22726" x="5051425" y="2095500"/>
          <p14:tracePt t="22739" x="5045075" y="2087563"/>
          <p14:tracePt t="22756" x="5037138" y="2087563"/>
          <p14:tracePt t="22772" x="5021263" y="2065338"/>
          <p14:tracePt t="22789" x="5006975" y="2057400"/>
          <p14:tracePt t="22806" x="4975225" y="2027238"/>
          <p14:tracePt t="22822" x="4968875" y="2011363"/>
          <p14:tracePt t="22839" x="4960938" y="2003425"/>
          <p14:tracePt t="22856" x="4937125" y="1965325"/>
          <p14:tracePt t="22872" x="4922838" y="1958975"/>
          <p14:tracePt t="22889" x="4922838" y="1943100"/>
          <p14:tracePt t="22906" x="4914900" y="1935163"/>
          <p14:tracePt t="22923" x="4914900" y="1927225"/>
          <p14:tracePt t="22939" x="4914900" y="1920875"/>
          <p14:tracePt t="22973" x="4914900" y="1912938"/>
          <p14:tracePt t="22989" x="4914900" y="1889125"/>
          <p14:tracePt t="23006" x="4914900" y="1874838"/>
          <p14:tracePt t="23023" x="4922838" y="1828800"/>
          <p14:tracePt t="23039" x="4945063" y="1768475"/>
          <p14:tracePt t="23056" x="4953000" y="1744663"/>
          <p14:tracePt t="23098" x="4953000" y="1736725"/>
          <p14:tracePt t="23106" x="4960938" y="1736725"/>
          <p14:tracePt t="23130" x="4968875" y="1730375"/>
          <p14:tracePt t="23146" x="4968875" y="1722438"/>
          <p14:tracePt t="23156" x="4975225" y="1722438"/>
          <p14:tracePt t="23173" x="4983163" y="1722438"/>
          <p14:tracePt t="23189" x="4983163" y="1714500"/>
          <p14:tracePt t="23206" x="4991100" y="1714500"/>
          <p14:tracePt t="23223" x="4999038" y="1714500"/>
          <p14:tracePt t="23239" x="5006975" y="1706563"/>
          <p14:tracePt t="23256" x="5021263" y="1706563"/>
          <p14:tracePt t="23273" x="5037138" y="1698625"/>
          <p14:tracePt t="23290" x="5051425" y="1692275"/>
          <p14:tracePt t="23306" x="5059363" y="1692275"/>
          <p14:tracePt t="23323" x="5067300" y="1692275"/>
          <p14:tracePt t="23340" x="5075238" y="1692275"/>
          <p14:tracePt t="23356" x="5089525" y="1692275"/>
          <p14:tracePt t="23373" x="5097463" y="1692275"/>
          <p14:tracePt t="23390" x="5113338" y="1692275"/>
          <p14:tracePt t="23406" x="5135563" y="1698625"/>
          <p14:tracePt t="23424" x="5151438" y="1706563"/>
          <p14:tracePt t="23440" x="5165725" y="1714500"/>
          <p14:tracePt t="23972" x="5173663" y="1714500"/>
          <p14:tracePt t="23980" x="5173663" y="1722438"/>
          <p14:tracePt t="23990" x="5181600" y="1722438"/>
          <p14:tracePt t="24007" x="5203825" y="1736725"/>
          <p14:tracePt t="24024" x="5249863" y="1752600"/>
          <p14:tracePt t="24040" x="5318125" y="1782763"/>
          <p14:tracePt t="24057" x="5364163" y="1798638"/>
          <p14:tracePt t="24074" x="5432425" y="1828800"/>
          <p14:tracePt t="24091" x="5478463" y="1844675"/>
          <p14:tracePt t="24107" x="5516563" y="1858963"/>
          <p14:tracePt t="24124" x="5570538" y="1866900"/>
          <p14:tracePt t="24141" x="5578475" y="1866900"/>
          <p14:tracePt t="24157" x="5584825" y="1866900"/>
          <p14:tracePt t="24191" x="5592763" y="1874838"/>
          <p14:tracePt t="24207" x="5600700" y="1874838"/>
          <p14:tracePt t="24224" x="5608638" y="1882775"/>
          <p14:tracePt t="24241" x="5622925" y="1882775"/>
          <p14:tracePt t="24257" x="5630863" y="1889125"/>
          <p14:tracePt t="24274" x="5646738" y="1889125"/>
          <p14:tracePt t="24291" x="5661025" y="1905000"/>
          <p14:tracePt t="24307" x="5668963" y="1905000"/>
          <p14:tracePt t="24341" x="5676900" y="1912938"/>
          <p14:tracePt t="24358" x="5684838" y="1920875"/>
          <p14:tracePt t="24374" x="5699125" y="1935163"/>
          <p14:tracePt t="24391" x="5715000" y="1951038"/>
          <p14:tracePt t="24408" x="5730875" y="1958975"/>
          <p14:tracePt t="24424" x="5745163" y="1973263"/>
          <p14:tracePt t="24441" x="5768975" y="2011363"/>
          <p14:tracePt t="24458" x="5791200" y="2027238"/>
          <p14:tracePt t="24474" x="5791200" y="2035175"/>
          <p14:tracePt t="24491" x="5799138" y="2041525"/>
          <p14:tracePt t="24508" x="5799138" y="2057400"/>
          <p14:tracePt t="24524" x="5799138" y="2065338"/>
          <p14:tracePt t="24541" x="5799138" y="2087563"/>
          <p14:tracePt t="24558" x="5799138" y="2111375"/>
          <p14:tracePt t="24574" x="5799138" y="2125663"/>
          <p14:tracePt t="24591" x="5799138" y="2149475"/>
          <p14:tracePt t="24608" x="5799138" y="2193925"/>
          <p14:tracePt t="24625" x="5799138" y="2225675"/>
          <p14:tracePt t="24642" x="5807075" y="2247900"/>
          <p14:tracePt t="24658" x="5813425" y="2270125"/>
          <p14:tracePt t="24675" x="5821363" y="2278063"/>
          <p14:tracePt t="24691" x="5829300" y="2293938"/>
          <p14:tracePt t="24708" x="5845175" y="2308225"/>
          <p14:tracePt t="24725" x="5851525" y="2316163"/>
          <p14:tracePt t="24741" x="5867400" y="2324100"/>
          <p14:tracePt t="24758" x="5875338" y="2332038"/>
          <p14:tracePt t="24775" x="5889625" y="2339975"/>
          <p14:tracePt t="24791" x="5905500" y="2346325"/>
          <p14:tracePt t="24808" x="5943600" y="2354263"/>
          <p14:tracePt t="24825" x="5965825" y="2354263"/>
          <p14:tracePt t="24841" x="5997575" y="2354263"/>
          <p14:tracePt t="24858" x="6011863" y="2354263"/>
          <p14:tracePt t="24892" x="6019800" y="2354263"/>
          <p14:tracePt t="24960" x="6027738" y="2354263"/>
          <p14:tracePt t="24999" x="6027738" y="2346325"/>
          <p14:tracePt t="25015" x="6027738" y="2339975"/>
          <p14:tracePt t="25023" x="6027738" y="2332038"/>
          <p14:tracePt t="25047" x="6027738" y="2324100"/>
          <p14:tracePt t="25093" x="6027738" y="2316163"/>
          <p14:tracePt t="25141" x="6027738" y="2308225"/>
          <p14:tracePt t="25181" x="6027738" y="2301875"/>
          <p14:tracePt t="25237" x="6019800" y="2301875"/>
          <p14:tracePt t="25307" x="6011863" y="2301875"/>
          <p14:tracePt t="25315" x="6003925" y="2301875"/>
          <p14:tracePt t="25339" x="6003925" y="2308225"/>
          <p14:tracePt t="25355" x="5997575" y="2308225"/>
          <p14:tracePt t="25407" x="5997575" y="2316163"/>
          <p14:tracePt t="25455" x="5997575" y="2324100"/>
          <p14:tracePt t="25509" x="5997575" y="2332038"/>
          <p14:tracePt t="25539" x="5997575" y="2339975"/>
          <p14:tracePt t="25557" x="6003925" y="2339975"/>
          <p14:tracePt t="25565" x="6011863" y="2339975"/>
          <p14:tracePt t="26695" x="6003925" y="2339975"/>
          <p14:tracePt t="26712" x="5989638" y="2339975"/>
          <p14:tracePt t="26719" x="5973763" y="2339975"/>
          <p14:tracePt t="26727" x="5951538" y="2346325"/>
          <p14:tracePt t="26744" x="5897563" y="2362200"/>
          <p14:tracePt t="26760" x="5821363" y="2370138"/>
          <p14:tracePt t="26777" x="5707063" y="2384425"/>
          <p14:tracePt t="26794" x="5584825" y="2392363"/>
          <p14:tracePt t="26810" x="5440363" y="2408238"/>
          <p14:tracePt t="26827" x="5356225" y="2416175"/>
          <p14:tracePt t="26844" x="5273675" y="2416175"/>
          <p14:tracePt t="26861" x="5227638" y="2416175"/>
          <p14:tracePt t="26877" x="5181600" y="2416175"/>
          <p14:tracePt t="26894" x="5135563" y="2422525"/>
          <p14:tracePt t="26911" x="5067300" y="2438400"/>
          <p14:tracePt t="26927" x="4999038" y="2454275"/>
          <p14:tracePt t="26944" x="4945063" y="2460625"/>
          <p14:tracePt t="26961" x="4830763" y="2468563"/>
          <p14:tracePt t="26977" x="4770438" y="2468563"/>
          <p14:tracePt t="26994" x="4656138" y="2468563"/>
          <p14:tracePt t="27011" x="4549775" y="2468563"/>
          <p14:tracePt t="27027" x="4473575" y="2468563"/>
          <p14:tracePt t="27044" x="4411663" y="2468563"/>
          <p14:tracePt t="27061" x="4321175" y="2460625"/>
          <p14:tracePt t="27078" x="4175125" y="2454275"/>
          <p14:tracePt t="27094" x="4016375" y="2446338"/>
          <p14:tracePt t="27111" x="3870325" y="2446338"/>
          <p14:tracePt t="27128" x="3687763" y="2446338"/>
          <p14:tracePt t="27144" x="3521075" y="2446338"/>
          <p14:tracePt t="27161" x="3375025" y="2438400"/>
          <p14:tracePt t="27178" x="3268663" y="2416175"/>
          <p14:tracePt t="27195" x="3216275" y="2400300"/>
          <p14:tracePt t="27211" x="3116263" y="2384425"/>
          <p14:tracePt t="27228" x="3063875" y="2384425"/>
          <p14:tracePt t="27244" x="3032125" y="2384425"/>
          <p14:tracePt t="27261" x="3009900" y="2384425"/>
          <p14:tracePt t="27278" x="2987675" y="2378075"/>
          <p14:tracePt t="27294" x="2971800" y="2378075"/>
          <p14:tracePt t="27328" x="2963863" y="2378075"/>
          <p14:tracePt t="27446" x="2979738" y="2378075"/>
          <p14:tracePt t="27454" x="2987675" y="2378075"/>
          <p14:tracePt t="27461" x="2994025" y="2378075"/>
          <p14:tracePt t="27478" x="3040063" y="2378075"/>
          <p14:tracePt t="27495" x="3086100" y="2378075"/>
          <p14:tracePt t="27511" x="3154363" y="2378075"/>
          <p14:tracePt t="27528" x="3178175" y="2378075"/>
          <p14:tracePt t="27545" x="3208338" y="2378075"/>
          <p14:tracePt t="27561" x="3216275" y="2378075"/>
          <p14:tracePt t="27595" x="3222625" y="2378075"/>
          <p14:tracePt t="27611" x="3230563" y="2378075"/>
          <p14:tracePt t="27628" x="3238500" y="2378075"/>
          <p14:tracePt t="27881" x="3246438" y="2378075"/>
          <p14:tracePt t="27949" x="3254375" y="2378075"/>
          <p14:tracePt t="27966" x="3260725" y="2378075"/>
          <p14:tracePt t="27982" x="3268663" y="2378075"/>
          <p14:tracePt t="27989" x="3276600" y="2378075"/>
          <p14:tracePt t="28006" x="3292475" y="2378075"/>
          <p14:tracePt t="28022" x="3298825" y="2378075"/>
          <p14:tracePt t="28030" x="3314700" y="2378075"/>
          <p14:tracePt t="28045" x="3322638" y="2378075"/>
          <p14:tracePt t="28062" x="3336925" y="2378075"/>
          <p14:tracePt t="28079" x="3352800" y="2378075"/>
          <p14:tracePt t="28095" x="3360738" y="2378075"/>
          <p14:tracePt t="28112" x="3368675" y="2378075"/>
          <p14:tracePt t="28129" x="3382963" y="2378075"/>
          <p14:tracePt t="28145" x="3390900" y="2378075"/>
          <p14:tracePt t="28179" x="3398838" y="2378075"/>
          <p14:tracePt t="28195" x="3413125" y="2378075"/>
          <p14:tracePt t="28212" x="3421063" y="2378075"/>
          <p14:tracePt t="28229" x="3436938" y="2378075"/>
          <p14:tracePt t="28245" x="3482975" y="2378075"/>
          <p14:tracePt t="28262" x="3513138" y="2384425"/>
          <p14:tracePt t="28279" x="3589338" y="2384425"/>
          <p14:tracePt t="28296" x="3649663" y="2392363"/>
          <p14:tracePt t="28312" x="3703638" y="2392363"/>
          <p14:tracePt t="28329" x="3725863" y="2392363"/>
          <p14:tracePt t="28346" x="3763963" y="2392363"/>
          <p14:tracePt t="28363" x="3802063" y="2392363"/>
          <p14:tracePt t="28379" x="3817938" y="2392363"/>
          <p14:tracePt t="28396" x="3848100" y="2392363"/>
          <p14:tracePt t="28412" x="3894138" y="2392363"/>
          <p14:tracePt t="28429" x="3916363" y="2392363"/>
          <p14:tracePt t="28446" x="3962400" y="2384425"/>
          <p14:tracePt t="28462" x="3978275" y="2378075"/>
          <p14:tracePt t="28479" x="4016375" y="2378075"/>
          <p14:tracePt t="28496" x="4030663" y="2370138"/>
          <p14:tracePt t="28512" x="4038600" y="2370138"/>
          <p14:tracePt t="28529" x="4046538" y="2370138"/>
          <p14:tracePt t="28546" x="4068763" y="2362200"/>
          <p14:tracePt t="28563" x="4084638" y="2362200"/>
          <p14:tracePt t="28579" x="4098925" y="2354263"/>
          <p14:tracePt t="28596" x="4137025" y="2339975"/>
          <p14:tracePt t="28613" x="4168775" y="2332038"/>
          <p14:tracePt t="28629" x="4183063" y="2324100"/>
          <p14:tracePt t="28646" x="4206875" y="2316163"/>
          <p14:tracePt t="28663" x="4213225" y="2308225"/>
          <p14:tracePt t="28679" x="4229100" y="2308225"/>
          <p14:tracePt t="28696" x="4229100" y="2301875"/>
          <p14:tracePt t="28713" x="4244975" y="2293938"/>
          <p14:tracePt t="28729" x="4259263" y="2278063"/>
          <p14:tracePt t="28746" x="4267200" y="2263775"/>
          <p14:tracePt t="28763" x="4275138" y="2247900"/>
          <p14:tracePt t="28779" x="4283075" y="2232025"/>
          <p14:tracePt t="28796" x="4283075" y="2217738"/>
          <p14:tracePt t="28813" x="4289425" y="2201863"/>
          <p14:tracePt t="28830" x="4297363" y="2179638"/>
          <p14:tracePt t="28846" x="4297363" y="2163763"/>
          <p14:tracePt t="28863" x="4297363" y="2155825"/>
          <p14:tracePt t="28880" x="4297363" y="2149475"/>
          <p14:tracePt t="28896" x="4297363" y="2141538"/>
          <p14:tracePt t="28925" x="4297363" y="2133600"/>
          <p14:tracePt t="28932" x="4289425" y="2133600"/>
          <p14:tracePt t="28946" x="4283075" y="2133600"/>
          <p14:tracePt t="28963" x="4283075" y="2125663"/>
          <p14:tracePt t="28980" x="4267200" y="2125663"/>
          <p14:tracePt t="28996" x="4251325" y="2125663"/>
          <p14:tracePt t="29013" x="4244975" y="2125663"/>
          <p14:tracePt t="29030" x="4237038" y="2125663"/>
          <p14:tracePt t="29046" x="4213225" y="2133600"/>
          <p14:tracePt t="29063" x="4198938" y="2141538"/>
          <p14:tracePt t="29080" x="4183063" y="2155825"/>
          <p14:tracePt t="29097" x="4175125" y="2171700"/>
          <p14:tracePt t="29113" x="4168775" y="2171700"/>
          <p14:tracePt t="29130" x="4152900" y="2193925"/>
          <p14:tracePt t="29146" x="4144963" y="2201863"/>
          <p14:tracePt t="29163" x="4130675" y="2209800"/>
          <p14:tracePt t="29180" x="4130675" y="2217738"/>
          <p14:tracePt t="29197" x="4122738" y="2225675"/>
          <p14:tracePt t="29213" x="4122738" y="2232025"/>
          <p14:tracePt t="29214" x="4114800" y="2239963"/>
          <p14:tracePt t="29230" x="4114800" y="2247900"/>
          <p14:tracePt t="29247" x="4114800" y="2255838"/>
          <p14:tracePt t="29263" x="4114800" y="2270125"/>
          <p14:tracePt t="29280" x="4114800" y="2293938"/>
          <p14:tracePt t="29297" x="4130675" y="2308225"/>
          <p14:tracePt t="29314" x="4144963" y="2324100"/>
          <p14:tracePt t="29330" x="4160838" y="2346325"/>
          <p14:tracePt t="29347" x="4175125" y="2354263"/>
          <p14:tracePt t="29364" x="4175125" y="2362200"/>
          <p14:tracePt t="29380" x="4191000" y="2370138"/>
          <p14:tracePt t="29397" x="4198938" y="2370138"/>
          <p14:tracePt t="29414" x="4213225" y="2378075"/>
          <p14:tracePt t="29430" x="4221163" y="2378075"/>
          <p14:tracePt t="29447" x="4229100" y="2384425"/>
          <p14:tracePt t="29464" x="4251325" y="2384425"/>
          <p14:tracePt t="29480" x="4267200" y="2384425"/>
          <p14:tracePt t="29514" x="4283075" y="2384425"/>
          <p14:tracePt t="29530" x="4289425" y="2384425"/>
          <p14:tracePt t="29547" x="4313238" y="2384425"/>
          <p14:tracePt t="29564" x="4321175" y="2384425"/>
          <p14:tracePt t="29581" x="4327525" y="2384425"/>
          <p14:tracePt t="29597" x="4359275" y="2370138"/>
          <p14:tracePt t="29614" x="4373563" y="2370138"/>
          <p14:tracePt t="29630" x="4403725" y="2370138"/>
          <p14:tracePt t="29647" x="4411663" y="2362200"/>
          <p14:tracePt t="29664" x="4427538" y="2354263"/>
          <p14:tracePt t="29698" x="4435475" y="2354263"/>
          <p14:tracePt t="29714" x="4441825" y="2339975"/>
          <p14:tracePt t="29731" x="4441825" y="2316163"/>
          <p14:tracePt t="29747" x="4441825" y="2301875"/>
          <p14:tracePt t="29764" x="4441825" y="2270125"/>
          <p14:tracePt t="29781" x="4435475" y="2255838"/>
          <p14:tracePt t="29797" x="4427538" y="2232025"/>
          <p14:tracePt t="29814" x="4427538" y="2225675"/>
          <p14:tracePt t="29831" x="4419600" y="2209800"/>
          <p14:tracePt t="29847" x="4411663" y="2201863"/>
          <p14:tracePt t="29864" x="4403725" y="2187575"/>
          <p14:tracePt t="29881" x="4389438" y="2163763"/>
          <p14:tracePt t="29898" x="4381500" y="2155825"/>
          <p14:tracePt t="29914" x="4365625" y="2141538"/>
          <p14:tracePt t="29931" x="4351338" y="2133600"/>
          <p14:tracePt t="29964" x="4343400" y="2133600"/>
          <p14:tracePt t="30012" x="4335463" y="2133600"/>
          <p14:tracePt t="30400" x="4335463" y="2125663"/>
          <p14:tracePt t="30423" x="4327525" y="2125663"/>
          <p14:tracePt t="30861" x="4335463" y="2125663"/>
          <p14:tracePt t="30879" x="4343400" y="2125663"/>
          <p14:tracePt t="30886" x="4351338" y="2125663"/>
          <p14:tracePt t="30895" x="4365625" y="2125663"/>
          <p14:tracePt t="30903" x="4373563" y="2125663"/>
          <p14:tracePt t="30915" x="4397375" y="2125663"/>
          <p14:tracePt t="30932" x="4441825" y="2133600"/>
          <p14:tracePt t="30949" x="4479925" y="2133600"/>
          <p14:tracePt t="30965" x="4511675" y="2133600"/>
          <p14:tracePt t="30982" x="4579938" y="2141538"/>
          <p14:tracePt t="30999" x="4625975" y="2149475"/>
          <p14:tracePt t="31015" x="4648200" y="2149475"/>
          <p14:tracePt t="31032" x="4670425" y="2155825"/>
          <p14:tracePt t="31049" x="4694238" y="2155825"/>
          <p14:tracePt t="31066" x="4716463" y="2155825"/>
          <p14:tracePt t="31082" x="4732338" y="2163763"/>
          <p14:tracePt t="31099" x="4762500" y="2163763"/>
          <p14:tracePt t="31115" x="4784725" y="2171700"/>
          <p14:tracePt t="31132" x="4816475" y="2171700"/>
          <p14:tracePt t="31149" x="4868863" y="2179638"/>
          <p14:tracePt t="31166" x="4906963" y="2187575"/>
          <p14:tracePt t="31182" x="4945063" y="2187575"/>
          <p14:tracePt t="31199" x="4975225" y="2187575"/>
          <p14:tracePt t="31216" x="5029200" y="2187575"/>
          <p14:tracePt t="31217" x="5051425" y="2187575"/>
          <p14:tracePt t="31232" x="5113338" y="2187575"/>
          <p14:tracePt t="31249" x="5159375" y="2187575"/>
          <p14:tracePt t="31266" x="5189538" y="2193925"/>
          <p14:tracePt t="31283" x="5235575" y="2193925"/>
          <p14:tracePt t="31299" x="5287963" y="2201863"/>
          <p14:tracePt t="31316" x="5326063" y="2209800"/>
          <p14:tracePt t="31333" x="5387975" y="2217738"/>
          <p14:tracePt t="31349" x="5456238" y="2217738"/>
          <p14:tracePt t="31366" x="5494338" y="2225675"/>
          <p14:tracePt t="31383" x="5554663" y="2225675"/>
          <p14:tracePt t="31399" x="5616575" y="2232025"/>
          <p14:tracePt t="31416" x="5646738" y="2239963"/>
          <p14:tracePt t="31433" x="5707063" y="2239963"/>
          <p14:tracePt t="31449" x="5768975" y="2247900"/>
          <p14:tracePt t="31466" x="5791200" y="2255838"/>
          <p14:tracePt t="31483" x="5837238" y="2255838"/>
          <p14:tracePt t="31499" x="5851525" y="2255838"/>
          <p14:tracePt t="31516" x="5859463" y="2255838"/>
          <p14:tracePt t="31533" x="5875338" y="2255838"/>
          <p14:tracePt t="31550" x="5883275" y="2255838"/>
          <p14:tracePt t="31566" x="5897563" y="2255838"/>
          <p14:tracePt t="31583" x="5905500" y="2247900"/>
          <p14:tracePt t="31599" x="5921375" y="2247900"/>
          <p14:tracePt t="31616" x="5927725" y="2239963"/>
          <p14:tracePt t="31633" x="5935663" y="2232025"/>
          <p14:tracePt t="31650" x="5943600" y="2225675"/>
          <p14:tracePt t="31666" x="5951538" y="2225675"/>
          <p14:tracePt t="31683" x="5959475" y="2217738"/>
          <p14:tracePt t="31919" x="5965825" y="2217738"/>
          <p14:tracePt t="31979" x="5965825" y="2201863"/>
          <p14:tracePt t="31985" x="5951538" y="2193925"/>
          <p14:tracePt t="31995" x="5935663" y="2179638"/>
          <p14:tracePt t="32003" x="5921375" y="2171700"/>
          <p14:tracePt t="32017" x="5913438" y="2171700"/>
          <p14:tracePt t="32493" x="5921375" y="2163763"/>
          <p14:tracePt t="32517" x="5927725" y="2163763"/>
          <p14:tracePt t="32525" x="5935663" y="2163763"/>
          <p14:tracePt t="32534" x="5935663" y="2155825"/>
          <p14:tracePt t="32559" x="5935663" y="2149475"/>
          <p14:tracePt t="32599" x="5943600" y="2149475"/>
          <p14:tracePt t="32791" x="5935663" y="2149475"/>
          <p14:tracePt t="32800" x="5927725" y="2149475"/>
          <p14:tracePt t="32815" x="5921375" y="2149475"/>
          <p14:tracePt t="32823" x="5913438" y="2149475"/>
          <p14:tracePt t="32834" x="5905500" y="2149475"/>
          <p14:tracePt t="32851" x="5897563" y="2149475"/>
          <p14:tracePt t="32868" x="5883275" y="2155825"/>
          <p14:tracePt t="32884" x="5875338" y="2163763"/>
          <p14:tracePt t="32901" x="5867400" y="2163763"/>
          <p14:tracePt t="32918" x="5851525" y="2171700"/>
          <p14:tracePt t="32934" x="5845175" y="2179638"/>
          <p14:tracePt t="32951" x="5845175" y="2187575"/>
          <p14:tracePt t="32968" x="5829300" y="2209800"/>
          <p14:tracePt t="32985" x="5821363" y="2217738"/>
          <p14:tracePt t="33001" x="5821363" y="2232025"/>
          <p14:tracePt t="33018" x="5821363" y="2247900"/>
          <p14:tracePt t="33034" x="5821363" y="2255838"/>
          <p14:tracePt t="33051" x="5821363" y="2270125"/>
          <p14:tracePt t="33068" x="5821363" y="2286000"/>
          <p14:tracePt t="33085" x="5821363" y="2293938"/>
          <p14:tracePt t="33101" x="5821363" y="2308225"/>
          <p14:tracePt t="33118" x="5821363" y="2316163"/>
          <p14:tracePt t="33135" x="5821363" y="2324100"/>
          <p14:tracePt t="33151" x="5821363" y="2332038"/>
          <p14:tracePt t="33168" x="5821363" y="2339975"/>
          <p14:tracePt t="33185" x="5829300" y="2346325"/>
          <p14:tracePt t="33201" x="5829300" y="2354263"/>
          <p14:tracePt t="33218" x="5845175" y="2362200"/>
          <p14:tracePt t="33237" x="5851525" y="2370138"/>
          <p14:tracePt t="33252" x="5859463" y="2378075"/>
          <p14:tracePt t="33268" x="5867400" y="2384425"/>
          <p14:tracePt t="33285" x="5875338" y="2392363"/>
          <p14:tracePt t="33302" x="5897563" y="2400300"/>
          <p14:tracePt t="33318" x="5913438" y="2408238"/>
          <p14:tracePt t="33335" x="5921375" y="2416175"/>
          <p14:tracePt t="33352" x="5935663" y="2416175"/>
          <p14:tracePt t="33368" x="5943600" y="2422525"/>
          <p14:tracePt t="33385" x="5959475" y="2422525"/>
          <p14:tracePt t="33402" x="5981700" y="2422525"/>
          <p14:tracePt t="33418" x="6011863" y="2422525"/>
          <p14:tracePt t="33435" x="6042025" y="2422525"/>
          <p14:tracePt t="33452" x="6073775" y="2422525"/>
          <p14:tracePt t="33468" x="6096000" y="2422525"/>
          <p14:tracePt t="33485" x="6111875" y="2416175"/>
          <p14:tracePt t="33502" x="6118225" y="2400300"/>
          <p14:tracePt t="33519" x="6126163" y="2400300"/>
          <p14:tracePt t="33535" x="6126163" y="2392363"/>
          <p14:tracePt t="33552" x="6134100" y="2378075"/>
          <p14:tracePt t="33568" x="6142038" y="2362200"/>
          <p14:tracePt t="33585" x="6142038" y="2346325"/>
          <p14:tracePt t="33602" x="6142038" y="2339975"/>
          <p14:tracePt t="33618" x="6142038" y="2332038"/>
          <p14:tracePt t="33635" x="6142038" y="2316163"/>
          <p14:tracePt t="33652" x="6142038" y="2301875"/>
          <p14:tracePt t="33669" x="6142038" y="2293938"/>
          <p14:tracePt t="33685" x="6149975" y="2270125"/>
          <p14:tracePt t="33702" x="6149975" y="2263775"/>
          <p14:tracePt t="33719" x="6149975" y="2232025"/>
          <p14:tracePt t="33735" x="6142038" y="2217738"/>
          <p14:tracePt t="33752" x="6142038" y="2201863"/>
          <p14:tracePt t="33769" x="6134100" y="2201863"/>
          <p14:tracePt t="33785" x="6134100" y="2187575"/>
          <p14:tracePt t="33802" x="6118225" y="2171700"/>
          <p14:tracePt t="33819" x="6111875" y="2163763"/>
          <p14:tracePt t="33835" x="6096000" y="2149475"/>
          <p14:tracePt t="33852" x="6088063" y="2141538"/>
          <p14:tracePt t="33869" x="6080125" y="2133600"/>
          <p14:tracePt t="33885" x="6073775" y="2125663"/>
          <p14:tracePt t="33902" x="6065838" y="2125663"/>
          <p14:tracePt t="33919" x="6057900" y="2125663"/>
          <p14:tracePt t="33936" x="6042025" y="2117725"/>
          <p14:tracePt t="33952" x="6035675" y="2111375"/>
          <p14:tracePt t="33986" x="5997575" y="2103438"/>
          <p14:tracePt t="34002" x="5989638" y="2103438"/>
          <p14:tracePt t="34019" x="5965825" y="2103438"/>
          <p14:tracePt t="34036" x="5959475" y="2103438"/>
          <p14:tracePt t="34053" x="5951538" y="2103438"/>
          <p14:tracePt t="34086" x="5943600" y="2103438"/>
          <p14:tracePt t="34102" x="5935663" y="2103438"/>
          <p14:tracePt t="34119" x="5927725" y="2111375"/>
          <p14:tracePt t="34136" x="5921375" y="2117725"/>
          <p14:tracePt t="34152" x="5905500" y="2117725"/>
          <p14:tracePt t="34169" x="5897563" y="2133600"/>
          <p14:tracePt t="34186" x="5883275" y="2141538"/>
          <p14:tracePt t="34203" x="5867400" y="2149475"/>
          <p14:tracePt t="34219" x="5851525" y="2163763"/>
          <p14:tracePt t="34236" x="5851525" y="2171700"/>
          <p14:tracePt t="34253" x="5845175" y="2187575"/>
          <p14:tracePt t="34286" x="5837238" y="2187575"/>
          <p14:tracePt t="34303" x="5829300" y="2201863"/>
          <p14:tracePt t="34319" x="5829300" y="2209800"/>
          <p14:tracePt t="34336" x="5821363" y="2225675"/>
          <p14:tracePt t="34353" x="5821363" y="2232025"/>
          <p14:tracePt t="34369" x="5813425" y="2239963"/>
          <p14:tracePt t="34386" x="5813425" y="2255838"/>
          <p14:tracePt t="34403" x="5807075" y="2263775"/>
          <p14:tracePt t="34419" x="5799138" y="2278063"/>
          <p14:tracePt t="34436" x="5799138" y="2293938"/>
          <p14:tracePt t="34453" x="5799138" y="2301875"/>
          <p14:tracePt t="34469" x="5791200" y="2308225"/>
          <p14:tracePt t="34486" x="5791200" y="2316163"/>
          <p14:tracePt t="34503" x="5791200" y="2324100"/>
          <p14:tracePt t="34536" x="5791200" y="2332038"/>
          <p14:tracePt t="34553" x="5791200" y="2339975"/>
          <p14:tracePt t="34570" x="5791200" y="2346325"/>
          <p14:tracePt t="34586" x="5791200" y="2362200"/>
          <p14:tracePt t="34603" x="5799138" y="2370138"/>
          <p14:tracePt t="34620" x="5807075" y="2378075"/>
          <p14:tracePt t="34636" x="5813425" y="2384425"/>
          <p14:tracePt t="34653" x="5821363" y="2392363"/>
          <p14:tracePt t="34670" x="5829300" y="2392363"/>
          <p14:tracePt t="34686" x="5837238" y="2392363"/>
          <p14:tracePt t="34703" x="5851525" y="2392363"/>
          <p14:tracePt t="34720" x="5867400" y="2392363"/>
          <p14:tracePt t="34742" x="5883275" y="2392363"/>
          <p14:tracePt t="34766" x="5889625" y="2392363"/>
          <p14:tracePt t="34774" x="5897563" y="2392363"/>
          <p14:tracePt t="34790" x="5905500" y="2392363"/>
          <p14:tracePt t="34803" x="5921375" y="2392363"/>
          <p14:tracePt t="34820" x="5935663" y="2392363"/>
          <p14:tracePt t="34837" x="5959475" y="2392363"/>
          <p14:tracePt t="34853" x="5965825" y="2400300"/>
          <p14:tracePt t="34870" x="5989638" y="2400300"/>
          <p14:tracePt t="34887" x="5997575" y="2400300"/>
          <p14:tracePt t="34903" x="6011863" y="2400300"/>
          <p14:tracePt t="34920" x="6019800" y="2400300"/>
          <p14:tracePt t="34937" x="6035675" y="2384425"/>
          <p14:tracePt t="34953" x="6049963" y="2378075"/>
          <p14:tracePt t="34970" x="6073775" y="2362200"/>
          <p14:tracePt t="34987" x="6080125" y="2354263"/>
          <p14:tracePt t="35004" x="6080125" y="2346325"/>
          <p14:tracePt t="35020" x="6096000" y="2324100"/>
          <p14:tracePt t="35037" x="6103938" y="2316163"/>
          <p14:tracePt t="35054" x="6118225" y="2286000"/>
          <p14:tracePt t="35070" x="6118225" y="2278063"/>
          <p14:tracePt t="35087" x="6126163" y="2255838"/>
          <p14:tracePt t="35104" x="6126163" y="2217738"/>
          <p14:tracePt t="35120" x="6126163" y="2201863"/>
          <p14:tracePt t="35137" x="6126163" y="2187575"/>
          <p14:tracePt t="35154" x="6118225" y="2155825"/>
          <p14:tracePt t="35170" x="6103938" y="2133600"/>
          <p14:tracePt t="35187" x="6096000" y="2117725"/>
          <p14:tracePt t="35204" x="6088063" y="2111375"/>
          <p14:tracePt t="35220" x="6073775" y="2103438"/>
          <p14:tracePt t="35237" x="6065838" y="2095500"/>
          <p14:tracePt t="35254" x="6057900" y="2087563"/>
          <p14:tracePt t="35271" x="6035675" y="2079625"/>
          <p14:tracePt t="35287" x="6027738" y="2073275"/>
          <p14:tracePt t="35304" x="6003925" y="2065338"/>
          <p14:tracePt t="35338" x="5989638" y="2065338"/>
          <p14:tracePt t="35354" x="5965825" y="2065338"/>
          <p14:tracePt t="35371" x="5951538" y="2065338"/>
          <p14:tracePt t="35387" x="5935663" y="2073275"/>
          <p14:tracePt t="35404" x="5913438" y="2073275"/>
          <p14:tracePt t="35421" x="5905500" y="2079625"/>
          <p14:tracePt t="35437" x="5883275" y="2087563"/>
          <p14:tracePt t="35454" x="5867400" y="2095500"/>
          <p14:tracePt t="35471" x="5851525" y="2103438"/>
          <p14:tracePt t="35488" x="5829300" y="2111375"/>
          <p14:tracePt t="35521" x="5813425" y="2117725"/>
          <p14:tracePt t="35537" x="5807075" y="2125663"/>
          <p14:tracePt t="35554" x="5799138" y="2133600"/>
          <p14:tracePt t="35571" x="5791200" y="2141538"/>
          <p14:tracePt t="35588" x="5783263" y="2155825"/>
          <p14:tracePt t="35604" x="5768975" y="2187575"/>
          <p14:tracePt t="35621" x="5768975" y="2193925"/>
          <p14:tracePt t="35638" x="5761038" y="2209800"/>
          <p14:tracePt t="35654" x="5761038" y="2217738"/>
          <p14:tracePt t="35671" x="5761038" y="2232025"/>
          <p14:tracePt t="35688" x="5761038" y="2239963"/>
          <p14:tracePt t="35704" x="5761038" y="2247900"/>
          <p14:tracePt t="35721" x="5761038" y="2255838"/>
          <p14:tracePt t="35738" x="5761038" y="2270125"/>
          <p14:tracePt t="35754" x="5761038" y="2278063"/>
          <p14:tracePt t="35771" x="5761038" y="2293938"/>
          <p14:tracePt t="35788" x="5761038" y="2301875"/>
          <p14:tracePt t="35804" x="5768975" y="2316163"/>
          <p14:tracePt t="35838" x="5775325" y="2332038"/>
          <p14:tracePt t="35854" x="5775325" y="2339975"/>
          <p14:tracePt t="35871" x="5791200" y="2354263"/>
          <p14:tracePt t="35888" x="5791200" y="2362200"/>
          <p14:tracePt t="35905" x="5799138" y="2370138"/>
          <p14:tracePt t="35921" x="5807075" y="2378075"/>
          <p14:tracePt t="35938" x="5813425" y="2392363"/>
          <p14:tracePt t="35971" x="5821363" y="2400300"/>
          <p14:tracePt t="35988" x="5829300" y="2408238"/>
          <p14:tracePt t="36005" x="5829300" y="2416175"/>
          <p14:tracePt t="36021" x="5845175" y="2422525"/>
          <p14:tracePt t="36055" x="5851525" y="2430463"/>
          <p14:tracePt t="36071" x="5875338" y="2446338"/>
          <p14:tracePt t="36088" x="5897563" y="2460625"/>
          <p14:tracePt t="36105" x="5905500" y="2460625"/>
          <p14:tracePt t="36122" x="5921375" y="2468563"/>
          <p14:tracePt t="36138" x="5927725" y="2468563"/>
          <p14:tracePt t="36155" x="5943600" y="2468563"/>
          <p14:tracePt t="36188" x="5951538" y="2468563"/>
          <p14:tracePt t="36205" x="5973763" y="2468563"/>
          <p14:tracePt t="36222" x="5981700" y="2468563"/>
          <p14:tracePt t="36238" x="6003925" y="2460625"/>
          <p14:tracePt t="36255" x="6011863" y="2460625"/>
          <p14:tracePt t="36272" x="6027738" y="2460625"/>
          <p14:tracePt t="36288" x="6035675" y="2454275"/>
          <p14:tracePt t="36322" x="6042025" y="2446338"/>
          <p14:tracePt t="36339" x="6057900" y="2446338"/>
          <p14:tracePt t="36355" x="6057900" y="2430463"/>
          <p14:tracePt t="36372" x="6073775" y="2416175"/>
          <p14:tracePt t="36388" x="6080125" y="2408238"/>
          <p14:tracePt t="36405" x="6088063" y="2384425"/>
          <p14:tracePt t="36422" x="6096000" y="2384425"/>
          <p14:tracePt t="36439" x="6096000" y="2370138"/>
          <p14:tracePt t="36455" x="6103938" y="2362200"/>
          <p14:tracePt t="36472" x="6111875" y="2354263"/>
          <p14:tracePt t="36489" x="6111875" y="2339975"/>
          <p14:tracePt t="36505" x="6118225" y="2339975"/>
          <p14:tracePt t="36522" x="6118225" y="2332038"/>
          <p14:tracePt t="36539" x="6118225" y="2324100"/>
          <p14:tracePt t="36555" x="6118225" y="2308225"/>
          <p14:tracePt t="36572" x="6118225" y="2301875"/>
          <p14:tracePt t="36589" x="6118225" y="2278063"/>
          <p14:tracePt t="36622" x="6118225" y="2255838"/>
          <p14:tracePt t="36639" x="6118225" y="2247900"/>
          <p14:tracePt t="36655" x="6118225" y="2225675"/>
          <p14:tracePt t="36672" x="6118225" y="2217738"/>
          <p14:tracePt t="36689" x="6111875" y="2209800"/>
          <p14:tracePt t="36706" x="6111875" y="2187575"/>
          <p14:tracePt t="36722" x="6103938" y="2179638"/>
          <p14:tracePt t="36739" x="6096000" y="2171700"/>
          <p14:tracePt t="36757" x="6096000" y="2163763"/>
          <p14:tracePt t="36773" x="6088063" y="2163763"/>
          <p14:tracePt t="36789" x="6088063" y="2155825"/>
          <p14:tracePt t="36806" x="6080125" y="2155825"/>
          <p14:tracePt t="36831" x="6080125" y="2149475"/>
          <p14:tracePt t="36839" x="6073775" y="2141538"/>
          <p14:tracePt t="36856" x="6065838" y="2133600"/>
          <p14:tracePt t="36872" x="6057900" y="2125663"/>
          <p14:tracePt t="36889" x="6042025" y="2117725"/>
          <p14:tracePt t="36906" x="6035675" y="2117725"/>
          <p14:tracePt t="36922" x="6027738" y="2111375"/>
          <p14:tracePt t="36939" x="6019800" y="2103438"/>
          <p14:tracePt t="36956" x="6003925" y="2103438"/>
          <p14:tracePt t="36989" x="5997575" y="2103438"/>
          <p14:tracePt t="37006" x="5989638" y="2103438"/>
          <p14:tracePt t="37023" x="5973763" y="2103438"/>
          <p14:tracePt t="37039" x="5959475" y="2103438"/>
          <p14:tracePt t="37056" x="5951538" y="2103438"/>
          <p14:tracePt t="37073" x="5935663" y="2103438"/>
          <p14:tracePt t="37089" x="5905500" y="2103438"/>
          <p14:tracePt t="37106" x="5897563" y="2103438"/>
          <p14:tracePt t="37123" x="5867400" y="2103438"/>
          <p14:tracePt t="37139" x="5859463" y="2103438"/>
          <p14:tracePt t="37156" x="5851525" y="2111375"/>
          <p14:tracePt t="37173" x="5837238" y="2111375"/>
          <p14:tracePt t="37189" x="5837238" y="2117725"/>
          <p14:tracePt t="37206" x="5821363" y="2117725"/>
          <p14:tracePt t="37223" x="5813425" y="2125663"/>
          <p14:tracePt t="37240" x="5799138" y="2133600"/>
          <p14:tracePt t="37256" x="5791200" y="2141538"/>
          <p14:tracePt t="37273" x="5783263" y="2141538"/>
          <p14:tracePt t="37290" x="5775325" y="2141538"/>
          <p14:tracePt t="37306" x="5768975" y="2149475"/>
          <p14:tracePt t="37341" x="5768975" y="2155825"/>
          <p14:tracePt t="37349" x="5761038" y="2155825"/>
          <p14:tracePt t="37365" x="5761038" y="2163763"/>
          <p14:tracePt t="37373" x="5761038" y="2171700"/>
          <p14:tracePt t="37390" x="5753100" y="2187575"/>
          <p14:tracePt t="37406" x="5745163" y="2201863"/>
          <p14:tracePt t="37423" x="5745163" y="2217738"/>
          <p14:tracePt t="37440" x="5745163" y="2225675"/>
          <p14:tracePt t="37457" x="5745163" y="2239963"/>
          <p14:tracePt t="37473" x="5745163" y="2255838"/>
          <p14:tracePt t="37490" x="5745163" y="2278063"/>
          <p14:tracePt t="37506" x="5745163" y="2286000"/>
          <p14:tracePt t="37523" x="5745163" y="2301875"/>
          <p14:tracePt t="37540" x="5745163" y="2308225"/>
          <p14:tracePt t="37557" x="5753100" y="2308225"/>
          <p14:tracePt t="37573" x="5753100" y="2324100"/>
          <p14:tracePt t="37590" x="5761038" y="2332038"/>
          <p14:tracePt t="37607" x="5775325" y="2346325"/>
          <p14:tracePt t="37623" x="5791200" y="2362200"/>
          <p14:tracePt t="37640" x="5791200" y="2370138"/>
          <p14:tracePt t="37657" x="5813425" y="2384425"/>
          <p14:tracePt t="37673" x="5821363" y="2384425"/>
          <p14:tracePt t="37690" x="5829300" y="2400300"/>
          <p14:tracePt t="37707" x="5837238" y="2400300"/>
          <p14:tracePt t="37724" x="5845175" y="2408238"/>
          <p14:tracePt t="37740" x="5851525" y="2408238"/>
          <p14:tracePt t="37769" x="5859463" y="2416175"/>
          <p14:tracePt t="37793" x="5867400" y="2416175"/>
          <p14:tracePt t="37809" x="5875338" y="2416175"/>
          <p14:tracePt t="37825" x="5883275" y="2422525"/>
          <p14:tracePt t="37842" x="5889625" y="2422525"/>
          <p14:tracePt t="37865" x="5905500" y="2430463"/>
          <p14:tracePt t="37873" x="5913438" y="2430463"/>
          <p14:tracePt t="37889" x="5921375" y="2438400"/>
          <p14:tracePt t="37897" x="5927725" y="2438400"/>
          <p14:tracePt t="37907" x="5935663" y="2438400"/>
          <p14:tracePt t="37924" x="5943600" y="2438400"/>
          <p14:tracePt t="37945" x="5951538" y="2438400"/>
          <p14:tracePt t="37963" x="5965825" y="2438400"/>
          <p14:tracePt t="37987" x="5973763" y="2438400"/>
          <p14:tracePt t="38003" x="5981700" y="2438400"/>
          <p14:tracePt t="38011" x="5989638" y="2438400"/>
          <p14:tracePt t="38024" x="6003925" y="2438400"/>
          <p14:tracePt t="38040" x="6011863" y="2438400"/>
          <p14:tracePt t="38057" x="6027738" y="2438400"/>
          <p14:tracePt t="38074" x="6042025" y="2438400"/>
          <p14:tracePt t="38091" x="6049963" y="2430463"/>
          <p14:tracePt t="38107" x="6057900" y="2430463"/>
          <p14:tracePt t="38124" x="6073775" y="2422525"/>
          <p14:tracePt t="38141" x="6080125" y="2422525"/>
          <p14:tracePt t="38157" x="6088063" y="2408238"/>
          <p14:tracePt t="38174" x="6096000" y="2400300"/>
          <p14:tracePt t="38191" x="6103938" y="2400300"/>
          <p14:tracePt t="38207" x="6111875" y="2378075"/>
          <p14:tracePt t="38224" x="6111875" y="2370138"/>
          <p14:tracePt t="38241" x="6118225" y="2339975"/>
          <p14:tracePt t="38257" x="6118225" y="2324100"/>
          <p14:tracePt t="38274" x="6118225" y="2308225"/>
          <p14:tracePt t="38291" x="6118225" y="2286000"/>
          <p14:tracePt t="38307" x="6118225" y="2278063"/>
          <p14:tracePt t="38324" x="6118225" y="2255838"/>
          <p14:tracePt t="38341" x="6118225" y="2239963"/>
          <p14:tracePt t="38357" x="6118225" y="2225675"/>
          <p14:tracePt t="38374" x="6111875" y="2193925"/>
          <p14:tracePt t="38391" x="6111875" y="2187575"/>
          <p14:tracePt t="38408" x="6103938" y="2179638"/>
          <p14:tracePt t="38424" x="6096000" y="2171700"/>
          <p14:tracePt t="38441" x="6096000" y="2163763"/>
          <p14:tracePt t="38458" x="6088063" y="2155825"/>
          <p14:tracePt t="38474" x="6080125" y="2155825"/>
          <p14:tracePt t="38491" x="6073775" y="2141538"/>
          <p14:tracePt t="38508" x="6065838" y="2133600"/>
          <p14:tracePt t="38541" x="6049963" y="2125663"/>
          <p14:tracePt t="38558" x="6042025" y="2125663"/>
          <p14:tracePt t="38574" x="6035675" y="2117725"/>
          <p14:tracePt t="38591" x="6019800" y="2111375"/>
          <p14:tracePt t="38608" x="6011863" y="2111375"/>
          <p14:tracePt t="38624" x="5989638" y="2095500"/>
          <p14:tracePt t="38641" x="5981700" y="2095500"/>
          <p14:tracePt t="38658" x="5973763" y="2095500"/>
          <p14:tracePt t="38675" x="5951538" y="2095500"/>
          <p14:tracePt t="38691" x="5943600" y="2095500"/>
          <p14:tracePt t="38708" x="5927725" y="2103438"/>
          <p14:tracePt t="38725" x="5921375" y="2103438"/>
          <p14:tracePt t="38742" x="5913438" y="2111375"/>
          <p14:tracePt t="38758" x="5905500" y="2111375"/>
          <p14:tracePt t="38775" x="5897563" y="2117725"/>
          <p14:tracePt t="38791" x="5889625" y="2125663"/>
          <p14:tracePt t="38808" x="5883275" y="2133600"/>
          <p14:tracePt t="38825" x="5875338" y="2133600"/>
          <p14:tracePt t="38841" x="5867400" y="2149475"/>
          <p14:tracePt t="38858" x="5859463" y="2149475"/>
          <p14:tracePt t="38875" x="5859463" y="2163763"/>
          <p14:tracePt t="38891" x="5851525" y="2163763"/>
          <p14:tracePt t="38908" x="5851525" y="2171700"/>
          <p14:tracePt t="38925" x="5845175" y="2193925"/>
          <p14:tracePt t="38942" x="5837238" y="2201863"/>
          <p14:tracePt t="38958" x="5829300" y="2232025"/>
          <p14:tracePt t="38975" x="5829300" y="2247900"/>
          <p14:tracePt t="38992" x="5821363" y="2255838"/>
          <p14:tracePt t="39008" x="5813425" y="2278063"/>
          <p14:tracePt t="39042" x="5813425" y="2293938"/>
          <p14:tracePt t="39058" x="5813425" y="2308225"/>
          <p14:tracePt t="39075" x="5813425" y="2316163"/>
          <p14:tracePt t="39092" x="5821363" y="2332038"/>
          <p14:tracePt t="39125" x="5821363" y="2339975"/>
          <p14:tracePt t="39142" x="5829300" y="2346325"/>
          <p14:tracePt t="39158" x="5837238" y="2354263"/>
          <p14:tracePt t="39175" x="5837238" y="2362200"/>
          <p14:tracePt t="39192" x="5845175" y="2362200"/>
          <p14:tracePt t="39209" x="5851525" y="2362200"/>
          <p14:tracePt t="39225" x="5851525" y="2370138"/>
          <p14:tracePt t="39244" x="5859463" y="2378075"/>
          <p14:tracePt t="39259" x="5867400" y="2378075"/>
          <p14:tracePt t="39275" x="5875338" y="2378075"/>
          <p14:tracePt t="39292" x="5883275" y="2384425"/>
          <p14:tracePt t="39309" x="5889625" y="2384425"/>
          <p14:tracePt t="39325" x="5905500" y="2384425"/>
          <p14:tracePt t="39342" x="5913438" y="2384425"/>
          <p14:tracePt t="39359" x="5927725" y="2384425"/>
          <p14:tracePt t="39375" x="5943600" y="2384425"/>
          <p14:tracePt t="39392" x="5959475" y="2384425"/>
          <p14:tracePt t="39409" x="5965825" y="2384425"/>
          <p14:tracePt t="39426" x="5973763" y="2384425"/>
          <p14:tracePt t="39442" x="5981700" y="2384425"/>
          <p14:tracePt t="39459" x="5981700" y="2378075"/>
          <p14:tracePt t="39475" x="5997575" y="2370138"/>
          <p14:tracePt t="39492" x="6003925" y="2362200"/>
          <p14:tracePt t="39509" x="6011863" y="2354263"/>
          <p14:tracePt t="39526" x="6019800" y="2346325"/>
          <p14:tracePt t="39542" x="6019800" y="2339975"/>
          <p14:tracePt t="39559" x="6027738" y="2339975"/>
          <p14:tracePt t="39576" x="6035675" y="2332038"/>
          <p14:tracePt t="39592" x="6042025" y="2324100"/>
          <p14:tracePt t="39614" x="6042025" y="2316163"/>
          <p14:tracePt t="39630" x="6049963" y="2308225"/>
          <p14:tracePt t="39662" x="6049963" y="2301875"/>
          <p14:tracePt t="39672" x="6049963" y="2293938"/>
          <p14:tracePt t="39696" x="6049963" y="2286000"/>
          <p14:tracePt t="39712" x="6049963" y="2278063"/>
          <p14:tracePt t="39719" x="6049963" y="2270125"/>
          <p14:tracePt t="39744" x="6057900" y="2263775"/>
          <p14:tracePt t="39752" x="6057900" y="2255838"/>
          <p14:tracePt t="39776" x="6057900" y="2247900"/>
          <p14:tracePt t="39800" x="6057900" y="2239963"/>
          <p14:tracePt t="39824" x="6057900" y="2232025"/>
          <p14:tracePt t="39848" x="6057900" y="2225675"/>
          <p14:tracePt t="39856" x="6057900" y="2217738"/>
          <p14:tracePt t="39864" x="6057900" y="2209800"/>
          <p14:tracePt t="39880" x="6049963" y="2209800"/>
          <p14:tracePt t="39893" x="6049963" y="2201863"/>
          <p14:tracePt t="39909" x="6042025" y="2193925"/>
          <p14:tracePt t="39926" x="6035675" y="2187575"/>
          <p14:tracePt t="39943" x="6027738" y="2179638"/>
          <p14:tracePt t="39960" x="6027738" y="2171700"/>
          <p14:tracePt t="39976" x="6019800" y="2163763"/>
          <p14:tracePt t="40009" x="6011863" y="2163763"/>
          <p14:tracePt t="40026" x="6011863" y="2155825"/>
          <p14:tracePt t="40043" x="6003925" y="2155825"/>
          <p14:tracePt t="40059" x="5997575" y="2155825"/>
          <p14:tracePt t="40076" x="5989638" y="2155825"/>
          <p14:tracePt t="40093" x="5989638" y="2149475"/>
          <p14:tracePt t="40110" x="5981700" y="2149475"/>
          <p14:tracePt t="41042" x="5981700" y="2141538"/>
          <p14:tracePt t="41064" x="5989638" y="2141538"/>
          <p14:tracePt t="41072" x="5989638" y="2133600"/>
          <p14:tracePt t="41080" x="5997575" y="2133600"/>
          <p14:tracePt t="41094" x="6003925" y="2125663"/>
          <p14:tracePt t="41111" x="6011863" y="2125663"/>
          <p14:tracePt t="41128" x="6027738" y="2117725"/>
          <p14:tracePt t="41144" x="6042025" y="2111375"/>
          <p14:tracePt t="41161" x="6042025" y="2103438"/>
          <p14:tracePt t="41178" x="6057900" y="2095500"/>
          <p14:tracePt t="41194" x="6073775" y="2079625"/>
          <p14:tracePt t="41211" x="6096000" y="2073275"/>
          <p14:tracePt t="41228" x="6118225" y="2049463"/>
          <p14:tracePt t="41244" x="6149975" y="2041525"/>
          <p14:tracePt t="41261" x="6172200" y="2027238"/>
          <p14:tracePt t="41278" x="6202363" y="2003425"/>
          <p14:tracePt t="41294" x="6232525" y="1989138"/>
          <p14:tracePt t="41311" x="6248400" y="1981200"/>
          <p14:tracePt t="41328" x="6264275" y="1973263"/>
          <p14:tracePt t="41344" x="6286500" y="1965325"/>
          <p14:tracePt t="41361" x="6308725" y="1958975"/>
          <p14:tracePt t="41378" x="6324600" y="1951038"/>
          <p14:tracePt t="41395" x="6354763" y="1943100"/>
          <p14:tracePt t="41411" x="6370638" y="1935163"/>
          <p14:tracePt t="41428" x="6400800" y="1927225"/>
          <p14:tracePt t="41445" x="6423025" y="1912938"/>
          <p14:tracePt t="41461" x="6454775" y="1912938"/>
          <p14:tracePt t="41478" x="6469063" y="1905000"/>
          <p14:tracePt t="41495" x="6484938" y="1897063"/>
          <p14:tracePt t="41511" x="6492875" y="1897063"/>
          <p14:tracePt t="41545" x="6499225" y="1897063"/>
          <p14:tracePt t="41561" x="6507163" y="1889125"/>
          <p14:tracePt t="41578" x="6530975" y="1889125"/>
          <p14:tracePt t="41595" x="6537325" y="1882775"/>
          <p14:tracePt t="41611" x="6553200" y="1882775"/>
          <p14:tracePt t="41628" x="6561138" y="1882775"/>
          <p14:tracePt t="41645" x="6583363" y="1874838"/>
          <p14:tracePt t="41662" x="6599238" y="1874838"/>
          <p14:tracePt t="41678" x="6613525" y="1874838"/>
          <p14:tracePt t="41695" x="6629400" y="1874838"/>
          <p14:tracePt t="41711" x="6645275" y="1874838"/>
          <p14:tracePt t="41742" x="6651625" y="1874838"/>
          <p14:tracePt t="41759" x="6659563" y="1874838"/>
          <p14:tracePt t="41766" x="6667500" y="1874838"/>
          <p14:tracePt t="41778" x="6675438" y="1874838"/>
          <p14:tracePt t="41795" x="6689725" y="1874838"/>
          <p14:tracePt t="41812" x="6713538" y="1866900"/>
          <p14:tracePt t="41828" x="6721475" y="1866900"/>
          <p14:tracePt t="41845" x="6735763" y="1866900"/>
          <p14:tracePt t="41862" x="6743700" y="1866900"/>
          <p14:tracePt t="41878" x="6759575" y="1866900"/>
          <p14:tracePt t="41895" x="6765925" y="1858963"/>
          <p14:tracePt t="41912" x="6781800" y="1858963"/>
          <p14:tracePt t="41929" x="6804025" y="1851025"/>
          <p14:tracePt t="41945" x="6827838" y="1851025"/>
          <p14:tracePt t="41962" x="6850063" y="1844675"/>
          <p14:tracePt t="41978" x="6880225" y="1844675"/>
          <p14:tracePt t="41995" x="6911975" y="1836738"/>
          <p14:tracePt t="42012" x="6934200" y="1836738"/>
          <p14:tracePt t="42029" x="6956425" y="1828800"/>
          <p14:tracePt t="42045" x="6964363" y="1828800"/>
          <p14:tracePt t="42062" x="6972300" y="1828800"/>
          <p14:tracePt t="42079" x="6980238" y="1828800"/>
          <p14:tracePt t="42095" x="6988175" y="1828800"/>
          <p14:tracePt t="42112" x="7010400" y="1828800"/>
          <p14:tracePt t="42129" x="7032625" y="1828800"/>
          <p14:tracePt t="42145" x="7056438" y="1820863"/>
          <p14:tracePt t="42162" x="7064375" y="1820863"/>
          <p14:tracePt t="42179" x="7086600" y="1812925"/>
          <p14:tracePt t="42196" x="7108825" y="1812925"/>
          <p14:tracePt t="42229" x="7132638" y="1812925"/>
          <p14:tracePt t="42245" x="7162800" y="1806575"/>
          <p14:tracePt t="42262" x="7200900" y="1798638"/>
          <p14:tracePt t="42279" x="7216775" y="1798638"/>
          <p14:tracePt t="42295" x="7231063" y="1790700"/>
          <p14:tracePt t="42312" x="7239000" y="1790700"/>
          <p14:tracePt t="42329" x="7246938" y="1782763"/>
          <p14:tracePt t="42346" x="7254875" y="1782763"/>
          <p14:tracePt t="42363" x="7261225" y="1782763"/>
          <p14:tracePt t="42379" x="7285038" y="1782763"/>
          <p14:tracePt t="42396" x="7307263" y="1782763"/>
          <p14:tracePt t="42412" x="7331075" y="1774825"/>
          <p14:tracePt t="42429" x="7345363" y="1768475"/>
          <p14:tracePt t="42462" x="7353300" y="1768475"/>
          <p14:tracePt t="42479" x="7369175" y="1768475"/>
          <p14:tracePt t="42496" x="7375525" y="1768475"/>
          <p14:tracePt t="42512" x="7399338" y="1768475"/>
          <p14:tracePt t="42529" x="7413625" y="1760538"/>
          <p14:tracePt t="42546" x="7451725" y="1760538"/>
          <p14:tracePt t="42563" x="7475538" y="1760538"/>
          <p14:tracePt t="42579" x="7489825" y="1752600"/>
          <p14:tracePt t="42596" x="7505700" y="1752600"/>
          <p14:tracePt t="42613" x="7527925" y="1752600"/>
          <p14:tracePt t="42646" x="7535863" y="1752600"/>
          <p14:tracePt t="45900" x="7543800" y="1752600"/>
          <p14:tracePt t="46422" x="7551738" y="1752600"/>
          <p14:tracePt t="46628" x="7551738" y="1744663"/>
          <p14:tracePt t="46644" x="7543800" y="1744663"/>
          <p14:tracePt t="46652" x="7535863" y="1744663"/>
          <p14:tracePt t="46660" x="7527925" y="1736725"/>
          <p14:tracePt t="46669" x="7521575" y="1736725"/>
          <p14:tracePt t="46685" x="7513638" y="1736725"/>
          <p14:tracePt t="46701" x="7497763" y="1736725"/>
          <p14:tracePt t="46717" x="7475538" y="1752600"/>
          <p14:tracePt t="46734" x="7399338" y="1782763"/>
          <p14:tracePt t="46751" x="7307263" y="1820863"/>
          <p14:tracePt t="46767" x="7208838" y="1858963"/>
          <p14:tracePt t="46784" x="7124700" y="1889125"/>
          <p14:tracePt t="46801" x="7056438" y="1912938"/>
          <p14:tracePt t="46818" x="6964363" y="1935163"/>
          <p14:tracePt t="46834" x="6911975" y="1943100"/>
          <p14:tracePt t="46851" x="6850063" y="1958975"/>
          <p14:tracePt t="46868" x="6804025" y="1965325"/>
          <p14:tracePt t="46884" x="6727825" y="1973263"/>
          <p14:tracePt t="46901" x="6689725" y="1997075"/>
          <p14:tracePt t="46918" x="6591300" y="2027238"/>
          <p14:tracePt t="46935" x="6530975" y="2049463"/>
          <p14:tracePt t="46951" x="6484938" y="2087563"/>
          <p14:tracePt t="46968" x="6438900" y="2111375"/>
          <p14:tracePt t="46984" x="6378575" y="2133600"/>
          <p14:tracePt t="47001" x="6340475" y="2149475"/>
          <p14:tracePt t="47018" x="6286500" y="2171700"/>
          <p14:tracePt t="47034" x="6226175" y="2201863"/>
          <p14:tracePt t="47051" x="6149975" y="2239963"/>
          <p14:tracePt t="47068" x="6088063" y="2263775"/>
          <p14:tracePt t="47085" x="6049963" y="2278063"/>
          <p14:tracePt t="47101" x="6011863" y="2286000"/>
          <p14:tracePt t="47118" x="5997575" y="2293938"/>
          <p14:tracePt t="47135" x="5981700" y="2301875"/>
          <p14:tracePt t="47151" x="5973763" y="2301875"/>
          <p14:tracePt t="47185" x="5973763" y="2308225"/>
          <p14:tracePt t="47201" x="5965825" y="2316163"/>
          <p14:tracePt t="47218" x="5959475" y="2316163"/>
          <p14:tracePt t="47235" x="5959475" y="2324100"/>
          <p14:tracePt t="47633" x="5959475" y="2316163"/>
          <p14:tracePt t="47655" x="5959475" y="2308225"/>
          <p14:tracePt t="47671" x="5959475" y="2301875"/>
          <p14:tracePt t="47705" x="5959475" y="2293938"/>
          <p14:tracePt t="47729" x="5965825" y="2293938"/>
          <p14:tracePt t="47737" x="5965825" y="2286000"/>
          <p14:tracePt t="47761" x="5973763" y="2286000"/>
          <p14:tracePt t="47789" x="5981700" y="2286000"/>
          <p14:tracePt t="47877" x="5981700" y="2278063"/>
          <p14:tracePt t="47885" x="5989638" y="2278063"/>
          <p14:tracePt t="47892" x="5989638" y="2270125"/>
          <p14:tracePt t="47908" x="5989638" y="2263775"/>
          <p14:tracePt t="47919" x="5989638" y="2255838"/>
          <p14:tracePt t="47936" x="5989638" y="2247900"/>
          <p14:tracePt t="47952" x="5989638" y="2232025"/>
          <p14:tracePt t="47969" x="5989638" y="2225675"/>
          <p14:tracePt t="47986" x="5989638" y="2217738"/>
          <p14:tracePt t="48002" x="5973763" y="2201863"/>
          <p14:tracePt t="48019" x="5959475" y="2193925"/>
          <p14:tracePt t="48036" x="5935663" y="2179638"/>
          <p14:tracePt t="48069" x="5927725" y="2179638"/>
          <p14:tracePt t="48086" x="5921375" y="2179638"/>
          <p14:tracePt t="48103" x="5913438" y="2179638"/>
          <p14:tracePt t="48119" x="5889625" y="2187575"/>
          <p14:tracePt t="48136" x="5875338" y="2193925"/>
          <p14:tracePt t="48152" x="5867400" y="2209800"/>
          <p14:tracePt t="48169" x="5851525" y="2225675"/>
          <p14:tracePt t="48186" x="5845175" y="2232025"/>
          <p14:tracePt t="48203" x="5837238" y="2247900"/>
          <p14:tracePt t="48219" x="5829300" y="2263775"/>
          <p14:tracePt t="48236" x="5829300" y="2278063"/>
          <p14:tracePt t="48253" x="5829300" y="2293938"/>
          <p14:tracePt t="48286" x="5829300" y="2301875"/>
          <p14:tracePt t="48303" x="5829300" y="2308225"/>
          <p14:tracePt t="48319" x="5837238" y="2324100"/>
          <p14:tracePt t="48336" x="5851525" y="2332038"/>
          <p14:tracePt t="48353" x="5883275" y="2346325"/>
          <p14:tracePt t="48370" x="5921375" y="2362200"/>
          <p14:tracePt t="48386" x="5951538" y="2378075"/>
          <p14:tracePt t="48403" x="5997575" y="2384425"/>
          <p14:tracePt t="48420" x="6019800" y="2392363"/>
          <p14:tracePt t="48436" x="6027738" y="2392363"/>
          <p14:tracePt t="48453" x="6035675" y="2392363"/>
          <p14:tracePt t="48519" x="6035675" y="2384425"/>
          <p14:tracePt t="48563" x="6035675" y="2378075"/>
          <p14:tracePt t="49303" x="6035675" y="2370138"/>
          <p14:tracePt t="49311" x="6042025" y="2370138"/>
          <p14:tracePt t="49321" x="6049963" y="2370138"/>
          <p14:tracePt t="49337" x="6057900" y="2354263"/>
          <p14:tracePt t="49354" x="6080125" y="2332038"/>
          <p14:tracePt t="49371" x="6111875" y="2308225"/>
          <p14:tracePt t="49387" x="6134100" y="2293938"/>
          <p14:tracePt t="49404" x="6188075" y="2270125"/>
          <p14:tracePt t="49421" x="6256338" y="2239963"/>
          <p14:tracePt t="49437" x="6324600" y="2209800"/>
          <p14:tracePt t="49454" x="6384925" y="2187575"/>
          <p14:tracePt t="49471" x="6430963" y="2171700"/>
          <p14:tracePt t="49487" x="6469063" y="2149475"/>
          <p14:tracePt t="49504" x="6515100" y="2125663"/>
          <p14:tracePt t="49521" x="6553200" y="2103438"/>
          <p14:tracePt t="49537" x="6583363" y="2087563"/>
          <p14:tracePt t="49554" x="6607175" y="2073275"/>
          <p14:tracePt t="49571" x="6629400" y="2065338"/>
          <p14:tracePt t="49588" x="6651625" y="2049463"/>
          <p14:tracePt t="49604" x="6667500" y="2041525"/>
          <p14:tracePt t="49621" x="6683375" y="2027238"/>
          <p14:tracePt t="49638" x="6713538" y="2003425"/>
          <p14:tracePt t="49654" x="6735763" y="1981200"/>
          <p14:tracePt t="49671" x="6743700" y="1965325"/>
          <p14:tracePt t="49688" x="6759575" y="1951038"/>
          <p14:tracePt t="49705" x="6773863" y="1943100"/>
          <p14:tracePt t="49721" x="6781800" y="1920875"/>
          <p14:tracePt t="49738" x="6789738" y="1920875"/>
          <p14:tracePt t="49755" x="6797675" y="1912938"/>
          <p14:tracePt t="49771" x="6811963" y="1897063"/>
          <p14:tracePt t="49788" x="6811963" y="1889125"/>
          <p14:tracePt t="49805" x="6819900" y="1889125"/>
          <p14:tracePt t="49838" x="6827838" y="1882775"/>
          <p14:tracePt t="49854" x="6827838" y="1874838"/>
          <p14:tracePt t="49871" x="6835775" y="1874838"/>
          <p14:tracePt t="49888" x="6835775" y="1866900"/>
          <p14:tracePt t="49904" x="6842125" y="1866900"/>
          <p14:tracePt t="49921" x="6850063" y="1858963"/>
          <p14:tracePt t="49938" x="6858000" y="1858963"/>
          <p14:tracePt t="49957" x="6865938" y="1858963"/>
          <p14:tracePt t="49971" x="6865938" y="1851025"/>
          <p14:tracePt t="49990" x="6865938" y="1844675"/>
          <p14:tracePt t="50005" x="6873875" y="1844675"/>
          <p14:tracePt t="50021" x="6880225" y="1844675"/>
          <p14:tracePt t="50038" x="6888163" y="1836738"/>
          <p14:tracePt t="50055" x="6896100" y="1836738"/>
          <p14:tracePt t="50109" x="6904038" y="1836738"/>
          <p14:tracePt t="50133" x="6904038" y="1828800"/>
          <p14:tracePt t="50142" x="6911975" y="1828800"/>
          <p14:tracePt t="50158" x="6918325" y="1828800"/>
          <p14:tracePt t="50173" x="6926263" y="1828800"/>
          <p14:tracePt t="50190" x="6934200" y="1828800"/>
          <p14:tracePt t="50205" x="6942138" y="1828800"/>
          <p14:tracePt t="50213" x="6950075" y="1828800"/>
          <p14:tracePt t="50229" x="6956425" y="1828800"/>
          <p14:tracePt t="50238" x="6964363" y="1828800"/>
          <p14:tracePt t="50255" x="6980238" y="1828800"/>
          <p14:tracePt t="50288" x="6988175" y="1828800"/>
          <p14:tracePt t="50305" x="7002463" y="1820863"/>
          <p14:tracePt t="50322" x="7010400" y="1820863"/>
          <p14:tracePt t="50339" x="7018338" y="1820863"/>
          <p14:tracePt t="50372" x="7032625" y="1820863"/>
          <p14:tracePt t="50388" x="7048500" y="1820863"/>
          <p14:tracePt t="50405" x="7056438" y="1820863"/>
          <p14:tracePt t="50422" x="7064375" y="1820863"/>
          <p14:tracePt t="50439" x="7070725" y="1820863"/>
          <p14:tracePt t="50455" x="7086600" y="1820863"/>
          <p14:tracePt t="50472" x="7094538" y="1820863"/>
          <p14:tracePt t="50489" x="7102475" y="1820863"/>
          <p14:tracePt t="50505" x="7116763" y="1820863"/>
          <p14:tracePt t="50539" x="7124700" y="1820863"/>
          <p14:tracePt t="50555" x="7132638" y="1820863"/>
          <p14:tracePt t="50577" x="7140575" y="1820863"/>
          <p14:tracePt t="50589" x="7146925" y="1820863"/>
          <p14:tracePt t="50610" x="7154863" y="1820863"/>
          <p14:tracePt t="50622" x="7162800" y="1820863"/>
          <p14:tracePt t="50639" x="7170738" y="1820863"/>
          <p14:tracePt t="50655" x="7178675" y="1820863"/>
          <p14:tracePt t="50672" x="7185025" y="1820863"/>
          <p14:tracePt t="50689" x="7200900" y="1820863"/>
          <p14:tracePt t="50706" x="7216775" y="1820863"/>
          <p14:tracePt t="50722" x="7246938" y="1820863"/>
          <p14:tracePt t="50739" x="7254875" y="1820863"/>
          <p14:tracePt t="50756" x="7269163" y="1828800"/>
          <p14:tracePt t="50772" x="7277100" y="1828800"/>
          <p14:tracePt t="50789" x="7299325" y="1836738"/>
          <p14:tracePt t="50806" x="7307263" y="1836738"/>
          <p14:tracePt t="50822" x="7337425" y="1844675"/>
          <p14:tracePt t="50839" x="7361238" y="1851025"/>
          <p14:tracePt t="50856" x="7375525" y="1851025"/>
          <p14:tracePt t="50873" x="7391400" y="1851025"/>
          <p14:tracePt t="50889" x="7429500" y="1858963"/>
          <p14:tracePt t="50906" x="7445375" y="1858963"/>
          <p14:tracePt t="50923" x="7475538" y="1866900"/>
          <p14:tracePt t="50939" x="7497763" y="1866900"/>
          <p14:tracePt t="50956" x="7505700" y="1866900"/>
          <p14:tracePt t="50972" x="7527925" y="1866900"/>
          <p14:tracePt t="50989" x="7566025" y="1866900"/>
          <p14:tracePt t="51006" x="7589838" y="1866900"/>
          <p14:tracePt t="51023" x="7612063" y="1866900"/>
          <p14:tracePt t="51039" x="7635875" y="1866900"/>
          <p14:tracePt t="51056" x="7650163" y="1866900"/>
          <p14:tracePt t="51073" x="7666038" y="1866900"/>
          <p14:tracePt t="51090" x="7673975" y="1866900"/>
          <p14:tracePt t="51106" x="7696200" y="1858963"/>
          <p14:tracePt t="51123" x="7718425" y="1851025"/>
          <p14:tracePt t="51139" x="7734300" y="1851025"/>
          <p14:tracePt t="51156" x="7750175" y="1851025"/>
          <p14:tracePt t="51173" x="7764463" y="1844675"/>
          <p14:tracePt t="51189" x="7772400" y="1844675"/>
          <p14:tracePt t="51206" x="7780338" y="1844675"/>
          <p14:tracePt t="51238" x="7780338" y="1836738"/>
          <p14:tracePt t="51262" x="7788275" y="1836738"/>
          <p14:tracePt t="51290" x="7794625" y="1836738"/>
          <p14:tracePt t="51342" x="7794625" y="1828800"/>
          <p14:tracePt t="51396" x="7802563" y="1828800"/>
          <p14:tracePt t="52080" x="7810500" y="1828800"/>
          <p14:tracePt t="52104" x="7818438" y="1828800"/>
          <p14:tracePt t="52112" x="7826375" y="1820863"/>
          <p14:tracePt t="52128" x="7832725" y="1820863"/>
          <p14:tracePt t="52144" x="7840663" y="1820863"/>
          <p14:tracePt t="52168" x="7848600" y="1820863"/>
          <p14:tracePt t="52184" x="7856538" y="1820863"/>
          <p14:tracePt t="52192" x="7856538" y="1812925"/>
          <p14:tracePt t="52217" x="7864475" y="1812925"/>
          <p14:tracePt t="52248" x="7870825" y="1812925"/>
          <p14:tracePt t="52264" x="7870825" y="1806575"/>
          <p14:tracePt t="52288" x="7878763" y="1798638"/>
          <p14:tracePt t="52298" x="7886700" y="1798638"/>
          <p14:tracePt t="52331" x="7886700" y="1790700"/>
          <p14:tracePt t="52338" x="7894638" y="1790700"/>
          <p14:tracePt t="52346" x="7894638" y="1782763"/>
          <p14:tracePt t="52362" x="7902575" y="1782763"/>
          <p14:tracePt t="52374" x="7902575" y="1774825"/>
          <p14:tracePt t="52391" x="7902575" y="1768475"/>
          <p14:tracePt t="52408" x="7908925" y="1760538"/>
          <p14:tracePt t="52424" x="7916863" y="1760538"/>
          <p14:tracePt t="52441" x="7916863" y="1752600"/>
          <p14:tracePt t="52458" x="7916863" y="1744663"/>
          <p14:tracePt t="52482" x="7916863" y="1736725"/>
          <p14:tracePt t="52491" x="7924800" y="1730375"/>
          <p14:tracePt t="52514" x="7924800" y="1722438"/>
          <p14:tracePt t="52530" x="7924800" y="1714500"/>
          <p14:tracePt t="52556" x="7924800" y="1706563"/>
          <p14:tracePt t="52562" x="7924800" y="1698625"/>
          <p14:tracePt t="52580" x="7932738" y="1698625"/>
          <p14:tracePt t="52591" x="7932738" y="1692275"/>
          <p14:tracePt t="52613" x="7932738" y="1684338"/>
          <p14:tracePt t="52636" x="7932738" y="1676400"/>
          <p14:tracePt t="52653" x="7932738" y="1668463"/>
          <p14:tracePt t="52668" x="7932738" y="1660525"/>
          <p14:tracePt t="52704" x="7932738" y="1654175"/>
          <p14:tracePt t="52728" x="7932738" y="1646238"/>
          <p14:tracePt t="52736" x="7932738" y="1638300"/>
          <p14:tracePt t="52752" x="7932738" y="1630363"/>
          <p14:tracePt t="52768" x="7932738" y="1622425"/>
          <p14:tracePt t="52776" x="7932738" y="1616075"/>
          <p14:tracePt t="52791" x="7932738" y="1608138"/>
          <p14:tracePt t="52808" x="7932738" y="1584325"/>
          <p14:tracePt t="52825" x="7932738" y="1577975"/>
          <p14:tracePt t="52858" x="7932738" y="1562100"/>
          <p14:tracePt t="52875" x="7932738" y="1554163"/>
          <p14:tracePt t="52922" x="7932738" y="1546225"/>
          <p14:tracePt t="52954" x="7932738" y="1539875"/>
          <p14:tracePt t="52970" x="7932738" y="1531938"/>
          <p14:tracePt t="52979" x="7924800" y="1524000"/>
          <p14:tracePt t="52986" x="7924800" y="1516063"/>
          <p14:tracePt t="52995" x="7924800" y="1508125"/>
          <p14:tracePt t="53008" x="7924800" y="1501775"/>
          <p14:tracePt t="53025" x="7916863" y="1493838"/>
          <p14:tracePt t="53042" x="7916863" y="1477963"/>
          <p14:tracePt t="53058" x="7916863" y="1470025"/>
          <p14:tracePt t="53075" x="7916863" y="1463675"/>
          <p14:tracePt t="53092" x="7916863" y="1447800"/>
          <p14:tracePt t="53108" x="7916863" y="1439863"/>
          <p14:tracePt t="53125" x="7916863" y="1425575"/>
          <p14:tracePt t="53158" x="7916863" y="1401763"/>
          <p14:tracePt t="53175" x="7908925" y="1393825"/>
          <p14:tracePt t="53192" x="7908925" y="1379538"/>
          <p14:tracePt t="53208" x="7908925" y="1371600"/>
          <p14:tracePt t="53225" x="7908925" y="1355725"/>
          <p14:tracePt t="53242" x="7908925" y="1349375"/>
          <p14:tracePt t="53268" x="7908925" y="1341438"/>
          <p14:tracePt t="53921" x="7908925" y="1349375"/>
          <p14:tracePt t="53929" x="7908925" y="1355725"/>
          <p14:tracePt t="53936" x="7908925" y="1371600"/>
          <p14:tracePt t="53945" x="7908925" y="1379538"/>
          <p14:tracePt t="53959" x="7908925" y="1387475"/>
          <p14:tracePt t="53976" x="7902575" y="1401763"/>
          <p14:tracePt t="53993" x="7718425" y="1493838"/>
          <p14:tracePt t="54010" x="7642225" y="1539875"/>
          <p14:tracePt t="54026" x="7467600" y="1706563"/>
          <p14:tracePt t="54043" x="7451725" y="1722438"/>
          <p14:tracePt t="54743" x="7459663" y="1706563"/>
          <p14:tracePt t="54751" x="7467600" y="1676400"/>
          <p14:tracePt t="54760" x="7475538" y="1654175"/>
          <p14:tracePt t="54777" x="7489825" y="1608138"/>
          <p14:tracePt t="54794" x="7497763" y="1570038"/>
          <p14:tracePt t="54810" x="7497763" y="1562100"/>
          <p14:tracePt t="54844" x="7467600" y="1554163"/>
          <p14:tracePt t="54860" x="7451725" y="1554163"/>
          <p14:tracePt t="54877" x="7437438" y="1554163"/>
          <p14:tracePt t="54894" x="7421563" y="1562100"/>
          <p14:tracePt t="54910" x="7413625" y="1562100"/>
          <p14:tracePt t="54946" x="7407275" y="1562100"/>
          <p14:tracePt t="54961" x="7399338" y="1562100"/>
          <p14:tracePt t="54977" x="7391400" y="1562100"/>
          <p14:tracePt t="54994" x="7383463" y="1562100"/>
          <p14:tracePt t="55011" x="7375525" y="1562100"/>
          <p14:tracePt t="55027" x="7369175" y="1562100"/>
          <p14:tracePt t="55211" x="7361238" y="1562100"/>
          <p14:tracePt t="55227" x="7353300" y="1570038"/>
          <p14:tracePt t="55235" x="7353300" y="1577975"/>
          <p14:tracePt t="55244" x="7323138" y="1622425"/>
          <p14:tracePt t="55261" x="7261225" y="1752600"/>
          <p14:tracePt t="55278" x="7216775" y="1851025"/>
          <p14:tracePt t="55294" x="7170738" y="1958975"/>
          <p14:tracePt t="55311" x="7132638" y="2019300"/>
          <p14:tracePt t="55328" x="7108825" y="2057400"/>
          <p14:tracePt t="55344" x="7094538" y="2103438"/>
          <p14:tracePt t="55361" x="7064375" y="2155825"/>
          <p14:tracePt t="55378" x="7032625" y="2232025"/>
          <p14:tracePt t="55395" x="7018338" y="2263775"/>
          <p14:tracePt t="55411" x="7010400" y="2293938"/>
          <p14:tracePt t="55428" x="7002463" y="2324100"/>
          <p14:tracePt t="55445" x="7002463" y="2332038"/>
          <p14:tracePt t="55461" x="6988175" y="2370138"/>
          <p14:tracePt t="55478" x="6972300" y="2408238"/>
          <p14:tracePt t="55495" x="6956425" y="2438400"/>
          <p14:tracePt t="55511" x="6950075" y="2454275"/>
          <p14:tracePt t="55528" x="6934200" y="2498725"/>
          <p14:tracePt t="55545" x="6918325" y="2536825"/>
          <p14:tracePt t="55561" x="6880225" y="2606675"/>
          <p14:tracePt t="55578" x="6865938" y="2651125"/>
          <p14:tracePt t="55595" x="6842125" y="2705100"/>
          <p14:tracePt t="55611" x="6811963" y="2751138"/>
          <p14:tracePt t="55628" x="6797675" y="2797175"/>
          <p14:tracePt t="55645" x="6765925" y="2841625"/>
          <p14:tracePt t="55661" x="6765925" y="2849563"/>
          <p14:tracePt t="55678" x="6751638" y="2865438"/>
          <p14:tracePt t="55695" x="6751638" y="2879725"/>
          <p14:tracePt t="55711" x="6751638" y="2887663"/>
          <p14:tracePt t="55728" x="6751638" y="2895600"/>
          <p14:tracePt t="55745" x="6751638" y="2903538"/>
          <p14:tracePt t="55767" x="6751638" y="2911475"/>
          <p14:tracePt t="55778" x="6743700" y="2911475"/>
          <p14:tracePt t="55943" x="6751638" y="2911475"/>
          <p14:tracePt t="55951" x="6759575" y="2911475"/>
          <p14:tracePt t="55962" x="6773863" y="2911475"/>
          <p14:tracePt t="55979" x="6811963" y="2911475"/>
          <p14:tracePt t="55995" x="6850063" y="2911475"/>
          <p14:tracePt t="56012" x="6888163" y="2911475"/>
          <p14:tracePt t="56028" x="6911975" y="2911475"/>
          <p14:tracePt t="56045" x="6942138" y="2911475"/>
          <p14:tracePt t="56062" x="6964363" y="2911475"/>
          <p14:tracePt t="56079" x="6988175" y="2911475"/>
          <p14:tracePt t="56095" x="7026275" y="2911475"/>
          <p14:tracePt t="56112" x="7064375" y="2911475"/>
          <p14:tracePt t="56129" x="7108825" y="2911475"/>
          <p14:tracePt t="56145" x="7154863" y="2911475"/>
          <p14:tracePt t="56162" x="7185025" y="2911475"/>
          <p14:tracePt t="56179" x="7200900" y="2903538"/>
          <p14:tracePt t="56195" x="7223125" y="2903538"/>
          <p14:tracePt t="56212" x="7239000" y="2903538"/>
          <p14:tracePt t="56229" x="7261225" y="2903538"/>
          <p14:tracePt t="56246" x="7285038" y="2903538"/>
          <p14:tracePt t="56262" x="7323138" y="2903538"/>
          <p14:tracePt t="56279" x="7345363" y="2903538"/>
          <p14:tracePt t="56296" x="7383463" y="2895600"/>
          <p14:tracePt t="56312" x="7391400" y="2895600"/>
          <p14:tracePt t="56329" x="7407275" y="2887663"/>
          <p14:tracePt t="56346" x="7421563" y="2887663"/>
          <p14:tracePt t="56362" x="7429500" y="2887663"/>
          <p14:tracePt t="56379" x="7451725" y="2887663"/>
          <p14:tracePt t="56396" x="7489825" y="2887663"/>
          <p14:tracePt t="56412" x="7497763" y="2887663"/>
          <p14:tracePt t="56429" x="7513638" y="2879725"/>
          <p14:tracePt t="56446" x="7527925" y="2879725"/>
          <p14:tracePt t="56462" x="7535863" y="2879725"/>
          <p14:tracePt t="56496" x="7543800" y="2879725"/>
          <p14:tracePt t="58700" x="7535863" y="2879725"/>
          <p14:tracePt t="58717" x="7527925" y="2879725"/>
          <p14:tracePt t="58733" x="7521575" y="2879725"/>
          <p14:tracePt t="58749" x="7505700" y="2879725"/>
          <p14:tracePt t="58756" x="7497763" y="2879725"/>
          <p14:tracePt t="58765" x="7489825" y="2879725"/>
          <p14:tracePt t="58782" x="7459663" y="2879725"/>
          <p14:tracePt t="58798" x="7429500" y="2879725"/>
          <p14:tracePt t="58815" x="7407275" y="2879725"/>
          <p14:tracePt t="58832" x="7383463" y="2879725"/>
          <p14:tracePt t="58849" x="7353300" y="2879725"/>
          <p14:tracePt t="58865" x="7323138" y="2879725"/>
          <p14:tracePt t="58882" x="7307263" y="2879725"/>
          <p14:tracePt t="58898" x="7277100" y="2879725"/>
          <p14:tracePt t="58915" x="7261225" y="2879725"/>
          <p14:tracePt t="58932" x="7208838" y="2879725"/>
          <p14:tracePt t="58949" x="7162800" y="2879725"/>
          <p14:tracePt t="58966" x="7116763" y="2879725"/>
          <p14:tracePt t="58982" x="7078663" y="2873375"/>
          <p14:tracePt t="58999" x="7048500" y="2873375"/>
          <p14:tracePt t="59016" x="7018338" y="2865438"/>
          <p14:tracePt t="59032" x="6988175" y="2865438"/>
          <p14:tracePt t="59049" x="6956425" y="2865438"/>
          <p14:tracePt t="59065" x="6926263" y="2865438"/>
          <p14:tracePt t="59082" x="6911975" y="2865438"/>
          <p14:tracePt t="59099" x="6904038" y="2865438"/>
          <p14:tracePt t="59116" x="6888163" y="2865438"/>
          <p14:tracePt t="59132" x="6880225" y="2865438"/>
          <p14:tracePt t="59149" x="6873875" y="2865438"/>
          <p14:tracePt t="59166" x="6858000" y="2865438"/>
          <p14:tracePt t="59183" x="6850063" y="2865438"/>
          <p14:tracePt t="59201" x="6842125" y="2865438"/>
          <p14:tracePt t="59491" x="6842125" y="2857500"/>
          <p14:tracePt t="59539" x="6850063" y="2857500"/>
          <p14:tracePt t="59563" x="6858000" y="2857500"/>
          <p14:tracePt t="59579" x="6865938" y="2857500"/>
          <p14:tracePt t="59587" x="6873875" y="2857500"/>
          <p14:tracePt t="59603" x="6880225" y="2857500"/>
          <p14:tracePt t="59616" x="6896100" y="2849563"/>
          <p14:tracePt t="59633" x="6926263" y="2849563"/>
          <p14:tracePt t="59649" x="6964363" y="2849563"/>
          <p14:tracePt t="59666" x="7010400" y="2849563"/>
          <p14:tracePt t="59683" x="7048500" y="2849563"/>
          <p14:tracePt t="59700" x="7064375" y="2849563"/>
          <p14:tracePt t="59716" x="7078663" y="2849563"/>
          <p14:tracePt t="59733" x="7094538" y="2849563"/>
          <p14:tracePt t="59750" x="7102475" y="2849563"/>
          <p14:tracePt t="59766" x="7108825" y="2849563"/>
          <p14:tracePt t="59783" x="7124700" y="2849563"/>
          <p14:tracePt t="59800" x="7132638" y="2849563"/>
          <p14:tracePt t="59816" x="7140575" y="2849563"/>
          <p14:tracePt t="61469" x="7140575" y="2841625"/>
          <p14:tracePt t="61511" x="7140575" y="2835275"/>
          <p14:tracePt t="61520" x="7124700" y="2835275"/>
          <p14:tracePt t="61528" x="7108825" y="2819400"/>
          <p14:tracePt t="61536" x="7094538" y="2811463"/>
          <p14:tracePt t="61552" x="7086600" y="2811463"/>
          <p14:tracePt t="61568" x="7032625" y="2797175"/>
          <p14:tracePt t="61585" x="6980238" y="2781300"/>
          <p14:tracePt t="61602" x="6942138" y="2765425"/>
          <p14:tracePt t="61619" x="6918325" y="2751138"/>
          <p14:tracePt t="61635" x="6880225" y="2727325"/>
          <p14:tracePt t="61652" x="6858000" y="2713038"/>
          <p14:tracePt t="61669" x="6811963" y="2682875"/>
          <p14:tracePt t="61685" x="6773863" y="2651125"/>
          <p14:tracePt t="61702" x="6697663" y="2613025"/>
          <p14:tracePt t="61719" x="6621463" y="2568575"/>
          <p14:tracePt t="61736" x="6575425" y="2544763"/>
          <p14:tracePt t="61752" x="6537325" y="2522538"/>
          <p14:tracePt t="61769" x="6515100" y="2506663"/>
          <p14:tracePt t="61785" x="6454775" y="2460625"/>
          <p14:tracePt t="61802" x="6416675" y="2422525"/>
          <p14:tracePt t="61819" x="6362700" y="2378075"/>
          <p14:tracePt t="61835" x="6332538" y="2354263"/>
          <p14:tracePt t="61852" x="6302375" y="2324100"/>
          <p14:tracePt t="61869" x="6256338" y="2293938"/>
          <p14:tracePt t="61885" x="6226175" y="2278063"/>
          <p14:tracePt t="61902" x="6188075" y="2247900"/>
          <p14:tracePt t="61919" x="6180138" y="2232025"/>
          <p14:tracePt t="61936" x="6164263" y="2209800"/>
          <p14:tracePt t="61952" x="6134100" y="2179638"/>
          <p14:tracePt t="61969" x="6126163" y="2171700"/>
          <p14:tracePt t="61986" x="6118225" y="2163763"/>
          <p14:tracePt t="62002" x="6111875" y="2155825"/>
          <p14:tracePt t="62019" x="6103938" y="2149475"/>
          <p14:tracePt t="62036" x="6103938" y="2141538"/>
          <p14:tracePt t="62052" x="6096000" y="2141538"/>
          <p14:tracePt t="62069" x="6096000" y="2133600"/>
          <p14:tracePt t="62086" x="6080125" y="2125663"/>
          <p14:tracePt t="62102" x="6073775" y="2117725"/>
          <p14:tracePt t="62119" x="6057900" y="2103438"/>
          <p14:tracePt t="62136" x="6035675" y="2095500"/>
          <p14:tracePt t="62153" x="6019800" y="2087563"/>
          <p14:tracePt t="62169" x="6011863" y="2087563"/>
          <p14:tracePt t="62203" x="5997575" y="2087563"/>
          <p14:tracePt t="62219" x="5989638" y="2087563"/>
          <p14:tracePt t="62236" x="5973763" y="2087563"/>
          <p14:tracePt t="62253" x="5965825" y="2087563"/>
          <p14:tracePt t="62269" x="5959475" y="2087563"/>
          <p14:tracePt t="62294" x="5951538" y="2087563"/>
          <p14:tracePt t="62303" x="5943600" y="2087563"/>
          <p14:tracePt t="62319" x="5935663" y="2095500"/>
          <p14:tracePt t="62336" x="5921375" y="2111375"/>
          <p14:tracePt t="62353" x="5897563" y="2125663"/>
          <p14:tracePt t="62369" x="5875338" y="2149475"/>
          <p14:tracePt t="62386" x="5859463" y="2179638"/>
          <p14:tracePt t="62403" x="5851525" y="2187575"/>
          <p14:tracePt t="62419" x="5837238" y="2209800"/>
          <p14:tracePt t="62436" x="5837238" y="2225675"/>
          <p14:tracePt t="62453" x="5829300" y="2232025"/>
          <p14:tracePt t="62470" x="5829300" y="2239963"/>
          <p14:tracePt t="62486" x="5821363" y="2263775"/>
          <p14:tracePt t="62503" x="5821363" y="2270125"/>
          <p14:tracePt t="62520" x="5821363" y="2293938"/>
          <p14:tracePt t="62536" x="5821363" y="2308225"/>
          <p14:tracePt t="62553" x="5821363" y="2324100"/>
          <p14:tracePt t="62586" x="5821363" y="2332038"/>
          <p14:tracePt t="62603" x="5821363" y="2339975"/>
          <p14:tracePt t="62620" x="5821363" y="2354263"/>
          <p14:tracePt t="62636" x="5821363" y="2362200"/>
          <p14:tracePt t="62653" x="5821363" y="2370138"/>
          <p14:tracePt t="62670" x="5821363" y="2378075"/>
          <p14:tracePt t="62686" x="5829300" y="2392363"/>
          <p14:tracePt t="62703" x="5837238" y="2392363"/>
          <p14:tracePt t="62720" x="5837238" y="2400300"/>
          <p14:tracePt t="62737" x="5845175" y="2408238"/>
          <p14:tracePt t="62753" x="5859463" y="2416175"/>
          <p14:tracePt t="62770" x="5875338" y="2422525"/>
          <p14:tracePt t="62787" x="5883275" y="2430463"/>
          <p14:tracePt t="62803" x="5897563" y="2438400"/>
          <p14:tracePt t="62820" x="5913438" y="2438400"/>
          <p14:tracePt t="62837" x="5921375" y="2446338"/>
          <p14:tracePt t="62853" x="5943600" y="2454275"/>
          <p14:tracePt t="62870" x="5951538" y="2454275"/>
          <p14:tracePt t="62887" x="5959475" y="2454275"/>
          <p14:tracePt t="62903" x="5965825" y="2454275"/>
          <p14:tracePt t="62920" x="5973763" y="2454275"/>
          <p14:tracePt t="62937" x="5981700" y="2454275"/>
          <p14:tracePt t="62953" x="5997575" y="2454275"/>
          <p14:tracePt t="62970" x="6003925" y="2454275"/>
          <p14:tracePt t="62987" x="6019800" y="2446338"/>
          <p14:tracePt t="63003" x="6019800" y="2438400"/>
          <p14:tracePt t="63020" x="6027738" y="2430463"/>
          <p14:tracePt t="63037" x="6035675" y="2430463"/>
          <p14:tracePt t="63054" x="6049963" y="2416175"/>
          <p14:tracePt t="63087" x="6049963" y="2408238"/>
          <p14:tracePt t="63104" x="6057900" y="2408238"/>
          <p14:tracePt t="63120" x="6065838" y="2400300"/>
          <p14:tracePt t="63137" x="6065838" y="2384425"/>
          <p14:tracePt t="63154" x="6073775" y="2370138"/>
          <p14:tracePt t="63170" x="6080125" y="2332038"/>
          <p14:tracePt t="63187" x="6080125" y="2324100"/>
          <p14:tracePt t="63204" x="6080125" y="2293938"/>
          <p14:tracePt t="63228" x="6080125" y="2278063"/>
          <p14:tracePt t="63244" x="6080125" y="2270125"/>
          <p14:tracePt t="63260" x="6080125" y="2263775"/>
          <p14:tracePt t="63286" x="6080125" y="2247900"/>
          <p14:tracePt t="63302" x="6073775" y="2247900"/>
          <p14:tracePt t="63326" x="6073775" y="2239963"/>
          <p14:tracePt t="63474" x="6080125" y="2239963"/>
          <p14:tracePt t="63490" x="6103938" y="2247900"/>
          <p14:tracePt t="63498" x="6118225" y="2263775"/>
          <p14:tracePt t="63506" x="6142038" y="2270125"/>
          <p14:tracePt t="63522" x="6156325" y="2286000"/>
          <p14:tracePt t="63537" x="6180138" y="2293938"/>
          <p14:tracePt t="63554" x="6218238" y="2316163"/>
          <p14:tracePt t="63571" x="6286500" y="2354263"/>
          <p14:tracePt t="63588" x="6324600" y="2378075"/>
          <p14:tracePt t="63604" x="6384925" y="2416175"/>
          <p14:tracePt t="63621" x="6423025" y="2446338"/>
          <p14:tracePt t="63638" x="6515100" y="2492375"/>
          <p14:tracePt t="63655" x="6545263" y="2506663"/>
          <p14:tracePt t="63671" x="6629400" y="2544763"/>
          <p14:tracePt t="63688" x="6651625" y="2560638"/>
          <p14:tracePt t="63704" x="6697663" y="2574925"/>
          <p14:tracePt t="63721" x="6713538" y="2574925"/>
          <p14:tracePt t="63738" x="6721475" y="2574925"/>
          <p14:tracePt t="63754" x="6735763" y="2574925"/>
          <p14:tracePt t="63788" x="6765925" y="2574925"/>
          <p14:tracePt t="63804" x="6811963" y="2574925"/>
          <p14:tracePt t="63838" x="6880225" y="2574925"/>
          <p14:tracePt t="63854" x="6904038" y="2574925"/>
          <p14:tracePt t="63871" x="6918325" y="2574925"/>
          <p14:tracePt t="63888" x="6956425" y="2582863"/>
          <p14:tracePt t="63905" x="6972300" y="2590800"/>
          <p14:tracePt t="63921" x="7010400" y="2598738"/>
          <p14:tracePt t="63938" x="7018338" y="2598738"/>
          <p14:tracePt t="63955" x="7026275" y="2606675"/>
          <p14:tracePt t="63971" x="7032625" y="2606675"/>
          <p14:tracePt t="63988" x="7032625" y="2613025"/>
          <p14:tracePt t="64005" x="7040563" y="2620963"/>
          <p14:tracePt t="64022" x="7040563" y="2628900"/>
          <p14:tracePt t="64038" x="7048500" y="2651125"/>
          <p14:tracePt t="64055" x="7048500" y="2689225"/>
          <p14:tracePt t="64071" x="7048500" y="2705100"/>
          <p14:tracePt t="64088" x="7048500" y="2743200"/>
          <p14:tracePt t="64105" x="7048500" y="2759075"/>
          <p14:tracePt t="64122" x="7048500" y="2773363"/>
          <p14:tracePt t="64138" x="7048500" y="2797175"/>
          <p14:tracePt t="64155" x="7048500" y="2803525"/>
          <p14:tracePt t="64172" x="7048500" y="2819400"/>
          <p14:tracePt t="64188" x="7040563" y="2835275"/>
          <p14:tracePt t="64222" x="7026275" y="2841625"/>
          <p14:tracePt t="64238" x="7018338" y="2849563"/>
          <p14:tracePt t="64255" x="7002463" y="2849563"/>
          <p14:tracePt t="64272" x="6994525" y="2849563"/>
          <p14:tracePt t="64288" x="6964363" y="2849563"/>
          <p14:tracePt t="64305" x="6926263" y="2849563"/>
          <p14:tracePt t="64322" x="6904038" y="2841625"/>
          <p14:tracePt t="64338" x="6880225" y="2841625"/>
          <p14:tracePt t="64355" x="6850063" y="2827338"/>
          <p14:tracePt t="64372" x="6842125" y="2827338"/>
          <p14:tracePt t="64388" x="6835775" y="2811463"/>
          <p14:tracePt t="64405" x="6827838" y="2811463"/>
          <p14:tracePt t="64422" x="6811963" y="2797175"/>
          <p14:tracePt t="64439" x="6811963" y="2789238"/>
          <p14:tracePt t="64455" x="6797675" y="2765425"/>
          <p14:tracePt t="64472" x="6789738" y="2759075"/>
          <p14:tracePt t="64505" x="6789738" y="2751138"/>
          <p14:tracePt t="64522" x="6789738" y="2735263"/>
          <p14:tracePt t="64555" x="6789738" y="2720975"/>
          <p14:tracePt t="64589" x="6797675" y="2705100"/>
          <p14:tracePt t="64606" x="6804025" y="2697163"/>
          <p14:tracePt t="64622" x="6819900" y="2689225"/>
          <p14:tracePt t="64639" x="6835775" y="2667000"/>
          <p14:tracePt t="64656" x="6842125" y="2659063"/>
          <p14:tracePt t="64672" x="6858000" y="2644775"/>
          <p14:tracePt t="64689" x="6865938" y="2644775"/>
          <p14:tracePt t="64722" x="6873875" y="2644775"/>
          <p14:tracePt t="64739" x="6880225" y="2644775"/>
          <p14:tracePt t="64756" x="6896100" y="2636838"/>
          <p14:tracePt t="64772" x="6918325" y="2636838"/>
          <p14:tracePt t="64789" x="6926263" y="2636838"/>
          <p14:tracePt t="64806" x="6964363" y="2636838"/>
          <p14:tracePt t="64822" x="6980238" y="2644775"/>
          <p14:tracePt t="64839" x="6988175" y="2644775"/>
          <p14:tracePt t="64856" x="7018338" y="2644775"/>
          <p14:tracePt t="64873" x="7032625" y="2651125"/>
          <p14:tracePt t="64889" x="7048500" y="2659063"/>
          <p14:tracePt t="64906" x="7056438" y="2659063"/>
          <p14:tracePt t="64939" x="7064375" y="2674938"/>
          <p14:tracePt t="64956" x="7070725" y="2674938"/>
          <p14:tracePt t="64972" x="7078663" y="2689225"/>
          <p14:tracePt t="65006" x="7078663" y="2705100"/>
          <p14:tracePt t="65023" x="7086600" y="2713038"/>
          <p14:tracePt t="65039" x="7086600" y="2720975"/>
          <p14:tracePt t="65056" x="7086600" y="2727325"/>
          <p14:tracePt t="65079" x="7086600" y="2735263"/>
          <p14:tracePt t="65127" x="7078663" y="2735263"/>
          <p14:tracePt t="66505" x="7086600" y="2735263"/>
          <p14:tracePt t="66537" x="7094538" y="2735263"/>
          <p14:tracePt t="66569" x="7094538" y="2727325"/>
          <p14:tracePt t="66593" x="7102475" y="2727325"/>
          <p14:tracePt t="66601" x="7102475" y="2720975"/>
          <p14:tracePt t="66626" x="7108825" y="2720975"/>
          <p14:tracePt t="66649" x="7116763" y="2720975"/>
          <p14:tracePt t="66657" x="7124700" y="2720975"/>
          <p14:tracePt t="66665" x="7132638" y="2720975"/>
          <p14:tracePt t="66674" x="7154863" y="2720975"/>
          <p14:tracePt t="66691" x="7162800" y="2720975"/>
          <p14:tracePt t="66708" x="7178675" y="2713038"/>
          <p14:tracePt t="66725" x="7185025" y="2713038"/>
          <p14:tracePt t="66741" x="7200900" y="2705100"/>
          <p14:tracePt t="66758" x="7216775" y="2705100"/>
          <p14:tracePt t="66775" x="7223125" y="2697163"/>
          <p14:tracePt t="66791" x="7231063" y="2697163"/>
          <p14:tracePt t="66808" x="7254875" y="2689225"/>
          <p14:tracePt t="66825" x="7269163" y="2682875"/>
          <p14:tracePt t="66841" x="7292975" y="2682875"/>
          <p14:tracePt t="66858" x="7307263" y="2674938"/>
          <p14:tracePt t="66875" x="7337425" y="2674938"/>
          <p14:tracePt t="66891" x="7361238" y="2667000"/>
          <p14:tracePt t="66908" x="7369175" y="2667000"/>
          <p14:tracePt t="66925" x="7375525" y="2659063"/>
          <p14:tracePt t="66942" x="7399338" y="2659063"/>
          <p14:tracePt t="66958" x="7413625" y="2659063"/>
          <p14:tracePt t="66975" x="7437438" y="2651125"/>
          <p14:tracePt t="66992" x="7459663" y="2644775"/>
          <p14:tracePt t="67008" x="7505700" y="2644775"/>
          <p14:tracePt t="67025" x="7521575" y="2636838"/>
          <p14:tracePt t="67042" x="7543800" y="2628900"/>
          <p14:tracePt t="67058" x="7566025" y="2628900"/>
          <p14:tracePt t="67075" x="7604125" y="2620963"/>
          <p14:tracePt t="67092" x="7627938" y="2620963"/>
          <p14:tracePt t="67108" x="7658100" y="2606675"/>
          <p14:tracePt t="67125" x="7680325" y="2606675"/>
          <p14:tracePt t="67142" x="7696200" y="2598738"/>
          <p14:tracePt t="67159" x="7704138" y="2598738"/>
          <p14:tracePt t="67175" x="7718425" y="2598738"/>
          <p14:tracePt t="67192" x="7734300" y="2590800"/>
          <p14:tracePt t="67208" x="7750175" y="2582863"/>
          <p14:tracePt t="67225" x="7756525" y="2582863"/>
          <p14:tracePt t="67242" x="7772400" y="2582863"/>
          <p14:tracePt t="67259" x="7780338" y="2582863"/>
          <p14:tracePt t="67275" x="7788275" y="2574925"/>
          <p14:tracePt t="67292" x="7802563" y="2574925"/>
          <p14:tracePt t="67325" x="7810500" y="2574925"/>
          <p14:tracePt t="67342" x="7810500" y="2568575"/>
          <p14:tracePt t="67359" x="7818438" y="2568575"/>
          <p14:tracePt t="67375" x="7826375" y="2568575"/>
          <p14:tracePt t="67392" x="7832725" y="2568575"/>
          <p14:tracePt t="67409" x="7848600" y="2560638"/>
          <p14:tracePt t="67425" x="7856538" y="2552700"/>
          <p14:tracePt t="67443" x="7864475" y="2552700"/>
          <p14:tracePt t="67463" x="7864475" y="2544763"/>
          <p14:tracePt t="67488" x="7870825" y="2544763"/>
          <p14:tracePt t="67506" x="7878763" y="2544763"/>
          <p14:tracePt t="67536" x="7878763" y="2536825"/>
          <p14:tracePt t="67551" x="7886700" y="2536825"/>
          <p14:tracePt t="67649" x="7894638" y="2536825"/>
          <p14:tracePt t="67772" x="7902575" y="2536825"/>
          <p14:tracePt t="67847" x="7908925" y="2536825"/>
          <p14:tracePt t="67915" x="7916863" y="2536825"/>
          <p14:tracePt t="67947" x="7924800" y="2536825"/>
          <p14:tracePt t="67988" x="7932738" y="2536825"/>
          <p14:tracePt t="68020" x="7940675" y="2536825"/>
          <p14:tracePt t="68054" x="7947025" y="2536825"/>
          <p14:tracePt t="68182" x="7954963" y="2536825"/>
          <p14:tracePt t="68606" x="7954963" y="2544763"/>
          <p14:tracePt t="68702" x="7954963" y="2552700"/>
          <p14:tracePt t="68719" x="7954963" y="2560638"/>
          <p14:tracePt t="68742" x="7954963" y="2568575"/>
          <p14:tracePt t="68774" x="7954963" y="2574925"/>
          <p14:tracePt t="68814" x="7954963" y="2582863"/>
          <p14:tracePt t="68822" x="7954963" y="2590800"/>
          <p14:tracePt t="68846" x="7954963" y="2598738"/>
          <p14:tracePt t="68870" x="7954963" y="2606675"/>
          <p14:tracePt t="68902" x="7954963" y="2613025"/>
          <p14:tracePt t="68964" x="7954963" y="2620963"/>
          <p14:tracePt t="68988" x="7954963" y="2628900"/>
          <p14:tracePt t="69078" x="7954963" y="2636838"/>
          <p14:tracePt t="69108" x="7954963" y="2644775"/>
          <p14:tracePt t="69132" x="7947025" y="2651125"/>
          <p14:tracePt t="69142" x="7947025" y="2659063"/>
          <p14:tracePt t="69172" x="7947025" y="2667000"/>
          <p14:tracePt t="69188" x="7940675" y="2667000"/>
          <p14:tracePt t="69198" x="7940675" y="2674938"/>
          <p14:tracePt t="69258" x="7940675" y="2682875"/>
          <p14:tracePt t="69282" x="7940675" y="2689225"/>
          <p14:tracePt t="69322" x="7940675" y="2697163"/>
          <p14:tracePt t="69370" x="7940675" y="2705100"/>
          <p14:tracePt t="69402" x="7940675" y="2713038"/>
          <p14:tracePt t="69418" x="7940675" y="2720975"/>
          <p14:tracePt t="69460" x="7940675" y="2727325"/>
          <p14:tracePt t="69476" x="7932738" y="2727325"/>
          <p14:tracePt t="69492" x="7932738" y="2735263"/>
          <p14:tracePt t="69532" x="7932738" y="2743200"/>
          <p14:tracePt t="69556" x="7932738" y="2751138"/>
          <p14:tracePt t="69588" x="7932738" y="2759075"/>
          <p14:tracePt t="69662" x="7932738" y="2765425"/>
          <p14:tracePt t="69684" x="7932738" y="2773363"/>
          <p14:tracePt t="69692" x="7932738" y="2781300"/>
          <p14:tracePt t="69716" x="7932738" y="2789238"/>
          <p14:tracePt t="69732" x="7932738" y="2797175"/>
          <p14:tracePt t="69766" x="7932738" y="2803525"/>
          <p14:tracePt t="69790" x="7932738" y="2811463"/>
          <p14:tracePt t="69850" x="7932738" y="2819400"/>
          <p14:tracePt t="69890" x="7932738" y="2827338"/>
          <p14:tracePt t="69922" x="7932738" y="2835275"/>
          <p14:tracePt t="69948" x="7932738" y="2841625"/>
          <p14:tracePt t="69980" x="7932738" y="2849563"/>
          <p14:tracePt t="69997" x="7932738" y="2857500"/>
          <p14:tracePt t="70020" x="7932738" y="2873375"/>
          <p14:tracePt t="70052" x="7932738" y="2879725"/>
          <p14:tracePt t="70116" x="7932738" y="2887663"/>
          <p14:tracePt t="70156" x="7932738" y="2895600"/>
          <p14:tracePt t="70172" x="7932738" y="2903538"/>
          <p14:tracePt t="70230" x="7932738" y="2911475"/>
          <p14:tracePt t="70350" x="7932738" y="2917825"/>
          <p14:tracePt t="72235" x="7924800" y="2917825"/>
          <p14:tracePt t="72259" x="7916863" y="2917825"/>
          <p14:tracePt t="72334" x="7916863" y="2925763"/>
          <p14:tracePt t="72369" x="7916863" y="2933700"/>
          <p14:tracePt t="72377" x="7916863" y="2941638"/>
          <p14:tracePt t="72385" x="7908925" y="2955925"/>
          <p14:tracePt t="72398" x="7902575" y="2979738"/>
          <p14:tracePt t="72415" x="7886700" y="3001963"/>
          <p14:tracePt t="72431" x="7870825" y="3017838"/>
          <p14:tracePt t="72589" x="7864475" y="3025775"/>
          <p14:tracePt t="72597" x="7856538" y="3025775"/>
          <p14:tracePt t="72605" x="7826375" y="3040063"/>
          <p14:tracePt t="72615" x="7810500" y="3040063"/>
          <p14:tracePt t="72632" x="7794625" y="3048000"/>
          <p14:tracePt t="72648" x="7734300" y="3063875"/>
          <p14:tracePt t="72665" x="7612063" y="3086100"/>
          <p14:tracePt t="72682" x="7369175" y="3108325"/>
          <p14:tracePt t="72698" x="7178675" y="3116263"/>
          <p14:tracePt t="72715" x="6880225" y="3154363"/>
          <p14:tracePt t="72732" x="6689725" y="3208338"/>
          <p14:tracePt t="72748" x="6416675" y="3276600"/>
          <p14:tracePt t="72765" x="6218238" y="3330575"/>
          <p14:tracePt t="72782" x="5959475" y="3382963"/>
          <p14:tracePt t="72799" x="5761038" y="3429000"/>
          <p14:tracePt t="72815" x="5622925" y="3467100"/>
          <p14:tracePt t="72832" x="5532438" y="3482975"/>
          <p14:tracePt t="72849" x="5456238" y="3505200"/>
          <p14:tracePt t="72865" x="5372100" y="3527425"/>
          <p14:tracePt t="72882" x="5295900" y="3543300"/>
          <p14:tracePt t="72899" x="5219700" y="3551238"/>
          <p14:tracePt t="72915" x="5135563" y="3565525"/>
          <p14:tracePt t="72932" x="4991100" y="3573463"/>
          <p14:tracePt t="72949" x="4868863" y="3597275"/>
          <p14:tracePt t="72965" x="4746625" y="3627438"/>
          <p14:tracePt t="72982" x="4656138" y="3649663"/>
          <p14:tracePt t="72999" x="4549775" y="3679825"/>
          <p14:tracePt t="73016" x="4441825" y="3725863"/>
          <p14:tracePt t="73032" x="4313238" y="3787775"/>
          <p14:tracePt t="73049" x="4191000" y="3848100"/>
          <p14:tracePt t="73065" x="4000500" y="3924300"/>
          <p14:tracePt t="73082" x="3916363" y="3954463"/>
          <p14:tracePt t="73099" x="3832225" y="3970338"/>
          <p14:tracePt t="73115" x="3711575" y="3978275"/>
          <p14:tracePt t="73132" x="3597275" y="3992563"/>
          <p14:tracePt t="73149" x="3451225" y="4022725"/>
          <p14:tracePt t="73166" x="3336925" y="4046538"/>
          <p14:tracePt t="73182" x="3298825" y="4054475"/>
          <p14:tracePt t="73199" x="3276600" y="4060825"/>
          <p14:tracePt t="73216" x="3238500" y="4060825"/>
          <p14:tracePt t="73232" x="3200400" y="4060825"/>
          <p14:tracePt t="73249" x="3154363" y="4060825"/>
          <p14:tracePt t="73266" x="3048000" y="4054475"/>
          <p14:tracePt t="73283" x="3009900" y="4054475"/>
          <p14:tracePt t="73299" x="2979738" y="4054475"/>
          <p14:tracePt t="73316" x="2955925" y="4054475"/>
          <p14:tracePt t="73333" x="2941638" y="4054475"/>
          <p14:tracePt t="73349" x="2925763" y="4054475"/>
          <p14:tracePt t="73366" x="2911475" y="4054475"/>
          <p14:tracePt t="73383" x="2879725" y="4054475"/>
          <p14:tracePt t="73399" x="2849563" y="4054475"/>
          <p14:tracePt t="73416" x="2803525" y="4054475"/>
          <p14:tracePt t="73433" x="2765425" y="4054475"/>
          <p14:tracePt t="73449" x="2727325" y="4054475"/>
          <p14:tracePt t="73466" x="2713038" y="4054475"/>
          <p14:tracePt t="73483" x="2697163" y="4060825"/>
          <p14:tracePt t="73516" x="2689225" y="4060825"/>
          <p14:tracePt t="73533" x="2674938" y="4060825"/>
          <p14:tracePt t="73549" x="2613025" y="4068763"/>
          <p14:tracePt t="73566" x="2590800" y="4076700"/>
          <p14:tracePt t="73583" x="2582863" y="4084638"/>
          <p14:tracePt t="73750" x="2590800" y="4084638"/>
          <p14:tracePt t="73784" x="2598738" y="4084638"/>
          <p14:tracePt t="73792" x="2606675" y="4084638"/>
          <p14:tracePt t="73808" x="2613025" y="4084638"/>
          <p14:tracePt t="73816" x="2628900" y="4084638"/>
          <p14:tracePt t="73833" x="2651125" y="4084638"/>
          <p14:tracePt t="73850" x="2682875" y="4092575"/>
          <p14:tracePt t="73866" x="2697163" y="4098925"/>
          <p14:tracePt t="73883" x="2720975" y="4098925"/>
          <p14:tracePt t="73900" x="2727325" y="4098925"/>
          <p14:tracePt t="73916" x="2743200" y="4106863"/>
          <p14:tracePt t="73933" x="2759075" y="4106863"/>
          <p14:tracePt t="73950" x="2773363" y="4106863"/>
          <p14:tracePt t="73966" x="2803525" y="4106863"/>
          <p14:tracePt t="73983" x="2849563" y="4114800"/>
          <p14:tracePt t="74000" x="2865438" y="4114800"/>
          <p14:tracePt t="74017" x="2887663" y="4114800"/>
          <p14:tracePt t="74033" x="2917825" y="4114800"/>
          <p14:tracePt t="74050" x="2955925" y="4122738"/>
          <p14:tracePt t="74067" x="3017838" y="4122738"/>
          <p14:tracePt t="74083" x="3048000" y="4122738"/>
          <p14:tracePt t="74100" x="3070225" y="4130675"/>
          <p14:tracePt t="74133" x="3078163" y="4130675"/>
          <p14:tracePt t="74170" x="3086100" y="4130675"/>
          <p14:tracePt t="74194" x="3094038" y="4130675"/>
          <p14:tracePt t="74452" x="3101975" y="4130675"/>
          <p14:tracePt t="74476" x="3108325" y="4130675"/>
          <p14:tracePt t="74532" x="3116263" y="4130675"/>
          <p14:tracePt t="74540" x="3116263" y="4122738"/>
          <p14:tracePt t="74550" x="3124200" y="4122738"/>
          <p14:tracePt t="74567" x="3132138" y="4114800"/>
          <p14:tracePt t="75152" x="3140075" y="4114800"/>
          <p14:tracePt t="75160" x="3140075" y="4106863"/>
          <p14:tracePt t="75176" x="3146425" y="4098925"/>
          <p14:tracePt t="75185" x="3154363" y="4098925"/>
          <p14:tracePt t="75201" x="3170238" y="4092575"/>
          <p14:tracePt t="75218" x="3192463" y="4068763"/>
          <p14:tracePt t="75235" x="3216275" y="4054475"/>
          <p14:tracePt t="75251" x="3230563" y="4046538"/>
          <p14:tracePt t="75268" x="3238500" y="4046538"/>
          <p14:tracePt t="75285" x="3246438" y="4046538"/>
          <p14:tracePt t="75301" x="3246438" y="4038600"/>
          <p14:tracePt t="75384" x="3254375" y="4038600"/>
          <p14:tracePt t="75390" x="3254375" y="4030663"/>
          <p14:tracePt t="75414" x="3260725" y="4030663"/>
          <p14:tracePt t="75508" x="3268663" y="4030663"/>
          <p14:tracePt t="76082" x="3268663" y="4022725"/>
          <p14:tracePt t="76112" x="3276600" y="4022725"/>
          <p14:tracePt t="76212" x="3284538" y="4016375"/>
          <p14:tracePt t="76253" x="3292475" y="4016375"/>
          <p14:tracePt t="76306" x="3298825" y="4016375"/>
          <p14:tracePt t="76321" x="3298825" y="4008438"/>
          <p14:tracePt t="76344" x="3306763" y="4008438"/>
          <p14:tracePt t="76352" x="3306763" y="4000500"/>
          <p14:tracePt t="76371" x="3314700" y="4000500"/>
          <p14:tracePt t="76411" x="3322638" y="4000500"/>
          <p14:tracePt t="76427" x="3330575" y="3992563"/>
          <p14:tracePt t="76444" x="3336925" y="3992563"/>
          <p14:tracePt t="76466" x="3344863" y="3992563"/>
          <p14:tracePt t="76482" x="3344863" y="3984625"/>
          <p14:tracePt t="76491" x="3352800" y="3984625"/>
          <p14:tracePt t="76499" x="3360738" y="3984625"/>
          <p14:tracePt t="76515" x="3368675" y="3984625"/>
          <p14:tracePt t="76523" x="3368675" y="3978275"/>
          <p14:tracePt t="76536" x="3375025" y="3978275"/>
          <p14:tracePt t="76553" x="3390900" y="3970338"/>
          <p14:tracePt t="76570" x="3398838" y="3970338"/>
          <p14:tracePt t="76586" x="3421063" y="3962400"/>
          <p14:tracePt t="76603" x="3436938" y="3962400"/>
          <p14:tracePt t="76620" x="3451225" y="3962400"/>
          <p14:tracePt t="76636" x="3459163" y="3954463"/>
          <p14:tracePt t="76653" x="3467100" y="3946525"/>
          <p14:tracePt t="76670" x="3505200" y="3940175"/>
          <p14:tracePt t="76686" x="3521075" y="3940175"/>
          <p14:tracePt t="76703" x="3527425" y="3932238"/>
          <p14:tracePt t="76720" x="3535363" y="3932238"/>
          <p14:tracePt t="76736" x="3543300" y="3932238"/>
          <p14:tracePt t="76753" x="3551238" y="3932238"/>
          <p14:tracePt t="76770" x="3559175" y="3932238"/>
          <p14:tracePt t="76786" x="3565525" y="3932238"/>
          <p14:tracePt t="76803" x="3581400" y="3932238"/>
          <p14:tracePt t="76820" x="3589338" y="3932238"/>
          <p14:tracePt t="76836" x="3597275" y="3924300"/>
          <p14:tracePt t="76853" x="3603625" y="3924300"/>
          <p14:tracePt t="76887" x="3611563" y="3924300"/>
          <p14:tracePt t="76903" x="3619500" y="3924300"/>
          <p14:tracePt t="76933" x="3627438" y="3924300"/>
          <p14:tracePt t="76949" x="3635375" y="3924300"/>
          <p14:tracePt t="76967" x="3635375" y="3916363"/>
          <p14:tracePt t="76975" x="3641725" y="3916363"/>
          <p14:tracePt t="76999" x="3657600" y="3916363"/>
          <p14:tracePt t="77015" x="3665538" y="3916363"/>
          <p14:tracePt t="77023" x="3673475" y="3916363"/>
          <p14:tracePt t="77039" x="3679825" y="3916363"/>
          <p14:tracePt t="77054" x="3687763" y="3916363"/>
          <p14:tracePt t="77087" x="3695700" y="3916363"/>
          <p14:tracePt t="77103" x="3695700" y="3908425"/>
          <p14:tracePt t="77663" x="3703638" y="3908425"/>
          <p14:tracePt t="77679" x="3703638" y="3902075"/>
          <p14:tracePt t="77711" x="3703638" y="3894138"/>
          <p14:tracePt t="77727" x="3711575" y="3894138"/>
          <p14:tracePt t="77743" x="3711575" y="3886200"/>
          <p14:tracePt t="77751" x="3717925" y="3886200"/>
          <p14:tracePt t="77767" x="3717925" y="3878263"/>
          <p14:tracePt t="77775" x="3717925" y="3870325"/>
          <p14:tracePt t="77791" x="3725863" y="3870325"/>
          <p14:tracePt t="77804" x="3725863" y="3863975"/>
          <p14:tracePt t="77821" x="3725863" y="3856038"/>
          <p14:tracePt t="77838" x="3733800" y="3848100"/>
          <p14:tracePt t="77855" x="3733800" y="3840163"/>
          <p14:tracePt t="77871" x="3741738" y="3840163"/>
          <p14:tracePt t="77888" x="3749675" y="3832225"/>
          <p14:tracePt t="77905" x="3756025" y="3817938"/>
          <p14:tracePt t="77921" x="3756025" y="3810000"/>
          <p14:tracePt t="77938" x="3763963" y="3802063"/>
          <p14:tracePt t="77955" x="3771900" y="3794125"/>
          <p14:tracePt t="77971" x="3779838" y="3794125"/>
          <p14:tracePt t="77988" x="3779838" y="3779838"/>
          <p14:tracePt t="78005" x="3787775" y="3771900"/>
          <p14:tracePt t="78021" x="3810000" y="3749675"/>
          <p14:tracePt t="78038" x="3825875" y="3733800"/>
          <p14:tracePt t="78055" x="3848100" y="3717925"/>
          <p14:tracePt t="78071" x="3863975" y="3703638"/>
          <p14:tracePt t="78088" x="3894138" y="3679825"/>
          <p14:tracePt t="78105" x="3908425" y="3665538"/>
          <p14:tracePt t="78122" x="3924300" y="3641725"/>
          <p14:tracePt t="78138" x="3946525" y="3627438"/>
          <p14:tracePt t="78155" x="3978275" y="3603625"/>
          <p14:tracePt t="78172" x="4008438" y="3581400"/>
          <p14:tracePt t="78188" x="4022725" y="3573463"/>
          <p14:tracePt t="78205" x="4038600" y="3559175"/>
          <p14:tracePt t="78222" x="4054475" y="3559175"/>
          <p14:tracePt t="78238" x="4076700" y="3543300"/>
          <p14:tracePt t="78255" x="4084638" y="3535363"/>
          <p14:tracePt t="78272" x="4098925" y="3527425"/>
          <p14:tracePt t="78288" x="4114800" y="3521075"/>
          <p14:tracePt t="78305" x="4130675" y="3521075"/>
          <p14:tracePt t="78322" x="4137025" y="3513138"/>
          <p14:tracePt t="78339" x="4144963" y="3513138"/>
          <p14:tracePt t="78355" x="4160838" y="3513138"/>
          <p14:tracePt t="78372" x="4168775" y="3513138"/>
          <p14:tracePt t="78389" x="4175125" y="3513138"/>
          <p14:tracePt t="78405" x="4191000" y="3505200"/>
          <p14:tracePt t="78422" x="4206875" y="3505200"/>
          <p14:tracePt t="78438" x="4229100" y="3505200"/>
          <p14:tracePt t="78455" x="4267200" y="3505200"/>
          <p14:tracePt t="78472" x="4297363" y="3505200"/>
          <p14:tracePt t="78489" x="4305300" y="3505200"/>
          <p14:tracePt t="78505" x="4335463" y="3505200"/>
          <p14:tracePt t="78522" x="4351338" y="3505200"/>
          <p14:tracePt t="78539" x="4381500" y="3505200"/>
          <p14:tracePt t="78555" x="4403725" y="3513138"/>
          <p14:tracePt t="78572" x="4419600" y="3521075"/>
          <p14:tracePt t="78589" x="4449763" y="3521075"/>
          <p14:tracePt t="78605" x="4495800" y="3543300"/>
          <p14:tracePt t="78622" x="4511675" y="3543300"/>
          <p14:tracePt t="78639" x="4533900" y="3551238"/>
          <p14:tracePt t="78655" x="4549775" y="3559175"/>
          <p14:tracePt t="78672" x="4556125" y="3559175"/>
          <p14:tracePt t="78689" x="4572000" y="3573463"/>
          <p14:tracePt t="78706" x="4587875" y="3581400"/>
          <p14:tracePt t="78722" x="4610100" y="3589338"/>
          <p14:tracePt t="78739" x="4625975" y="3611563"/>
          <p14:tracePt t="78755" x="4648200" y="3627438"/>
          <p14:tracePt t="78772" x="4664075" y="3641725"/>
          <p14:tracePt t="78789" x="4686300" y="3673475"/>
          <p14:tracePt t="78806" x="4708525" y="3695700"/>
          <p14:tracePt t="78822" x="4724400" y="3717925"/>
          <p14:tracePt t="78839" x="4740275" y="3749675"/>
          <p14:tracePt t="78856" x="4746625" y="3763963"/>
          <p14:tracePt t="78872" x="4746625" y="3779838"/>
          <p14:tracePt t="78889" x="4746625" y="3794125"/>
          <p14:tracePt t="78906" x="4746625" y="3810000"/>
          <p14:tracePt t="78922" x="4746625" y="3840163"/>
          <p14:tracePt t="78939" x="4746625" y="3856038"/>
          <p14:tracePt t="78956" x="4746625" y="3894138"/>
          <p14:tracePt t="78973" x="4746625" y="3916363"/>
          <p14:tracePt t="78989" x="4746625" y="3954463"/>
          <p14:tracePt t="79006" x="4746625" y="3970338"/>
          <p14:tracePt t="79023" x="4740275" y="3984625"/>
          <p14:tracePt t="79039" x="4732338" y="4000500"/>
          <p14:tracePt t="79056" x="4724400" y="4016375"/>
          <p14:tracePt t="79073" x="4708525" y="4046538"/>
          <p14:tracePt t="79089" x="4686300" y="4076700"/>
          <p14:tracePt t="79106" x="4670425" y="4084638"/>
          <p14:tracePt t="79123" x="4648200" y="4114800"/>
          <p14:tracePt t="79139" x="4632325" y="4122738"/>
          <p14:tracePt t="79156" x="4618038" y="4152900"/>
          <p14:tracePt t="79173" x="4610100" y="4152900"/>
          <p14:tracePt t="79189" x="4594225" y="4168775"/>
          <p14:tracePt t="79206" x="4579938" y="4175125"/>
          <p14:tracePt t="79223" x="4549775" y="4191000"/>
          <p14:tracePt t="79239" x="4533900" y="4198938"/>
          <p14:tracePt t="79256" x="4465638" y="4213225"/>
          <p14:tracePt t="79273" x="4435475" y="4221163"/>
          <p14:tracePt t="79290" x="4365625" y="4229100"/>
          <p14:tracePt t="79306" x="4327525" y="4229100"/>
          <p14:tracePt t="79323" x="4275138" y="4229100"/>
          <p14:tracePt t="79340" x="4229100" y="4229100"/>
          <p14:tracePt t="79356" x="4213225" y="4229100"/>
          <p14:tracePt t="79373" x="4191000" y="4229100"/>
          <p14:tracePt t="79390" x="4183063" y="4229100"/>
          <p14:tracePt t="79406" x="4152900" y="4229100"/>
          <p14:tracePt t="79423" x="4137025" y="4229100"/>
          <p14:tracePt t="79440" x="4106863" y="4229100"/>
          <p14:tracePt t="79457" x="4046538" y="4221163"/>
          <p14:tracePt t="79473" x="4022725" y="4213225"/>
          <p14:tracePt t="79490" x="4000500" y="4206875"/>
          <p14:tracePt t="79507" x="3992563" y="4206875"/>
          <p14:tracePt t="79523" x="3984625" y="4198938"/>
          <p14:tracePt t="79540" x="3984625" y="4191000"/>
          <p14:tracePt t="79556" x="3970338" y="4191000"/>
          <p14:tracePt t="79573" x="3962400" y="4175125"/>
          <p14:tracePt t="79590" x="3954463" y="4160838"/>
          <p14:tracePt t="79607" x="3940175" y="4137025"/>
          <p14:tracePt t="79623" x="3924300" y="4114800"/>
          <p14:tracePt t="79640" x="3908425" y="4076700"/>
          <p14:tracePt t="79657" x="3894138" y="4046538"/>
          <p14:tracePt t="79673" x="3886200" y="4022725"/>
          <p14:tracePt t="79690" x="3886200" y="4008438"/>
          <p14:tracePt t="79707" x="3886200" y="3992563"/>
          <p14:tracePt t="79723" x="3886200" y="3970338"/>
          <p14:tracePt t="79740" x="3886200" y="3962400"/>
          <p14:tracePt t="79757" x="3886200" y="3946525"/>
          <p14:tracePt t="79773" x="3886200" y="3916363"/>
          <p14:tracePt t="79790" x="3886200" y="3894138"/>
          <p14:tracePt t="79823" x="3902075" y="3870325"/>
          <p14:tracePt t="79840" x="3902075" y="3856038"/>
          <p14:tracePt t="79858" x="3908425" y="3848100"/>
          <p14:tracePt t="79874" x="3908425" y="3840163"/>
          <p14:tracePt t="79890" x="3916363" y="3825875"/>
          <p14:tracePt t="79907" x="3924300" y="3825875"/>
          <p14:tracePt t="79924" x="3932238" y="3810000"/>
          <p14:tracePt t="79941" x="3946525" y="3794125"/>
          <p14:tracePt t="79957" x="3946525" y="3787775"/>
          <p14:tracePt t="79974" x="3962400" y="3779838"/>
          <p14:tracePt t="79990" x="3978275" y="3756025"/>
          <p14:tracePt t="80007" x="3992563" y="3741738"/>
          <p14:tracePt t="80024" x="4016375" y="3717925"/>
          <p14:tracePt t="80040" x="4030663" y="3711575"/>
          <p14:tracePt t="80057" x="4038600" y="3703638"/>
          <p14:tracePt t="80074" x="4054475" y="3695700"/>
          <p14:tracePt t="80090" x="4068763" y="3687763"/>
          <p14:tracePt t="80107" x="4084638" y="3679825"/>
          <p14:tracePt t="80124" x="4114800" y="3673475"/>
          <p14:tracePt t="80141" x="4144963" y="3665538"/>
          <p14:tracePt t="80157" x="4152900" y="3665538"/>
          <p14:tracePt t="80174" x="4183063" y="3649663"/>
          <p14:tracePt t="80191" x="4191000" y="3649663"/>
          <p14:tracePt t="80207" x="4213225" y="3641725"/>
          <p14:tracePt t="80224" x="4237038" y="3641725"/>
          <p14:tracePt t="80241" x="4259263" y="3635375"/>
          <p14:tracePt t="80257" x="4267200" y="3635375"/>
          <p14:tracePt t="80274" x="4297363" y="3627438"/>
          <p14:tracePt t="80291" x="4305300" y="3627438"/>
          <p14:tracePt t="80307" x="4313238" y="3627438"/>
          <p14:tracePt t="80324" x="4321175" y="3627438"/>
          <p14:tracePt t="80341" x="4335463" y="3627438"/>
          <p14:tracePt t="80357" x="4343400" y="3627438"/>
          <p14:tracePt t="80374" x="4365625" y="3627438"/>
          <p14:tracePt t="80391" x="4381500" y="3627438"/>
          <p14:tracePt t="80407" x="4397375" y="3627438"/>
          <p14:tracePt t="80424" x="4419600" y="3627438"/>
          <p14:tracePt t="80441" x="4435475" y="3627438"/>
          <p14:tracePt t="80458" x="4449763" y="3627438"/>
          <p14:tracePt t="80474" x="4479925" y="3635375"/>
          <p14:tracePt t="80491" x="4487863" y="3635375"/>
          <p14:tracePt t="80508" x="4518025" y="3649663"/>
          <p14:tracePt t="80524" x="4541838" y="3657600"/>
          <p14:tracePt t="80541" x="4556125" y="3665538"/>
          <p14:tracePt t="80558" x="4579938" y="3679825"/>
          <p14:tracePt t="80574" x="4594225" y="3687763"/>
          <p14:tracePt t="80591" x="4602163" y="3695700"/>
          <p14:tracePt t="80608" x="4625975" y="3711575"/>
          <p14:tracePt t="80624" x="4632325" y="3711575"/>
          <p14:tracePt t="80641" x="4648200" y="3733800"/>
          <p14:tracePt t="80658" x="4670425" y="3756025"/>
          <p14:tracePt t="80675" x="4678363" y="3779838"/>
          <p14:tracePt t="80692" x="4702175" y="3817938"/>
          <p14:tracePt t="80708" x="4702175" y="3840163"/>
          <p14:tracePt t="80725" x="4716463" y="3870325"/>
          <p14:tracePt t="80742" x="4724400" y="3894138"/>
          <p14:tracePt t="80758" x="4724400" y="3908425"/>
          <p14:tracePt t="80775" x="4724400" y="3924300"/>
          <p14:tracePt t="80791" x="4724400" y="3932238"/>
          <p14:tracePt t="80825" x="4724400" y="3940175"/>
          <p14:tracePt t="80876" x="4724400" y="3946525"/>
          <p14:tracePt t="81724" x="4724400" y="3940175"/>
          <p14:tracePt t="81741" x="4724400" y="3932238"/>
          <p14:tracePt t="81757" x="4724400" y="3924300"/>
          <p14:tracePt t="81764" x="4724400" y="3916363"/>
          <p14:tracePt t="81780" x="4724400" y="3908425"/>
          <p14:tracePt t="81797" x="4724400" y="3902075"/>
          <p14:tracePt t="81813" x="4724400" y="3894138"/>
          <p14:tracePt t="81826" x="4724400" y="3886200"/>
          <p14:tracePt t="81842" x="4724400" y="3878263"/>
          <p14:tracePt t="81859" x="4724400" y="3870325"/>
          <p14:tracePt t="81876" x="4724400" y="3863975"/>
          <p14:tracePt t="81893" x="4724400" y="3848100"/>
          <p14:tracePt t="81909" x="4724400" y="3840163"/>
          <p14:tracePt t="81926" x="4724400" y="3817938"/>
          <p14:tracePt t="81943" x="4724400" y="3802063"/>
          <p14:tracePt t="81959" x="4724400" y="3794125"/>
          <p14:tracePt t="81976" x="4724400" y="3787775"/>
          <p14:tracePt t="81993" x="4724400" y="3779838"/>
          <p14:tracePt t="82009" x="4732338" y="3771900"/>
          <p14:tracePt t="82026" x="4732338" y="3756025"/>
          <p14:tracePt t="82043" x="4740275" y="3749675"/>
          <p14:tracePt t="82060" x="4740275" y="3741738"/>
          <p14:tracePt t="82076" x="4746625" y="3733800"/>
          <p14:tracePt t="82093" x="4746625" y="3725863"/>
          <p14:tracePt t="82110" x="4754563" y="3711575"/>
          <p14:tracePt t="82126" x="4762500" y="3695700"/>
          <p14:tracePt t="82143" x="4762500" y="3687763"/>
          <p14:tracePt t="82160" x="4778375" y="3679825"/>
          <p14:tracePt t="82176" x="4784725" y="3665538"/>
          <p14:tracePt t="82193" x="4792663" y="3649663"/>
          <p14:tracePt t="82210" x="4808538" y="3627438"/>
          <p14:tracePt t="82226" x="4816475" y="3611563"/>
          <p14:tracePt t="82243" x="4822825" y="3597275"/>
          <p14:tracePt t="82260" x="4838700" y="3589338"/>
          <p14:tracePt t="82276" x="4846638" y="3573463"/>
          <p14:tracePt t="82293" x="4860925" y="3551238"/>
          <p14:tracePt t="82310" x="4876800" y="3543300"/>
          <p14:tracePt t="82326" x="4884738" y="3535363"/>
          <p14:tracePt t="82343" x="4892675" y="3521075"/>
          <p14:tracePt t="82360" x="4914900" y="3497263"/>
          <p14:tracePt t="82376" x="4945063" y="3482975"/>
          <p14:tracePt t="82393" x="4953000" y="3467100"/>
          <p14:tracePt t="82410" x="4968875" y="3459163"/>
          <p14:tracePt t="82427" x="4975225" y="3459163"/>
          <p14:tracePt t="82443" x="4991100" y="3451225"/>
          <p14:tracePt t="82460" x="4999038" y="3444875"/>
          <p14:tracePt t="82477" x="5021263" y="3436938"/>
          <p14:tracePt t="82493" x="5037138" y="3436938"/>
          <p14:tracePt t="82510" x="5051425" y="3421063"/>
          <p14:tracePt t="82527" x="5067300" y="3421063"/>
          <p14:tracePt t="82543" x="5083175" y="3421063"/>
          <p14:tracePt t="82560" x="5097463" y="3421063"/>
          <p14:tracePt t="82577" x="5105400" y="3421063"/>
          <p14:tracePt t="82593" x="5113338" y="3421063"/>
          <p14:tracePt t="82610" x="5127625" y="3421063"/>
          <p14:tracePt t="82627" x="5135563" y="3421063"/>
          <p14:tracePt t="82643" x="5143500" y="3421063"/>
          <p14:tracePt t="82660" x="5151438" y="3421063"/>
          <p14:tracePt t="82683" x="5159375" y="3421063"/>
          <p14:tracePt t="82699" x="5165725" y="3421063"/>
          <p14:tracePt t="82710" x="5173663" y="3421063"/>
          <p14:tracePt t="82727" x="5181600" y="3421063"/>
          <p14:tracePt t="82744" x="5197475" y="3429000"/>
          <p14:tracePt t="82760" x="5203825" y="3436938"/>
          <p14:tracePt t="82777" x="5219700" y="3451225"/>
          <p14:tracePt t="82794" x="5227638" y="3459163"/>
          <p14:tracePt t="82810" x="5241925" y="3475038"/>
          <p14:tracePt t="82827" x="5257800" y="3497263"/>
          <p14:tracePt t="82844" x="5273675" y="3497263"/>
          <p14:tracePt t="82860" x="5287963" y="3521075"/>
          <p14:tracePt t="82877" x="5295900" y="3535363"/>
          <p14:tracePt t="82894" x="5303838" y="3535363"/>
          <p14:tracePt t="82911" x="5311775" y="3551238"/>
          <p14:tracePt t="82927" x="5311775" y="3559175"/>
          <p14:tracePt t="82944" x="5311775" y="3573463"/>
          <p14:tracePt t="82961" x="5318125" y="3581400"/>
          <p14:tracePt t="82977" x="5318125" y="3597275"/>
          <p14:tracePt t="82994" x="5318125" y="3611563"/>
          <p14:tracePt t="83011" x="5318125" y="3619500"/>
          <p14:tracePt t="83027" x="5318125" y="3627438"/>
          <p14:tracePt t="83044" x="5318125" y="3641725"/>
          <p14:tracePt t="83077" x="5318125" y="3649663"/>
          <p14:tracePt t="83094" x="5318125" y="3657600"/>
          <p14:tracePt t="83111" x="5311775" y="3673475"/>
          <p14:tracePt t="83127" x="5303838" y="3687763"/>
          <p14:tracePt t="83161" x="5295900" y="3703638"/>
          <p14:tracePt t="83178" x="5295900" y="3711575"/>
          <p14:tracePt t="83194" x="5287963" y="3717925"/>
          <p14:tracePt t="83228" x="5273675" y="3725863"/>
          <p14:tracePt t="83244" x="5265738" y="3733800"/>
          <p14:tracePt t="83261" x="5249863" y="3741738"/>
          <p14:tracePt t="83278" x="5249863" y="3749675"/>
          <p14:tracePt t="83294" x="5241925" y="3756025"/>
          <p14:tracePt t="83311" x="5227638" y="3763963"/>
          <p14:tracePt t="83344" x="5211763" y="3771900"/>
          <p14:tracePt t="83361" x="5197475" y="3779838"/>
          <p14:tracePt t="83378" x="5189538" y="3779838"/>
          <p14:tracePt t="83394" x="5165725" y="3787775"/>
          <p14:tracePt t="83411" x="5151438" y="3787775"/>
          <p14:tracePt t="83428" x="5127625" y="3787775"/>
          <p14:tracePt t="83445" x="5113338" y="3787775"/>
          <p14:tracePt t="83461" x="5097463" y="3787775"/>
          <p14:tracePt t="83478" x="5083175" y="3779838"/>
          <p14:tracePt t="83495" x="5067300" y="3779838"/>
          <p14:tracePt t="83511" x="5051425" y="3771900"/>
          <p14:tracePt t="83528" x="5045075" y="3763963"/>
          <p14:tracePt t="83545" x="5021263" y="3749675"/>
          <p14:tracePt t="83561" x="4999038" y="3733800"/>
          <p14:tracePt t="83578" x="4983163" y="3725863"/>
          <p14:tracePt t="83595" x="4968875" y="3711575"/>
          <p14:tracePt t="83611" x="4960938" y="3703638"/>
          <p14:tracePt t="83628" x="4953000" y="3695700"/>
          <p14:tracePt t="83645" x="4953000" y="3687763"/>
          <p14:tracePt t="83661" x="4945063" y="3687763"/>
          <p14:tracePt t="83678" x="4945063" y="3673475"/>
          <p14:tracePt t="83695" x="4937125" y="3665538"/>
          <p14:tracePt t="83715" x="4937125" y="3657600"/>
          <p14:tracePt t="83728" x="4937125" y="3649663"/>
          <p14:tracePt t="83745" x="4937125" y="3641725"/>
          <p14:tracePt t="83761" x="4937125" y="3619500"/>
          <p14:tracePt t="83778" x="4930775" y="3611563"/>
          <p14:tracePt t="83795" x="4930775" y="3581400"/>
          <p14:tracePt t="83812" x="4930775" y="3565525"/>
          <p14:tracePt t="83828" x="4930775" y="3551238"/>
          <p14:tracePt t="83862" x="4937125" y="3535363"/>
          <p14:tracePt t="83878" x="4937125" y="3527425"/>
          <p14:tracePt t="83895" x="4937125" y="3521075"/>
          <p14:tracePt t="83912" x="4945063" y="3521075"/>
          <p14:tracePt t="83928" x="4945063" y="3513138"/>
          <p14:tracePt t="84988" x="4953000" y="3513138"/>
          <p14:tracePt t="84995" x="4960938" y="3513138"/>
          <p14:tracePt t="85004" x="4975225" y="3513138"/>
          <p14:tracePt t="85013" x="5006975" y="3513138"/>
          <p14:tracePt t="85030" x="5083175" y="3513138"/>
          <p14:tracePt t="85046" x="5151438" y="3513138"/>
          <p14:tracePt t="85063" x="5227638" y="3513138"/>
          <p14:tracePt t="85080" x="5287963" y="3513138"/>
          <p14:tracePt t="85096" x="5318125" y="3513138"/>
          <p14:tracePt t="85113" x="5341938" y="3513138"/>
          <p14:tracePt t="85130" x="5356225" y="3513138"/>
          <p14:tracePt t="85147" x="5372100" y="3513138"/>
          <p14:tracePt t="85163" x="5387975" y="3521075"/>
          <p14:tracePt t="85180" x="5410200" y="3521075"/>
          <p14:tracePt t="85197" x="5432425" y="3527425"/>
          <p14:tracePt t="85213" x="5502275" y="3551238"/>
          <p14:tracePt t="85230" x="5532438" y="3559175"/>
          <p14:tracePt t="85247" x="5570538" y="3565525"/>
          <p14:tracePt t="85263" x="5592763" y="3573463"/>
          <p14:tracePt t="85280" x="5622925" y="3589338"/>
          <p14:tracePt t="85297" x="5638800" y="3597275"/>
          <p14:tracePt t="85313" x="5646738" y="3603625"/>
          <p14:tracePt t="85330" x="5668963" y="3619500"/>
          <p14:tracePt t="85347" x="5684838" y="3635375"/>
          <p14:tracePt t="85363" x="5707063" y="3641725"/>
          <p14:tracePt t="85380" x="5722938" y="3657600"/>
          <p14:tracePt t="85397" x="5753100" y="3687763"/>
          <p14:tracePt t="85414" x="5775325" y="3703638"/>
          <p14:tracePt t="85430" x="5807075" y="3741738"/>
          <p14:tracePt t="85447" x="5829300" y="3763963"/>
          <p14:tracePt t="85464" x="5851525" y="3787775"/>
          <p14:tracePt t="85480" x="5867400" y="3794125"/>
          <p14:tracePt t="85497" x="5889625" y="3832225"/>
          <p14:tracePt t="85514" x="5913438" y="3870325"/>
          <p14:tracePt t="85530" x="5943600" y="3908425"/>
          <p14:tracePt t="85547" x="5959475" y="3924300"/>
          <p14:tracePt t="85564" x="5959475" y="3932238"/>
          <p14:tracePt t="85580" x="5965825" y="3932238"/>
          <p14:tracePt t="85884" x="5973763" y="3932238"/>
          <p14:tracePt t="89093" x="5959475" y="3940175"/>
          <p14:tracePt t="89101" x="5951538" y="3946525"/>
          <p14:tracePt t="89109" x="5935663" y="3954463"/>
          <p14:tracePt t="89118" x="5927725" y="3954463"/>
          <p14:tracePt t="89135" x="5921375" y="3962400"/>
          <p14:tracePt t="89151" x="5905500" y="3978275"/>
          <p14:tracePt t="89168" x="5897563" y="3978275"/>
          <p14:tracePt t="89185" x="5889625" y="3984625"/>
          <p14:tracePt t="89201" x="5851525" y="3992563"/>
          <p14:tracePt t="89218" x="5768975" y="4000500"/>
          <p14:tracePt t="89235" x="5676900" y="4008438"/>
          <p14:tracePt t="89251" x="5578475" y="4016375"/>
          <p14:tracePt t="89268" x="5532438" y="4022725"/>
          <p14:tracePt t="89285" x="5470525" y="4022725"/>
          <p14:tracePt t="89301" x="5440363" y="4022725"/>
          <p14:tracePt t="89318" x="5418138" y="4022725"/>
          <p14:tracePt t="89335" x="5387975" y="4022725"/>
          <p14:tracePt t="89352" x="5349875" y="4022725"/>
          <p14:tracePt t="89368" x="5326063" y="4022725"/>
          <p14:tracePt t="89385" x="5295900" y="4030663"/>
          <p14:tracePt t="89402" x="5280025" y="4030663"/>
          <p14:tracePt t="89418" x="5265738" y="4038600"/>
          <p14:tracePt t="89435" x="5257800" y="4038600"/>
          <p14:tracePt t="89452" x="5235575" y="4038600"/>
          <p14:tracePt t="89468" x="5211763" y="4046538"/>
          <p14:tracePt t="89485" x="5173663" y="4054475"/>
          <p14:tracePt t="89502" x="5127625" y="4054475"/>
          <p14:tracePt t="89519" x="5097463" y="4054475"/>
          <p14:tracePt t="89535" x="5075238" y="4060825"/>
          <p14:tracePt t="89552" x="5059363" y="4060825"/>
          <p14:tracePt t="89569" x="5045075" y="4060825"/>
          <p14:tracePt t="89585" x="5029200" y="4060825"/>
          <p14:tracePt t="89602" x="5006975" y="4060825"/>
          <p14:tracePt t="89619" x="4991100" y="4060825"/>
          <p14:tracePt t="89635" x="4975225" y="4060825"/>
          <p14:tracePt t="89652" x="4968875" y="4060825"/>
          <p14:tracePt t="89669" x="4960938" y="4060825"/>
          <p14:tracePt t="89685" x="4937125" y="4060825"/>
          <p14:tracePt t="89702" x="4922838" y="4060825"/>
          <p14:tracePt t="89719" x="4906963" y="4060825"/>
          <p14:tracePt t="89735" x="4899025" y="4060825"/>
          <p14:tracePt t="89752" x="4884738" y="4060825"/>
          <p14:tracePt t="89769" x="4876800" y="4060825"/>
          <p14:tracePt t="89785" x="4854575" y="4060825"/>
          <p14:tracePt t="89802" x="4838700" y="4060825"/>
          <p14:tracePt t="89835" x="4830763" y="4068763"/>
          <p14:tracePt t="89852" x="4830763" y="4076700"/>
          <p14:tracePt t="89869" x="4822825" y="4076700"/>
          <p14:tracePt t="89886" x="4816475" y="4084638"/>
          <p14:tracePt t="89919" x="4808538" y="4084638"/>
          <p14:tracePt t="89955" x="4800600" y="4084638"/>
          <p14:tracePt t="89972" x="4792663" y="4084638"/>
          <p14:tracePt t="89995" x="4778375" y="4084638"/>
          <p14:tracePt t="90035" x="4770438" y="4084638"/>
          <p14:tracePt t="90059" x="4762500" y="4084638"/>
          <p14:tracePt t="90075" x="4754563" y="4084638"/>
          <p14:tracePt t="90083" x="4746625" y="4084638"/>
          <p14:tracePt t="90107" x="4740275" y="4084638"/>
          <p14:tracePt t="90124" x="4732338" y="4084638"/>
          <p14:tracePt t="90140" x="4724400" y="4084638"/>
          <p14:tracePt t="90148" x="4716463" y="4092575"/>
          <p14:tracePt t="90156" x="4702175" y="4092575"/>
          <p14:tracePt t="90169" x="4686300" y="4092575"/>
          <p14:tracePt t="90186" x="4670425" y="4098925"/>
          <p14:tracePt t="90202" x="4656138" y="4098925"/>
          <p14:tracePt t="90219" x="4640263" y="4098925"/>
          <p14:tracePt t="90253" x="4632325" y="4098925"/>
          <p14:tracePt t="90269" x="4610100" y="4098925"/>
          <p14:tracePt t="90286" x="4602163" y="4098925"/>
          <p14:tracePt t="90303" x="4587875" y="4098925"/>
          <p14:tracePt t="90319" x="4572000" y="4098925"/>
          <p14:tracePt t="90341" x="4556125" y="4098925"/>
          <p14:tracePt t="90357" x="4549775" y="4098925"/>
          <p14:tracePt t="90382" x="4541838" y="4098925"/>
          <p14:tracePt t="90390" x="4533900" y="4098925"/>
          <p14:tracePt t="90403" x="4525963" y="4098925"/>
          <p14:tracePt t="90419" x="4518025" y="4098925"/>
          <p14:tracePt t="90436" x="4495800" y="4092575"/>
          <p14:tracePt t="90453" x="4487863" y="4084638"/>
          <p14:tracePt t="90469" x="4457700" y="4076700"/>
          <p14:tracePt t="90486" x="4435475" y="4068763"/>
          <p14:tracePt t="90503" x="4389438" y="4054475"/>
          <p14:tracePt t="90520" x="4373563" y="4054475"/>
          <p14:tracePt t="90536" x="4365625" y="4054475"/>
          <p14:tracePt t="90553" x="4365625" y="4046538"/>
          <p14:tracePt t="90570" x="4351338" y="4046538"/>
          <p14:tracePt t="90586" x="4343400" y="4038600"/>
          <p14:tracePt t="90603" x="4327525" y="4030663"/>
          <p14:tracePt t="90620" x="4313238" y="4022725"/>
          <p14:tracePt t="90636" x="4313238" y="4016375"/>
          <p14:tracePt t="90653" x="4305300" y="4016375"/>
          <p14:tracePt t="90670" x="4305300" y="4008438"/>
          <p14:tracePt t="90686" x="4297363" y="4000500"/>
          <p14:tracePt t="90703" x="4297363" y="3992563"/>
          <p14:tracePt t="90720" x="4289425" y="3984625"/>
          <p14:tracePt t="90753" x="4289425" y="3970338"/>
          <p14:tracePt t="90770" x="4289425" y="3954463"/>
          <p14:tracePt t="90803" x="4289425" y="3946525"/>
          <p14:tracePt t="90820" x="4289425" y="3924300"/>
          <p14:tracePt t="90837" x="4289425" y="3916363"/>
          <p14:tracePt t="90853" x="4289425" y="3902075"/>
          <p14:tracePt t="90870" x="4289425" y="3894138"/>
          <p14:tracePt t="90887" x="4297363" y="3886200"/>
          <p14:tracePt t="90903" x="4305300" y="3870325"/>
          <p14:tracePt t="90920" x="4313238" y="3863975"/>
          <p14:tracePt t="90937" x="4321175" y="3840163"/>
          <p14:tracePt t="90953" x="4335463" y="3810000"/>
          <p14:tracePt t="90987" x="4343400" y="3802063"/>
          <p14:tracePt t="91003" x="4343400" y="3794125"/>
          <p14:tracePt t="91020" x="4351338" y="3787775"/>
          <p14:tracePt t="91054" x="4351338" y="3779838"/>
          <p14:tracePt t="91070" x="4359275" y="3771900"/>
          <p14:tracePt t="91104" x="4373563" y="3763963"/>
          <p14:tracePt t="91120" x="4381500" y="3756025"/>
          <p14:tracePt t="91137" x="4381500" y="3749675"/>
          <p14:tracePt t="91154" x="4397375" y="3741738"/>
          <p14:tracePt t="91187" x="4403725" y="3733800"/>
          <p14:tracePt t="91212" x="4411663" y="3725863"/>
          <p14:tracePt t="91254" x="4419600" y="3725863"/>
          <p14:tracePt t="91260" x="4427538" y="3725863"/>
          <p14:tracePt t="91276" x="4435475" y="3725863"/>
          <p14:tracePt t="91294" x="4449763" y="3725863"/>
          <p14:tracePt t="91310" x="4457700" y="3725863"/>
          <p14:tracePt t="91321" x="4473575" y="3725863"/>
          <p14:tracePt t="91337" x="4479925" y="3725863"/>
          <p14:tracePt t="91354" x="4511675" y="3733800"/>
          <p14:tracePt t="91371" x="4525963" y="3741738"/>
          <p14:tracePt t="91387" x="4541838" y="3749675"/>
          <p14:tracePt t="91404" x="4572000" y="3756025"/>
          <p14:tracePt t="91421" x="4579938" y="3763963"/>
          <p14:tracePt t="91437" x="4594225" y="3771900"/>
          <p14:tracePt t="91454" x="4610100" y="3787775"/>
          <p14:tracePt t="91471" x="4618038" y="3787775"/>
          <p14:tracePt t="91487" x="4625975" y="3802063"/>
          <p14:tracePt t="91504" x="4632325" y="3802063"/>
          <p14:tracePt t="91521" x="4632325" y="3810000"/>
          <p14:tracePt t="91537" x="4640263" y="3817938"/>
          <p14:tracePt t="91554" x="4648200" y="3832225"/>
          <p14:tracePt t="91571" x="4648200" y="3848100"/>
          <p14:tracePt t="91588" x="4656138" y="3856038"/>
          <p14:tracePt t="91621" x="4656138" y="3870325"/>
          <p14:tracePt t="91638" x="4656138" y="3878263"/>
          <p14:tracePt t="91654" x="4656138" y="3902075"/>
          <p14:tracePt t="91671" x="4656138" y="3908425"/>
          <p14:tracePt t="91688" x="4656138" y="3940175"/>
          <p14:tracePt t="91704" x="4640263" y="3962400"/>
          <p14:tracePt t="91721" x="4640263" y="3970338"/>
          <p14:tracePt t="91738" x="4625975" y="3984625"/>
          <p14:tracePt t="91760" x="4625975" y="3992563"/>
          <p14:tracePt t="91776" x="4618038" y="3992563"/>
          <p14:tracePt t="91788" x="4610100" y="4000500"/>
          <p14:tracePt t="91804" x="4602163" y="4008438"/>
          <p14:tracePt t="91821" x="4579938" y="4022725"/>
          <p14:tracePt t="91838" x="4564063" y="4030663"/>
          <p14:tracePt t="91855" x="4541838" y="4054475"/>
          <p14:tracePt t="91871" x="4518025" y="4068763"/>
          <p14:tracePt t="91888" x="4503738" y="4068763"/>
          <p14:tracePt t="91905" x="4487863" y="4084638"/>
          <p14:tracePt t="91921" x="4479925" y="4084638"/>
          <p14:tracePt t="91938" x="4465638" y="4084638"/>
          <p14:tracePt t="91955" x="4449763" y="4084638"/>
          <p14:tracePt t="91971" x="4441825" y="4084638"/>
          <p14:tracePt t="91988" x="4427538" y="4084638"/>
          <p14:tracePt t="92005" x="4411663" y="4084638"/>
          <p14:tracePt t="92021" x="4403725" y="4084638"/>
          <p14:tracePt t="92038" x="4381500" y="4084638"/>
          <p14:tracePt t="92055" x="4373563" y="4084638"/>
          <p14:tracePt t="92072" x="4343400" y="4084638"/>
          <p14:tracePt t="92088" x="4335463" y="4076700"/>
          <p14:tracePt t="92105" x="4327525" y="4076700"/>
          <p14:tracePt t="92121" x="4321175" y="4060825"/>
          <p14:tracePt t="92138" x="4305300" y="4054475"/>
          <p14:tracePt t="92155" x="4305300" y="4038600"/>
          <p14:tracePt t="92172" x="4297363" y="4030663"/>
          <p14:tracePt t="92188" x="4289425" y="4016375"/>
          <p14:tracePt t="92205" x="4283075" y="4008438"/>
          <p14:tracePt t="92222" x="4283075" y="4000500"/>
          <p14:tracePt t="92255" x="4275138" y="3992563"/>
          <p14:tracePt t="92272" x="4275138" y="3984625"/>
          <p14:tracePt t="92288" x="4275138" y="3970338"/>
          <p14:tracePt t="92305" x="4275138" y="3954463"/>
          <p14:tracePt t="92339" x="4275138" y="3932238"/>
          <p14:tracePt t="92340" x="4283075" y="3924300"/>
          <p14:tracePt t="92357" x="4289425" y="3916363"/>
          <p14:tracePt t="92372" x="4289425" y="3908425"/>
          <p14:tracePt t="92388" x="4305300" y="3886200"/>
          <p14:tracePt t="92405" x="4313238" y="3870325"/>
          <p14:tracePt t="92422" x="4327525" y="3840163"/>
          <p14:tracePt t="92439" x="4335463" y="3825875"/>
          <p14:tracePt t="92455" x="4343400" y="3817938"/>
          <p14:tracePt t="92472" x="4359275" y="3787775"/>
          <p14:tracePt t="92489" x="4365625" y="3779838"/>
          <p14:tracePt t="92505" x="4373563" y="3763963"/>
          <p14:tracePt t="92522" x="4381500" y="3756025"/>
          <p14:tracePt t="92539" x="4389438" y="3756025"/>
          <p14:tracePt t="92555" x="4397375" y="3749675"/>
          <p14:tracePt t="92574" x="4403725" y="3749675"/>
          <p14:tracePt t="92590" x="4419600" y="3749675"/>
          <p14:tracePt t="92607" x="4419600" y="3741738"/>
          <p14:tracePt t="92622" x="4427538" y="3741738"/>
          <p14:tracePt t="92639" x="4435475" y="3741738"/>
          <p14:tracePt t="92655" x="4441825" y="3733800"/>
          <p14:tracePt t="92672" x="4457700" y="3733800"/>
          <p14:tracePt t="92689" x="4465638" y="3733800"/>
          <p14:tracePt t="92705" x="4473575" y="3733800"/>
          <p14:tracePt t="92722" x="4479925" y="3733800"/>
          <p14:tracePt t="92755" x="4495800" y="3733800"/>
          <p14:tracePt t="92792" x="4503738" y="3733800"/>
          <p14:tracePt t="92808" x="4503738" y="3741738"/>
          <p14:tracePt t="92832" x="4511675" y="3741738"/>
          <p14:tracePt t="92857" x="4511675" y="3749675"/>
          <p14:tracePt t="93499" x="4518025" y="3749675"/>
          <p14:tracePt t="93505" x="4525963" y="3749675"/>
          <p14:tracePt t="93520" x="4533900" y="3749675"/>
          <p14:tracePt t="93536" x="4541838" y="3749675"/>
          <p14:tracePt t="93545" x="4549775" y="3749675"/>
          <p14:tracePt t="93556" x="4556125" y="3749675"/>
          <p14:tracePt t="93573" x="4579938" y="3749675"/>
          <p14:tracePt t="93590" x="4618038" y="3741738"/>
          <p14:tracePt t="93607" x="4664075" y="3741738"/>
          <p14:tracePt t="93623" x="4740275" y="3741738"/>
          <p14:tracePt t="93640" x="4822825" y="3741738"/>
          <p14:tracePt t="93657" x="4914900" y="3741738"/>
          <p14:tracePt t="93673" x="4983163" y="3741738"/>
          <p14:tracePt t="93690" x="5045075" y="3741738"/>
          <p14:tracePt t="93707" x="5105400" y="3741738"/>
          <p14:tracePt t="93723" x="5127625" y="3749675"/>
          <p14:tracePt t="93740" x="5151438" y="3763963"/>
          <p14:tracePt t="93757" x="5173663" y="3787775"/>
          <p14:tracePt t="93773" x="5181600" y="3870325"/>
          <p14:tracePt t="93790" x="5159375" y="4008438"/>
          <p14:tracePt t="94407" x="5165725" y="4008438"/>
          <p14:tracePt t="94415" x="5189538" y="4008438"/>
          <p14:tracePt t="94426" x="5257800" y="3984625"/>
          <p14:tracePt t="94441" x="5372100" y="3962400"/>
          <p14:tracePt t="94458" x="5418138" y="3962400"/>
          <p14:tracePt t="94474" x="5502275" y="3962400"/>
          <p14:tracePt t="94491" x="5562600" y="3954463"/>
          <p14:tracePt t="94508" x="5592763" y="3946525"/>
          <p14:tracePt t="94524" x="5600700" y="3946525"/>
          <p14:tracePt t="94541" x="5600700" y="3940175"/>
          <p14:tracePt t="94558" x="5608638" y="3932238"/>
          <p14:tracePt t="94574" x="5630863" y="3916363"/>
          <p14:tracePt t="94591" x="5676900" y="3902075"/>
          <p14:tracePt t="94608" x="5722938" y="3878263"/>
          <p14:tracePt t="94624" x="5783263" y="3870325"/>
          <p14:tracePt t="94641" x="5807075" y="3870325"/>
          <p14:tracePt t="94658" x="5829300" y="3870325"/>
          <p14:tracePt t="94674" x="5845175" y="3870325"/>
          <p14:tracePt t="94771" x="5851525" y="3870325"/>
          <p14:tracePt t="94891" x="5851525" y="3848100"/>
          <p14:tracePt t="94899" x="5859463" y="3840163"/>
          <p14:tracePt t="94908" x="5867400" y="3817938"/>
          <p14:tracePt t="94925" x="5867400" y="3771900"/>
          <p14:tracePt t="94942" x="5875338" y="3717925"/>
          <p14:tracePt t="94958" x="5875338" y="3679825"/>
          <p14:tracePt t="94975" x="5889625" y="3657600"/>
          <p14:tracePt t="94992" x="5897563" y="3635375"/>
          <p14:tracePt t="95008" x="5905500" y="3627438"/>
          <p14:tracePt t="95617" x="5913438" y="3627438"/>
          <p14:tracePt t="95634" x="5935663" y="3641725"/>
          <p14:tracePt t="95641" x="5951538" y="3657600"/>
          <p14:tracePt t="95649" x="5965825" y="3673475"/>
          <p14:tracePt t="95659" x="5989638" y="3687763"/>
          <p14:tracePt t="95676" x="5997575" y="3703638"/>
          <p14:tracePt t="95692" x="6019800" y="3717925"/>
          <p14:tracePt t="95709" x="6027738" y="3733800"/>
          <p14:tracePt t="95726" x="6035675" y="3741738"/>
          <p14:tracePt t="95743" x="6042025" y="3749675"/>
          <p14:tracePt t="95761" x="6049963" y="3749675"/>
          <p14:tracePt t="95776" x="6049963" y="3756025"/>
          <p14:tracePt t="95809" x="6049963" y="3763963"/>
          <p14:tracePt t="95817" x="6057900" y="3763963"/>
          <p14:tracePt t="95849" x="6057900" y="3771900"/>
          <p14:tracePt t="95857" x="6065838" y="3771900"/>
          <p14:tracePt t="95865" x="6065838" y="3779838"/>
          <p14:tracePt t="95881" x="6065838" y="3787775"/>
          <p14:tracePt t="95893" x="6073775" y="3787775"/>
          <p14:tracePt t="95909" x="6073775" y="3794125"/>
          <p14:tracePt t="95926" x="6073775" y="3810000"/>
          <p14:tracePt t="95943" x="6073775" y="3817938"/>
          <p14:tracePt t="95959" x="6073775" y="3825875"/>
          <p14:tracePt t="95976" x="6073775" y="3840163"/>
          <p14:tracePt t="95993" x="6073775" y="3848100"/>
          <p14:tracePt t="96009" x="6073775" y="3870325"/>
          <p14:tracePt t="96026" x="6073775" y="3886200"/>
          <p14:tracePt t="96043" x="6073775" y="3894138"/>
          <p14:tracePt t="96060" x="6073775" y="3908425"/>
          <p14:tracePt t="96093" x="6073775" y="3916363"/>
          <p14:tracePt t="96123" x="6073775" y="3924300"/>
          <p14:tracePt t="96155" x="6073775" y="3932238"/>
          <p14:tracePt t="96198" x="6073775" y="3940175"/>
          <p14:tracePt t="96221" x="6073775" y="3946525"/>
          <p14:tracePt t="96246" x="6065838" y="3946525"/>
          <p14:tracePt t="96253" x="6065838" y="3954463"/>
          <p14:tracePt t="96278" x="6057900" y="3954463"/>
          <p14:tracePt t="96295" x="6057900" y="3962400"/>
          <p14:tracePt t="96310" x="6049963" y="3962400"/>
          <p14:tracePt t="96326" x="6042025" y="3962400"/>
          <p14:tracePt t="96334" x="6035675" y="3962400"/>
          <p14:tracePt t="96350" x="6027738" y="3970338"/>
          <p14:tracePt t="96366" x="6019800" y="3970338"/>
          <p14:tracePt t="96382" x="6011863" y="3970338"/>
          <p14:tracePt t="96398" x="6003925" y="3978275"/>
          <p14:tracePt t="96430" x="5997575" y="3978275"/>
          <p14:tracePt t="96449" x="5989638" y="3978275"/>
          <p14:tracePt t="96456" x="5981700" y="3978275"/>
          <p14:tracePt t="96462" x="5973763" y="3978275"/>
          <p14:tracePt t="96477" x="5965825" y="3978275"/>
          <p14:tracePt t="96493" x="5943600" y="3978275"/>
          <p14:tracePt t="96510" x="5935663" y="3978275"/>
          <p14:tracePt t="96527" x="5927725" y="3978275"/>
          <p14:tracePt t="96544" x="5913438" y="3978275"/>
          <p14:tracePt t="96577" x="5905500" y="3978275"/>
          <p14:tracePt t="96600" x="5897563" y="3978275"/>
          <p14:tracePt t="96616" x="5897563" y="3970338"/>
          <p14:tracePt t="96627" x="5897563" y="3962400"/>
          <p14:tracePt t="96643" x="5889625" y="3962400"/>
          <p14:tracePt t="96660" x="5883275" y="3954463"/>
          <p14:tracePt t="96677" x="5875338" y="3940175"/>
          <p14:tracePt t="96694" x="5875338" y="3932238"/>
          <p14:tracePt t="96710" x="5875338" y="3924300"/>
          <p14:tracePt t="96727" x="5875338" y="3916363"/>
          <p14:tracePt t="96744" x="5867400" y="3908425"/>
          <p14:tracePt t="96760" x="5867400" y="3902075"/>
          <p14:tracePt t="96794" x="5867400" y="3894138"/>
          <p14:tracePt t="96826" x="5867400" y="3886200"/>
          <p14:tracePt t="96842" x="5875338" y="3870325"/>
          <p14:tracePt t="96866" x="5875338" y="3863975"/>
          <p14:tracePt t="96874" x="5883275" y="3863975"/>
          <p14:tracePt t="96882" x="5883275" y="3856038"/>
          <p14:tracePt t="96894" x="5889625" y="3848100"/>
          <p14:tracePt t="96914" x="5897563" y="3840163"/>
          <p14:tracePt t="96930" x="5913438" y="3840163"/>
          <p14:tracePt t="96946" x="5913438" y="3832225"/>
          <p14:tracePt t="96960" x="5921375" y="3832225"/>
          <p14:tracePt t="96977" x="5927725" y="3832225"/>
          <p14:tracePt t="96994" x="5943600" y="3832225"/>
          <p14:tracePt t="97018" x="5951538" y="3825875"/>
          <p14:tracePt t="97027" x="5965825" y="3825875"/>
          <p14:tracePt t="97044" x="5973763" y="3825875"/>
          <p14:tracePt t="97061" x="5989638" y="3825875"/>
          <p14:tracePt t="97077" x="5997575" y="3825875"/>
          <p14:tracePt t="97094" x="6003925" y="3825875"/>
          <p14:tracePt t="97111" x="6011863" y="3825875"/>
          <p14:tracePt t="97127" x="6019800" y="3825875"/>
          <p14:tracePt t="97161" x="6027738" y="3825875"/>
          <p14:tracePt t="97177" x="6035675" y="3825875"/>
          <p14:tracePt t="97194" x="6035675" y="3832225"/>
          <p14:tracePt t="97211" x="6042025" y="3832225"/>
          <p14:tracePt t="97228" x="6049963" y="3840163"/>
          <p14:tracePt t="97244" x="6057900" y="3856038"/>
          <p14:tracePt t="97261" x="6065838" y="3863975"/>
          <p14:tracePt t="97278" x="6073775" y="3878263"/>
          <p14:tracePt t="97300" x="6073775" y="3886200"/>
          <p14:tracePt t="97343" x="6073775" y="3894138"/>
          <p14:tracePt t="97358" x="6073775" y="3902075"/>
          <p14:tracePt t="97374" x="6073775" y="3908425"/>
          <p14:tracePt t="97382" x="6073775" y="3916363"/>
          <p14:tracePt t="97398" x="6073775" y="3924300"/>
          <p14:tracePt t="97411" x="6073775" y="3932238"/>
          <p14:tracePt t="97428" x="6073775" y="3940175"/>
          <p14:tracePt t="97444" x="6073775" y="3954463"/>
          <p14:tracePt t="97461" x="6065838" y="3954463"/>
          <p14:tracePt t="97478" x="6049963" y="3970338"/>
          <p14:tracePt t="97494" x="6027738" y="3984625"/>
          <p14:tracePt t="97511" x="6011863" y="3992563"/>
          <p14:tracePt t="97528" x="5997575" y="4000500"/>
          <p14:tracePt t="97545" x="5973763" y="4008438"/>
          <p14:tracePt t="97578" x="5965825" y="4008438"/>
          <p14:tracePt t="97598" x="5965825" y="4000500"/>
          <p14:tracePt t="97611" x="5965825" y="3992563"/>
          <p14:tracePt t="97628" x="5965825" y="3984625"/>
          <p14:tracePt t="97645" x="5965825" y="3978275"/>
          <p14:tracePt t="97986" x="5959475" y="3978275"/>
          <p14:tracePt t="98082" x="5959475" y="3970338"/>
          <p14:tracePt t="98106" x="5973763" y="3954463"/>
          <p14:tracePt t="98114" x="5981700" y="3946525"/>
          <p14:tracePt t="98122" x="5989638" y="3940175"/>
          <p14:tracePt t="98130" x="6011863" y="3916363"/>
          <p14:tracePt t="98146" x="6019800" y="3908425"/>
          <p14:tracePt t="98162" x="6111875" y="3848100"/>
          <p14:tracePt t="98179" x="6180138" y="3810000"/>
          <p14:tracePt t="98196" x="6210300" y="3802063"/>
          <p14:tracePt t="98212" x="6278563" y="3771900"/>
          <p14:tracePt t="98229" x="6308725" y="3749675"/>
          <p14:tracePt t="98245" x="6332538" y="3741738"/>
          <p14:tracePt t="98262" x="6370638" y="3711575"/>
          <p14:tracePt t="98279" x="6400800" y="3687763"/>
          <p14:tracePt t="98295" x="6430963" y="3665538"/>
          <p14:tracePt t="98312" x="6454775" y="3641725"/>
          <p14:tracePt t="98329" x="6477000" y="3627438"/>
          <p14:tracePt t="98346" x="6492875" y="3611563"/>
          <p14:tracePt t="98362" x="6515100" y="3603625"/>
          <p14:tracePt t="98379" x="6523038" y="3589338"/>
          <p14:tracePt t="98396" x="6545263" y="3573463"/>
          <p14:tracePt t="98412" x="6569075" y="3559175"/>
          <p14:tracePt t="98429" x="6583363" y="3543300"/>
          <p14:tracePt t="98446" x="6599238" y="3543300"/>
          <p14:tracePt t="98462" x="6607175" y="3535363"/>
          <p14:tracePt t="98479" x="6613525" y="3535363"/>
          <p14:tracePt t="98496" x="6621463" y="3527425"/>
          <p14:tracePt t="98513" x="6645275" y="3521075"/>
          <p14:tracePt t="98529" x="6651625" y="3505200"/>
          <p14:tracePt t="98591" x="6659563" y="3505200"/>
          <p14:tracePt t="98614" x="6667500" y="3505200"/>
          <p14:tracePt t="98622" x="6675438" y="3505200"/>
          <p14:tracePt t="98639" x="6683375" y="3505200"/>
          <p14:tracePt t="98648" x="6689725" y="3497263"/>
          <p14:tracePt t="98663" x="6697663" y="3497263"/>
          <p14:tracePt t="98679" x="6705600" y="3497263"/>
          <p14:tracePt t="98696" x="6713538" y="3497263"/>
          <p14:tracePt t="98713" x="6735763" y="3489325"/>
          <p14:tracePt t="98729" x="6751638" y="3489325"/>
          <p14:tracePt t="98746" x="6781800" y="3489325"/>
          <p14:tracePt t="98763" x="6804025" y="3482975"/>
          <p14:tracePt t="98779" x="6811963" y="3482975"/>
          <p14:tracePt t="98796" x="6819900" y="3482975"/>
          <p14:tracePt t="98813" x="6835775" y="3482975"/>
          <p14:tracePt t="98846" x="6842125" y="3482975"/>
          <p14:tracePt t="98863" x="6858000" y="3482975"/>
          <p14:tracePt t="98879" x="6865938" y="3482975"/>
          <p14:tracePt t="98896" x="6873875" y="3482975"/>
          <p14:tracePt t="98929" x="6888163" y="3482975"/>
          <p14:tracePt t="98946" x="6896100" y="3482975"/>
          <p14:tracePt t="98963" x="6926263" y="3482975"/>
          <p14:tracePt t="98980" x="6956425" y="3482975"/>
          <p14:tracePt t="98996" x="6972300" y="3482975"/>
          <p14:tracePt t="99013" x="7002463" y="3482975"/>
          <p14:tracePt t="99030" x="7018338" y="3482975"/>
          <p14:tracePt t="99046" x="7040563" y="3482975"/>
          <p14:tracePt t="99063" x="7048500" y="3482975"/>
          <p14:tracePt t="99080" x="7070725" y="3482975"/>
          <p14:tracePt t="99096" x="7094538" y="3475038"/>
          <p14:tracePt t="99113" x="7124700" y="3467100"/>
          <p14:tracePt t="99130" x="7132638" y="3467100"/>
          <p14:tracePt t="99146" x="7154863" y="3451225"/>
          <p14:tracePt t="99163" x="7178675" y="3451225"/>
          <p14:tracePt t="99180" x="7185025" y="3451225"/>
          <p14:tracePt t="99197" x="7208838" y="3451225"/>
          <p14:tracePt t="99213" x="7231063" y="3444875"/>
          <p14:tracePt t="99230" x="7239000" y="3444875"/>
          <p14:tracePt t="99247" x="7254875" y="3444875"/>
          <p14:tracePt t="99263" x="7261225" y="3444875"/>
          <p14:tracePt t="99280" x="7269163" y="3444875"/>
          <p14:tracePt t="99297" x="7285038" y="3444875"/>
          <p14:tracePt t="99313" x="7315200" y="3444875"/>
          <p14:tracePt t="99330" x="7331075" y="3444875"/>
          <p14:tracePt t="99347" x="7353300" y="3444875"/>
          <p14:tracePt t="99363" x="7369175" y="3444875"/>
          <p14:tracePt t="99380" x="7399338" y="3444875"/>
          <p14:tracePt t="99397" x="7407275" y="3444875"/>
          <p14:tracePt t="99413" x="7421563" y="3444875"/>
          <p14:tracePt t="99430" x="7445375" y="3444875"/>
          <p14:tracePt t="99447" x="7451725" y="3444875"/>
          <p14:tracePt t="99464" x="7459663" y="3444875"/>
          <p14:tracePt t="99480" x="7467600" y="3444875"/>
          <p14:tracePt t="99514" x="7475538" y="3444875"/>
          <p14:tracePt t="100501" x="7467600" y="3444875"/>
          <p14:tracePt t="100533" x="7459663" y="3444875"/>
          <p14:tracePt t="100550" x="7451725" y="3444875"/>
          <p14:tracePt t="100557" x="7445375" y="3444875"/>
          <p14:tracePt t="100565" x="7437438" y="3444875"/>
          <p14:tracePt t="100581" x="7413625" y="3444875"/>
          <p14:tracePt t="100598" x="7361238" y="3444875"/>
          <p14:tracePt t="100615" x="7292975" y="3444875"/>
          <p14:tracePt t="100632" x="7231063" y="3444875"/>
          <p14:tracePt t="100648" x="7192963" y="3444875"/>
          <p14:tracePt t="100665" x="7154863" y="3444875"/>
          <p14:tracePt t="100682" x="7108825" y="3444875"/>
          <p14:tracePt t="100698" x="7086600" y="3436938"/>
          <p14:tracePt t="100715" x="7026275" y="3429000"/>
          <p14:tracePt t="100732" x="6964363" y="3429000"/>
          <p14:tracePt t="100733" x="6950075" y="3421063"/>
          <p14:tracePt t="100748" x="6926263" y="3421063"/>
          <p14:tracePt t="100765" x="6904038" y="3421063"/>
          <p14:tracePt t="100782" x="6896100" y="3413125"/>
          <p14:tracePt t="100798" x="6880225" y="3413125"/>
          <p14:tracePt t="100815" x="6858000" y="3406775"/>
          <p14:tracePt t="100832" x="6819900" y="3398838"/>
          <p14:tracePt t="100849" x="6773863" y="3382963"/>
          <p14:tracePt t="100865" x="6751638" y="3375025"/>
          <p14:tracePt t="100882" x="6727825" y="3368675"/>
          <p14:tracePt t="100899" x="6721475" y="3360738"/>
          <p14:tracePt t="100915" x="6713538" y="3352800"/>
          <p14:tracePt t="100932" x="6697663" y="3344863"/>
          <p14:tracePt t="100949" x="6689725" y="3344863"/>
          <p14:tracePt t="101049" x="6689725" y="3336925"/>
          <p14:tracePt t="101801" x="6683375" y="3336925"/>
          <p14:tracePt t="101826" x="6675438" y="3336925"/>
          <p14:tracePt t="101842" x="6667500" y="3336925"/>
          <p14:tracePt t="101849" x="6667500" y="3344863"/>
          <p14:tracePt t="101858" x="6659563" y="3344863"/>
          <p14:tracePt t="101866" x="6659563" y="3352800"/>
          <p14:tracePt t="101883" x="6645275" y="3360738"/>
          <p14:tracePt t="101900" x="6637338" y="3375025"/>
          <p14:tracePt t="101916" x="6621463" y="3382963"/>
          <p14:tracePt t="101933" x="6599238" y="3390900"/>
          <p14:tracePt t="101950" x="6591300" y="3398838"/>
          <p14:tracePt t="101967" x="6569075" y="3413125"/>
          <p14:tracePt t="101983" x="6553200" y="3429000"/>
          <p14:tracePt t="102000" x="6545263" y="3436938"/>
          <p14:tracePt t="102017" x="6530975" y="3436938"/>
          <p14:tracePt t="102050" x="6523038" y="3451225"/>
          <p14:tracePt t="102067" x="6515100" y="3459163"/>
          <p14:tracePt t="102083" x="6492875" y="3475038"/>
          <p14:tracePt t="102100" x="6477000" y="3489325"/>
          <p14:tracePt t="102117" x="6461125" y="3505200"/>
          <p14:tracePt t="102133" x="6454775" y="3513138"/>
          <p14:tracePt t="102150" x="6438900" y="3521075"/>
          <p14:tracePt t="102167" x="6423025" y="3535363"/>
          <p14:tracePt t="102183" x="6400800" y="3543300"/>
          <p14:tracePt t="102200" x="6392863" y="3551238"/>
          <p14:tracePt t="102217" x="6384925" y="3559175"/>
          <p14:tracePt t="102234" x="6378575" y="3559175"/>
          <p14:tracePt t="102250" x="6370638" y="3565525"/>
          <p14:tracePt t="102267" x="6354763" y="3565525"/>
          <p14:tracePt t="102284" x="6340475" y="3581400"/>
          <p14:tracePt t="102300" x="6332538" y="3589338"/>
          <p14:tracePt t="102317" x="6324600" y="3603625"/>
          <p14:tracePt t="102334" x="6316663" y="3611563"/>
          <p14:tracePt t="102350" x="6308725" y="3627438"/>
          <p14:tracePt t="102367" x="6294438" y="3635375"/>
          <p14:tracePt t="102384" x="6286500" y="3635375"/>
          <p14:tracePt t="102400" x="6286500" y="3641725"/>
          <p14:tracePt t="102417" x="6278563" y="3649663"/>
          <p14:tracePt t="102451" x="6278563" y="3657600"/>
          <p14:tracePt t="102467" x="6270625" y="3665538"/>
          <p14:tracePt t="102484" x="6264275" y="3665538"/>
          <p14:tracePt t="102517" x="6264275" y="3673475"/>
          <p14:tracePt t="102760" x="6270625" y="3673475"/>
          <p14:tracePt t="102784" x="6278563" y="3673475"/>
          <p14:tracePt t="102792" x="6294438" y="3673475"/>
          <p14:tracePt t="102801" x="6302375" y="3673475"/>
          <p14:tracePt t="102818" x="6332538" y="3657600"/>
          <p14:tracePt t="102834" x="6340475" y="3657600"/>
          <p14:tracePt t="102868" x="6346825" y="3649663"/>
          <p14:tracePt t="102884" x="6354763" y="3641725"/>
          <p14:tracePt t="102901" x="6362700" y="3641725"/>
          <p14:tracePt t="102918" x="6370638" y="3635375"/>
          <p14:tracePt t="102934" x="6378575" y="3635375"/>
          <p14:tracePt t="102951" x="6378575" y="3627438"/>
          <p14:tracePt t="102968" x="6392863" y="3627438"/>
          <p14:tracePt t="102984" x="6400800" y="3619500"/>
          <p14:tracePt t="103001" x="6408738" y="3611563"/>
          <p14:tracePt t="103018" x="6446838" y="3597275"/>
          <p14:tracePt t="103034" x="6454775" y="3581400"/>
          <p14:tracePt t="103051" x="6484938" y="3565525"/>
          <p14:tracePt t="103068" x="6499225" y="3551238"/>
          <p14:tracePt t="103084" x="6530975" y="3535363"/>
          <p14:tracePt t="103101" x="6553200" y="3513138"/>
          <p14:tracePt t="103118" x="6569075" y="3513138"/>
          <p14:tracePt t="103135" x="6599238" y="3489325"/>
          <p14:tracePt t="103151" x="6613525" y="3475038"/>
          <p14:tracePt t="103168" x="6645275" y="3459163"/>
          <p14:tracePt t="103185" x="6651625" y="3451225"/>
          <p14:tracePt t="103201" x="6659563" y="3444875"/>
          <p14:tracePt t="103258" x="6667500" y="3444875"/>
          <p14:tracePt t="103320" x="6667500" y="3436938"/>
          <p14:tracePt t="103336" x="6675438" y="3436938"/>
          <p14:tracePt t="103378" x="6683375" y="3436938"/>
          <p14:tracePt t="103387" x="6683375" y="3429000"/>
          <p14:tracePt t="103400" x="6689725" y="3429000"/>
          <p14:tracePt t="103455" x="6697663" y="3429000"/>
          <p14:tracePt t="103592" x="6705600" y="3429000"/>
          <p14:tracePt t="103622" x="6713538" y="3429000"/>
          <p14:tracePt t="103664" x="6727825" y="3429000"/>
          <p14:tracePt t="103680" x="6735763" y="3429000"/>
          <p14:tracePt t="103696" x="6743700" y="3429000"/>
          <p14:tracePt t="103704" x="6751638" y="3429000"/>
          <p14:tracePt t="103720" x="6759575" y="3429000"/>
          <p14:tracePt t="103744" x="6773863" y="3429000"/>
          <p14:tracePt t="103752" x="6781800" y="3429000"/>
          <p14:tracePt t="103776" x="6797675" y="3429000"/>
          <p14:tracePt t="103800" x="6804025" y="3429000"/>
          <p14:tracePt t="103808" x="6811963" y="3429000"/>
          <p14:tracePt t="103832" x="6819900" y="3429000"/>
          <p14:tracePt t="103840" x="6827838" y="3429000"/>
          <p14:tracePt t="103857" x="6835775" y="3429000"/>
          <p14:tracePt t="103869" x="6842125" y="3429000"/>
          <p14:tracePt t="103886" x="6850063" y="3429000"/>
          <p14:tracePt t="103902" x="6873875" y="3429000"/>
          <p14:tracePt t="103919" x="6880225" y="3429000"/>
          <p14:tracePt t="103936" x="6896100" y="3429000"/>
          <p14:tracePt t="103952" x="6926263" y="3429000"/>
          <p14:tracePt t="103969" x="6934200" y="3429000"/>
          <p14:tracePt t="103986" x="6956425" y="3436938"/>
          <p14:tracePt t="104002" x="6980238" y="3436938"/>
          <p14:tracePt t="104019" x="6988175" y="3436938"/>
          <p14:tracePt t="104036" x="7018338" y="3436938"/>
          <p14:tracePt t="104053" x="7026275" y="3436938"/>
          <p14:tracePt t="104069" x="7032625" y="3436938"/>
          <p14:tracePt t="104086" x="7056438" y="3436938"/>
          <p14:tracePt t="104102" x="7064375" y="3436938"/>
          <p14:tracePt t="104119" x="7086600" y="3436938"/>
          <p14:tracePt t="104152" x="7116763" y="3436938"/>
          <p14:tracePt t="104169" x="7124700" y="3436938"/>
          <p14:tracePt t="104186" x="7140575" y="3436938"/>
          <p14:tracePt t="104203" x="7154863" y="3436938"/>
          <p14:tracePt t="104219" x="7162800" y="3436938"/>
          <p14:tracePt t="104252" x="7170738" y="3436938"/>
          <p14:tracePt t="104269" x="7178675" y="3436938"/>
          <p14:tracePt t="104300" x="7185025" y="3436938"/>
          <p14:tracePt t="104325" x="7192963" y="3436938"/>
          <p14:tracePt t="104332" x="7208838" y="3436938"/>
          <p14:tracePt t="104357" x="7223125" y="3436938"/>
          <p14:tracePt t="104380" x="7231063" y="3436938"/>
          <p14:tracePt t="104404" x="7239000" y="3436938"/>
          <p14:tracePt t="104413" x="7246938" y="3436938"/>
          <p14:tracePt t="104421" x="7254875" y="3436938"/>
          <p14:tracePt t="104437" x="7269163" y="3436938"/>
          <p14:tracePt t="104453" x="7277100" y="3436938"/>
          <p14:tracePt t="104469" x="7292975" y="3436938"/>
          <p14:tracePt t="104486" x="7307263" y="3436938"/>
          <p14:tracePt t="104503" x="7315200" y="3436938"/>
          <p14:tracePt t="104536" x="7337425" y="3436938"/>
          <p14:tracePt t="104553" x="7353300" y="3436938"/>
          <p14:tracePt t="104570" x="7361238" y="3436938"/>
          <p14:tracePt t="104586" x="7383463" y="3436938"/>
          <p14:tracePt t="104620" x="7399338" y="3436938"/>
          <p14:tracePt t="104654" x="7407275" y="3436938"/>
          <p14:tracePt t="104686" x="7413625" y="3436938"/>
          <p14:tracePt t="104694" x="7421563" y="3436938"/>
          <p14:tracePt t="104710" x="7429500" y="3436938"/>
          <p14:tracePt t="104726" x="7437438" y="3436938"/>
          <p14:tracePt t="104750" x="7445375" y="3436938"/>
          <p14:tracePt t="104796" x="7451725" y="3436938"/>
          <p14:tracePt t="104832" x="7459663" y="3436938"/>
          <p14:tracePt t="105369" x="7467600" y="3436938"/>
          <p14:tracePt t="105377" x="7467600" y="3429000"/>
          <p14:tracePt t="105387" x="7475538" y="3429000"/>
          <p14:tracePt t="105404" x="7489825" y="3421063"/>
          <p14:tracePt t="105421" x="7505700" y="3421063"/>
          <p14:tracePt t="105437" x="7513638" y="3421063"/>
          <p14:tracePt t="105454" x="7521575" y="3421063"/>
          <p14:tracePt t="105487" x="7527925" y="3421063"/>
          <p14:tracePt t="105601" x="7535863" y="3421063"/>
          <p14:tracePt t="105643" x="7535863" y="3413125"/>
          <p14:tracePt t="105651" x="7543800" y="3413125"/>
          <p14:tracePt t="105675" x="7551738" y="3413125"/>
          <p14:tracePt t="105691" x="7559675" y="3413125"/>
          <p14:tracePt t="106561" x="7566025" y="3413125"/>
          <p14:tracePt t="107222" x="7566025" y="3406775"/>
          <p14:tracePt t="107245" x="7573963" y="3406775"/>
          <p14:tracePt t="107269" x="7581900" y="3406775"/>
          <p14:tracePt t="107293" x="7589838" y="3406775"/>
          <p14:tracePt t="107342" x="7597775" y="3406775"/>
          <p14:tracePt t="107427" x="7604125" y="3406775"/>
          <p14:tracePt t="107746" x="7604125" y="3398838"/>
          <p14:tracePt t="107753" x="7612063" y="3398838"/>
          <p14:tracePt t="107786" x="7620000" y="3398838"/>
          <p14:tracePt t="107834" x="7627938" y="3398838"/>
          <p14:tracePt t="107874" x="7635875" y="3398838"/>
          <p14:tracePt t="107918" x="7635875" y="3390900"/>
          <p14:tracePt t="107926" x="7642225" y="3390900"/>
          <p14:tracePt t="107960" x="7650163" y="3390900"/>
          <p14:tracePt t="107992" x="7658100" y="3390900"/>
          <p14:tracePt t="108016" x="7666038" y="3390900"/>
          <p14:tracePt t="108056" x="7673975" y="3390900"/>
          <p14:tracePt t="108064" x="7680325" y="3390900"/>
          <p14:tracePt t="108080" x="7688263" y="3390900"/>
          <p14:tracePt t="108090" x="7688263" y="3382963"/>
          <p14:tracePt t="108107" x="7696200" y="3382963"/>
          <p14:tracePt t="108124" x="7712075" y="3375025"/>
          <p14:tracePt t="108141" x="7718425" y="3375025"/>
          <p14:tracePt t="108157" x="7726363" y="3368675"/>
          <p14:tracePt t="108174" x="7734300" y="3368675"/>
          <p14:tracePt t="108191" x="7742238" y="3360738"/>
          <p14:tracePt t="108208" x="7750175" y="3352800"/>
          <p14:tracePt t="108224" x="7756525" y="3352800"/>
          <p14:tracePt t="108241" x="7756525" y="3344863"/>
          <p14:tracePt t="108257" x="7764463" y="3344863"/>
          <p14:tracePt t="108274" x="7772400" y="3336925"/>
          <p14:tracePt t="108291" x="7780338" y="3330575"/>
          <p14:tracePt t="108307" x="7788275" y="3330575"/>
          <p14:tracePt t="108343" x="7794625" y="3330575"/>
          <p14:tracePt t="108358" x="7794625" y="3322638"/>
          <p14:tracePt t="108382" x="7802563" y="3322638"/>
          <p14:tracePt t="108444" x="7802563" y="3314700"/>
          <p14:tracePt t="108450" x="7810500" y="3314700"/>
          <p14:tracePt t="108492" x="7818438" y="3314700"/>
          <p14:tracePt t="108500" x="7818438" y="3306763"/>
          <p14:tracePt t="108508" x="7826375" y="3306763"/>
          <p14:tracePt t="108524" x="7832725" y="3298825"/>
          <p14:tracePt t="108572" x="7840663" y="3298825"/>
          <p14:tracePt t="108580" x="7840663" y="3292475"/>
          <p14:tracePt t="108612" x="7848600" y="3292475"/>
          <p14:tracePt t="108628" x="7856538" y="3284538"/>
          <p14:tracePt t="108644" x="7864475" y="3284538"/>
          <p14:tracePt t="108668" x="7864475" y="3276600"/>
          <p14:tracePt t="108692" x="7864475" y="3268663"/>
          <p14:tracePt t="108700" x="7870825" y="3268663"/>
          <p14:tracePt t="108716" x="7878763" y="3260725"/>
          <p14:tracePt t="108726" x="7886700" y="3260725"/>
          <p14:tracePt t="108741" x="7894638" y="3254375"/>
          <p14:tracePt t="108758" x="7902575" y="3246438"/>
          <p14:tracePt t="108775" x="7902575" y="3238500"/>
          <p14:tracePt t="108791" x="7908925" y="3230563"/>
          <p14:tracePt t="108808" x="7916863" y="3230563"/>
          <p14:tracePt t="108842" x="7924800" y="3222625"/>
          <p14:tracePt t="108858" x="7924800" y="3216275"/>
          <p14:tracePt t="108891" x="7932738" y="3208338"/>
          <p14:tracePt t="108942" x="7940675" y="3200400"/>
          <p14:tracePt t="108966" x="7947025" y="3192463"/>
          <p14:tracePt t="108982" x="7947025" y="3184525"/>
          <p14:tracePt t="108990" x="7954963" y="3184525"/>
          <p14:tracePt t="109006" x="7954963" y="3178175"/>
          <p14:tracePt t="109024" x="7954963" y="3170238"/>
          <p14:tracePt t="109056" x="7962900" y="3162300"/>
          <p14:tracePt t="109096" x="7962900" y="3154363"/>
          <p14:tracePt t="109120" x="7970838" y="3154363"/>
          <p14:tracePt t="109446" x="7970838" y="3162300"/>
          <p14:tracePt t="109470" x="7962900" y="3170238"/>
          <p14:tracePt t="109486" x="7962900" y="3178175"/>
          <p14:tracePt t="109494" x="7962900" y="3184525"/>
          <p14:tracePt t="109502" x="7962900" y="3192463"/>
          <p14:tracePt t="109518" x="7954963" y="3192463"/>
          <p14:tracePt t="109542" x="7954963" y="3200400"/>
          <p14:tracePt t="109550" x="7947025" y="3208338"/>
          <p14:tracePt t="109566" x="7947025" y="3216275"/>
          <p14:tracePt t="109584" x="7947025" y="3222625"/>
          <p14:tracePt t="109598" x="7947025" y="3230563"/>
          <p14:tracePt t="109624" x="7947025" y="3238500"/>
          <p14:tracePt t="109632" x="7940675" y="3238500"/>
          <p14:tracePt t="109642" x="7940675" y="3246438"/>
          <p14:tracePt t="109664" x="7940675" y="3254375"/>
          <p14:tracePt t="109680" x="7940675" y="3260725"/>
          <p14:tracePt t="109697" x="7940675" y="3268663"/>
          <p14:tracePt t="109736" x="7940675" y="3276600"/>
          <p14:tracePt t="109760" x="7940675" y="3284538"/>
          <p14:tracePt t="109768" x="7940675" y="3292475"/>
          <p14:tracePt t="109776" x="7932738" y="3298825"/>
          <p14:tracePt t="109800" x="7932738" y="3306763"/>
          <p14:tracePt t="109816" x="7932738" y="3314700"/>
          <p14:tracePt t="109826" x="7932738" y="3322638"/>
          <p14:tracePt t="109848" x="7932738" y="3330575"/>
          <p14:tracePt t="109859" x="7932738" y="3336925"/>
          <p14:tracePt t="109876" x="7932738" y="3344863"/>
          <p14:tracePt t="109892" x="7932738" y="3352800"/>
          <p14:tracePt t="109914" x="7932738" y="3360738"/>
          <p14:tracePt t="109930" x="7932738" y="3368675"/>
          <p14:tracePt t="109943" x="7932738" y="3375025"/>
          <p14:tracePt t="109959" x="7932738" y="3390900"/>
          <p14:tracePt t="109976" x="7932738" y="3398838"/>
          <p14:tracePt t="109993" x="7932738" y="3413125"/>
          <p14:tracePt t="110011" x="7932738" y="3421063"/>
          <p14:tracePt t="110026" x="7924800" y="3436938"/>
          <p14:tracePt t="110043" x="7924800" y="3444875"/>
          <p14:tracePt t="110076" x="7924800" y="3451225"/>
          <p14:tracePt t="111349" x="7916863" y="3451225"/>
          <p14:tracePt t="111363" x="7916863" y="3459163"/>
          <p14:tracePt t="111381" x="7908925" y="3459163"/>
          <p14:tracePt t="111387" x="7902575" y="3467100"/>
          <p14:tracePt t="111397" x="7894638" y="3467100"/>
          <p14:tracePt t="111411" x="7894638" y="3475038"/>
          <p14:tracePt t="111428" x="7886700" y="3482975"/>
          <p14:tracePt t="111444" x="7870825" y="3497263"/>
          <p14:tracePt t="111461" x="7864475" y="3505200"/>
          <p14:tracePt t="111478" x="7856538" y="3513138"/>
          <p14:tracePt t="111494" x="7840663" y="3535363"/>
          <p14:tracePt t="111511" x="7810500" y="3565525"/>
          <p14:tracePt t="111528" x="7780338" y="3589338"/>
          <p14:tracePt t="111545" x="7764463" y="3611563"/>
          <p14:tracePt t="111561" x="7734300" y="3641725"/>
          <p14:tracePt t="111578" x="7704138" y="3687763"/>
          <p14:tracePt t="111595" x="7680325" y="3717925"/>
          <p14:tracePt t="111611" x="7650163" y="3756025"/>
          <p14:tracePt t="111628" x="7581900" y="3817938"/>
          <p14:tracePt t="111645" x="7521575" y="3863975"/>
          <p14:tracePt t="111661" x="7445375" y="3908425"/>
          <p14:tracePt t="111678" x="7429500" y="3924300"/>
          <p14:tracePt t="111695" x="7353300" y="3984625"/>
          <p14:tracePt t="111711" x="7307263" y="4030663"/>
          <p14:tracePt t="111728" x="7277100" y="4068763"/>
          <p14:tracePt t="111745" x="7239000" y="4114800"/>
          <p14:tracePt t="111761" x="7192963" y="4160838"/>
          <p14:tracePt t="111778" x="7154863" y="4206875"/>
          <p14:tracePt t="111795" x="7132638" y="4229100"/>
          <p14:tracePt t="111812" x="7102475" y="4259263"/>
          <p14:tracePt t="111828" x="7094538" y="4283075"/>
          <p14:tracePt t="111845" x="7078663" y="4289425"/>
          <p14:tracePt t="111862" x="7056438" y="4313238"/>
          <p14:tracePt t="111878" x="7040563" y="4335463"/>
          <p14:tracePt t="111895" x="7010400" y="4373563"/>
          <p14:tracePt t="111912" x="6988175" y="4411663"/>
          <p14:tracePt t="111928" x="6980238" y="4427538"/>
          <p14:tracePt t="111945" x="6964363" y="4441825"/>
          <p14:tracePt t="111962" x="6950075" y="4457700"/>
          <p14:tracePt t="112121" x="6950075" y="4449763"/>
          <p14:tracePt t="112130" x="6950075" y="4441825"/>
          <p14:tracePt t="112137" x="6950075" y="4435475"/>
          <p14:tracePt t="112153" x="6950075" y="4427538"/>
          <p14:tracePt t="112162" x="6942138" y="4419600"/>
          <p14:tracePt t="112179" x="6934200" y="4403725"/>
          <p14:tracePt t="112195" x="6918325" y="4397375"/>
          <p14:tracePt t="112212" x="6904038" y="4389438"/>
          <p14:tracePt t="112229" x="6873875" y="4381500"/>
          <p14:tracePt t="112245" x="6850063" y="4373563"/>
          <p14:tracePt t="112262" x="6811963" y="4365625"/>
          <p14:tracePt t="112279" x="6773863" y="4365625"/>
          <p14:tracePt t="112296" x="6743700" y="4365625"/>
          <p14:tracePt t="112312" x="6713538" y="4365625"/>
          <p14:tracePt t="112329" x="6689725" y="4373563"/>
          <p14:tracePt t="112346" x="6667500" y="4381500"/>
          <p14:tracePt t="112362" x="6659563" y="4389438"/>
          <p14:tracePt t="112379" x="6637338" y="4419600"/>
          <p14:tracePt t="112396" x="6621463" y="4435475"/>
          <p14:tracePt t="112412" x="6621463" y="4449763"/>
          <p14:tracePt t="112429" x="6613525" y="4449763"/>
          <p14:tracePt t="112446" x="6613525" y="4457700"/>
          <p14:tracePt t="112479" x="6613525" y="4465638"/>
          <p14:tracePt t="112496" x="6613525" y="4479925"/>
          <p14:tracePt t="112512" x="6613525" y="4487863"/>
          <p14:tracePt t="112546" x="6613525" y="4503738"/>
          <p14:tracePt t="112563" x="6621463" y="4511675"/>
          <p14:tracePt t="112581" x="6629400" y="4518025"/>
          <p14:tracePt t="112605" x="6637338" y="4518025"/>
          <p14:tracePt t="112628" x="6637338" y="4525963"/>
          <p14:tracePt t="112650" x="6645275" y="4525963"/>
          <p14:tracePt t="112673" x="6659563" y="4525963"/>
          <p14:tracePt t="112696" x="6667500" y="4525963"/>
          <p14:tracePt t="112718" x="6689725" y="4533900"/>
          <p14:tracePt t="112742" x="6705600" y="4533900"/>
          <p14:tracePt t="112766" x="6727825" y="4533900"/>
          <p14:tracePt t="112789" x="6751638" y="4549775"/>
          <p14:tracePt t="112811" x="6773863" y="4549775"/>
          <p14:tracePt t="112834" x="6789738" y="4556125"/>
          <p14:tracePt t="112857" x="6804025" y="4564063"/>
          <p14:tracePt t="112883" x="6835775" y="4564063"/>
          <p14:tracePt t="112906" x="6858000" y="4564063"/>
          <p14:tracePt t="112930" x="6888163" y="4564063"/>
          <p14:tracePt t="112955" x="6911975" y="4564063"/>
          <p14:tracePt t="112980" x="6926263" y="4564063"/>
          <p14:tracePt t="113003" x="6934200" y="4564063"/>
          <p14:tracePt t="113028" x="6972300" y="4556125"/>
          <p14:tracePt t="113050" x="6994525" y="4549775"/>
          <p14:tracePt t="113073" x="7010400" y="4541838"/>
          <p14:tracePt t="113095" x="7026275" y="4541838"/>
          <p14:tracePt t="113119" x="7056438" y="4533900"/>
          <p14:tracePt t="113144" x="7070725" y="4525963"/>
          <p14:tracePt t="113146" x="7086600" y="4518025"/>
          <p14:tracePt t="113170" x="7108825" y="4503738"/>
          <p14:tracePt t="113197" x="7124700" y="4495800"/>
          <p14:tracePt t="113219" x="7140575" y="4479925"/>
          <p14:tracePt t="113230" x="7146925" y="4479925"/>
          <p14:tracePt t="113247" x="7154863" y="4465638"/>
          <p14:tracePt t="113263" x="7162800" y="4449763"/>
          <p14:tracePt t="113297" x="7162800" y="4441825"/>
          <p14:tracePt t="113313" x="7162800" y="4427538"/>
          <p14:tracePt t="113330" x="7162800" y="4419600"/>
          <p14:tracePt t="113347" x="7162800" y="4411663"/>
          <p14:tracePt t="113363" x="7162800" y="4403725"/>
          <p14:tracePt t="113388" x="7162800" y="4397375"/>
          <p14:tracePt t="113460" x="7162800" y="4389438"/>
          <p14:tracePt t="113484" x="7154863" y="4389438"/>
          <p14:tracePt t="113500" x="7146925" y="4381500"/>
          <p14:tracePt t="113507" x="7140575" y="4381500"/>
          <p14:tracePt t="113523" x="7132638" y="4373563"/>
          <p14:tracePt t="113532" x="7124700" y="4373563"/>
          <p14:tracePt t="113547" x="7108825" y="4373563"/>
          <p14:tracePt t="113564" x="7094538" y="4373563"/>
          <p14:tracePt t="113580" x="7086600" y="4373563"/>
          <p14:tracePt t="113597" x="7070725" y="4373563"/>
          <p14:tracePt t="113630" x="7064375" y="4373563"/>
          <p14:tracePt t="113647" x="7040563" y="4381500"/>
          <p14:tracePt t="113664" x="7032625" y="4381500"/>
          <p14:tracePt t="113680" x="7018338" y="4397375"/>
          <p14:tracePt t="114060" x="7010400" y="4397375"/>
          <p14:tracePt t="114084" x="6994525" y="4397375"/>
          <p14:tracePt t="114092" x="6988175" y="4397375"/>
          <p14:tracePt t="114100" x="6972300" y="4397375"/>
          <p14:tracePt t="114114" x="6950075" y="4397375"/>
          <p14:tracePt t="114131" x="6880225" y="4397375"/>
          <p14:tracePt t="114148" x="6773863" y="4397375"/>
          <p14:tracePt t="114164" x="6713538" y="4403725"/>
          <p14:tracePt t="114181" x="6659563" y="4419600"/>
          <p14:tracePt t="114198" x="6607175" y="4427538"/>
          <p14:tracePt t="114214" x="6561138" y="4441825"/>
          <p14:tracePt t="114231" x="6523038" y="4441825"/>
          <p14:tracePt t="114248" x="6484938" y="4441825"/>
          <p14:tracePt t="114264" x="6423025" y="4441825"/>
          <p14:tracePt t="114281" x="6392863" y="4441825"/>
          <p14:tracePt t="114298" x="6370638" y="4441825"/>
          <p14:tracePt t="114314" x="6354763" y="4441825"/>
          <p14:tracePt t="114331" x="6340475" y="4441825"/>
          <p14:tracePt t="114348" x="6316663" y="4435475"/>
          <p14:tracePt t="114365" x="6278563" y="4435475"/>
          <p14:tracePt t="114381" x="6248400" y="4435475"/>
          <p14:tracePt t="114398" x="6194425" y="4419600"/>
          <p14:tracePt t="114415" x="6180138" y="4419600"/>
          <p14:tracePt t="114490" x="6188075" y="4419600"/>
          <p14:tracePt t="114498" x="6188075" y="4411663"/>
          <p14:tracePt t="114508" x="6194425" y="4411663"/>
          <p14:tracePt t="114532" x="6202363" y="4411663"/>
          <p14:tracePt t="114540" x="6202363" y="4403725"/>
          <p14:tracePt t="114572" x="6202363" y="4397375"/>
          <p14:tracePt t="114588" x="6194425" y="4389438"/>
          <p14:tracePt t="114596" x="6188075" y="4389438"/>
          <p14:tracePt t="114604" x="6172200" y="4365625"/>
          <p14:tracePt t="114615" x="6164263" y="4359275"/>
          <p14:tracePt t="114631" x="6142038" y="4343400"/>
          <p14:tracePt t="114648" x="6111875" y="4327525"/>
          <p14:tracePt t="114665" x="6057900" y="4297363"/>
          <p14:tracePt t="114682" x="5997575" y="4275138"/>
          <p14:tracePt t="114698" x="5973763" y="4259263"/>
          <p14:tracePt t="114715" x="5965825" y="4259263"/>
          <p14:tracePt t="114732" x="5965825" y="4251325"/>
          <p14:tracePt t="114748" x="5965825" y="4244975"/>
          <p14:tracePt t="114765" x="5965825" y="4237038"/>
          <p14:tracePt t="114782" x="5965825" y="4229100"/>
          <p14:tracePt t="114798" x="5965825" y="4206875"/>
          <p14:tracePt t="114815" x="5965825" y="4183063"/>
          <p14:tracePt t="114832" x="5973763" y="4168775"/>
          <p14:tracePt t="114849" x="5981700" y="4144963"/>
          <p14:tracePt t="114865" x="5989638" y="4122738"/>
          <p14:tracePt t="114882" x="5989638" y="4106863"/>
          <p14:tracePt t="114898" x="5997575" y="4084638"/>
          <p14:tracePt t="114915" x="5997575" y="4068763"/>
          <p14:tracePt t="114932" x="6003925" y="4054475"/>
          <p14:tracePt t="114949" x="6019800" y="4038600"/>
          <p14:tracePt t="114966" x="6019800" y="4030663"/>
          <p14:tracePt t="114982" x="6027738" y="4016375"/>
          <p14:tracePt t="114999" x="6035675" y="4000500"/>
          <p14:tracePt t="115015" x="6035675" y="3984625"/>
          <p14:tracePt t="115032" x="6035675" y="3970338"/>
          <p14:tracePt t="115049" x="6042025" y="3962400"/>
          <p14:tracePt t="115065" x="6042025" y="3946525"/>
          <p14:tracePt t="115082" x="6042025" y="3932238"/>
          <p14:tracePt t="115099" x="6042025" y="3908425"/>
          <p14:tracePt t="115116" x="6042025" y="3902075"/>
          <p14:tracePt t="115132" x="6035675" y="3878263"/>
          <p14:tracePt t="115149" x="6027738" y="3863975"/>
          <p14:tracePt t="115165" x="6011863" y="3832225"/>
          <p14:tracePt t="115182" x="6011863" y="3817938"/>
          <p14:tracePt t="115199" x="6003925" y="3817938"/>
          <p14:tracePt t="115216" x="6003925" y="3810000"/>
          <p14:tracePt t="115232" x="5997575" y="3802063"/>
          <p14:tracePt t="115249" x="5989638" y="3794125"/>
          <p14:tracePt t="115266" x="5981700" y="3794125"/>
          <p14:tracePt t="115282" x="5981700" y="3787775"/>
          <p14:tracePt t="115299" x="5973763" y="3787775"/>
          <p14:tracePt t="115316" x="5965825" y="3787775"/>
          <p14:tracePt t="115332" x="5935663" y="3787775"/>
          <p14:tracePt t="115349" x="5913438" y="3787775"/>
          <p14:tracePt t="115366" x="5867400" y="3787775"/>
          <p14:tracePt t="115382" x="5845175" y="3787775"/>
          <p14:tracePt t="115399" x="5813425" y="3787775"/>
          <p14:tracePt t="115416" x="5791200" y="3802063"/>
          <p14:tracePt t="115433" x="5783263" y="3802063"/>
          <p14:tracePt t="115449" x="5768975" y="3817938"/>
          <p14:tracePt t="115466" x="5753100" y="3817938"/>
          <p14:tracePt t="115483" x="5753100" y="3825875"/>
          <p14:tracePt t="115499" x="5745163" y="3825875"/>
          <p14:tracePt t="115516" x="5737225" y="3832225"/>
          <p14:tracePt t="115549" x="5730875" y="3840163"/>
          <p14:tracePt t="115566" x="5730875" y="3848100"/>
          <p14:tracePt t="115583" x="5730875" y="3856038"/>
          <p14:tracePt t="115603" x="5730875" y="3863975"/>
          <p14:tracePt t="115627" x="5722938" y="3870325"/>
          <p14:tracePt t="115634" x="5722938" y="3878263"/>
          <p14:tracePt t="115649" x="5722938" y="3886200"/>
          <p14:tracePt t="115666" x="5722938" y="3902075"/>
          <p14:tracePt t="115683" x="5722938" y="3916363"/>
          <p14:tracePt t="115700" x="5722938" y="3932238"/>
          <p14:tracePt t="115716" x="5730875" y="3962400"/>
          <p14:tracePt t="115733" x="5737225" y="3992563"/>
          <p14:tracePt t="115750" x="5745163" y="4008438"/>
          <p14:tracePt t="115772" x="5753100" y="4016375"/>
          <p14:tracePt t="115812" x="5753100" y="4022725"/>
          <p14:tracePt t="115836" x="5761038" y="4030663"/>
          <p14:tracePt t="115853" x="5768975" y="4046538"/>
          <p14:tracePt t="115861" x="5775325" y="4054475"/>
          <p14:tracePt t="115868" x="5783263" y="4060825"/>
          <p14:tracePt t="115885" x="5791200" y="4076700"/>
          <p14:tracePt t="115900" x="5791200" y="4084638"/>
          <p14:tracePt t="115916" x="5799138" y="4092575"/>
          <p14:tracePt t="115933" x="5807075" y="4098925"/>
          <p14:tracePt t="115950" x="5813425" y="4098925"/>
          <p14:tracePt t="115967" x="5821363" y="4114800"/>
          <p14:tracePt t="115983" x="5821363" y="4122738"/>
          <p14:tracePt t="116000" x="5829300" y="4122738"/>
          <p14:tracePt t="116017" x="5837238" y="4130675"/>
          <p14:tracePt t="116033" x="5851525" y="4130675"/>
          <p14:tracePt t="116050" x="5859463" y="4137025"/>
          <p14:tracePt t="116067" x="5889625" y="4137025"/>
          <p14:tracePt t="116083" x="5897563" y="4137025"/>
          <p14:tracePt t="116100" x="5905500" y="4137025"/>
          <p14:tracePt t="116117" x="5921375" y="4137025"/>
          <p14:tracePt t="116133" x="5927725" y="4137025"/>
          <p14:tracePt t="116150" x="5935663" y="4137025"/>
          <p14:tracePt t="116167" x="5965825" y="4137025"/>
          <p14:tracePt t="116183" x="5973763" y="4137025"/>
          <p14:tracePt t="116200" x="5997575" y="4137025"/>
          <p14:tracePt t="116217" x="6003925" y="4137025"/>
          <p14:tracePt t="116233" x="6011863" y="4137025"/>
          <p14:tracePt t="116250" x="6035675" y="4137025"/>
          <p14:tracePt t="116267" x="6042025" y="4137025"/>
          <p14:tracePt t="116283" x="6073775" y="4130675"/>
          <p14:tracePt t="116300" x="6080125" y="4130675"/>
          <p14:tracePt t="116317" x="6088063" y="4122738"/>
          <p14:tracePt t="116334" x="6111875" y="4114800"/>
          <p14:tracePt t="116350" x="6126163" y="4098925"/>
          <p14:tracePt t="116367" x="6142038" y="4084638"/>
          <p14:tracePt t="116384" x="6149975" y="4076700"/>
          <p14:tracePt t="116400" x="6156325" y="4060825"/>
          <p14:tracePt t="116417" x="6172200" y="4046538"/>
          <p14:tracePt t="116450" x="6180138" y="4030663"/>
          <p14:tracePt t="116467" x="6180138" y="4016375"/>
          <p14:tracePt t="116500" x="6180138" y="4008438"/>
          <p14:tracePt t="116517" x="6180138" y="3992563"/>
          <p14:tracePt t="116534" x="6180138" y="3984625"/>
          <p14:tracePt t="116551" x="6180138" y="3970338"/>
          <p14:tracePt t="116567" x="6180138" y="3954463"/>
          <p14:tracePt t="116584" x="6164263" y="3932238"/>
          <p14:tracePt t="116601" x="6164263" y="3916363"/>
          <p14:tracePt t="116617" x="6149975" y="3894138"/>
          <p14:tracePt t="116651" x="6134100" y="3886200"/>
          <p14:tracePt t="116667" x="6118225" y="3870325"/>
          <p14:tracePt t="116684" x="6111875" y="3863975"/>
          <p14:tracePt t="116717" x="6096000" y="3856038"/>
          <p14:tracePt t="116734" x="6088063" y="3848100"/>
          <p14:tracePt t="116751" x="6065838" y="3840163"/>
          <p14:tracePt t="116768" x="6057900" y="3832225"/>
          <p14:tracePt t="116784" x="6042025" y="3832225"/>
          <p14:tracePt t="116801" x="6035675" y="3832225"/>
          <p14:tracePt t="116817" x="6011863" y="3825875"/>
          <p14:tracePt t="116834" x="5989638" y="3825875"/>
          <p14:tracePt t="116851" x="5973763" y="3825875"/>
          <p14:tracePt t="116868" x="5943600" y="3825875"/>
          <p14:tracePt t="116884" x="5921375" y="3825875"/>
          <p14:tracePt t="116901" x="5913438" y="3825875"/>
          <p14:tracePt t="116918" x="5883275" y="3825875"/>
          <p14:tracePt t="116934" x="5875338" y="3832225"/>
          <p14:tracePt t="116951" x="5867400" y="3840163"/>
          <p14:tracePt t="116968" x="5845175" y="3863975"/>
          <p14:tracePt t="116984" x="5845175" y="3878263"/>
          <p14:tracePt t="117001" x="5837238" y="3908425"/>
          <p14:tracePt t="117018" x="5837238" y="3916363"/>
          <p14:tracePt t="117034" x="5837238" y="3924300"/>
          <p14:tracePt t="117051" x="5845175" y="3940175"/>
          <p14:tracePt t="117068" x="5851525" y="3946525"/>
          <p14:tracePt t="117084" x="5883275" y="3954463"/>
          <p14:tracePt t="117101" x="5897563" y="3962400"/>
          <p14:tracePt t="117118" x="5943600" y="3978275"/>
          <p14:tracePt t="117135" x="5981700" y="3992563"/>
          <p14:tracePt t="117151" x="6003925" y="3992563"/>
          <p14:tracePt t="117168" x="6027738" y="4000500"/>
          <p14:tracePt t="117239" x="6027738" y="3992563"/>
          <p14:tracePt t="117401" x="6035675" y="3992563"/>
          <p14:tracePt t="117417" x="6042025" y="3992563"/>
          <p14:tracePt t="117425" x="6049963" y="4000500"/>
          <p14:tracePt t="117435" x="6057900" y="4000500"/>
          <p14:tracePt t="117452" x="6080125" y="4008438"/>
          <p14:tracePt t="117468" x="6118225" y="4022725"/>
          <p14:tracePt t="117485" x="6149975" y="4030663"/>
          <p14:tracePt t="117502" x="6172200" y="4046538"/>
          <p14:tracePt t="117518" x="6202363" y="4046538"/>
          <p14:tracePt t="117535" x="6232525" y="4060825"/>
          <p14:tracePt t="117552" x="6248400" y="4060825"/>
          <p14:tracePt t="117568" x="6278563" y="4076700"/>
          <p14:tracePt t="117585" x="6324600" y="4098925"/>
          <p14:tracePt t="117602" x="6354763" y="4114800"/>
          <p14:tracePt t="117618" x="6384925" y="4122738"/>
          <p14:tracePt t="117635" x="6408738" y="4137025"/>
          <p14:tracePt t="117652" x="6461125" y="4168775"/>
          <p14:tracePt t="117668" x="6515100" y="4191000"/>
          <p14:tracePt t="117685" x="6599238" y="4221163"/>
          <p14:tracePt t="117702" x="6659563" y="4244975"/>
          <p14:tracePt t="117719" x="6697663" y="4259263"/>
          <p14:tracePt t="117735" x="6721475" y="4267200"/>
          <p14:tracePt t="117752" x="6759575" y="4275138"/>
          <p14:tracePt t="117769" x="6781800" y="4283075"/>
          <p14:tracePt t="117785" x="6827838" y="4313238"/>
          <p14:tracePt t="117802" x="6865938" y="4327525"/>
          <p14:tracePt t="117819" x="6918325" y="4359275"/>
          <p14:tracePt t="117835" x="6934200" y="4365625"/>
          <p14:tracePt t="117869" x="6950075" y="4381500"/>
          <p14:tracePt t="117885" x="6956425" y="4389438"/>
          <p14:tracePt t="117902" x="6964363" y="4397375"/>
          <p14:tracePt t="117919" x="6972300" y="4397375"/>
          <p14:tracePt t="117935" x="6988175" y="4397375"/>
          <p14:tracePt t="117969" x="6994525" y="4397375"/>
          <p14:tracePt t="117986" x="7010400" y="4397375"/>
          <p14:tracePt t="118002" x="7026275" y="4397375"/>
          <p14:tracePt t="118019" x="7040563" y="4397375"/>
          <p14:tracePt t="118036" x="7056438" y="4403725"/>
          <p14:tracePt t="118053" x="7078663" y="4411663"/>
          <p14:tracePt t="118069" x="7124700" y="4435475"/>
          <p14:tracePt t="118086" x="7170738" y="4441825"/>
          <p14:tracePt t="118102" x="7185025" y="4449763"/>
          <p14:tracePt t="118119" x="7216775" y="4457700"/>
          <p14:tracePt t="118136" x="7239000" y="4457700"/>
          <p14:tracePt t="118175" x="7246938" y="4457700"/>
          <p14:tracePt t="118190" x="7254875" y="4457700"/>
          <p14:tracePt t="118202" x="7261225" y="4457700"/>
          <p14:tracePt t="118219" x="7285038" y="4457700"/>
          <p14:tracePt t="118236" x="7299325" y="4465638"/>
          <p14:tracePt t="118253" x="7337425" y="4465638"/>
          <p14:tracePt t="118269" x="7369175" y="4473575"/>
          <p14:tracePt t="118286" x="7375525" y="4473575"/>
          <p14:tracePt t="118427" x="7391400" y="4473575"/>
          <p14:tracePt t="118435" x="7399338" y="4473575"/>
          <p14:tracePt t="118443" x="7407275" y="4473575"/>
          <p14:tracePt t="118453" x="7429500" y="4473575"/>
          <p14:tracePt t="118469" x="7445375" y="4473575"/>
          <p14:tracePt t="118486" x="7489825" y="4473575"/>
          <p14:tracePt t="118503" x="7513638" y="4473575"/>
          <p14:tracePt t="118520" x="7551738" y="4473575"/>
          <p14:tracePt t="118536" x="7573963" y="4473575"/>
          <p14:tracePt t="118553" x="7581900" y="4473575"/>
          <p14:tracePt t="118570" x="7612063" y="4473575"/>
          <p14:tracePt t="118586" x="7627938" y="4473575"/>
          <p14:tracePt t="118603" x="7635875" y="4473575"/>
          <p14:tracePt t="118653" x="7642225" y="4473575"/>
          <p14:tracePt t="118678" x="7650163" y="4473575"/>
          <p14:tracePt t="118701" x="7658100" y="4473575"/>
          <p14:tracePt t="118717" x="7666038" y="4473575"/>
          <p14:tracePt t="118725" x="7680325" y="4473575"/>
          <p14:tracePt t="118741" x="7704138" y="4479925"/>
          <p14:tracePt t="118753" x="7726363" y="4487863"/>
          <p14:tracePt t="118770" x="7750175" y="4495800"/>
          <p14:tracePt t="118787" x="7794625" y="4503738"/>
          <p14:tracePt t="118803" x="7802563" y="4503738"/>
          <p14:tracePt t="118820" x="7818438" y="4511675"/>
          <p14:tracePt t="118853" x="7832725" y="4518025"/>
          <p14:tracePt t="118879" x="7864475" y="4525963"/>
          <p14:tracePt t="118902" x="7870825" y="4525963"/>
          <p14:tracePt t="118924" x="7886700" y="4525963"/>
          <p14:tracePt t="118965" x="7894638" y="4525963"/>
          <p14:tracePt t="119013" x="7902575" y="4525963"/>
          <p14:tracePt t="119045" x="7908925" y="4525963"/>
          <p14:tracePt t="119252" x="7908925" y="4518025"/>
          <p14:tracePt t="119281" x="7908925" y="4511675"/>
          <p14:tracePt t="119323" x="7908925" y="4503738"/>
          <p14:tracePt t="119348" x="7908925" y="4495800"/>
          <p14:tracePt t="119364" x="7908925" y="4487863"/>
          <p14:tracePt t="119388" x="7908925" y="4479925"/>
          <p14:tracePt t="119412" x="7908925" y="4473575"/>
          <p14:tracePt t="119436" x="7908925" y="4465638"/>
          <p14:tracePt t="119444" x="7908925" y="4457700"/>
          <p14:tracePt t="119468" x="7908925" y="4449763"/>
          <p14:tracePt t="119499" x="7908925" y="4441825"/>
          <p14:tracePt t="119550" x="7908925" y="4435475"/>
          <p14:tracePt t="119581" x="7908925" y="4427538"/>
          <p14:tracePt t="119598" x="7908925" y="4419600"/>
          <p14:tracePt t="119614" x="7908925" y="4411663"/>
          <p14:tracePt t="119630" x="7908925" y="4403725"/>
          <p14:tracePt t="119638" x="7908925" y="4397375"/>
          <p14:tracePt t="119654" x="7908925" y="4389438"/>
          <p14:tracePt t="119670" x="7908925" y="4373563"/>
          <p14:tracePt t="119694" x="7908925" y="4365625"/>
          <p14:tracePt t="119718" x="7908925" y="4359275"/>
          <p14:tracePt t="119742" x="7908925" y="4351338"/>
          <p14:tracePt t="119750" x="7908925" y="4343400"/>
          <p14:tracePt t="119800" x="7908925" y="4335463"/>
          <p14:tracePt t="119824" x="7908925" y="4327525"/>
          <p14:tracePt t="119832" x="7902575" y="4327525"/>
          <p14:tracePt t="119848" x="7902575" y="4321175"/>
          <p14:tracePt t="119864" x="7902575" y="4313238"/>
          <p14:tracePt t="119916" x="7902575" y="4305300"/>
          <p14:tracePt t="119948" x="7902575" y="4297363"/>
          <p14:tracePt t="119972" x="7902575" y="4289425"/>
          <p14:tracePt t="119996" x="7902575" y="4283075"/>
          <p14:tracePt t="120012" x="7902575" y="4275138"/>
          <p14:tracePt t="120028" x="7894638" y="4275138"/>
          <p14:tracePt t="120052" x="7894638" y="4267200"/>
          <p14:tracePt t="121036" x="7894638" y="4259263"/>
          <p14:tracePt t="121712" x="7894638" y="4251325"/>
          <p14:tracePt t="121946" x="7902575" y="4251325"/>
          <p14:tracePt t="122397" x="7886700" y="4251325"/>
          <p14:tracePt t="122405" x="7856538" y="4275138"/>
          <p14:tracePt t="122413" x="7794625" y="4305300"/>
          <p14:tracePt t="122424" x="7750175" y="4321175"/>
          <p14:tracePt t="122441" x="7612063" y="4359275"/>
          <p14:tracePt t="122458" x="7505700" y="4389438"/>
          <p14:tracePt t="122474" x="7437438" y="4411663"/>
          <p14:tracePt t="122491" x="7375525" y="4449763"/>
          <p14:tracePt t="122508" x="7254875" y="4541838"/>
          <p14:tracePt t="122533" x="7070725" y="4648200"/>
          <p14:tracePt t="122557" x="6797675" y="4740275"/>
          <p14:tracePt t="122583" x="6515100" y="4822825"/>
          <p14:tracePt t="122608" x="6400800" y="4846638"/>
          <p14:tracePt t="122630" x="6324600" y="4854575"/>
          <p14:tracePt t="122653" x="6278563" y="4854575"/>
          <p14:tracePt t="122674" x="6149975" y="4854575"/>
          <p14:tracePt t="122695" x="6003925" y="4854575"/>
          <p14:tracePt t="122717" x="5913438" y="4860925"/>
          <p14:tracePt t="122741" x="5783263" y="4876800"/>
          <p14:tracePt t="122763" x="5676900" y="4899025"/>
          <p14:tracePt t="122787" x="5532438" y="4930775"/>
          <p14:tracePt t="122808" x="5448300" y="4937125"/>
          <p14:tracePt t="122833" x="5349875" y="4945063"/>
          <p14:tracePt t="122856" x="5287963" y="4945063"/>
          <p14:tracePt t="122880" x="5211763" y="4945063"/>
          <p14:tracePt t="122880" x="5173663" y="4945063"/>
          <p14:tracePt t="122903" x="5135563" y="4945063"/>
          <p14:tracePt t="122925" x="5067300" y="4953000"/>
          <p14:tracePt t="122948" x="5029200" y="4953000"/>
          <p14:tracePt t="122973" x="5013325" y="4953000"/>
          <p14:tracePt t="122995" x="5006975" y="4953000"/>
          <p14:tracePt t="123017" x="4999038" y="4953000"/>
          <p14:tracePt t="123039" x="4983163" y="4953000"/>
          <p14:tracePt t="123060" x="4975225" y="4945063"/>
          <p14:tracePt t="123084" x="4960938" y="4937125"/>
          <p14:tracePt t="123106" x="4945063" y="4937125"/>
          <p14:tracePt t="123129" x="4937125" y="4930775"/>
          <p14:tracePt t="123152" x="4922838" y="4922838"/>
          <p14:tracePt t="123175" x="4892675" y="4922838"/>
          <p14:tracePt t="123203" x="4868863" y="4922838"/>
          <p14:tracePt t="123241" x="4860925" y="4922838"/>
          <p14:tracePt t="123243" x="4854575" y="4922838"/>
          <p14:tracePt t="123269" x="4838700" y="4922838"/>
          <p14:tracePt t="123292" x="4822825" y="4922838"/>
          <p14:tracePt t="123316" x="4808538" y="4922838"/>
          <p14:tracePt t="123341" x="4800600" y="4922838"/>
          <p14:tracePt t="123363" x="4792663" y="4922838"/>
          <p14:tracePt t="123667" x="4784725" y="4922838"/>
          <p14:tracePt t="123688" x="4762500" y="4922838"/>
          <p14:tracePt t="123710" x="4686300" y="4930775"/>
          <p14:tracePt t="123731" x="4640263" y="4937125"/>
          <p14:tracePt t="123753" x="4632325" y="4937125"/>
          <p14:tracePt t="123811" x="4625975" y="4937125"/>
          <p14:tracePt t="123833" x="4618038" y="4937125"/>
          <p14:tracePt t="123856" x="4602163" y="4930775"/>
          <p14:tracePt t="123879" x="4579938" y="4914900"/>
          <p14:tracePt t="123901" x="4541838" y="4876800"/>
          <p14:tracePt t="123924" x="4518025" y="4846638"/>
          <p14:tracePt t="123945" x="4518025" y="4830763"/>
          <p14:tracePt t="123970" x="4503738" y="4816475"/>
          <p14:tracePt t="123991" x="4495800" y="4800600"/>
          <p14:tracePt t="124013" x="4487863" y="4792663"/>
          <p14:tracePt t="124035" x="4479925" y="4778375"/>
          <p14:tracePt t="124058" x="4479925" y="4746625"/>
          <p14:tracePt t="124081" x="4479925" y="4716463"/>
          <p14:tracePt t="124106" x="4479925" y="4686300"/>
          <p14:tracePt t="124128" x="4473575" y="4656138"/>
          <p14:tracePt t="124149" x="4457700" y="4625975"/>
          <p14:tracePt t="124172" x="4449763" y="4610100"/>
          <p14:tracePt t="124195" x="4435475" y="4579938"/>
          <p14:tracePt t="124217" x="4427538" y="4549775"/>
          <p14:tracePt t="124245" x="4411663" y="4479925"/>
          <p14:tracePt t="124269" x="4403725" y="4449763"/>
          <p14:tracePt t="124291" x="4381500" y="4365625"/>
          <p14:tracePt t="124310" x="4381500" y="4327525"/>
          <p14:tracePt t="124326" x="4381500" y="4283075"/>
          <p14:tracePt t="124343" x="4381500" y="4175125"/>
          <p14:tracePt t="124360" x="4381500" y="4137025"/>
          <p14:tracePt t="124376" x="4373563" y="4038600"/>
          <p14:tracePt t="124393" x="4373563" y="3984625"/>
          <p14:tracePt t="124410" x="4373563" y="3932238"/>
          <p14:tracePt t="124427" x="4373563" y="3848100"/>
          <p14:tracePt t="124443" x="4381500" y="3794125"/>
          <p14:tracePt t="124461" x="4397375" y="3717925"/>
          <p14:tracePt t="124477" x="4403725" y="3673475"/>
          <p14:tracePt t="124493" x="4403725" y="3641725"/>
          <p14:tracePt t="124510" x="4427538" y="3565525"/>
          <p14:tracePt t="124527" x="4435475" y="3521075"/>
          <p14:tracePt t="124543" x="4449763" y="3444875"/>
          <p14:tracePt t="124560" x="4457700" y="3398838"/>
          <p14:tracePt t="124577" x="4465638" y="3360738"/>
          <p14:tracePt t="124593" x="4465638" y="3284538"/>
          <p14:tracePt t="124610" x="4465638" y="3246438"/>
          <p14:tracePt t="124627" x="4479925" y="3178175"/>
          <p14:tracePt t="124644" x="4487863" y="3124200"/>
          <p14:tracePt t="124660" x="4495800" y="3070225"/>
          <p14:tracePt t="124677" x="4511675" y="2987675"/>
          <p14:tracePt t="124694" x="4518025" y="2949575"/>
          <p14:tracePt t="124710" x="4533900" y="2887663"/>
          <p14:tracePt t="124727" x="4549775" y="2857500"/>
          <p14:tracePt t="124744" x="4564063" y="2827338"/>
          <p14:tracePt t="124746" x="4579938" y="2803525"/>
          <p14:tracePt t="124760" x="4594225" y="2797175"/>
          <p14:tracePt t="124777" x="4610100" y="2765425"/>
          <p14:tracePt t="124794" x="4632325" y="2720975"/>
          <p14:tracePt t="124810" x="4656138" y="2697163"/>
          <p14:tracePt t="124844" x="4678363" y="2674938"/>
          <p14:tracePt t="124860" x="4686300" y="2667000"/>
          <p14:tracePt t="124877" x="4702175" y="2659063"/>
          <p14:tracePt t="124894" x="4716463" y="2651125"/>
          <p14:tracePt t="124911" x="4740275" y="2644775"/>
          <p14:tracePt t="124927" x="4778375" y="2644775"/>
          <p14:tracePt t="124944" x="4830763" y="2644775"/>
          <p14:tracePt t="124961" x="4884738" y="2659063"/>
          <p14:tracePt t="124977" x="4975225" y="2682875"/>
          <p14:tracePt t="124994" x="5021263" y="2697163"/>
          <p14:tracePt t="125010" x="5059363" y="2713038"/>
          <p14:tracePt t="125027" x="5127625" y="2743200"/>
          <p14:tracePt t="125044" x="5165725" y="2765425"/>
          <p14:tracePt t="125061" x="5189538" y="2789238"/>
          <p14:tracePt t="125077" x="5227638" y="2819400"/>
          <p14:tracePt t="125094" x="5241925" y="2841625"/>
          <p14:tracePt t="125111" x="5257800" y="2873375"/>
          <p14:tracePt t="125127" x="5287963" y="2911475"/>
          <p14:tracePt t="125144" x="5318125" y="2963863"/>
          <p14:tracePt t="125161" x="5349875" y="3009900"/>
          <p14:tracePt t="125178" x="5380038" y="3108325"/>
          <p14:tracePt t="125194" x="5394325" y="3146425"/>
          <p14:tracePt t="125211" x="5394325" y="3170238"/>
          <p14:tracePt t="125228" x="5394325" y="3184525"/>
          <p14:tracePt t="125244" x="5387975" y="3184525"/>
          <p14:tracePt t="125245" x="5387975" y="3192463"/>
          <p14:tracePt t="125261" x="5387975" y="3200400"/>
          <p14:tracePt t="125278" x="5380038" y="3200400"/>
          <p14:tracePt t="125294" x="5372100" y="3200400"/>
          <p14:tracePt t="125376" x="5364163" y="3200400"/>
          <p14:tracePt t="125384" x="5364163" y="3208338"/>
          <p14:tracePt t="125394" x="5364163" y="3216275"/>
          <p14:tracePt t="125411" x="5356225" y="3238500"/>
          <p14:tracePt t="125428" x="5334000" y="3322638"/>
          <p14:tracePt t="125445" x="5318125" y="3406775"/>
          <p14:tracePt t="125461" x="5280025" y="3559175"/>
          <p14:tracePt t="125478" x="5257800" y="3717925"/>
          <p14:tracePt t="125494" x="5249863" y="3840163"/>
          <p14:tracePt t="125511" x="5241925" y="3902075"/>
          <p14:tracePt t="125528" x="5241925" y="3954463"/>
          <p14:tracePt t="125544" x="5241925" y="3984625"/>
          <p14:tracePt t="125561" x="5241925" y="4008438"/>
          <p14:tracePt t="125578" x="5235575" y="4038600"/>
          <p14:tracePt t="125595" x="5235575" y="4084638"/>
          <p14:tracePt t="125611" x="5227638" y="4114800"/>
          <p14:tracePt t="125628" x="5227638" y="4144963"/>
          <p14:tracePt t="125645" x="5227638" y="4175125"/>
          <p14:tracePt t="125661" x="5219700" y="4221163"/>
          <p14:tracePt t="125678" x="5219700" y="4259263"/>
          <p14:tracePt t="125695" x="5211763" y="4305300"/>
          <p14:tracePt t="125712" x="5211763" y="4335463"/>
          <p14:tracePt t="125728" x="5203825" y="4381500"/>
          <p14:tracePt t="125745" x="5203825" y="4419600"/>
          <p14:tracePt t="125747" x="5197475" y="4457700"/>
          <p14:tracePt t="125761" x="5197475" y="4495800"/>
          <p14:tracePt t="125778" x="5197475" y="4525963"/>
          <p14:tracePt t="125800" x="5189538" y="4549775"/>
          <p14:tracePt t="125823" x="5181600" y="4579938"/>
          <p14:tracePt t="125844" x="5159375" y="4618038"/>
          <p14:tracePt t="125868" x="5143500" y="4678363"/>
          <p14:tracePt t="125892" x="5127625" y="4740275"/>
          <p14:tracePt t="125914" x="5127625" y="4800600"/>
          <p14:tracePt t="125939" x="5127625" y="4868863"/>
          <p14:tracePt t="125960" x="5127625" y="4906963"/>
          <p14:tracePt t="125984" x="5127625" y="4968875"/>
          <p14:tracePt t="126008" x="5127625" y="4983163"/>
          <p14:tracePt t="126816" x="5135563" y="4983163"/>
          <p14:tracePt t="126837" x="5135563" y="4975225"/>
          <p14:tracePt t="126860" x="5143500" y="4975225"/>
          <p14:tracePt t="126883" x="5151438" y="4975225"/>
          <p14:tracePt t="127092" x="5159375" y="4975225"/>
          <p14:tracePt t="127115" x="5165725" y="4975225"/>
          <p14:tracePt t="127139" x="5173663" y="4975225"/>
          <p14:tracePt t="127163" x="5189538" y="4991100"/>
          <p14:tracePt t="127184" x="5211763" y="5006975"/>
          <p14:tracePt t="127206" x="5227638" y="5021263"/>
          <p14:tracePt t="127227" x="5241925" y="5037138"/>
          <p14:tracePt t="127250" x="5249863" y="5051425"/>
          <p14:tracePt t="127274" x="5265738" y="5067300"/>
          <p14:tracePt t="127296" x="5280025" y="5089525"/>
          <p14:tracePt t="127317" x="5295900" y="5113338"/>
          <p14:tracePt t="127338" x="5295900" y="5127625"/>
          <p14:tracePt t="127362" x="5311775" y="5143500"/>
          <p14:tracePt t="127386" x="5326063" y="5173663"/>
          <p14:tracePt t="127407" x="5326063" y="5189538"/>
          <p14:tracePt t="127430" x="5334000" y="5203825"/>
          <p14:tracePt t="127452" x="5349875" y="5265738"/>
          <p14:tracePt t="127477" x="5364163" y="5334000"/>
          <p14:tracePt t="127499" x="5380038" y="5402263"/>
          <p14:tracePt t="127521" x="5394325" y="5432425"/>
          <p14:tracePt t="127542" x="5402263" y="5456238"/>
          <p14:tracePt t="127563" x="5410200" y="5464175"/>
          <p14:tracePt t="127586" x="5418138" y="5478463"/>
          <p14:tracePt t="127606" x="5418138" y="5508625"/>
          <p14:tracePt t="127627" x="5426075" y="5546725"/>
          <p14:tracePt t="127649" x="5440363" y="5600700"/>
          <p14:tracePt t="127670" x="5448300" y="5638800"/>
          <p14:tracePt t="127692" x="5456238" y="5661025"/>
          <p14:tracePt t="127715" x="5456238" y="5707063"/>
          <p14:tracePt t="127738" x="5456238" y="5737225"/>
          <p14:tracePt t="127763" x="5456238" y="5768975"/>
          <p14:tracePt t="127785" x="5456238" y="5813425"/>
          <p14:tracePt t="127806" x="5456238" y="5829300"/>
          <p14:tracePt t="127830" x="5456238" y="5845175"/>
          <p14:tracePt t="127852" x="5448300" y="5859463"/>
          <p14:tracePt t="127877" x="5440363" y="5875338"/>
          <p14:tracePt t="127922" x="5440363" y="5883275"/>
          <p14:tracePt t="127943" x="5432425" y="5883275"/>
          <p14:tracePt t="127967" x="5432425" y="5889625"/>
          <p14:tracePt t="128027" x="5426075" y="5889625"/>
          <p14:tracePt t="128047" x="5426075" y="5897563"/>
          <p14:tracePt t="128070" x="5418138" y="5905500"/>
          <p14:tracePt t="128092" x="5410200" y="5905500"/>
          <p14:tracePt t="128113" x="5410200" y="5913438"/>
          <p14:tracePt t="128156" x="5402263" y="5921375"/>
          <p14:tracePt t="128462" x="5394325" y="5921375"/>
          <p14:tracePt t="128487" x="5394325" y="5927725"/>
          <p14:tracePt t="128977" x="5394325" y="5935663"/>
          <p14:tracePt t="130102" x="5387975" y="5935663"/>
          <p14:tracePt t="130223" x="5387975" y="5943600"/>
          <p14:tracePt t="130245" x="5380038" y="5943600"/>
          <p14:tracePt t="131684" x="5372100" y="5943600"/>
          <p14:tracePt t="131707" x="5364163" y="5951538"/>
          <p14:tracePt t="131729" x="5356225" y="5951538"/>
          <p14:tracePt t="131750" x="5326063" y="5965825"/>
          <p14:tracePt t="131772" x="5295900" y="5965825"/>
          <p14:tracePt t="131793" x="5273675" y="5973763"/>
          <p14:tracePt t="131815" x="5257800" y="5973763"/>
          <p14:tracePt t="131839" x="5219700" y="5973763"/>
          <p14:tracePt t="131862" x="5181600" y="5965825"/>
          <p14:tracePt t="131884" x="5143500" y="5951538"/>
          <p14:tracePt t="131905" x="5121275" y="5943600"/>
          <p14:tracePt t="131926" x="5121275" y="5935663"/>
          <p14:tracePt t="131947" x="5121275" y="5927725"/>
          <p14:tracePt t="131970" x="5105400" y="5905500"/>
          <p14:tracePt t="132017" x="5105400" y="5897563"/>
          <p14:tracePt t="132076" x="5105400" y="5889625"/>
          <p14:tracePt t="132098" x="5105400" y="5883275"/>
          <p14:tracePt t="132119" x="5097463" y="5875338"/>
          <p14:tracePt t="132141" x="5089525" y="5867400"/>
          <p14:tracePt t="132164" x="5083175" y="5851525"/>
          <p14:tracePt t="132186" x="5075238" y="5845175"/>
          <p14:tracePt t="132211" x="5075238" y="5829300"/>
          <p14:tracePt t="132212" x="5067300" y="5829300"/>
          <p14:tracePt t="132234" x="5067300" y="5821363"/>
          <p14:tracePt t="132255" x="5059363" y="5807075"/>
          <p14:tracePt t="132279" x="5051425" y="5791200"/>
          <p14:tracePt t="132301" x="5037138" y="5768975"/>
          <p14:tracePt t="132324" x="5029200" y="5737225"/>
          <p14:tracePt t="132346" x="4999038" y="5692775"/>
          <p14:tracePt t="132369" x="4953000" y="5630863"/>
          <p14:tracePt t="132389" x="4876800" y="5532438"/>
          <p14:tracePt t="132412" x="4732338" y="5372100"/>
          <p14:tracePt t="132433" x="4632325" y="5295900"/>
          <p14:tracePt t="132455" x="4449763" y="5127625"/>
          <p14:tracePt t="132478" x="4305300" y="5013325"/>
          <p14:tracePt t="132502" x="4198938" y="4899025"/>
          <p14:tracePt t="132525" x="4152900" y="4846638"/>
          <p14:tracePt t="132527" x="4137025" y="4808538"/>
          <p14:tracePt t="132550" x="4016375" y="4656138"/>
          <p14:tracePt t="132576" x="3825875" y="4397375"/>
          <p14:tracePt t="132598" x="3597275" y="4130675"/>
          <p14:tracePt t="132622" x="3390900" y="3970338"/>
          <p14:tracePt t="132636" x="3322638" y="3916363"/>
          <p14:tracePt t="132653" x="3292475" y="3886200"/>
          <p14:tracePt t="132670" x="3238500" y="3848100"/>
          <p14:tracePt t="132686" x="3184525" y="3810000"/>
          <p14:tracePt t="132703" x="3162300" y="3787775"/>
          <p14:tracePt t="132720" x="3132138" y="3763963"/>
          <p14:tracePt t="132736" x="3055938" y="3717925"/>
          <p14:tracePt t="132753" x="2979738" y="3665538"/>
          <p14:tracePt t="132770" x="2917825" y="3627438"/>
          <p14:tracePt t="132786" x="2887663" y="3619500"/>
          <p14:tracePt t="132803" x="2849563" y="3597275"/>
          <p14:tracePt t="132820" x="2819400" y="3581400"/>
          <p14:tracePt t="132837" x="2797175" y="3573463"/>
          <p14:tracePt t="132853" x="2759075" y="3559175"/>
          <p14:tracePt t="132870" x="2727325" y="3543300"/>
          <p14:tracePt t="132887" x="2667000" y="3513138"/>
          <p14:tracePt t="132903" x="2628900" y="3482975"/>
          <p14:tracePt t="132920" x="2536825" y="3421063"/>
          <p14:tracePt t="132937" x="2476500" y="3368675"/>
          <p14:tracePt t="132953" x="2446338" y="3344863"/>
          <p14:tracePt t="132970" x="2392363" y="3292475"/>
          <p14:tracePt t="132987" x="2354263" y="3260725"/>
          <p14:tracePt t="133003" x="2301875" y="3216275"/>
          <p14:tracePt t="133020" x="2278063" y="3192463"/>
          <p14:tracePt t="133037" x="2278063" y="3178175"/>
          <p14:tracePt t="133054" x="2278063" y="3170238"/>
          <p14:tracePt t="133070" x="2278063" y="3162300"/>
          <p14:tracePt t="133087" x="2278063" y="3154363"/>
          <p14:tracePt t="133104" x="2270125" y="3140075"/>
          <p14:tracePt t="133120" x="2263775" y="3124200"/>
          <p14:tracePt t="133137" x="2239963" y="3078163"/>
          <p14:tracePt t="133154" x="2232025" y="3055938"/>
          <p14:tracePt t="133170" x="2217738" y="3025775"/>
          <p14:tracePt t="133187" x="2201863" y="3001963"/>
          <p14:tracePt t="133204" x="2187575" y="2963863"/>
          <p14:tracePt t="133220" x="2179638" y="2955925"/>
          <p14:tracePt t="133237" x="2171700" y="2949575"/>
          <p14:tracePt t="133254" x="2171700" y="2941638"/>
          <p14:tracePt t="133277" x="2163763" y="2941638"/>
          <p14:tracePt t="133287" x="2155825" y="2933700"/>
          <p14:tracePt t="133304" x="2149475" y="2925763"/>
          <p14:tracePt t="133321" x="2125663" y="2903538"/>
          <p14:tracePt t="133337" x="2117725" y="2895600"/>
          <p14:tracePt t="133354" x="2111375" y="2887663"/>
          <p14:tracePt t="133371" x="2095500" y="2873375"/>
          <p14:tracePt t="133387" x="2087563" y="2865438"/>
          <p14:tracePt t="133404" x="2087563" y="2857500"/>
          <p14:tracePt t="133421" x="2065338" y="2841625"/>
          <p14:tracePt t="133437" x="2057400" y="2841625"/>
          <p14:tracePt t="133454" x="2049463" y="2835275"/>
          <p14:tracePt t="133471" x="2035175" y="2835275"/>
          <p14:tracePt t="133487" x="2035175" y="2827338"/>
          <p14:tracePt t="133504" x="2003425" y="2811463"/>
          <p14:tracePt t="133521" x="1981200" y="2797175"/>
          <p14:tracePt t="133537" x="1965325" y="2781300"/>
          <p14:tracePt t="133554" x="1965325" y="2765425"/>
          <p14:tracePt t="133587" x="1965325" y="2751138"/>
          <p14:tracePt t="133604" x="1965325" y="2720975"/>
          <p14:tracePt t="133621" x="1965325" y="2697163"/>
          <p14:tracePt t="133638" x="1965325" y="2682875"/>
          <p14:tracePt t="133654" x="1958975" y="2651125"/>
          <p14:tracePt t="133671" x="1943100" y="2628900"/>
          <p14:tracePt t="133688" x="1943100" y="2620963"/>
          <p14:tracePt t="133704" x="1943100" y="2613025"/>
          <p14:tracePt t="133721" x="1935163" y="2574925"/>
          <p14:tracePt t="133738" x="1920875" y="2530475"/>
          <p14:tracePt t="133754" x="1889125" y="2484438"/>
          <p14:tracePt t="133771" x="1858963" y="2408238"/>
          <p14:tracePt t="133788" x="1844675" y="2392363"/>
          <p14:tracePt t="133805" x="1836738" y="2378075"/>
          <p14:tracePt t="133821" x="1836738" y="2370138"/>
          <p14:tracePt t="134057" x="1844675" y="2362200"/>
          <p14:tracePt t="134065" x="1858963" y="2354263"/>
          <p14:tracePt t="134073" x="1866900" y="2354263"/>
          <p14:tracePt t="134088" x="1882775" y="2346325"/>
          <p14:tracePt t="134105" x="1897063" y="2339975"/>
          <p14:tracePt t="134121" x="1905000" y="2332038"/>
          <p14:tracePt t="134285" x="1912938" y="2332038"/>
          <p14:tracePt t="134291" x="1920875" y="2332038"/>
          <p14:tracePt t="134299" x="1927225" y="2332038"/>
          <p14:tracePt t="134339" x="1935163" y="2332038"/>
          <p14:tracePt t="134363" x="1943100" y="2332038"/>
          <p14:tracePt t="134379" x="1951038" y="2332038"/>
          <p14:tracePt t="134395" x="1958975" y="2332038"/>
          <p14:tracePt t="134405" x="1965325" y="2332038"/>
          <p14:tracePt t="134413" x="1973263" y="2332038"/>
          <p14:tracePt t="134429" x="1989138" y="2339975"/>
          <p14:tracePt t="134438" x="1997075" y="2339975"/>
          <p14:tracePt t="134455" x="2027238" y="2339975"/>
          <p14:tracePt t="134472" x="2049463" y="2339975"/>
          <p14:tracePt t="134488" x="2079625" y="2346325"/>
          <p14:tracePt t="134505" x="2103438" y="2346325"/>
          <p14:tracePt t="134522" x="2111375" y="2346325"/>
          <p14:tracePt t="134539" x="2117725" y="2346325"/>
          <p14:tracePt t="134555" x="2133600" y="2346325"/>
          <p14:tracePt t="134572" x="2141538" y="2346325"/>
          <p14:tracePt t="134589" x="2155825" y="2354263"/>
          <p14:tracePt t="134605" x="2163763" y="2354263"/>
          <p14:tracePt t="134622" x="2179638" y="2354263"/>
          <p14:tracePt t="134639" x="2187575" y="2354263"/>
          <p14:tracePt t="134655" x="2201863" y="2354263"/>
          <p14:tracePt t="134672" x="2232025" y="2354263"/>
          <p14:tracePt t="134689" x="2247900" y="2354263"/>
          <p14:tracePt t="134705" x="2286000" y="2354263"/>
          <p14:tracePt t="134722" x="2308225" y="2354263"/>
          <p14:tracePt t="134739" x="2346325" y="2354263"/>
          <p14:tracePt t="134755" x="2362200" y="2354263"/>
          <p14:tracePt t="134772" x="2392363" y="2354263"/>
          <p14:tracePt t="134789" x="2416175" y="2354263"/>
          <p14:tracePt t="134806" x="2430463" y="2354263"/>
          <p14:tracePt t="134822" x="2476500" y="2354263"/>
          <p14:tracePt t="134839" x="2522538" y="2354263"/>
          <p14:tracePt t="134856" x="2568575" y="2354263"/>
          <p14:tracePt t="134872" x="2582863" y="2354263"/>
          <p14:tracePt t="134889" x="2620963" y="2354263"/>
          <p14:tracePt t="134906" x="2636838" y="2354263"/>
          <p14:tracePt t="134922" x="2667000" y="2354263"/>
          <p14:tracePt t="134939" x="2682875" y="2354263"/>
          <p14:tracePt t="134956" x="2720975" y="2354263"/>
          <p14:tracePt t="134972" x="2765425" y="2362200"/>
          <p14:tracePt t="134989" x="2789238" y="2362200"/>
          <p14:tracePt t="135006" x="2849563" y="2370138"/>
          <p14:tracePt t="135023" x="2879725" y="2378075"/>
          <p14:tracePt t="135039" x="2955925" y="2392363"/>
          <p14:tracePt t="135056" x="2994025" y="2400300"/>
          <p14:tracePt t="135073" x="3070225" y="2408238"/>
          <p14:tracePt t="135090" x="3146425" y="2422525"/>
          <p14:tracePt t="135106" x="3222625" y="2430463"/>
          <p14:tracePt t="135123" x="3254375" y="2438400"/>
          <p14:tracePt t="135139" x="3330575" y="2438400"/>
          <p14:tracePt t="135156" x="3368675" y="2438400"/>
          <p14:tracePt t="135173" x="3451225" y="2438400"/>
          <p14:tracePt t="135189" x="3535363" y="2438400"/>
          <p14:tracePt t="135206" x="3565525" y="2438400"/>
          <p14:tracePt t="135223" x="3627438" y="2438400"/>
          <p14:tracePt t="135239" x="3649663" y="2438400"/>
          <p14:tracePt t="135256" x="3687763" y="2438400"/>
          <p14:tracePt t="135273" x="3711575" y="2438400"/>
          <p14:tracePt t="135290" x="3749675" y="2438400"/>
          <p14:tracePt t="135306" x="3779838" y="2438400"/>
          <p14:tracePt t="135323" x="3802063" y="2438400"/>
          <p14:tracePt t="135339" x="3817938" y="2438400"/>
          <p14:tracePt t="135356" x="3848100" y="2438400"/>
          <p14:tracePt t="135373" x="3878263" y="2438400"/>
          <p14:tracePt t="135389" x="3886200" y="2438400"/>
          <p14:tracePt t="135406" x="3902075" y="2438400"/>
          <p14:tracePt t="135423" x="3916363" y="2438400"/>
          <p14:tracePt t="135440" x="3932238" y="2438400"/>
          <p14:tracePt t="135456" x="3946525" y="2438400"/>
          <p14:tracePt t="135473" x="3978275" y="2438400"/>
          <p14:tracePt t="135490" x="4016375" y="2430463"/>
          <p14:tracePt t="135507" x="4030663" y="2430463"/>
          <p14:tracePt t="135523" x="4060825" y="2430463"/>
          <p14:tracePt t="135540" x="4076700" y="2430463"/>
          <p14:tracePt t="135557" x="4092575" y="2430463"/>
          <p14:tracePt t="135573" x="4130675" y="2430463"/>
          <p14:tracePt t="135590" x="4175125" y="2430463"/>
          <p14:tracePt t="135606" x="4198938" y="2430463"/>
          <p14:tracePt t="135623" x="4221163" y="2430463"/>
          <p14:tracePt t="135640" x="4229100" y="2430463"/>
          <p14:tracePt t="135657" x="4237038" y="2430463"/>
          <p14:tracePt t="135673" x="4251325" y="2430463"/>
          <p14:tracePt t="135690" x="4275138" y="2430463"/>
          <p14:tracePt t="135707" x="4289425" y="2430463"/>
          <p14:tracePt t="135723" x="4327525" y="2430463"/>
          <p14:tracePt t="135740" x="4343400" y="2430463"/>
          <p14:tracePt t="135757" x="4365625" y="2430463"/>
          <p14:tracePt t="135774" x="4389438" y="2430463"/>
          <p14:tracePt t="135790" x="4441825" y="2430463"/>
          <p14:tracePt t="135807" x="4487863" y="2430463"/>
          <p14:tracePt t="135823" x="4541838" y="2430463"/>
          <p14:tracePt t="135840" x="4587875" y="2430463"/>
          <p14:tracePt t="135857" x="4625975" y="2430463"/>
          <p14:tracePt t="135874" x="4664075" y="2430463"/>
          <p14:tracePt t="135890" x="4678363" y="2430463"/>
          <p14:tracePt t="135907" x="4694238" y="2430463"/>
          <p14:tracePt t="135924" x="4716463" y="2430463"/>
          <p14:tracePt t="135940" x="4740275" y="2430463"/>
          <p14:tracePt t="135957" x="4784725" y="2430463"/>
          <p14:tracePt t="135974" x="4816475" y="2430463"/>
          <p14:tracePt t="135990" x="4838700" y="2430463"/>
          <p14:tracePt t="136007" x="4876800" y="2430463"/>
          <p14:tracePt t="136024" x="4899025" y="2430463"/>
          <p14:tracePt t="136040" x="4922838" y="2430463"/>
          <p14:tracePt t="136057" x="4960938" y="2430463"/>
          <p14:tracePt t="136074" x="4999038" y="2430463"/>
          <p14:tracePt t="136090" x="5045075" y="2430463"/>
          <p14:tracePt t="136107" x="5089525" y="2430463"/>
          <p14:tracePt t="136124" x="5143500" y="2430463"/>
          <p14:tracePt t="136140" x="5189538" y="2430463"/>
          <p14:tracePt t="136157" x="5257800" y="2430463"/>
          <p14:tracePt t="136174" x="5287963" y="2430463"/>
          <p14:tracePt t="136190" x="5311775" y="2430463"/>
          <p14:tracePt t="136207" x="5334000" y="2430463"/>
          <p14:tracePt t="136224" x="5356225" y="2430463"/>
          <p14:tracePt t="136241" x="5364163" y="2430463"/>
          <p14:tracePt t="136257" x="5380038" y="2430463"/>
          <p14:tracePt t="136274" x="5387975" y="2430463"/>
          <p14:tracePt t="136291" x="5394325" y="2430463"/>
          <p14:tracePt t="136307" x="5402263" y="2430463"/>
          <p14:tracePt t="136324" x="5410200" y="2430463"/>
          <p14:tracePt t="136341" x="5432425" y="2430463"/>
          <p14:tracePt t="136357" x="5464175" y="2430463"/>
          <p14:tracePt t="136374" x="5478463" y="2430463"/>
          <p14:tracePt t="136391" x="5502275" y="2430463"/>
          <p14:tracePt t="136407" x="5508625" y="2430463"/>
          <p14:tracePt t="136424" x="5524500" y="2430463"/>
          <p14:tracePt t="136441" x="5532438" y="2430463"/>
          <p14:tracePt t="136458" x="5540375" y="2430463"/>
          <p14:tracePt t="136474" x="5554663" y="2430463"/>
          <p14:tracePt t="136508" x="5562600" y="2430463"/>
          <p14:tracePt t="136524" x="5570538" y="2422525"/>
          <p14:tracePt t="136541" x="5584825" y="2422525"/>
          <p14:tracePt t="136558" x="5600700" y="2416175"/>
          <p14:tracePt t="136574" x="5616575" y="2416175"/>
          <p14:tracePt t="136591" x="5622925" y="2416175"/>
          <p14:tracePt t="136608" x="5638800" y="2416175"/>
          <p14:tracePt t="136641" x="5646738" y="2416175"/>
          <p14:tracePt t="136658" x="5661025" y="2416175"/>
          <p14:tracePt t="136674" x="5668963" y="2416175"/>
          <p14:tracePt t="136691" x="5692775" y="2416175"/>
          <p14:tracePt t="136708" x="5707063" y="2416175"/>
          <p14:tracePt t="136724" x="5715000" y="2416175"/>
          <p14:tracePt t="136741" x="5730875" y="2416175"/>
          <p14:tracePt t="136758" x="5745163" y="2416175"/>
          <p14:tracePt t="136775" x="5768975" y="2416175"/>
          <p14:tracePt t="136792" x="5783263" y="2416175"/>
          <p14:tracePt t="136808" x="5807075" y="2416175"/>
          <p14:tracePt t="136825" x="5821363" y="2416175"/>
          <p14:tracePt t="136841" x="5845175" y="2416175"/>
          <p14:tracePt t="136858" x="5851525" y="2416175"/>
          <p14:tracePt t="136875" x="5859463" y="2416175"/>
          <p14:tracePt t="136891" x="5867400" y="2416175"/>
          <p14:tracePt t="136908" x="5889625" y="2416175"/>
          <p14:tracePt t="136925" x="5927725" y="2416175"/>
          <p14:tracePt t="136941" x="5965825" y="2416175"/>
          <p14:tracePt t="136958" x="5981700" y="2416175"/>
          <p14:tracePt t="136975" x="5989638" y="2416175"/>
          <p14:tracePt t="136991" x="6003925" y="2416175"/>
          <p14:tracePt t="137008" x="6019800" y="2416175"/>
          <p14:tracePt t="137042" x="6027738" y="2416175"/>
          <p14:tracePt t="137058" x="6035675" y="2416175"/>
          <p14:tracePt t="137075" x="6042025" y="2416175"/>
          <p14:tracePt t="137092" x="6049963" y="2416175"/>
          <p14:tracePt t="137120" x="6057900" y="2416175"/>
          <p14:tracePt t="137128" x="6065838" y="2416175"/>
          <p14:tracePt t="137142" x="6073775" y="2416175"/>
          <p14:tracePt t="137158" x="6080125" y="2416175"/>
          <p14:tracePt t="137175" x="6088063" y="2416175"/>
          <p14:tracePt t="137192" x="6111875" y="2416175"/>
          <p14:tracePt t="137208" x="6126163" y="2416175"/>
          <p14:tracePt t="137225" x="6142038" y="2416175"/>
          <p14:tracePt t="137242" x="6149975" y="2416175"/>
          <p14:tracePt t="137259" x="6164263" y="2416175"/>
          <p14:tracePt t="137275" x="6188075" y="2416175"/>
          <p14:tracePt t="137292" x="6194425" y="2416175"/>
          <p14:tracePt t="137309" x="6210300" y="2416175"/>
          <p14:tracePt t="137325" x="6218238" y="2416175"/>
          <p14:tracePt t="137342" x="6226175" y="2416175"/>
          <p14:tracePt t="137359" x="6232525" y="2416175"/>
          <p14:tracePt t="137375" x="6240463" y="2416175"/>
          <p14:tracePt t="137392" x="6248400" y="2416175"/>
          <p14:tracePt t="137409" x="6248400" y="2408238"/>
          <p14:tracePt t="137425" x="6256338" y="2408238"/>
          <p14:tracePt t="137446" x="6264275" y="2408238"/>
        </p14:tracePtLst>
      </p14:laserTraceLst>
    </p:ext>
  </p:extLs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金属氧化物对气体的吸附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8637" y="2060848"/>
            <a:ext cx="8415338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hlink"/>
                </a:solidFill>
              </a:rPr>
              <a:t>弱化学吸附：</a:t>
            </a:r>
            <a:r>
              <a:rPr lang="zh-CN" altLang="en-US" sz="2800" dirty="0" smtClean="0"/>
              <a:t>反应物分子保持电中性，晶格自由电子和空穴不参与反应物分子在晶格表面的键合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hlink"/>
                </a:solidFill>
              </a:rPr>
              <a:t>强化学吸附：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反应物分子捕捉催化剂表面电子而带电荷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反应物分子从表面晶格获得空穴而带电荷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0984"/>
    </mc:Choice>
    <mc:Fallback xmlns="">
      <p:transition spd="slow" advTm="8098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8" x="4594225" y="3771900"/>
          <p14:tracePt t="53" x="4602163" y="3771900"/>
          <p14:tracePt t="4863" x="4610100" y="3771900"/>
          <p14:tracePt t="4880" x="4610100" y="3763963"/>
          <p14:tracePt t="22473" x="4618038" y="3763963"/>
          <p14:tracePt t="22479" x="4625975" y="3756025"/>
          <p14:tracePt t="22491" x="4656138" y="3733800"/>
          <p14:tracePt t="22508" x="4716463" y="3665538"/>
          <p14:tracePt t="22524" x="4724400" y="3627438"/>
          <p14:tracePt t="22541" x="4724400" y="3565525"/>
          <p14:tracePt t="22558" x="4724400" y="3497263"/>
          <p14:tracePt t="22574" x="4702175" y="3421063"/>
          <p14:tracePt t="22591" x="4694238" y="3360738"/>
          <p14:tracePt t="22607" x="4670425" y="3238500"/>
          <p14:tracePt t="22624" x="4656138" y="3154363"/>
          <p14:tracePt t="22641" x="4640263" y="3108325"/>
          <p14:tracePt t="22657" x="4602163" y="3009900"/>
          <p14:tracePt t="22674" x="4549775" y="2933700"/>
          <p14:tracePt t="22691" x="4495800" y="2879725"/>
          <p14:tracePt t="22708" x="4457700" y="2835275"/>
          <p14:tracePt t="22724" x="4427538" y="2797175"/>
          <p14:tracePt t="22741" x="4403725" y="2765425"/>
          <p14:tracePt t="22758" x="4373563" y="2727325"/>
          <p14:tracePt t="22775" x="4327525" y="2682875"/>
          <p14:tracePt t="22791" x="4283075" y="2644775"/>
          <p14:tracePt t="22808" x="4175125" y="2582863"/>
          <p14:tracePt t="22825" x="4076700" y="2530475"/>
          <p14:tracePt t="22841" x="3908425" y="2460625"/>
          <p14:tracePt t="22858" x="3840163" y="2430463"/>
          <p14:tracePt t="22874" x="3794125" y="2422525"/>
          <p14:tracePt t="22891" x="3733800" y="2408238"/>
          <p14:tracePt t="22908" x="3687763" y="2392363"/>
          <p14:tracePt t="22924" x="3589338" y="2370138"/>
          <p14:tracePt t="22941" x="3521075" y="2346325"/>
          <p14:tracePt t="22958" x="3436938" y="2324100"/>
          <p14:tracePt t="22975" x="3368675" y="2301875"/>
          <p14:tracePt t="22992" x="3246438" y="2278063"/>
          <p14:tracePt t="23008" x="3132138" y="2255838"/>
          <p14:tracePt t="23025" x="3040063" y="2247900"/>
          <p14:tracePt t="23042" x="2903538" y="2225675"/>
          <p14:tracePt t="23058" x="2811463" y="2225675"/>
          <p14:tracePt t="23075" x="2682875" y="2217738"/>
          <p14:tracePt t="23091" x="2476500" y="2217738"/>
          <p14:tracePt t="23108" x="2370138" y="2217738"/>
          <p14:tracePt t="23125" x="2293938" y="2225675"/>
          <p14:tracePt t="23141" x="2255838" y="2225675"/>
          <p14:tracePt t="23158" x="2209800" y="2225675"/>
          <p14:tracePt t="23175" x="2163763" y="2225675"/>
          <p14:tracePt t="23191" x="2111375" y="2225675"/>
          <p14:tracePt t="23208" x="2049463" y="2225675"/>
          <p14:tracePt t="23225" x="1997075" y="2225675"/>
          <p14:tracePt t="23242" x="1951038" y="2225675"/>
          <p14:tracePt t="23258" x="1889125" y="2225675"/>
          <p14:tracePt t="23275" x="1844675" y="2225675"/>
          <p14:tracePt t="23292" x="1760538" y="2225675"/>
          <p14:tracePt t="23308" x="1654175" y="2239963"/>
          <p14:tracePt t="23325" x="1539875" y="2247900"/>
          <p14:tracePt t="23342" x="1455738" y="2270125"/>
          <p14:tracePt t="23358" x="1387475" y="2293938"/>
          <p14:tracePt t="23375" x="1349375" y="2301875"/>
          <p14:tracePt t="23392" x="1311275" y="2316163"/>
          <p14:tracePt t="23408" x="1287463" y="2324100"/>
          <p14:tracePt t="23425" x="1273175" y="2332038"/>
          <p14:tracePt t="23442" x="1257300" y="2339975"/>
          <p14:tracePt t="23458" x="1249363" y="2354263"/>
          <p14:tracePt t="23475" x="1227138" y="2370138"/>
          <p14:tracePt t="23492" x="1203325" y="2392363"/>
          <p14:tracePt t="23509" x="1181100" y="2416175"/>
          <p14:tracePt t="23525" x="1158875" y="2438400"/>
          <p14:tracePt t="23542" x="1150938" y="2446338"/>
          <p14:tracePt t="23559" x="1143000" y="2460625"/>
          <p14:tracePt t="23575" x="1135063" y="2476500"/>
          <p14:tracePt t="23592" x="1135063" y="2492375"/>
          <p14:tracePt t="23608" x="1127125" y="2506663"/>
          <p14:tracePt t="23625" x="1127125" y="2522538"/>
          <p14:tracePt t="23642" x="1127125" y="2530475"/>
          <p14:tracePt t="23659" x="1127125" y="2552700"/>
          <p14:tracePt t="23675" x="1127125" y="2560638"/>
          <p14:tracePt t="23692" x="1127125" y="2574925"/>
          <p14:tracePt t="23709" x="1143000" y="2590800"/>
          <p14:tracePt t="23725" x="1150938" y="2598738"/>
          <p14:tracePt t="23742" x="1158875" y="2613025"/>
          <p14:tracePt t="23759" x="1181100" y="2628900"/>
          <p14:tracePt t="23776" x="1211263" y="2644775"/>
          <p14:tracePt t="23792" x="1241425" y="2659063"/>
          <p14:tracePt t="23809" x="1279525" y="2659063"/>
          <p14:tracePt t="23826" x="1341438" y="2674938"/>
          <p14:tracePt t="23842" x="1425575" y="2682875"/>
          <p14:tracePt t="23859" x="1501775" y="2697163"/>
          <p14:tracePt t="23876" x="1577975" y="2705100"/>
          <p14:tracePt t="23892" x="1698625" y="2713038"/>
          <p14:tracePt t="23909" x="1760538" y="2713038"/>
          <p14:tracePt t="23926" x="1820863" y="2713038"/>
          <p14:tracePt t="23942" x="1851025" y="2713038"/>
          <p14:tracePt t="23959" x="1889125" y="2713038"/>
          <p14:tracePt t="23976" x="1912938" y="2713038"/>
          <p14:tracePt t="23992" x="1927225" y="2720975"/>
          <p14:tracePt t="24009" x="1958975" y="2720975"/>
          <p14:tracePt t="24026" x="2049463" y="2727325"/>
          <p14:tracePt t="24042" x="2087563" y="2727325"/>
          <p14:tracePt t="24059" x="2149475" y="2727325"/>
          <p14:tracePt t="24076" x="2239963" y="2727325"/>
          <p14:tracePt t="24092" x="2278063" y="2727325"/>
          <p14:tracePt t="24109" x="2354263" y="2727325"/>
          <p14:tracePt t="24126" x="2400300" y="2735263"/>
          <p14:tracePt t="24143" x="2438400" y="2735263"/>
          <p14:tracePt t="24159" x="2454275" y="2735263"/>
          <p14:tracePt t="25011" x="2454275" y="2743200"/>
          <p14:tracePt t="25034" x="2446338" y="2759075"/>
          <p14:tracePt t="25042" x="2430463" y="2803525"/>
          <p14:tracePt t="25050" x="2400300" y="2857500"/>
          <p14:tracePt t="25060" x="2370138" y="2941638"/>
          <p14:tracePt t="25077" x="2263775" y="3124200"/>
          <p14:tracePt t="25094" x="2163763" y="3276600"/>
          <p14:tracePt t="25110" x="2057400" y="3413125"/>
          <p14:tracePt t="25127" x="1958975" y="3513138"/>
          <p14:tracePt t="25144" x="1882775" y="3597275"/>
          <p14:tracePt t="25160" x="1820863" y="3665538"/>
          <p14:tracePt t="25177" x="1790700" y="3703638"/>
          <p14:tracePt t="25194" x="1714500" y="3787775"/>
          <p14:tracePt t="25211" x="1676400" y="3832225"/>
          <p14:tracePt t="25227" x="1646238" y="3856038"/>
          <p14:tracePt t="25244" x="1630363" y="3863975"/>
          <p14:tracePt t="25261" x="1608138" y="3886200"/>
          <p14:tracePt t="25277" x="1570038" y="3908425"/>
          <p14:tracePt t="25294" x="1531938" y="3932238"/>
          <p14:tracePt t="25311" x="1508125" y="3954463"/>
          <p14:tracePt t="25327" x="1477963" y="3978275"/>
          <p14:tracePt t="25344" x="1455738" y="4008438"/>
          <p14:tracePt t="25361" x="1431925" y="4038600"/>
          <p14:tracePt t="25377" x="1409700" y="4054475"/>
          <p14:tracePt t="25394" x="1401763" y="4068763"/>
          <p14:tracePt t="25411" x="1393825" y="4076700"/>
          <p14:tracePt t="25428" x="1387475" y="4084638"/>
          <p14:tracePt t="25444" x="1387475" y="4092575"/>
          <p14:tracePt t="25502" x="1387475" y="4098925"/>
          <p14:tracePt t="25559" x="1387475" y="4106863"/>
          <p14:tracePt t="25566" x="1393825" y="4106863"/>
          <p14:tracePt t="25582" x="1401763" y="4106863"/>
          <p14:tracePt t="25599" x="1417638" y="4106863"/>
          <p14:tracePt t="25611" x="1425575" y="4106863"/>
          <p14:tracePt t="25628" x="1447800" y="4114800"/>
          <p14:tracePt t="25644" x="1463675" y="4114800"/>
          <p14:tracePt t="25661" x="1493838" y="4122738"/>
          <p14:tracePt t="25678" x="1524000" y="4122738"/>
          <p14:tracePt t="25695" x="1600200" y="4130675"/>
          <p14:tracePt t="25711" x="1638300" y="4137025"/>
          <p14:tracePt t="25728" x="1676400" y="4137025"/>
          <p14:tracePt t="25745" x="1722438" y="4144963"/>
          <p14:tracePt t="25761" x="1760538" y="4144963"/>
          <p14:tracePt t="25778" x="1820863" y="4152900"/>
          <p14:tracePt t="25794" x="1866900" y="4160838"/>
          <p14:tracePt t="25811" x="1912938" y="4160838"/>
          <p14:tracePt t="25828" x="1965325" y="4160838"/>
          <p14:tracePt t="25845" x="2011363" y="4160838"/>
          <p14:tracePt t="25861" x="2073275" y="4160838"/>
          <p14:tracePt t="25878" x="2125663" y="4160838"/>
          <p14:tracePt t="25895" x="2179638" y="4160838"/>
          <p14:tracePt t="25911" x="2225675" y="4160838"/>
          <p14:tracePt t="25928" x="2301875" y="4160838"/>
          <p14:tracePt t="25945" x="2346325" y="4160838"/>
          <p14:tracePt t="25962" x="2392363" y="4160838"/>
          <p14:tracePt t="25978" x="2422525" y="4160838"/>
          <p14:tracePt t="25995" x="2460625" y="4160838"/>
          <p14:tracePt t="26012" x="2484438" y="4160838"/>
          <p14:tracePt t="26028" x="2530475" y="4160838"/>
          <p14:tracePt t="26045" x="2582863" y="4160838"/>
          <p14:tracePt t="26061" x="2620963" y="4160838"/>
          <p14:tracePt t="26078" x="2644775" y="4160838"/>
          <p14:tracePt t="26095" x="2659063" y="4160838"/>
          <p14:tracePt t="26112" x="2674938" y="4160838"/>
          <p14:tracePt t="27797" x="2682875" y="4160838"/>
          <p14:tracePt t="27805" x="2682875" y="4152900"/>
          <p14:tracePt t="27814" x="2697163" y="4144963"/>
          <p14:tracePt t="27830" x="2697163" y="4106863"/>
          <p14:tracePt t="27847" x="2697163" y="4022725"/>
          <p14:tracePt t="27864" x="2697163" y="3954463"/>
          <p14:tracePt t="27880" x="2697163" y="3916363"/>
          <p14:tracePt t="27897" x="2697163" y="3863975"/>
          <p14:tracePt t="27914" x="2697163" y="3794125"/>
          <p14:tracePt t="27931" x="2705100" y="3687763"/>
          <p14:tracePt t="27948" x="2713038" y="3581400"/>
          <p14:tracePt t="27964" x="2705100" y="3467100"/>
          <p14:tracePt t="27981" x="2697163" y="3368675"/>
          <p14:tracePt t="27997" x="2697163" y="3314700"/>
          <p14:tracePt t="28014" x="2689225" y="3268663"/>
          <p14:tracePt t="28031" x="2682875" y="3238500"/>
          <p14:tracePt t="28047" x="2667000" y="3162300"/>
          <p14:tracePt t="28064" x="2651125" y="3094038"/>
          <p14:tracePt t="28081" x="2628900" y="3009900"/>
          <p14:tracePt t="28097" x="2598738" y="2955925"/>
          <p14:tracePt t="28114" x="2552700" y="2865438"/>
          <p14:tracePt t="28131" x="2536825" y="2819400"/>
          <p14:tracePt t="28147" x="2530475" y="2797175"/>
          <p14:tracePt t="28164" x="2522538" y="2773363"/>
          <p14:tracePt t="28181" x="2522538" y="2759075"/>
          <p14:tracePt t="28198" x="2514600" y="2751138"/>
          <p14:tracePt t="28214" x="2506663" y="2751138"/>
          <p14:tracePt t="29394" x="2506663" y="2743200"/>
          <p14:tracePt t="29434" x="2514600" y="2743200"/>
          <p14:tracePt t="29440" x="2530475" y="2727325"/>
          <p14:tracePt t="29449" x="2552700" y="2720975"/>
          <p14:tracePt t="29466" x="2620963" y="2713038"/>
          <p14:tracePt t="29482" x="2727325" y="2713038"/>
          <p14:tracePt t="29499" x="2819400" y="2705100"/>
          <p14:tracePt t="29516" x="2865438" y="2705100"/>
          <p14:tracePt t="29532" x="2903538" y="2697163"/>
          <p14:tracePt t="29549" x="2933700" y="2697163"/>
          <p14:tracePt t="29566" x="2949575" y="2697163"/>
          <p14:tracePt t="29599" x="2955925" y="2697163"/>
          <p14:tracePt t="29618" x="2963863" y="2697163"/>
          <p14:tracePt t="29642" x="2971800" y="2697163"/>
          <p14:tracePt t="29651" x="2979738" y="2697163"/>
          <p14:tracePt t="29666" x="2987675" y="2697163"/>
          <p14:tracePt t="31124" x="2987675" y="2689225"/>
          <p14:tracePt t="31132" x="2994025" y="2689225"/>
          <p14:tracePt t="31157" x="2994025" y="2682875"/>
          <p14:tracePt t="31254" x="3001963" y="2682875"/>
          <p14:tracePt t="31302" x="3009900" y="2682875"/>
          <p14:tracePt t="32229" x="3017838" y="2682875"/>
          <p14:tracePt t="32245" x="3025775" y="2682875"/>
          <p14:tracePt t="32261" x="3032125" y="2682875"/>
          <p14:tracePt t="32269" x="3040063" y="2682875"/>
          <p14:tracePt t="32277" x="3055938" y="2682875"/>
          <p14:tracePt t="32293" x="3063875" y="2682875"/>
          <p14:tracePt t="32302" x="3078163" y="2682875"/>
          <p14:tracePt t="32319" x="3086100" y="2682875"/>
          <p14:tracePt t="32336" x="3101975" y="2682875"/>
          <p14:tracePt t="32352" x="3101975" y="2689225"/>
          <p14:tracePt t="32369" x="3108325" y="2689225"/>
          <p14:tracePt t="32386" x="3124200" y="2697163"/>
          <p14:tracePt t="32402" x="3146425" y="2705100"/>
          <p14:tracePt t="32419" x="3170238" y="2705100"/>
          <p14:tracePt t="32436" x="3200400" y="2713038"/>
          <p14:tracePt t="32453" x="3230563" y="2720975"/>
          <p14:tracePt t="32469" x="3238500" y="2720975"/>
          <p14:tracePt t="32486" x="3268663" y="2720975"/>
          <p14:tracePt t="32502" x="3330575" y="2720975"/>
          <p14:tracePt t="32519" x="3375025" y="2727325"/>
          <p14:tracePt t="32536" x="3413125" y="2727325"/>
          <p14:tracePt t="32553" x="3459163" y="2727325"/>
          <p14:tracePt t="32569" x="3505200" y="2735263"/>
          <p14:tracePt t="32586" x="3551238" y="2735263"/>
          <p14:tracePt t="32603" x="3619500" y="2735263"/>
          <p14:tracePt t="32620" x="3679825" y="2735263"/>
          <p14:tracePt t="32636" x="3741738" y="2743200"/>
          <p14:tracePt t="32653" x="3794125" y="2743200"/>
          <p14:tracePt t="32670" x="3848100" y="2751138"/>
          <p14:tracePt t="32686" x="3908425" y="2759075"/>
          <p14:tracePt t="32703" x="4022725" y="2765425"/>
          <p14:tracePt t="32719" x="4084638" y="2765425"/>
          <p14:tracePt t="32736" x="4130675" y="2773363"/>
          <p14:tracePt t="32753" x="4175125" y="2773363"/>
          <p14:tracePt t="32769" x="4221163" y="2773363"/>
          <p14:tracePt t="32786" x="4283075" y="2781300"/>
          <p14:tracePt t="32803" x="4343400" y="2789238"/>
          <p14:tracePt t="32819" x="4411663" y="2789238"/>
          <p14:tracePt t="32836" x="4465638" y="2789238"/>
          <p14:tracePt t="32853" x="4511675" y="2789238"/>
          <p14:tracePt t="32870" x="4533900" y="2789238"/>
          <p14:tracePt t="32887" x="4541838" y="2789238"/>
          <p14:tracePt t="32903" x="4556125" y="2789238"/>
          <p14:tracePt t="32920" x="4572000" y="2789238"/>
          <p14:tracePt t="32936" x="4587875" y="2789238"/>
          <p14:tracePt t="32954" x="4625975" y="2789238"/>
          <p14:tracePt t="32970" x="4632325" y="2789238"/>
          <p14:tracePt t="32986" x="4670425" y="2789238"/>
          <p14:tracePt t="33003" x="4678363" y="2789238"/>
          <p14:tracePt t="33020" x="4702175" y="2781300"/>
          <p14:tracePt t="33037" x="4708525" y="2781300"/>
          <p14:tracePt t="33053" x="4754563" y="2781300"/>
          <p14:tracePt t="33070" x="4784725" y="2773363"/>
          <p14:tracePt t="33087" x="4816475" y="2773363"/>
          <p14:tracePt t="33103" x="4868863" y="2765425"/>
          <p14:tracePt t="33120" x="4892675" y="2765425"/>
          <p14:tracePt t="33137" x="4914900" y="2765425"/>
          <p14:tracePt t="33153" x="4960938" y="2765425"/>
          <p14:tracePt t="33171" x="4983163" y="2765425"/>
          <p14:tracePt t="33187" x="5013325" y="2759075"/>
          <p14:tracePt t="33203" x="5029200" y="2759075"/>
          <p14:tracePt t="33220" x="5037138" y="2759075"/>
          <p14:tracePt t="33237" x="5051425" y="2759075"/>
          <p14:tracePt t="33253" x="5059363" y="2759075"/>
          <p14:tracePt t="33270" x="5067300" y="2759075"/>
          <p14:tracePt t="33287" x="5075238" y="2759075"/>
          <p14:tracePt t="33303" x="5083175" y="2759075"/>
          <p14:tracePt t="33320" x="5089525" y="2759075"/>
          <p14:tracePt t="33337" x="5097463" y="2759075"/>
          <p14:tracePt t="33354" x="5097463" y="2751138"/>
          <p14:tracePt t="33370" x="5113338" y="2751138"/>
          <p14:tracePt t="33387" x="5121275" y="2751138"/>
          <p14:tracePt t="33404" x="5127625" y="2751138"/>
          <p14:tracePt t="33421" x="5135563" y="2751138"/>
          <p14:tracePt t="33437" x="5143500" y="2751138"/>
          <p14:tracePt t="33454" x="5151438" y="2751138"/>
          <p14:tracePt t="33470" x="5159375" y="2751138"/>
          <p14:tracePt t="33487" x="5165725" y="2751138"/>
          <p14:tracePt t="33504" x="5181600" y="2751138"/>
          <p14:tracePt t="33520" x="5203825" y="2751138"/>
          <p14:tracePt t="33537" x="5241925" y="2751138"/>
          <p14:tracePt t="33554" x="5273675" y="2751138"/>
          <p14:tracePt t="33570" x="5295900" y="2751138"/>
          <p14:tracePt t="33604" x="5303838" y="2751138"/>
          <p14:tracePt t="33621" x="5318125" y="2751138"/>
          <p14:tracePt t="33637" x="5341938" y="2751138"/>
          <p14:tracePt t="33654" x="5364163" y="2751138"/>
          <p14:tracePt t="33671" x="5372100" y="2743200"/>
          <p14:tracePt t="33687" x="5394325" y="2743200"/>
          <p14:tracePt t="33704" x="5410200" y="2743200"/>
          <p14:tracePt t="33737" x="5426075" y="2743200"/>
          <p14:tracePt t="33754" x="5448300" y="2743200"/>
          <p14:tracePt t="33771" x="5464175" y="2743200"/>
          <p14:tracePt t="33787" x="5494338" y="2743200"/>
          <p14:tracePt t="33804" x="5516563" y="2743200"/>
          <p14:tracePt t="33821" x="5532438" y="2743200"/>
          <p14:tracePt t="33837" x="5562600" y="2743200"/>
          <p14:tracePt t="33854" x="5600700" y="2743200"/>
          <p14:tracePt t="33871" x="5630863" y="2743200"/>
          <p14:tracePt t="33888" x="5646738" y="2743200"/>
          <p14:tracePt t="33904" x="5661025" y="2743200"/>
          <p14:tracePt t="33921" x="5692775" y="2743200"/>
          <p14:tracePt t="33938" x="5699125" y="2743200"/>
          <p14:tracePt t="33955" x="5730875" y="2743200"/>
          <p14:tracePt t="33971" x="5737225" y="2743200"/>
          <p14:tracePt t="33988" x="5768975" y="2743200"/>
          <p14:tracePt t="34004" x="5791200" y="2743200"/>
          <p14:tracePt t="34021" x="5807075" y="2743200"/>
          <p14:tracePt t="34038" x="5829300" y="2743200"/>
          <p14:tracePt t="34054" x="5837238" y="2743200"/>
          <p14:tracePt t="34071" x="5859463" y="2743200"/>
          <p14:tracePt t="34088" x="5867400" y="2743200"/>
          <p14:tracePt t="34105" x="5889625" y="2743200"/>
          <p14:tracePt t="34106" x="5913438" y="2743200"/>
          <p14:tracePt t="34122" x="5921375" y="2743200"/>
          <p14:tracePt t="34138" x="5943600" y="2743200"/>
          <p14:tracePt t="34154" x="5959475" y="2743200"/>
          <p14:tracePt t="34171" x="5973763" y="2743200"/>
          <p14:tracePt t="34188" x="5989638" y="2743200"/>
          <p14:tracePt t="34205" x="5997575" y="2743200"/>
          <p14:tracePt t="34221" x="6003925" y="2743200"/>
          <p14:tracePt t="34238" x="6019800" y="2743200"/>
          <p14:tracePt t="34255" x="6027738" y="2743200"/>
          <p14:tracePt t="34271" x="6035675" y="2743200"/>
          <p14:tracePt t="34288" x="6049963" y="2743200"/>
          <p14:tracePt t="34305" x="6057900" y="2743200"/>
          <p14:tracePt t="34321" x="6065838" y="2743200"/>
          <p14:tracePt t="34338" x="6073775" y="2743200"/>
          <p14:tracePt t="34355" x="6088063" y="2743200"/>
          <p14:tracePt t="34372" x="6096000" y="2743200"/>
          <p14:tracePt t="34388" x="6103938" y="2743200"/>
          <p14:tracePt t="34405" x="6111875" y="2743200"/>
          <p14:tracePt t="34422" x="6134100" y="2743200"/>
          <p14:tracePt t="34438" x="6142038" y="2743200"/>
          <p14:tracePt t="34455" x="6172200" y="2743200"/>
          <p14:tracePt t="34472" x="6188075" y="2743200"/>
          <p14:tracePt t="34488" x="6210300" y="2743200"/>
          <p14:tracePt t="34505" x="6218238" y="2743200"/>
          <p14:tracePt t="34522" x="6240463" y="2743200"/>
          <p14:tracePt t="34538" x="6264275" y="2735263"/>
          <p14:tracePt t="34555" x="6270625" y="2735263"/>
          <p14:tracePt t="34572" x="6286500" y="2735263"/>
          <p14:tracePt t="34588" x="6294438" y="2735263"/>
          <p14:tracePt t="34605" x="6308725" y="2735263"/>
          <p14:tracePt t="34622" x="6354763" y="2735263"/>
          <p14:tracePt t="34639" x="6384925" y="2735263"/>
          <p14:tracePt t="34655" x="6423025" y="2727325"/>
          <p14:tracePt t="34672" x="6461125" y="2727325"/>
          <p14:tracePt t="34689" x="6484938" y="2727325"/>
          <p14:tracePt t="34705" x="6523038" y="2727325"/>
          <p14:tracePt t="34722" x="6530975" y="2727325"/>
          <p14:tracePt t="34738" x="6537325" y="2727325"/>
          <p14:tracePt t="34755" x="6553200" y="2727325"/>
          <p14:tracePt t="34788" x="6561138" y="2727325"/>
          <p14:tracePt t="35694" x="6561138" y="2720975"/>
          <p14:tracePt t="35711" x="6569075" y="2720975"/>
          <p14:tracePt t="36024" x="6575425" y="2720975"/>
          <p14:tracePt t="36032" x="6583363" y="2720975"/>
          <p14:tracePt t="36040" x="6591300" y="2720975"/>
          <p14:tracePt t="36057" x="6637338" y="2720975"/>
          <p14:tracePt t="36073" x="6689725" y="2720975"/>
          <p14:tracePt t="36090" x="6751638" y="2720975"/>
          <p14:tracePt t="36107" x="6804025" y="2720975"/>
          <p14:tracePt t="36124" x="6858000" y="2720975"/>
          <p14:tracePt t="36141" x="6911975" y="2720975"/>
          <p14:tracePt t="36157" x="6964363" y="2720975"/>
          <p14:tracePt t="36174" x="7002463" y="2727325"/>
          <p14:tracePt t="36190" x="7040563" y="2727325"/>
          <p14:tracePt t="36207" x="7070725" y="2727325"/>
          <p14:tracePt t="36224" x="7116763" y="2727325"/>
          <p14:tracePt t="36240" x="7200900" y="2727325"/>
          <p14:tracePt t="36257" x="7223125" y="2727325"/>
          <p14:tracePt t="36274" x="7269163" y="2727325"/>
          <p14:tracePt t="36290" x="7315200" y="2727325"/>
          <p14:tracePt t="36307" x="7345363" y="2727325"/>
          <p14:tracePt t="36324" x="7375525" y="2727325"/>
          <p14:tracePt t="36341" x="7413625" y="2727325"/>
          <p14:tracePt t="36357" x="7467600" y="2727325"/>
          <p14:tracePt t="36374" x="7543800" y="2727325"/>
          <p14:tracePt t="36391" x="7589838" y="2727325"/>
          <p14:tracePt t="36407" x="7604125" y="2727325"/>
          <p14:tracePt t="36424" x="7620000" y="2727325"/>
          <p14:tracePt t="36441" x="7627938" y="2727325"/>
          <p14:tracePt t="36457" x="7635875" y="2727325"/>
          <p14:tracePt t="36474" x="7658100" y="2727325"/>
          <p14:tracePt t="36491" x="7673975" y="2720975"/>
          <p14:tracePt t="36507" x="7688263" y="2720975"/>
          <p14:tracePt t="36524" x="7704138" y="2720975"/>
          <p14:tracePt t="36541" x="7718425" y="2720975"/>
          <p14:tracePt t="36557" x="7734300" y="2720975"/>
          <p14:tracePt t="36574" x="7742238" y="2720975"/>
          <p14:tracePt t="36591" x="7756525" y="2713038"/>
          <p14:tracePt t="36608" x="7764463" y="2713038"/>
          <p14:tracePt t="36624" x="7772400" y="2713038"/>
          <p14:tracePt t="36843" x="7764463" y="2713038"/>
          <p14:tracePt t="36851" x="7750175" y="2713038"/>
          <p14:tracePt t="36860" x="7742238" y="2720975"/>
          <p14:tracePt t="36874" x="7712075" y="2727325"/>
          <p14:tracePt t="36891" x="7673975" y="2743200"/>
          <p14:tracePt t="36908" x="7627938" y="2751138"/>
          <p14:tracePt t="36924" x="7566025" y="2765425"/>
          <p14:tracePt t="36941" x="7505700" y="2765425"/>
          <p14:tracePt t="36958" x="7445375" y="2773363"/>
          <p14:tracePt t="36974" x="7361238" y="2773363"/>
          <p14:tracePt t="36991" x="7277100" y="2781300"/>
          <p14:tracePt t="37008" x="7170738" y="2803525"/>
          <p14:tracePt t="37025" x="7070725" y="2819400"/>
          <p14:tracePt t="37041" x="6988175" y="2835275"/>
          <p14:tracePt t="37058" x="6781800" y="2865438"/>
          <p14:tracePt t="37075" x="6553200" y="2879725"/>
          <p14:tracePt t="37091" x="6286500" y="2887663"/>
          <p14:tracePt t="37108" x="6156325" y="2887663"/>
          <p14:tracePt t="37125" x="6003925" y="2887663"/>
          <p14:tracePt t="37141" x="5913438" y="2895600"/>
          <p14:tracePt t="37158" x="5775325" y="2895600"/>
          <p14:tracePt t="37175" x="5692775" y="2895600"/>
          <p14:tracePt t="37191" x="5622925" y="2903538"/>
          <p14:tracePt t="37208" x="5578475" y="2903538"/>
          <p14:tracePt t="37225" x="5464175" y="2911475"/>
          <p14:tracePt t="37241" x="5303838" y="2941638"/>
          <p14:tracePt t="37258" x="5159375" y="2955925"/>
          <p14:tracePt t="37275" x="5013325" y="2971800"/>
          <p14:tracePt t="37291" x="4800600" y="2994025"/>
          <p14:tracePt t="37309" x="4403725" y="3001963"/>
          <p14:tracePt t="37325" x="4152900" y="3001963"/>
          <p14:tracePt t="37342" x="3863975" y="3017838"/>
          <p14:tracePt t="37358" x="3741738" y="3032125"/>
          <p14:tracePt t="37375" x="3627438" y="3048000"/>
          <p14:tracePt t="37392" x="3597275" y="3048000"/>
          <p14:tracePt t="37409" x="3543300" y="3055938"/>
          <p14:tracePt t="37425" x="3497263" y="3063875"/>
          <p14:tracePt t="37442" x="3451225" y="3063875"/>
          <p14:tracePt t="37458" x="3390900" y="3070225"/>
          <p14:tracePt t="37475" x="3292475" y="3070225"/>
          <p14:tracePt t="37492" x="3230563" y="3070225"/>
          <p14:tracePt t="37508" x="3162300" y="3078163"/>
          <p14:tracePt t="37525" x="3086100" y="3086100"/>
          <p14:tracePt t="37542" x="2955925" y="3108325"/>
          <p14:tracePt t="37559" x="2857500" y="3124200"/>
          <p14:tracePt t="37575" x="2773363" y="3140075"/>
          <p14:tracePt t="37592" x="2735263" y="3146425"/>
          <p14:tracePt t="37609" x="2689225" y="3146425"/>
          <p14:tracePt t="37626" x="2659063" y="3154363"/>
          <p14:tracePt t="37642" x="2620963" y="3170238"/>
          <p14:tracePt t="37659" x="2590800" y="3184525"/>
          <p14:tracePt t="37675" x="2552700" y="3200400"/>
          <p14:tracePt t="37692" x="2530475" y="3208338"/>
          <p14:tracePt t="37709" x="2522538" y="3216275"/>
          <p14:tracePt t="37725" x="2484438" y="3222625"/>
          <p14:tracePt t="37742" x="2446338" y="3246438"/>
          <p14:tracePt t="37759" x="2416175" y="3268663"/>
          <p14:tracePt t="37775" x="2400300" y="3276600"/>
          <p14:tracePt t="37792" x="2384425" y="3284538"/>
          <p14:tracePt t="37809" x="2370138" y="3298825"/>
          <p14:tracePt t="37842" x="2370138" y="3306763"/>
          <p14:tracePt t="37859" x="2362200" y="3306763"/>
          <p14:tracePt t="37876" x="2362200" y="3314700"/>
          <p14:tracePt t="37995" x="2370138" y="3314700"/>
          <p14:tracePt t="38003" x="2378075" y="3314700"/>
          <p14:tracePt t="38011" x="2384425" y="3314700"/>
          <p14:tracePt t="38026" x="2400300" y="3314700"/>
          <p14:tracePt t="38042" x="2446338" y="3314700"/>
          <p14:tracePt t="38059" x="2498725" y="3322638"/>
          <p14:tracePt t="38076" x="2522538" y="3322638"/>
          <p14:tracePt t="38093" x="2530475" y="3322638"/>
          <p14:tracePt t="39807" x="2536825" y="3322638"/>
          <p14:tracePt t="39823" x="2544763" y="3322638"/>
          <p14:tracePt t="39832" x="2552700" y="3322638"/>
          <p14:tracePt t="39839" x="2560638" y="3322638"/>
          <p14:tracePt t="39848" x="2574925" y="3322638"/>
          <p14:tracePt t="39861" x="2582863" y="3330575"/>
          <p14:tracePt t="39878" x="2613025" y="3330575"/>
          <p14:tracePt t="39895" x="2659063" y="3336925"/>
          <p14:tracePt t="39911" x="2705100" y="3344863"/>
          <p14:tracePt t="39928" x="2743200" y="3352800"/>
          <p14:tracePt t="39945" x="2781300" y="3352800"/>
          <p14:tracePt t="39961" x="2811463" y="3352800"/>
          <p14:tracePt t="39978" x="2835275" y="3352800"/>
          <p14:tracePt t="39995" x="2873375" y="3352800"/>
          <p14:tracePt t="40011" x="2911475" y="3352800"/>
          <p14:tracePt t="40028" x="2971800" y="3352800"/>
          <p14:tracePt t="40045" x="3032125" y="3352800"/>
          <p14:tracePt t="40062" x="3116263" y="3352800"/>
          <p14:tracePt t="40078" x="3184525" y="3352800"/>
          <p14:tracePt t="40095" x="3230563" y="3352800"/>
          <p14:tracePt t="40112" x="3284538" y="3352800"/>
          <p14:tracePt t="40113" x="3298825" y="3352800"/>
          <p14:tracePt t="40128" x="3306763" y="3352800"/>
          <p14:tracePt t="40145" x="3344863" y="3352800"/>
          <p14:tracePt t="40162" x="3375025" y="3352800"/>
          <p14:tracePt t="40178" x="3429000" y="3352800"/>
          <p14:tracePt t="40195" x="3459163" y="3352800"/>
          <p14:tracePt t="40212" x="3489325" y="3344863"/>
          <p14:tracePt t="40228" x="3513138" y="3344863"/>
          <p14:tracePt t="40245" x="3535363" y="3344863"/>
          <p14:tracePt t="40262" x="3573463" y="3344863"/>
          <p14:tracePt t="40279" x="3611563" y="3344863"/>
          <p14:tracePt t="40295" x="3657600" y="3344863"/>
          <p14:tracePt t="40312" x="3695700" y="3344863"/>
          <p14:tracePt t="40329" x="3763963" y="3344863"/>
          <p14:tracePt t="40345" x="3840163" y="3344863"/>
          <p14:tracePt t="40362" x="3902075" y="3344863"/>
          <p14:tracePt t="40379" x="3916363" y="3344863"/>
          <p14:tracePt t="40395" x="3992563" y="3344863"/>
          <p14:tracePt t="40412" x="4038600" y="3344863"/>
          <p14:tracePt t="40429" x="4060825" y="3344863"/>
          <p14:tracePt t="40445" x="4098925" y="3344863"/>
          <p14:tracePt t="40462" x="4114800" y="3344863"/>
          <p14:tracePt t="40479" x="4137025" y="3344863"/>
          <p14:tracePt t="40495" x="4144963" y="3344863"/>
          <p14:tracePt t="40512" x="4168775" y="3344863"/>
          <p14:tracePt t="40529" x="4183063" y="3344863"/>
          <p14:tracePt t="40546" x="4198938" y="3344863"/>
          <p14:tracePt t="40562" x="4206875" y="3344863"/>
          <p14:tracePt t="40579" x="4213225" y="3344863"/>
          <p14:tracePt t="40596" x="4221163" y="3344863"/>
          <p14:tracePt t="40612" x="4229100" y="3344863"/>
          <p14:tracePt t="40629" x="4237038" y="3344863"/>
          <p14:tracePt t="40645" x="4244975" y="3344863"/>
          <p14:tracePt t="40662" x="4251325" y="3344863"/>
          <p14:tracePt t="40686" x="4259263" y="3344863"/>
          <p14:tracePt t="40710" x="4275138" y="3344863"/>
          <p14:tracePt t="40718" x="4275138" y="3352800"/>
          <p14:tracePt t="40729" x="4283075" y="3352800"/>
          <p14:tracePt t="40746" x="4297363" y="3352800"/>
          <p14:tracePt t="40763" x="4305300" y="3352800"/>
          <p14:tracePt t="40779" x="4313238" y="3352800"/>
          <p14:tracePt t="40796" x="4327525" y="3352800"/>
          <p14:tracePt t="40812" x="4351338" y="3352800"/>
          <p14:tracePt t="40829" x="4365625" y="3360738"/>
          <p14:tracePt t="40846" x="4389438" y="3360738"/>
          <p14:tracePt t="40863" x="4411663" y="3360738"/>
          <p14:tracePt t="40879" x="4435475" y="3360738"/>
          <p14:tracePt t="40896" x="4457700" y="3360738"/>
          <p14:tracePt t="40912" x="4487863" y="3368675"/>
          <p14:tracePt t="40929" x="4511675" y="3375025"/>
          <p14:tracePt t="40946" x="4549775" y="3375025"/>
          <p14:tracePt t="40963" x="4579938" y="3382963"/>
          <p14:tracePt t="40979" x="4602163" y="3382963"/>
          <p14:tracePt t="40996" x="4618038" y="3382963"/>
          <p14:tracePt t="41013" x="4625975" y="3382963"/>
          <p14:tracePt t="41029" x="4648200" y="3382963"/>
          <p14:tracePt t="41046" x="4670425" y="3382963"/>
          <p14:tracePt t="41063" x="4694238" y="3382963"/>
          <p14:tracePt t="41079" x="4716463" y="3382963"/>
          <p14:tracePt t="41096" x="4746625" y="3382963"/>
          <p14:tracePt t="41113" x="4778375" y="3382963"/>
          <p14:tracePt t="41129" x="4792663" y="3382963"/>
          <p14:tracePt t="41146" x="4822825" y="3382963"/>
          <p14:tracePt t="41163" x="4846638" y="3382963"/>
          <p14:tracePt t="41180" x="4876800" y="3390900"/>
          <p14:tracePt t="41196" x="4899025" y="3390900"/>
          <p14:tracePt t="41213" x="4922838" y="3390900"/>
          <p14:tracePt t="41230" x="4937125" y="3390900"/>
          <p14:tracePt t="41246" x="4945063" y="3390900"/>
          <p14:tracePt t="41280" x="4953000" y="3390900"/>
          <p14:tracePt t="41310" x="4960938" y="3390900"/>
          <p14:tracePt t="41680" x="4960938" y="3398838"/>
          <p14:tracePt t="41696" x="4968875" y="3398838"/>
          <p14:tracePt t="41704" x="4968875" y="3406775"/>
          <p14:tracePt t="41720" x="4975225" y="3406775"/>
          <p14:tracePt t="41744" x="4975225" y="3382963"/>
          <p14:tracePt t="41752" x="4975225" y="3368675"/>
          <p14:tracePt t="41776" x="4960938" y="3368675"/>
          <p14:tracePt t="42439" x="4960938" y="3360738"/>
          <p14:tracePt t="42456" x="4968875" y="3360738"/>
          <p14:tracePt t="42471" x="4975225" y="3360738"/>
          <p14:tracePt t="42487" x="4983163" y="3360738"/>
          <p14:tracePt t="42502" x="4999038" y="3360738"/>
          <p14:tracePt t="42510" x="5006975" y="3360738"/>
          <p14:tracePt t="42519" x="5013325" y="3360738"/>
          <p14:tracePt t="42531" x="5021263" y="3360738"/>
          <p14:tracePt t="42548" x="5037138" y="3360738"/>
          <p14:tracePt t="42581" x="5045075" y="3360738"/>
          <p14:tracePt t="42598" x="5059363" y="3360738"/>
          <p14:tracePt t="42614" x="5075238" y="3360738"/>
          <p14:tracePt t="42631" x="5097463" y="3360738"/>
          <p14:tracePt t="42648" x="5151438" y="3360738"/>
          <p14:tracePt t="42665" x="5235575" y="3360738"/>
          <p14:tracePt t="42681" x="5349875" y="3368675"/>
          <p14:tracePt t="42698" x="5426075" y="3375025"/>
          <p14:tracePt t="42715" x="5524500" y="3382963"/>
          <p14:tracePt t="42731" x="5608638" y="3390900"/>
          <p14:tracePt t="42748" x="5661025" y="3398838"/>
          <p14:tracePt t="42765" x="5692775" y="3398838"/>
          <p14:tracePt t="42782" x="5715000" y="3406775"/>
          <p14:tracePt t="42798" x="5737225" y="3406775"/>
          <p14:tracePt t="42815" x="5761038" y="3406775"/>
          <p14:tracePt t="42831" x="5783263" y="3406775"/>
          <p14:tracePt t="42848" x="5813425" y="3406775"/>
          <p14:tracePt t="42865" x="5829300" y="3406775"/>
          <p14:tracePt t="42881" x="5851525" y="3406775"/>
          <p14:tracePt t="42898" x="5875338" y="3406775"/>
          <p14:tracePt t="42915" x="5921375" y="3406775"/>
          <p14:tracePt t="42932" x="5959475" y="3406775"/>
          <p14:tracePt t="42948" x="5997575" y="3406775"/>
          <p14:tracePt t="42965" x="6011863" y="3406775"/>
          <p14:tracePt t="42982" x="6035675" y="3406775"/>
          <p14:tracePt t="42999" x="6049963" y="3406775"/>
          <p14:tracePt t="43015" x="6080125" y="3406775"/>
          <p14:tracePt t="43032" x="6134100" y="3398838"/>
          <p14:tracePt t="43048" x="6164263" y="3390900"/>
          <p14:tracePt t="43065" x="6210300" y="3382963"/>
          <p14:tracePt t="43082" x="6232525" y="3382963"/>
          <p14:tracePt t="43098" x="6286500" y="3382963"/>
          <p14:tracePt t="43115" x="6316663" y="3382963"/>
          <p14:tracePt t="43132" x="6370638" y="3382963"/>
          <p14:tracePt t="43148" x="6408738" y="3382963"/>
          <p14:tracePt t="43165" x="6454775" y="3375025"/>
          <p14:tracePt t="43182" x="6545263" y="3368675"/>
          <p14:tracePt t="43198" x="6583363" y="3368675"/>
          <p14:tracePt t="43215" x="6613525" y="3368675"/>
          <p14:tracePt t="43232" x="6659563" y="3368675"/>
          <p14:tracePt t="43249" x="6683375" y="3368675"/>
          <p14:tracePt t="43265" x="6713538" y="3368675"/>
          <p14:tracePt t="43282" x="6743700" y="3368675"/>
          <p14:tracePt t="43299" x="6759575" y="3368675"/>
          <p14:tracePt t="43316" x="6811963" y="3360738"/>
          <p14:tracePt t="43332" x="6858000" y="3360738"/>
          <p14:tracePt t="43349" x="6918325" y="3360738"/>
          <p14:tracePt t="43365" x="6950075" y="3360738"/>
          <p14:tracePt t="43382" x="7002463" y="3360738"/>
          <p14:tracePt t="43399" x="7032625" y="3360738"/>
          <p14:tracePt t="43415" x="7056438" y="3360738"/>
          <p14:tracePt t="43432" x="7102475" y="3360738"/>
          <p14:tracePt t="43449" x="7132638" y="3352800"/>
          <p14:tracePt t="43465" x="7162800" y="3352800"/>
          <p14:tracePt t="43482" x="7185025" y="3352800"/>
          <p14:tracePt t="43499" x="7231063" y="3352800"/>
          <p14:tracePt t="43516" x="7254875" y="3352800"/>
          <p14:tracePt t="43533" x="7285038" y="3352800"/>
          <p14:tracePt t="43549" x="7345363" y="3352800"/>
          <p14:tracePt t="43566" x="7353300" y="3352800"/>
          <p14:tracePt t="43582" x="7383463" y="3352800"/>
          <p14:tracePt t="43599" x="7399338" y="3352800"/>
          <p14:tracePt t="43616" x="7407275" y="3352800"/>
          <p14:tracePt t="43632" x="7445375" y="3352800"/>
          <p14:tracePt t="43649" x="7467600" y="3352800"/>
          <p14:tracePt t="43666" x="7489825" y="3352800"/>
          <p14:tracePt t="43682" x="7513638" y="3352800"/>
          <p14:tracePt t="43699" x="7535863" y="3352800"/>
          <p14:tracePt t="43716" x="7551738" y="3352800"/>
          <p14:tracePt t="43733" x="7573963" y="3352800"/>
          <p14:tracePt t="43749" x="7604125" y="3352800"/>
          <p14:tracePt t="43766" x="7635875" y="3352800"/>
          <p14:tracePt t="43783" x="7666038" y="3352800"/>
          <p14:tracePt t="43799" x="7726363" y="3352800"/>
          <p14:tracePt t="43816" x="7750175" y="3352800"/>
          <p14:tracePt t="43833" x="7832725" y="3352800"/>
          <p14:tracePt t="43849" x="7940675" y="3352800"/>
          <p14:tracePt t="43866" x="7978775" y="3352800"/>
          <p14:tracePt t="43883" x="8016875" y="3352800"/>
          <p14:tracePt t="43899" x="8031163" y="3352800"/>
          <p14:tracePt t="43916" x="8039100" y="3352800"/>
          <p14:tracePt t="44235" x="8047038" y="3352800"/>
          <p14:tracePt t="46346" x="8039100" y="3352800"/>
          <p14:tracePt t="46354" x="8008938" y="3352800"/>
          <p14:tracePt t="46362" x="7970838" y="3352800"/>
          <p14:tracePt t="46371" x="7932738" y="3352800"/>
          <p14:tracePt t="46386" x="7840663" y="3352800"/>
          <p14:tracePt t="46402" x="7750175" y="3352800"/>
          <p14:tracePt t="46419" x="7658100" y="3352800"/>
          <p14:tracePt t="46436" x="7543800" y="3352800"/>
          <p14:tracePt t="46453" x="7399338" y="3360738"/>
          <p14:tracePt t="46469" x="7216775" y="3390900"/>
          <p14:tracePt t="46486" x="6904038" y="3444875"/>
          <p14:tracePt t="46503" x="6683375" y="3475038"/>
          <p14:tracePt t="46519" x="6484938" y="3505200"/>
          <p14:tracePt t="46536" x="6286500" y="3521075"/>
          <p14:tracePt t="46553" x="6111875" y="3551238"/>
          <p14:tracePt t="46569" x="5965825" y="3573463"/>
          <p14:tracePt t="46586" x="5821363" y="3603625"/>
          <p14:tracePt t="46603" x="5668963" y="3619500"/>
          <p14:tracePt t="46619" x="5508625" y="3649663"/>
          <p14:tracePt t="46621" x="5364163" y="3665538"/>
          <p14:tracePt t="46636" x="5219700" y="3695700"/>
          <p14:tracePt t="46653" x="5051425" y="3703638"/>
          <p14:tracePt t="46669" x="4854575" y="3703638"/>
          <p14:tracePt t="46686" x="4664075" y="3703638"/>
          <p14:tracePt t="46703" x="4487863" y="3679825"/>
          <p14:tracePt t="46720" x="4327525" y="3673475"/>
          <p14:tracePt t="46736" x="4175125" y="3673475"/>
          <p14:tracePt t="46753" x="4030663" y="3673475"/>
          <p14:tracePt t="46769" x="3870325" y="3679825"/>
          <p14:tracePt t="46786" x="3756025" y="3679825"/>
          <p14:tracePt t="46803" x="3635375" y="3679825"/>
          <p14:tracePt t="46819" x="3444875" y="3679825"/>
          <p14:tracePt t="46836" x="3390900" y="3679825"/>
          <p14:tracePt t="46853" x="3208338" y="3687763"/>
          <p14:tracePt t="46870" x="3094038" y="3711575"/>
          <p14:tracePt t="46886" x="3009900" y="3717925"/>
          <p14:tracePt t="46903" x="2955925" y="3733800"/>
          <p14:tracePt t="46920" x="2911475" y="3741738"/>
          <p14:tracePt t="46936" x="2873375" y="3749675"/>
          <p14:tracePt t="46954" x="2849563" y="3749675"/>
          <p14:tracePt t="46970" x="2819400" y="3749675"/>
          <p14:tracePt t="46986" x="2803525" y="3756025"/>
          <p14:tracePt t="47003" x="2789238" y="3763963"/>
          <p14:tracePt t="47020" x="2759075" y="3771900"/>
          <p14:tracePt t="47036" x="2720975" y="3787775"/>
          <p14:tracePt t="47053" x="2674938" y="3810000"/>
          <p14:tracePt t="47070" x="2636838" y="3832225"/>
          <p14:tracePt t="47087" x="2620963" y="3832225"/>
          <p14:tracePt t="47103" x="2620963" y="3840163"/>
          <p14:tracePt t="47120" x="2613025" y="3856038"/>
          <p14:tracePt t="47137" x="2606675" y="3886200"/>
          <p14:tracePt t="47153" x="2606675" y="3902075"/>
          <p14:tracePt t="47170" x="2606675" y="3932238"/>
          <p14:tracePt t="47187" x="2598738" y="3962400"/>
          <p14:tracePt t="47204" x="2598738" y="3978275"/>
          <p14:tracePt t="47220" x="2598738" y="4016375"/>
          <p14:tracePt t="47237" x="2598738" y="4030663"/>
          <p14:tracePt t="47253" x="2598738" y="4046538"/>
          <p14:tracePt t="47270" x="2598738" y="4060825"/>
          <p14:tracePt t="47287" x="2598738" y="4068763"/>
          <p14:tracePt t="47303" x="2598738" y="4076700"/>
          <p14:tracePt t="47320" x="2606675" y="4084638"/>
          <p14:tracePt t="47353" x="2613025" y="4092575"/>
          <p14:tracePt t="47370" x="2620963" y="4092575"/>
          <p14:tracePt t="47387" x="2628900" y="4098925"/>
          <p14:tracePt t="47404" x="2651125" y="4106863"/>
          <p14:tracePt t="47420" x="2689225" y="4114800"/>
          <p14:tracePt t="47437" x="2727325" y="4122738"/>
          <p14:tracePt t="47454" x="2765425" y="4130675"/>
          <p14:tracePt t="47470" x="2803525" y="4130675"/>
          <p14:tracePt t="47487" x="2849563" y="4130675"/>
          <p14:tracePt t="47504" x="2865438" y="4130675"/>
          <p14:tracePt t="47520" x="2873375" y="4130675"/>
          <p14:tracePt t="47554" x="2879725" y="4130675"/>
          <p14:tracePt t="52042" x="2879725" y="4137025"/>
          <p14:tracePt t="52058" x="2865438" y="4144963"/>
          <p14:tracePt t="52066" x="2857500" y="4144963"/>
          <p14:tracePt t="52076" x="2835275" y="4160838"/>
          <p14:tracePt t="52092" x="2803525" y="4175125"/>
          <p14:tracePt t="52109" x="2789238" y="4183063"/>
          <p14:tracePt t="52126" x="2765425" y="4198938"/>
          <p14:tracePt t="52143" x="2720975" y="4229100"/>
          <p14:tracePt t="52159" x="2674938" y="4259263"/>
          <p14:tracePt t="52176" x="2628900" y="4289425"/>
          <p14:tracePt t="52193" x="2574925" y="4321175"/>
          <p14:tracePt t="52210" x="2514600" y="4343400"/>
          <p14:tracePt t="52226" x="2476500" y="4359275"/>
          <p14:tracePt t="52243" x="2438400" y="4365625"/>
          <p14:tracePt t="52259" x="2422525" y="4381500"/>
          <p14:tracePt t="52276" x="2392363" y="4381500"/>
          <p14:tracePt t="52293" x="2378075" y="4389438"/>
          <p14:tracePt t="52309" x="2339975" y="4397375"/>
          <p14:tracePt t="52326" x="2308225" y="4411663"/>
          <p14:tracePt t="52343" x="2255838" y="4435475"/>
          <p14:tracePt t="52360" x="2217738" y="4457700"/>
          <p14:tracePt t="52376" x="2187575" y="4465638"/>
          <p14:tracePt t="52393" x="2149475" y="4479925"/>
          <p14:tracePt t="52410" x="2095500" y="4511675"/>
          <p14:tracePt t="52426" x="2049463" y="4533900"/>
          <p14:tracePt t="52443" x="1981200" y="4564063"/>
          <p14:tracePt t="52460" x="1889125" y="4625975"/>
          <p14:tracePt t="52477" x="1858963" y="4640263"/>
          <p14:tracePt t="52493" x="1844675" y="4656138"/>
          <p14:tracePt t="52510" x="1836738" y="4664075"/>
          <p14:tracePt t="52527" x="1828800" y="4670425"/>
          <p14:tracePt t="52543" x="1812925" y="4678363"/>
          <p14:tracePt t="52560" x="1806575" y="4694238"/>
          <p14:tracePt t="52576" x="1798638" y="4708525"/>
          <p14:tracePt t="52593" x="1782763" y="4716463"/>
          <p14:tracePt t="52610" x="1774825" y="4724400"/>
          <p14:tracePt t="52627" x="1760538" y="4732338"/>
          <p14:tracePt t="52643" x="1760538" y="4740275"/>
          <p14:tracePt t="52660" x="1744663" y="4770438"/>
          <p14:tracePt t="52676" x="1730375" y="4784725"/>
          <p14:tracePt t="52694" x="1722438" y="4792663"/>
          <p14:tracePt t="52710" x="1722438" y="4800600"/>
          <p14:tracePt t="53326" x="1714500" y="4800600"/>
          <p14:tracePt t="53334" x="1706563" y="4800600"/>
          <p14:tracePt t="53344" x="1706563" y="4808538"/>
          <p14:tracePt t="53382" x="1698625" y="4808538"/>
          <p14:tracePt t="54192" x="1706563" y="4808538"/>
          <p14:tracePt t="54200" x="1714500" y="4808538"/>
          <p14:tracePt t="54217" x="1722438" y="4808538"/>
          <p14:tracePt t="54228" x="1722438" y="4816475"/>
          <p14:tracePt t="54245" x="1730375" y="4816475"/>
          <p14:tracePt t="54262" x="1744663" y="4816475"/>
          <p14:tracePt t="54278" x="1752600" y="4816475"/>
          <p14:tracePt t="54295" x="1760538" y="4816475"/>
          <p14:tracePt t="54312" x="1768475" y="4816475"/>
          <p14:tracePt t="54328" x="1782763" y="4822825"/>
          <p14:tracePt t="54345" x="1798638" y="4822825"/>
          <p14:tracePt t="54362" x="1806575" y="4822825"/>
          <p14:tracePt t="54379" x="1820863" y="4822825"/>
          <p14:tracePt t="54396" x="1836738" y="4822825"/>
          <p14:tracePt t="54412" x="1851025" y="4822825"/>
          <p14:tracePt t="54429" x="1866900" y="4822825"/>
          <p14:tracePt t="54445" x="1889125" y="4830763"/>
          <p14:tracePt t="54462" x="1905000" y="4830763"/>
          <p14:tracePt t="54479" x="1927225" y="4830763"/>
          <p14:tracePt t="54495" x="1943100" y="4838700"/>
          <p14:tracePt t="54512" x="1973263" y="4838700"/>
          <p14:tracePt t="54529" x="1997075" y="4838700"/>
          <p14:tracePt t="54545" x="2027238" y="4838700"/>
          <p14:tracePt t="54562" x="2057400" y="4846638"/>
          <p14:tracePt t="54579" x="2079625" y="4846638"/>
          <p14:tracePt t="54595" x="2111375" y="4846638"/>
          <p14:tracePt t="54612" x="2125663" y="4846638"/>
          <p14:tracePt t="54629" x="2141538" y="4846638"/>
          <p14:tracePt t="54645" x="2155825" y="4846638"/>
          <p14:tracePt t="54662" x="2171700" y="4846638"/>
          <p14:tracePt t="54679" x="2201863" y="4846638"/>
          <p14:tracePt t="54696" x="2232025" y="4846638"/>
          <p14:tracePt t="54712" x="2278063" y="4846638"/>
          <p14:tracePt t="54729" x="2308225" y="4846638"/>
          <p14:tracePt t="54746" x="2370138" y="4846638"/>
          <p14:tracePt t="54762" x="2408238" y="4846638"/>
          <p14:tracePt t="54779" x="2484438" y="4846638"/>
          <p14:tracePt t="54796" x="2514600" y="4846638"/>
          <p14:tracePt t="54812" x="2590800" y="4838700"/>
          <p14:tracePt t="54829" x="2636838" y="4838700"/>
          <p14:tracePt t="54846" x="2705100" y="4830763"/>
          <p14:tracePt t="54863" x="2751138" y="4830763"/>
          <p14:tracePt t="54879" x="2803525" y="4830763"/>
          <p14:tracePt t="54896" x="2827338" y="4830763"/>
          <p14:tracePt t="54913" x="2873375" y="4830763"/>
          <p14:tracePt t="54929" x="2903538" y="4830763"/>
          <p14:tracePt t="54946" x="2949575" y="4830763"/>
          <p14:tracePt t="54963" x="2994025" y="4830763"/>
          <p14:tracePt t="54979" x="3025775" y="4830763"/>
          <p14:tracePt t="54996" x="3094038" y="4830763"/>
          <p14:tracePt t="55013" x="3124200" y="4830763"/>
          <p14:tracePt t="55029" x="3184525" y="4830763"/>
          <p14:tracePt t="55046" x="3208338" y="4830763"/>
          <p14:tracePt t="55063" x="3246438" y="4830763"/>
          <p14:tracePt t="55079" x="3254375" y="4830763"/>
          <p14:tracePt t="55096" x="3260725" y="4830763"/>
          <p14:tracePt t="55757" x="3268663" y="4830763"/>
          <p14:tracePt t="55771" x="3284538" y="4830763"/>
          <p14:tracePt t="55779" x="3298825" y="4830763"/>
          <p14:tracePt t="55787" x="3306763" y="4830763"/>
          <p14:tracePt t="55797" x="3322638" y="4830763"/>
          <p14:tracePt t="55814" x="3360738" y="4830763"/>
          <p14:tracePt t="55830" x="3398838" y="4830763"/>
          <p14:tracePt t="55847" x="3421063" y="4838700"/>
          <p14:tracePt t="55864" x="3451225" y="4838700"/>
          <p14:tracePt t="55881" x="3467100" y="4838700"/>
          <p14:tracePt t="55897" x="3482975" y="4838700"/>
          <p14:tracePt t="55914" x="3497263" y="4838700"/>
          <p14:tracePt t="55931" x="3513138" y="4838700"/>
          <p14:tracePt t="55947" x="3527425" y="4838700"/>
          <p14:tracePt t="55964" x="3551238" y="4838700"/>
          <p14:tracePt t="55980" x="3565525" y="4838700"/>
          <p14:tracePt t="55997" x="3589338" y="4838700"/>
          <p14:tracePt t="56014" x="3611563" y="4838700"/>
          <p14:tracePt t="56030" x="3619500" y="4838700"/>
          <p14:tracePt t="56047" x="3641725" y="4846638"/>
          <p14:tracePt t="56064" x="3657600" y="4846638"/>
          <p14:tracePt t="56081" x="3673475" y="4846638"/>
          <p14:tracePt t="56097" x="3695700" y="4846638"/>
          <p14:tracePt t="56114" x="3717925" y="4846638"/>
          <p14:tracePt t="56131" x="3725863" y="4846638"/>
          <p14:tracePt t="56148" x="3741738" y="4846638"/>
          <p14:tracePt t="56164" x="3756025" y="4854575"/>
          <p14:tracePt t="56181" x="3771900" y="4854575"/>
          <p14:tracePt t="56197" x="3787775" y="4854575"/>
          <p14:tracePt t="56214" x="3810000" y="4854575"/>
          <p14:tracePt t="56231" x="3840163" y="4854575"/>
          <p14:tracePt t="56247" x="3856038" y="4854575"/>
          <p14:tracePt t="56264" x="3886200" y="4854575"/>
          <p14:tracePt t="56281" x="3894138" y="4854575"/>
          <p14:tracePt t="56297" x="3924300" y="4854575"/>
          <p14:tracePt t="56314" x="3940175" y="4854575"/>
          <p14:tracePt t="56331" x="3962400" y="4854575"/>
          <p14:tracePt t="56348" x="3978275" y="4854575"/>
          <p14:tracePt t="56364" x="3992563" y="4854575"/>
          <p14:tracePt t="56381" x="4030663" y="4854575"/>
          <p14:tracePt t="56397" x="4054475" y="4854575"/>
          <p14:tracePt t="56415" x="4076700" y="4854575"/>
          <p14:tracePt t="56431" x="4122738" y="4854575"/>
          <p14:tracePt t="56448" x="4144963" y="4854575"/>
          <p14:tracePt t="56464" x="4168775" y="4854575"/>
          <p14:tracePt t="56481" x="4191000" y="4854575"/>
          <p14:tracePt t="56498" x="4206875" y="4854575"/>
          <p14:tracePt t="56514" x="4229100" y="4854575"/>
          <p14:tracePt t="56531" x="4237038" y="4854575"/>
          <p14:tracePt t="56548" x="4251325" y="4854575"/>
          <p14:tracePt t="56564" x="4259263" y="4854575"/>
          <p14:tracePt t="56581" x="4275138" y="4854575"/>
          <p14:tracePt t="56598" x="4297363" y="4854575"/>
          <p14:tracePt t="56615" x="4321175" y="4854575"/>
          <p14:tracePt t="56617" x="4327525" y="4854575"/>
          <p14:tracePt t="56631" x="4351338" y="4854575"/>
          <p14:tracePt t="56648" x="4365625" y="4854575"/>
          <p14:tracePt t="56665" x="4381500" y="4854575"/>
          <p14:tracePt t="56681" x="4397375" y="4854575"/>
          <p14:tracePt t="56715" x="4403725" y="4854575"/>
          <p14:tracePt t="56731" x="4411663" y="4854575"/>
          <p14:tracePt t="56763" x="4419600" y="4854575"/>
          <p14:tracePt t="56788" x="4427538" y="4854575"/>
          <p14:tracePt t="56811" x="4435475" y="4854575"/>
          <p14:tracePt t="56827" x="4441825" y="4854575"/>
          <p14:tracePt t="56836" x="4449763" y="4854575"/>
          <p14:tracePt t="56852" x="4457700" y="4854575"/>
          <p14:tracePt t="56868" x="4465638" y="4854575"/>
          <p14:tracePt t="56883" x="4473575" y="4854575"/>
          <p14:tracePt t="56907" x="4479925" y="4854575"/>
          <p14:tracePt t="56916" x="4487863" y="4854575"/>
          <p14:tracePt t="56932" x="4495800" y="4854575"/>
          <p14:tracePt t="56939" x="4503738" y="4854575"/>
          <p14:tracePt t="56964" x="4511675" y="4854575"/>
          <p14:tracePt t="56972" x="4518025" y="4854575"/>
          <p14:tracePt t="56981" x="4525963" y="4854575"/>
          <p14:tracePt t="57004" x="4541838" y="4854575"/>
          <p14:tracePt t="57015" x="4556125" y="4854575"/>
          <p14:tracePt t="57032" x="4572000" y="4860925"/>
          <p14:tracePt t="57048" x="4587875" y="4860925"/>
          <p14:tracePt t="57065" x="4594225" y="4860925"/>
          <p14:tracePt t="57082" x="4602163" y="4860925"/>
          <p14:tracePt t="57099" x="4610100" y="4860925"/>
          <p14:tracePt t="57132" x="4618038" y="4860925"/>
          <p14:tracePt t="57149" x="4625975" y="4860925"/>
          <p14:tracePt t="57197" x="4632325" y="4860925"/>
          <p14:tracePt t="57221" x="4648200" y="4868863"/>
          <p14:tracePt t="57230" x="4664075" y="4868863"/>
          <p14:tracePt t="57238" x="4670425" y="4868863"/>
          <p14:tracePt t="57254" x="4678363" y="4868863"/>
          <p14:tracePt t="57265" x="4686300" y="4868863"/>
          <p14:tracePt t="57286" x="4694238" y="4868863"/>
          <p14:tracePt t="57299" x="4702175" y="4868863"/>
          <p14:tracePt t="57320" x="4708525" y="4868863"/>
          <p14:tracePt t="57332" x="4732338" y="4876800"/>
          <p14:tracePt t="57349" x="4746625" y="4876800"/>
          <p14:tracePt t="57366" x="4784725" y="4884738"/>
          <p14:tracePt t="57382" x="4808538" y="4892675"/>
          <p14:tracePt t="57399" x="4822825" y="4892675"/>
          <p14:tracePt t="57415" x="4854575" y="4892675"/>
          <p14:tracePt t="57432" x="4860925" y="4892675"/>
          <p14:tracePt t="57449" x="4899025" y="4892675"/>
          <p14:tracePt t="57466" x="4945063" y="4892675"/>
          <p14:tracePt t="57482" x="4991100" y="4899025"/>
          <p14:tracePt t="57499" x="5021263" y="4906963"/>
          <p14:tracePt t="57516" x="5067300" y="4906963"/>
          <p14:tracePt t="57532" x="5089525" y="4906963"/>
          <p14:tracePt t="57549" x="5121275" y="4906963"/>
          <p14:tracePt t="57566" x="5143500" y="4906963"/>
          <p14:tracePt t="57583" x="5173663" y="4914900"/>
          <p14:tracePt t="57599" x="5197475" y="4914900"/>
          <p14:tracePt t="57616" x="5249863" y="4914900"/>
          <p14:tracePt t="57618" x="5273675" y="4914900"/>
          <p14:tracePt t="57632" x="5287963" y="4914900"/>
          <p14:tracePt t="57649" x="5311775" y="4914900"/>
          <p14:tracePt t="57666" x="5349875" y="4914900"/>
          <p14:tracePt t="57682" x="5380038" y="4914900"/>
          <p14:tracePt t="57699" x="5410200" y="4914900"/>
          <p14:tracePt t="57716" x="5418138" y="4906963"/>
          <p14:tracePt t="57732" x="5448300" y="4906963"/>
          <p14:tracePt t="57749" x="5464175" y="4906963"/>
          <p14:tracePt t="57766" x="5502275" y="4899025"/>
          <p14:tracePt t="57783" x="5516563" y="4892675"/>
          <p14:tracePt t="57799" x="5532438" y="4892675"/>
          <p14:tracePt t="57816" x="5554663" y="4884738"/>
          <p14:tracePt t="57833" x="5592763" y="4868863"/>
          <p14:tracePt t="57850" x="5668963" y="4860925"/>
          <p14:tracePt t="57866" x="5692775" y="4860925"/>
          <p14:tracePt t="57883" x="5730875" y="4854575"/>
          <p14:tracePt t="57900" x="5768975" y="4846638"/>
          <p14:tracePt t="57916" x="5799138" y="4846638"/>
          <p14:tracePt t="57933" x="5829300" y="4846638"/>
          <p14:tracePt t="57949" x="5867400" y="4846638"/>
          <p14:tracePt t="57966" x="5905500" y="4846638"/>
          <p14:tracePt t="57983" x="5943600" y="4846638"/>
          <p14:tracePt t="57999" x="5981700" y="4846638"/>
          <p14:tracePt t="58016" x="6019800" y="4846638"/>
          <p14:tracePt t="58033" x="6042025" y="4846638"/>
          <p14:tracePt t="58050" x="6049963" y="4846638"/>
          <p14:tracePt t="58066" x="6057900" y="4846638"/>
          <p14:tracePt t="58083" x="6065838" y="4846638"/>
          <p14:tracePt t="58100" x="6073775" y="4846638"/>
          <p14:tracePt t="58117" x="6080125" y="4846638"/>
          <p14:tracePt t="58133" x="6096000" y="4846638"/>
          <p14:tracePt t="58150" x="6103938" y="4846638"/>
          <p14:tracePt t="58210" x="6103938" y="4838700"/>
          <p14:tracePt t="58226" x="6111875" y="4838700"/>
          <p14:tracePt t="59286" x="6118225" y="4838700"/>
          <p14:tracePt t="59300" x="6126163" y="4838700"/>
          <p14:tracePt t="59326" x="6126163" y="4830763"/>
          <p14:tracePt t="59728" x="6134100" y="4830763"/>
          <p14:tracePt t="60048" x="6134100" y="4822825"/>
          <p14:tracePt t="60125" x="6142038" y="4822825"/>
          <p14:tracePt t="60423" x="6142038" y="4816475"/>
          <p14:tracePt t="60495" x="6149975" y="4816475"/>
          <p14:tracePt t="62225" x="6156325" y="4816475"/>
          <p14:tracePt t="62629" x="6156325" y="4808538"/>
          <p14:tracePt t="62777" x="6149975" y="4808538"/>
          <p14:tracePt t="62785" x="6142038" y="4808538"/>
          <p14:tracePt t="62793" x="6134100" y="4808538"/>
          <p14:tracePt t="62806" x="6118225" y="4808538"/>
          <p14:tracePt t="62822" x="6096000" y="4808538"/>
          <p14:tracePt t="62839" x="6073775" y="4808538"/>
          <p14:tracePt t="62855" x="6042025" y="4808538"/>
          <p14:tracePt t="62872" x="6027738" y="4808538"/>
          <p14:tracePt t="62889" x="5989638" y="4808538"/>
          <p14:tracePt t="62905" x="5943600" y="4808538"/>
          <p14:tracePt t="62922" x="5913438" y="4808538"/>
          <p14:tracePt t="62939" x="5875338" y="4808538"/>
          <p14:tracePt t="62955" x="5783263" y="4808538"/>
          <p14:tracePt t="62972" x="5699125" y="4808538"/>
          <p14:tracePt t="62989" x="5616575" y="4808538"/>
          <p14:tracePt t="63006" x="5532438" y="4808538"/>
          <p14:tracePt t="63022" x="5464175" y="4816475"/>
          <p14:tracePt t="63039" x="5410200" y="4816475"/>
          <p14:tracePt t="63056" x="5341938" y="4822825"/>
          <p14:tracePt t="63072" x="5280025" y="4830763"/>
          <p14:tracePt t="63089" x="5219700" y="4838700"/>
          <p14:tracePt t="63106" x="5113338" y="4854575"/>
          <p14:tracePt t="63122" x="5037138" y="4860925"/>
          <p14:tracePt t="63124" x="5006975" y="4868863"/>
          <p14:tracePt t="63139" x="4914900" y="4876800"/>
          <p14:tracePt t="63156" x="4670425" y="4922838"/>
          <p14:tracePt t="63172" x="4511675" y="4953000"/>
          <p14:tracePt t="63189" x="4327525" y="4999038"/>
          <p14:tracePt t="63206" x="4221163" y="5021263"/>
          <p14:tracePt t="63222" x="4137025" y="5037138"/>
          <p14:tracePt t="63239" x="4060825" y="5051425"/>
          <p14:tracePt t="63256" x="3940175" y="5083175"/>
          <p14:tracePt t="63273" x="3870325" y="5089525"/>
          <p14:tracePt t="63289" x="3787775" y="5105400"/>
          <p14:tracePt t="63306" x="3703638" y="5113338"/>
          <p14:tracePt t="63323" x="3611563" y="5135563"/>
          <p14:tracePt t="63340" x="3573463" y="5143500"/>
          <p14:tracePt t="63356" x="3527425" y="5159375"/>
          <p14:tracePt t="63373" x="3482975" y="5165725"/>
          <p14:tracePt t="63389" x="3413125" y="5173663"/>
          <p14:tracePt t="63406" x="3368675" y="5173663"/>
          <p14:tracePt t="63423" x="3344863" y="5181600"/>
          <p14:tracePt t="63439" x="3314700" y="5189538"/>
          <p14:tracePt t="63456" x="3284538" y="5197475"/>
          <p14:tracePt t="63473" x="3254375" y="5203825"/>
          <p14:tracePt t="63489" x="3184525" y="5227638"/>
          <p14:tracePt t="63506" x="3086100" y="5249863"/>
          <p14:tracePt t="63523" x="3001963" y="5273675"/>
          <p14:tracePt t="63539" x="2917825" y="5303838"/>
          <p14:tracePt t="63556" x="2857500" y="5318125"/>
          <p14:tracePt t="63573" x="2811463" y="5334000"/>
          <p14:tracePt t="63589" x="2743200" y="5364163"/>
          <p14:tracePt t="63606" x="2682875" y="5380038"/>
          <p14:tracePt t="63623" x="2620963" y="5387975"/>
          <p14:tracePt t="63625" x="2613025" y="5394325"/>
          <p14:tracePt t="63640" x="2568575" y="5410200"/>
          <p14:tracePt t="63656" x="2506663" y="5418138"/>
          <p14:tracePt t="63673" x="2476500" y="5426075"/>
          <p14:tracePt t="63690" x="2416175" y="5440363"/>
          <p14:tracePt t="63706" x="2362200" y="5456238"/>
          <p14:tracePt t="63723" x="2332038" y="5464175"/>
          <p14:tracePt t="63740" x="2278063" y="5478463"/>
          <p14:tracePt t="63757" x="2232025" y="5494338"/>
          <p14:tracePt t="63773" x="2201863" y="5508625"/>
          <p14:tracePt t="63790" x="2179638" y="5516563"/>
          <p14:tracePt t="63807" x="2163763" y="5524500"/>
          <p14:tracePt t="63823" x="2149475" y="5524500"/>
          <p14:tracePt t="63840" x="2125663" y="5532438"/>
          <p14:tracePt t="63857" x="2117725" y="5540375"/>
          <p14:tracePt t="63873" x="2103438" y="5540375"/>
          <p14:tracePt t="63890" x="2087563" y="5540375"/>
          <p14:tracePt t="63923" x="2073275" y="5546725"/>
          <p14:tracePt t="63940" x="2065338" y="5546725"/>
          <p14:tracePt t="63957" x="2057400" y="5546725"/>
          <p14:tracePt t="63973" x="2049463" y="5546725"/>
          <p14:tracePt t="63990" x="2041525" y="5546725"/>
          <p14:tracePt t="64920" x="2049463" y="5546725"/>
          <p14:tracePt t="64929" x="2057400" y="5546725"/>
          <p14:tracePt t="64936" x="2065338" y="5546725"/>
          <p14:tracePt t="64944" x="2079625" y="5546725"/>
          <p14:tracePt t="64958" x="2087563" y="5540375"/>
          <p14:tracePt t="64975" x="2111375" y="5540375"/>
          <p14:tracePt t="64991" x="2133600" y="5540375"/>
          <p14:tracePt t="65008" x="2141538" y="5540375"/>
          <p14:tracePt t="65025" x="2155825" y="5540375"/>
          <p14:tracePt t="65041" x="2163763" y="5540375"/>
          <p14:tracePt t="65058" x="2187575" y="5540375"/>
          <p14:tracePt t="65075" x="2209800" y="5540375"/>
          <p14:tracePt t="65091" x="2232025" y="5540375"/>
          <p14:tracePt t="65108" x="2255838" y="5540375"/>
          <p14:tracePt t="65125" x="2278063" y="5540375"/>
          <p14:tracePt t="65141" x="2301875" y="5540375"/>
          <p14:tracePt t="65158" x="2324100" y="5540375"/>
          <p14:tracePt t="65175" x="2339975" y="5540375"/>
          <p14:tracePt t="65191" x="2354263" y="5540375"/>
          <p14:tracePt t="65208" x="2370138" y="5540375"/>
          <p14:tracePt t="65225" x="2384425" y="5532438"/>
          <p14:tracePt t="65242" x="2400300" y="5532438"/>
          <p14:tracePt t="65258" x="2422525" y="5532438"/>
          <p14:tracePt t="65275" x="2446338" y="5532438"/>
          <p14:tracePt t="65292" x="2454275" y="5532438"/>
          <p14:tracePt t="65309" x="2498725" y="5524500"/>
          <p14:tracePt t="65325" x="2514600" y="5524500"/>
          <p14:tracePt t="65342" x="2552700" y="5524500"/>
          <p14:tracePt t="65358" x="2568575" y="5524500"/>
          <p14:tracePt t="65375" x="2582863" y="5524500"/>
          <p14:tracePt t="65392" x="2613025" y="5524500"/>
          <p14:tracePt t="65408" x="2636838" y="5524500"/>
          <p14:tracePt t="65425" x="2682875" y="5524500"/>
          <p14:tracePt t="65442" x="2705100" y="5524500"/>
          <p14:tracePt t="65458" x="2743200" y="5524500"/>
          <p14:tracePt t="65475" x="2759075" y="5524500"/>
          <p14:tracePt t="65492" x="2765425" y="5524500"/>
          <p14:tracePt t="66013" x="2773363" y="5524500"/>
          <p14:tracePt t="66379" x="2781300" y="5524500"/>
          <p14:tracePt t="66395" x="2789238" y="5524500"/>
          <p14:tracePt t="66449" x="2797175" y="5524500"/>
          <p14:tracePt t="66481" x="2803525" y="5524500"/>
          <p14:tracePt t="66497" x="2811463" y="5524500"/>
          <p14:tracePt t="66505" x="2819400" y="5524500"/>
          <p14:tracePt t="66521" x="2827338" y="5524500"/>
          <p14:tracePt t="66537" x="2835275" y="5524500"/>
          <p14:tracePt t="66545" x="2841625" y="5524500"/>
          <p14:tracePt t="66560" x="2849563" y="5524500"/>
          <p14:tracePt t="66576" x="2873375" y="5532438"/>
          <p14:tracePt t="66593" x="2887663" y="5532438"/>
          <p14:tracePt t="66610" x="2895600" y="5532438"/>
          <p14:tracePt t="66626" x="2903538" y="5532438"/>
          <p14:tracePt t="66643" x="2917825" y="5532438"/>
          <p14:tracePt t="66660" x="2925763" y="5532438"/>
          <p14:tracePt t="66676" x="2933700" y="5532438"/>
          <p14:tracePt t="66693" x="2949575" y="5532438"/>
          <p14:tracePt t="66710" x="2963863" y="5532438"/>
          <p14:tracePt t="66727" x="2979738" y="5532438"/>
          <p14:tracePt t="66743" x="2994025" y="5532438"/>
          <p14:tracePt t="66760" x="3009900" y="5532438"/>
          <p14:tracePt t="66777" x="3017838" y="5532438"/>
          <p14:tracePt t="66793" x="3040063" y="5532438"/>
          <p14:tracePt t="66810" x="3063875" y="5540375"/>
          <p14:tracePt t="66827" x="3086100" y="5540375"/>
          <p14:tracePt t="66843" x="3108325" y="5540375"/>
          <p14:tracePt t="66860" x="3124200" y="5540375"/>
          <p14:tracePt t="66877" x="3154363" y="5540375"/>
          <p14:tracePt t="66893" x="3178175" y="5540375"/>
          <p14:tracePt t="66910" x="3200400" y="5540375"/>
          <p14:tracePt t="66927" x="3268663" y="5540375"/>
          <p14:tracePt t="66944" x="3306763" y="5540375"/>
          <p14:tracePt t="66961" x="3375025" y="5540375"/>
          <p14:tracePt t="66977" x="3413125" y="5540375"/>
          <p14:tracePt t="66994" x="3459163" y="5540375"/>
          <p14:tracePt t="67010" x="3521075" y="5540375"/>
          <p14:tracePt t="67027" x="3565525" y="5540375"/>
          <p14:tracePt t="67044" x="3611563" y="5540375"/>
          <p14:tracePt t="67060" x="3641725" y="5540375"/>
          <p14:tracePt t="67077" x="3687763" y="5540375"/>
          <p14:tracePt t="67094" x="3741738" y="5540375"/>
          <p14:tracePt t="67111" x="3763963" y="5540375"/>
          <p14:tracePt t="67127" x="3787775" y="5540375"/>
          <p14:tracePt t="67144" x="3825875" y="5540375"/>
          <p14:tracePt t="67160" x="3840163" y="5540375"/>
          <p14:tracePt t="67177" x="3863975" y="5540375"/>
          <p14:tracePt t="67194" x="3886200" y="5540375"/>
          <p14:tracePt t="67211" x="3902075" y="5540375"/>
          <p14:tracePt t="67227" x="3924300" y="5540375"/>
          <p14:tracePt t="67244" x="3940175" y="5540375"/>
          <p14:tracePt t="67245" x="3954463" y="5540375"/>
          <p14:tracePt t="67261" x="3962400" y="5540375"/>
          <p14:tracePt t="67278" x="4000500" y="5540375"/>
          <p14:tracePt t="67294" x="4008438" y="5540375"/>
          <p14:tracePt t="67311" x="4022725" y="5540375"/>
          <p14:tracePt t="67327" x="4046538" y="5540375"/>
          <p14:tracePt t="67344" x="4060825" y="5540375"/>
          <p14:tracePt t="67361" x="4084638" y="5540375"/>
          <p14:tracePt t="67377" x="4098925" y="5540375"/>
          <p14:tracePt t="67394" x="4122738" y="5540375"/>
          <p14:tracePt t="67411" x="4144963" y="5540375"/>
          <p14:tracePt t="67427" x="4160838" y="5540375"/>
          <p14:tracePt t="67444" x="4168775" y="5540375"/>
          <p14:tracePt t="67461" x="4191000" y="5540375"/>
          <p14:tracePt t="67478" x="4206875" y="5540375"/>
          <p14:tracePt t="67494" x="4221163" y="5540375"/>
          <p14:tracePt t="67511" x="4251325" y="5540375"/>
          <p14:tracePt t="67528" x="4267200" y="5540375"/>
          <p14:tracePt t="67544" x="4275138" y="5540375"/>
          <p14:tracePt t="67561" x="4289425" y="5532438"/>
          <p14:tracePt t="67594" x="4297363" y="5532438"/>
          <p14:tracePt t="67611" x="4305300" y="5532438"/>
          <p14:tracePt t="67628" x="4313238" y="5532438"/>
          <p14:tracePt t="67644" x="4321175" y="5532438"/>
          <p14:tracePt t="67661" x="4327525" y="5532438"/>
          <p14:tracePt t="67678" x="4335463" y="5524500"/>
          <p14:tracePt t="67695" x="4351338" y="5524500"/>
          <p14:tracePt t="67711" x="4359275" y="5524500"/>
          <p14:tracePt t="67729" x="4373563" y="5524500"/>
          <p14:tracePt t="67746" x="4381500" y="5524500"/>
          <p14:tracePt t="67761" x="4403725" y="5524500"/>
          <p14:tracePt t="67778" x="4411663" y="5524500"/>
          <p14:tracePt t="67795" x="4427538" y="5524500"/>
          <p14:tracePt t="67811" x="4435475" y="5524500"/>
          <p14:tracePt t="67828" x="4449763" y="5524500"/>
          <p14:tracePt t="67844" x="4457700" y="5516563"/>
          <p14:tracePt t="67861" x="4465638" y="5516563"/>
          <p14:tracePt t="67878" x="4473575" y="5516563"/>
          <p14:tracePt t="67895" x="4503738" y="5508625"/>
          <p14:tracePt t="67911" x="4518025" y="5508625"/>
          <p14:tracePt t="67928" x="4556125" y="5508625"/>
          <p14:tracePt t="67945" x="4587875" y="5502275"/>
          <p14:tracePt t="67962" x="4594225" y="5502275"/>
          <p14:tracePt t="67978" x="4602163" y="5502275"/>
          <p14:tracePt t="68028" x="4610100" y="5502275"/>
          <p14:tracePt t="68069" x="4610100" y="5494338"/>
          <p14:tracePt t="70524" x="4610100" y="5486400"/>
          <p14:tracePt t="70550" x="4618038" y="5486400"/>
          <p14:tracePt t="70582" x="4618038" y="5478463"/>
          <p14:tracePt t="70702" x="4610100" y="5478463"/>
          <p14:tracePt t="70710" x="4602163" y="5478463"/>
          <p14:tracePt t="70719" x="4594225" y="5478463"/>
          <p14:tracePt t="70731" x="4587875" y="5478463"/>
          <p14:tracePt t="70748" x="4541838" y="5478463"/>
          <p14:tracePt t="70765" x="4479925" y="5478463"/>
          <p14:tracePt t="70781" x="4435475" y="5478463"/>
          <p14:tracePt t="70798" x="4351338" y="5478463"/>
          <p14:tracePt t="70815" x="4321175" y="5470525"/>
          <p14:tracePt t="70831" x="4275138" y="5470525"/>
          <p14:tracePt t="70848" x="4229100" y="5470525"/>
          <p14:tracePt t="70865" x="4152900" y="5464175"/>
          <p14:tracePt t="70882" x="4092575" y="5464175"/>
          <p14:tracePt t="70898" x="4022725" y="5464175"/>
          <p14:tracePt t="70915" x="3984625" y="5464175"/>
          <p14:tracePt t="70932" x="3946525" y="5464175"/>
          <p14:tracePt t="70948" x="3916363" y="5464175"/>
          <p14:tracePt t="70965" x="3894138" y="5464175"/>
          <p14:tracePt t="70982" x="3863975" y="5464175"/>
          <p14:tracePt t="70998" x="3817938" y="5464175"/>
          <p14:tracePt t="71015" x="3771900" y="5464175"/>
          <p14:tracePt t="71032" x="3733800" y="5464175"/>
          <p14:tracePt t="71048" x="3673475" y="5464175"/>
          <p14:tracePt t="71065" x="3641725" y="5464175"/>
          <p14:tracePt t="71082" x="3603625" y="5464175"/>
          <p14:tracePt t="71098" x="3565525" y="5464175"/>
          <p14:tracePt t="71115" x="3527425" y="5464175"/>
          <p14:tracePt t="71132" x="3475038" y="5456238"/>
          <p14:tracePt t="71148" x="3451225" y="5456238"/>
          <p14:tracePt t="71165" x="3413125" y="5448300"/>
          <p14:tracePt t="71182" x="3390900" y="5448300"/>
          <p14:tracePt t="71199" x="3368675" y="5448300"/>
          <p14:tracePt t="71216" x="3330575" y="5440363"/>
          <p14:tracePt t="71232" x="3306763" y="5440363"/>
          <p14:tracePt t="71249" x="3284538" y="5440363"/>
          <p14:tracePt t="71265" x="3246438" y="5440363"/>
          <p14:tracePt t="71282" x="3230563" y="5440363"/>
          <p14:tracePt t="71299" x="3154363" y="5440363"/>
          <p14:tracePt t="71315" x="3132138" y="5440363"/>
          <p14:tracePt t="71332" x="3101975" y="5440363"/>
          <p14:tracePt t="71349" x="3086100" y="5440363"/>
          <p14:tracePt t="71382" x="3078163" y="5440363"/>
          <p14:tracePt t="72675" x="3078163" y="5448300"/>
          <p14:tracePt t="72691" x="3078163" y="5456238"/>
          <p14:tracePt t="72717" x="3078163" y="5464175"/>
          <p14:tracePt t="72733" x="3086100" y="5464175"/>
          <p14:tracePt t="72741" x="3086100" y="5470525"/>
          <p14:tracePt t="72750" x="3086100" y="5478463"/>
          <p14:tracePt t="72767" x="3094038" y="5486400"/>
          <p14:tracePt t="72784" x="3094038" y="5494338"/>
          <p14:tracePt t="72800" x="3094038" y="5502275"/>
          <p14:tracePt t="72817" x="3101975" y="5508625"/>
          <p14:tracePt t="72834" x="3101975" y="5516563"/>
          <p14:tracePt t="72851" x="3101975" y="5524500"/>
          <p14:tracePt t="72867" x="3108325" y="5540375"/>
          <p14:tracePt t="72884" x="3108325" y="5546725"/>
          <p14:tracePt t="72901" x="3108325" y="5554663"/>
          <p14:tracePt t="72918" x="3108325" y="5562600"/>
          <p14:tracePt t="72934" x="3116263" y="5570538"/>
          <p14:tracePt t="72951" x="3116263" y="5578475"/>
          <p14:tracePt t="72968" x="3116263" y="5584825"/>
          <p14:tracePt t="72984" x="3124200" y="5592763"/>
          <p14:tracePt t="73001" x="3124200" y="5600700"/>
          <p14:tracePt t="73017" x="3132138" y="5608638"/>
          <p14:tracePt t="73034" x="3132138" y="5616575"/>
          <p14:tracePt t="73051" x="3132138" y="5622925"/>
          <p14:tracePt t="73067" x="3140075" y="5630863"/>
          <p14:tracePt t="73084" x="3140075" y="5638800"/>
          <p14:tracePt t="73117" x="3146425" y="5646738"/>
          <p14:tracePt t="73135" x="3146425" y="5654675"/>
          <p14:tracePt t="73151" x="3154363" y="5661025"/>
          <p14:tracePt t="73184" x="3162300" y="5668963"/>
          <p14:tracePt t="73201" x="3162300" y="5676900"/>
          <p14:tracePt t="73218" x="3170238" y="5684838"/>
          <p14:tracePt t="73234" x="3178175" y="5692775"/>
          <p14:tracePt t="73251" x="3184525" y="5707063"/>
          <p14:tracePt t="73268" x="3216275" y="5730875"/>
          <p14:tracePt t="73284" x="3230563" y="5745163"/>
          <p14:tracePt t="73301" x="3238500" y="5761038"/>
          <p14:tracePt t="73318" x="3246438" y="5768975"/>
          <p14:tracePt t="73334" x="3260725" y="5783263"/>
          <p14:tracePt t="73351" x="3276600" y="5799138"/>
          <p14:tracePt t="73368" x="3298825" y="5813425"/>
          <p14:tracePt t="73385" x="3322638" y="5821363"/>
          <p14:tracePt t="73401" x="3368675" y="5845175"/>
          <p14:tracePt t="73418" x="3429000" y="5859463"/>
          <p14:tracePt t="73435" x="3475038" y="5875338"/>
          <p14:tracePt t="73451" x="3527425" y="5889625"/>
          <p14:tracePt t="73468" x="3589338" y="5905500"/>
          <p14:tracePt t="73485" x="3641725" y="5921375"/>
          <p14:tracePt t="73501" x="3679825" y="5927725"/>
          <p14:tracePt t="73518" x="3717925" y="5927725"/>
          <p14:tracePt t="73535" x="3741738" y="5935663"/>
          <p14:tracePt t="73551" x="3771900" y="5943600"/>
          <p14:tracePt t="73568" x="3810000" y="5951538"/>
          <p14:tracePt t="73585" x="3863975" y="5959475"/>
          <p14:tracePt t="73601" x="3908425" y="5959475"/>
          <p14:tracePt t="73618" x="3954463" y="5959475"/>
          <p14:tracePt t="73620" x="3970338" y="5959475"/>
          <p14:tracePt t="73635" x="3978275" y="5959475"/>
          <p14:tracePt t="73652" x="4008438" y="5959475"/>
          <p14:tracePt t="73668" x="4016375" y="5951538"/>
          <p14:tracePt t="73685" x="4038600" y="5935663"/>
          <p14:tracePt t="73701" x="4068763" y="5927725"/>
          <p14:tracePt t="73718" x="4098925" y="5913438"/>
          <p14:tracePt t="73735" x="4130675" y="5897563"/>
          <p14:tracePt t="73752" x="4144963" y="5883275"/>
          <p14:tracePt t="73768" x="4168775" y="5875338"/>
          <p14:tracePt t="73785" x="4198938" y="5859463"/>
          <p14:tracePt t="73802" x="4213225" y="5845175"/>
          <p14:tracePt t="73818" x="4251325" y="5821363"/>
          <p14:tracePt t="73835" x="4305300" y="5775325"/>
          <p14:tracePt t="73852" x="4327525" y="5753100"/>
          <p14:tracePt t="73868" x="4351338" y="5745163"/>
          <p14:tracePt t="73885" x="4397375" y="5707063"/>
          <p14:tracePt t="73902" x="4427538" y="5684838"/>
          <p14:tracePt t="73919" x="4449763" y="5661025"/>
          <p14:tracePt t="73935" x="4457700" y="5646738"/>
          <p14:tracePt t="73952" x="4473575" y="5638800"/>
          <p14:tracePt t="73969" x="4479925" y="5630863"/>
          <p14:tracePt t="73985" x="4479925" y="5622925"/>
          <p14:tracePt t="74002" x="4487863" y="5616575"/>
          <p14:tracePt t="74035" x="4487863" y="5608638"/>
          <p14:tracePt t="74052" x="4495800" y="5608638"/>
          <p14:tracePt t="74069" x="4495800" y="5600700"/>
          <p14:tracePt t="74085" x="4503738" y="5592763"/>
          <p14:tracePt t="74119" x="4503738" y="5584825"/>
          <p14:tracePt t="75750" x="4495800" y="5578475"/>
          <p14:tracePt t="75758" x="4487863" y="5578475"/>
          <p14:tracePt t="75766" x="4479925" y="5578475"/>
          <p14:tracePt t="75775" x="4465638" y="5578475"/>
          <p14:tracePt t="75787" x="4449763" y="5578475"/>
          <p14:tracePt t="75804" x="4419600" y="5578475"/>
          <p14:tracePt t="75821" x="4389438" y="5578475"/>
          <p14:tracePt t="75838" x="4327525" y="5562600"/>
          <p14:tracePt t="75854" x="4206875" y="5516563"/>
          <p14:tracePt t="75871" x="4130675" y="5486400"/>
          <p14:tracePt t="75888" x="4076700" y="5478463"/>
          <p14:tracePt t="75904" x="4008438" y="5464175"/>
          <p14:tracePt t="75921" x="3970338" y="5448300"/>
          <p14:tracePt t="75937" x="3932238" y="5448300"/>
          <p14:tracePt t="75954" x="3908425" y="5440363"/>
          <p14:tracePt t="75972" x="3878263" y="5432425"/>
          <p14:tracePt t="75987" x="3848100" y="5426075"/>
          <p14:tracePt t="76004" x="3802063" y="5418138"/>
          <p14:tracePt t="76021" x="3756025" y="5402263"/>
          <p14:tracePt t="76038" x="3725863" y="5402263"/>
          <p14:tracePt t="76054" x="3679825" y="5394325"/>
          <p14:tracePt t="76071" x="3657600" y="5387975"/>
          <p14:tracePt t="76088" x="3597275" y="5372100"/>
          <p14:tracePt t="76104" x="3559175" y="5364163"/>
          <p14:tracePt t="76121" x="3513138" y="5349875"/>
          <p14:tracePt t="76138" x="3497263" y="5349875"/>
          <p14:tracePt t="76155" x="3475038" y="5349875"/>
          <p14:tracePt t="76171" x="3459163" y="5349875"/>
          <p14:tracePt t="76188" x="3451225" y="5349875"/>
          <p14:tracePt t="76204" x="3444875" y="5349875"/>
          <p14:tracePt t="76221" x="3436938" y="5349875"/>
          <p14:tracePt t="76238" x="3413125" y="5349875"/>
          <p14:tracePt t="76254" x="3406775" y="5349875"/>
          <p14:tracePt t="76271" x="3375025" y="5349875"/>
          <p14:tracePt t="76288" x="3360738" y="5356225"/>
          <p14:tracePt t="76305" x="3336925" y="5364163"/>
          <p14:tracePt t="76321" x="3322638" y="5380038"/>
          <p14:tracePt t="76338" x="3292475" y="5394325"/>
          <p14:tracePt t="76355" x="3276600" y="5402263"/>
          <p14:tracePt t="76371" x="3254375" y="5410200"/>
          <p14:tracePt t="76388" x="3238500" y="5418138"/>
          <p14:tracePt t="76405" x="3216275" y="5426075"/>
          <p14:tracePt t="76421" x="3208338" y="5426075"/>
          <p14:tracePt t="76438" x="3200400" y="5426075"/>
          <p14:tracePt t="76455" x="3192463" y="5426075"/>
          <p14:tracePt t="76488" x="3184525" y="5426075"/>
          <p14:tracePt t="76505" x="3178175" y="5426075"/>
        </p14:tracePtLst>
      </p14:laserTraceLst>
    </p:ext>
  </p:extLs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  <a:t>吸附对氧化物半导体性能的影响</a:t>
            </a:r>
            <a:br>
              <a:rPr lang="zh-CN" altLang="en-US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</a:br>
            <a:r>
              <a:rPr lang="en-US" altLang="zh-CN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lang="zh-CN" altLang="en-US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  <a:t>）吸附正离子化的气体</a:t>
            </a:r>
          </a:p>
        </p:txBody>
      </p:sp>
      <p:graphicFrame>
        <p:nvGraphicFramePr>
          <p:cNvPr id="3379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80975" y="2495550"/>
          <a:ext cx="8532813" cy="265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86" name="Document" r:id="rId3" imgW="4189320" imgH="1301714" progId="Word.Document.8">
                  <p:embed/>
                </p:oleObj>
              </mc:Choice>
              <mc:Fallback>
                <p:oleObj name="Document" r:id="rId3" imgW="4189320" imgH="1301714" progId="Word.Document.8">
                  <p:embed/>
                  <p:pic>
                    <p:nvPicPr>
                      <p:cNvPr id="337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5" y="2495550"/>
                        <a:ext cx="8532813" cy="2651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51932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4413"/>
    </mc:Choice>
    <mc:Fallback xmlns="">
      <p:transition spd="slow" advTm="84413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88" x="4587875" y="3749675"/>
          <p14:tracePt t="516" x="4587875" y="3535363"/>
          <p14:tracePt t="546" x="4541838" y="3322638"/>
          <p14:tracePt t="628" x="4343400" y="2963863"/>
          <p14:tracePt t="659" x="4283075" y="2879725"/>
          <p14:tracePt t="690" x="4175125" y="2713038"/>
          <p14:tracePt t="722" x="4114800" y="2536825"/>
          <p14:tracePt t="752" x="4098925" y="2476500"/>
          <p14:tracePt t="785" x="4092575" y="2422525"/>
          <p14:tracePt t="786" x="4092575" y="2416175"/>
          <p14:tracePt t="817" x="4076700" y="2378075"/>
          <p14:tracePt t="848" x="4060825" y="2339975"/>
          <p14:tracePt t="877" x="4054475" y="2324100"/>
          <p14:tracePt t="907" x="4046538" y="2308225"/>
          <p14:tracePt t="915" x="4046538" y="2301875"/>
          <p14:tracePt t="931" x="4038600" y="2301875"/>
          <p14:tracePt t="948" x="4038600" y="2293938"/>
          <p14:tracePt t="965" x="4030663" y="2278063"/>
          <p14:tracePt t="981" x="4022725" y="2270125"/>
          <p14:tracePt t="998" x="4016375" y="2255838"/>
          <p14:tracePt t="1015" x="4008438" y="2255838"/>
          <p14:tracePt t="1031" x="4000500" y="2247900"/>
          <p14:tracePt t="1292" x="3984625" y="2239963"/>
          <p14:tracePt t="1302" x="3978275" y="2225675"/>
          <p14:tracePt t="1308" x="3962400" y="2209800"/>
          <p14:tracePt t="1317" x="3932238" y="2179638"/>
          <p14:tracePt t="1332" x="3908425" y="2141538"/>
          <p14:tracePt t="1348" x="3856038" y="2073275"/>
          <p14:tracePt t="1366" x="3817938" y="2027238"/>
          <p14:tracePt t="1382" x="3733800" y="1965325"/>
          <p14:tracePt t="1399" x="3665538" y="1912938"/>
          <p14:tracePt t="1415" x="3573463" y="1844675"/>
          <p14:tracePt t="1432" x="3475038" y="1768475"/>
          <p14:tracePt t="1449" x="3314700" y="1646238"/>
          <p14:tracePt t="1465" x="3238500" y="1592263"/>
          <p14:tracePt t="1482" x="3178175" y="1554163"/>
          <p14:tracePt t="1499" x="3124200" y="1531938"/>
          <p14:tracePt t="1515" x="3086100" y="1524000"/>
          <p14:tracePt t="1532" x="3063875" y="1501775"/>
          <p14:tracePt t="1549" x="3032125" y="1493838"/>
          <p14:tracePt t="1566" x="3001963" y="1477963"/>
          <p14:tracePt t="1568" x="2994025" y="1463675"/>
          <p14:tracePt t="1582" x="2963863" y="1455738"/>
          <p14:tracePt t="1599" x="2949575" y="1439863"/>
          <p14:tracePt t="1616" x="2925763" y="1431925"/>
          <p14:tracePt t="1633" x="2895600" y="1409700"/>
          <p14:tracePt t="1649" x="2873375" y="1393825"/>
          <p14:tracePt t="1666" x="2841625" y="1379538"/>
          <p14:tracePt t="1682" x="2827338" y="1363663"/>
          <p14:tracePt t="1699" x="2803525" y="1349375"/>
          <p14:tracePt t="1716" x="2781300" y="1333500"/>
          <p14:tracePt t="1732" x="2759075" y="1317625"/>
          <p14:tracePt t="1749" x="2713038" y="1287463"/>
          <p14:tracePt t="1766" x="2667000" y="1265238"/>
          <p14:tracePt t="1782" x="2644775" y="1257300"/>
          <p14:tracePt t="1799" x="2636838" y="1249363"/>
          <p14:tracePt t="1816" x="2620963" y="1241425"/>
          <p14:tracePt t="1833" x="2606675" y="1235075"/>
          <p14:tracePt t="1849" x="2590800" y="1227138"/>
          <p14:tracePt t="1866" x="2574925" y="1219200"/>
          <p14:tracePt t="1883" x="2552700" y="1203325"/>
          <p14:tracePt t="1900" x="2522538" y="1196975"/>
          <p14:tracePt t="1916" x="2514600" y="1189038"/>
          <p14:tracePt t="1933" x="2492375" y="1181100"/>
          <p14:tracePt t="1950" x="2468563" y="1181100"/>
          <p14:tracePt t="1966" x="2468563" y="1173163"/>
          <p14:tracePt t="1983" x="2454275" y="1173163"/>
          <p14:tracePt t="1999" x="2446338" y="1165225"/>
          <p14:tracePt t="2016" x="2438400" y="1158875"/>
          <p14:tracePt t="2033" x="2416175" y="1150938"/>
          <p14:tracePt t="2049" x="2408238" y="1150938"/>
          <p14:tracePt t="2066" x="2370138" y="1143000"/>
          <p14:tracePt t="2083" x="2362200" y="1143000"/>
          <p14:tracePt t="2099" x="2354263" y="1143000"/>
          <p14:tracePt t="2153" x="2346325" y="1143000"/>
          <p14:tracePt t="2205" x="2339975" y="1143000"/>
          <p14:tracePt t="3453" x="2346325" y="1143000"/>
          <p14:tracePt t="3478" x="2354263" y="1143000"/>
          <p14:tracePt t="3493" x="2362200" y="1143000"/>
          <p14:tracePt t="3510" x="2378075" y="1143000"/>
          <p14:tracePt t="3525" x="2408238" y="1143000"/>
          <p14:tracePt t="3533" x="2416175" y="1143000"/>
          <p14:tracePt t="3541" x="2422525" y="1150938"/>
          <p14:tracePt t="3551" x="2438400" y="1150938"/>
          <p14:tracePt t="3568" x="2498725" y="1158875"/>
          <p14:tracePt t="3585" x="2552700" y="1158875"/>
          <p14:tracePt t="3601" x="2582863" y="1165225"/>
          <p14:tracePt t="3618" x="2628900" y="1165225"/>
          <p14:tracePt t="3635" x="2659063" y="1165225"/>
          <p14:tracePt t="3651" x="2697163" y="1165225"/>
          <p14:tracePt t="3668" x="2727325" y="1165225"/>
          <p14:tracePt t="3685" x="2781300" y="1165225"/>
          <p14:tracePt t="3701" x="2789238" y="1165225"/>
          <p14:tracePt t="3718" x="2811463" y="1165225"/>
          <p14:tracePt t="3735" x="2835275" y="1165225"/>
          <p14:tracePt t="3751" x="2849563" y="1165225"/>
          <p14:tracePt t="3768" x="2857500" y="1165225"/>
          <p14:tracePt t="3785" x="2865438" y="1165225"/>
          <p14:tracePt t="3802" x="2887663" y="1165225"/>
          <p14:tracePt t="3819" x="2895600" y="1165225"/>
          <p14:tracePt t="3835" x="2903538" y="1165225"/>
          <p14:tracePt t="3851" x="2925763" y="1165225"/>
          <p14:tracePt t="3868" x="2933700" y="1165225"/>
          <p14:tracePt t="3885" x="2941638" y="1165225"/>
          <p14:tracePt t="3902" x="2949575" y="1165225"/>
          <p14:tracePt t="3918" x="2955925" y="1165225"/>
          <p14:tracePt t="3935" x="2971800" y="1165225"/>
          <p14:tracePt t="3952" x="2979738" y="1165225"/>
          <p14:tracePt t="3968" x="2987675" y="1165225"/>
          <p14:tracePt t="3985" x="2994025" y="1165225"/>
          <p14:tracePt t="4002" x="3001963" y="1165225"/>
          <p14:tracePt t="4018" x="3009900" y="1165225"/>
          <p14:tracePt t="4052" x="3017838" y="1165225"/>
          <p14:tracePt t="4082" x="3025775" y="1165225"/>
          <p14:tracePt t="4089" x="3032125" y="1165225"/>
          <p14:tracePt t="4121" x="3040063" y="1165225"/>
          <p14:tracePt t="4137" x="3048000" y="1165225"/>
          <p14:tracePt t="4153" x="3055938" y="1165225"/>
          <p14:tracePt t="4162" x="3063875" y="1165225"/>
          <p14:tracePt t="4170" x="3063875" y="1158875"/>
          <p14:tracePt t="4185" x="3078163" y="1158875"/>
          <p14:tracePt t="4219" x="3094038" y="1158875"/>
          <p14:tracePt t="4235" x="3101975" y="1158875"/>
          <p14:tracePt t="4252" x="3108325" y="1158875"/>
          <p14:tracePt t="4286" x="3124200" y="1158875"/>
          <p14:tracePt t="4302" x="3132138" y="1158875"/>
          <p14:tracePt t="4319" x="3140075" y="1158875"/>
          <p14:tracePt t="4339" x="3146425" y="1158875"/>
          <p14:tracePt t="4352" x="3154363" y="1158875"/>
          <p14:tracePt t="4369" x="3162300" y="1158875"/>
          <p14:tracePt t="4385" x="3170238" y="1158875"/>
          <p14:tracePt t="4402" x="3178175" y="1158875"/>
          <p14:tracePt t="4419" x="3192463" y="1158875"/>
          <p14:tracePt t="4436" x="3200400" y="1158875"/>
          <p14:tracePt t="4452" x="3216275" y="1158875"/>
          <p14:tracePt t="4469" x="3222625" y="1158875"/>
          <p14:tracePt t="4486" x="3238500" y="1158875"/>
          <p14:tracePt t="4519" x="3254375" y="1150938"/>
          <p14:tracePt t="4553" x="3260725" y="1150938"/>
          <p14:tracePt t="4582" x="3268663" y="1150938"/>
          <p14:tracePt t="4653" x="3276600" y="1150938"/>
          <p14:tracePt t="4693" x="3284538" y="1150938"/>
          <p14:tracePt t="4751" x="3292475" y="1150938"/>
          <p14:tracePt t="4774" x="3298825" y="1150938"/>
          <p14:tracePt t="4790" x="3306763" y="1150938"/>
          <p14:tracePt t="4797" x="3314700" y="1150938"/>
          <p14:tracePt t="4824" x="3322638" y="1150938"/>
          <p14:tracePt t="4848" x="3330575" y="1150938"/>
          <p14:tracePt t="4856" x="3336925" y="1150938"/>
          <p14:tracePt t="4864" x="3344863" y="1150938"/>
          <p14:tracePt t="4880" x="3360738" y="1150938"/>
          <p14:tracePt t="4888" x="3375025" y="1150938"/>
          <p14:tracePt t="4905" x="3382963" y="1150938"/>
          <p14:tracePt t="4919" x="3406775" y="1150938"/>
          <p14:tracePt t="4936" x="3413125" y="1150938"/>
          <p14:tracePt t="4953" x="3421063" y="1150938"/>
          <p14:tracePt t="4969" x="3451225" y="1150938"/>
          <p14:tracePt t="4986" x="3467100" y="1150938"/>
          <p14:tracePt t="5003" x="3489325" y="1150938"/>
          <p14:tracePt t="5020" x="3497263" y="1150938"/>
          <p14:tracePt t="5037" x="3513138" y="1150938"/>
          <p14:tracePt t="5053" x="3521075" y="1150938"/>
          <p14:tracePt t="5070" x="3535363" y="1150938"/>
          <p14:tracePt t="5087" x="3551238" y="1150938"/>
          <p14:tracePt t="5103" x="3559175" y="1150938"/>
          <p14:tracePt t="5120" x="3565525" y="1150938"/>
          <p14:tracePt t="5136" x="3573463" y="1150938"/>
          <p14:tracePt t="5153" x="3581400" y="1150938"/>
          <p14:tracePt t="5170" x="3589338" y="1150938"/>
          <p14:tracePt t="5186" x="3597275" y="1150938"/>
          <p14:tracePt t="5210" x="3603625" y="1150938"/>
          <p14:tracePt t="5234" x="3611563" y="1150938"/>
          <p14:tracePt t="5266" x="3619500" y="1150938"/>
          <p14:tracePt t="5274" x="3627438" y="1150938"/>
          <p14:tracePt t="5332" x="3635375" y="1150938"/>
          <p14:tracePt t="5400" x="3641725" y="1150938"/>
          <p14:tracePt t="5504" x="3649663" y="1150938"/>
          <p14:tracePt t="5575" x="3657600" y="1150938"/>
          <p14:tracePt t="5606" x="3665538" y="1150938"/>
          <p14:tracePt t="5638" x="3673475" y="1150938"/>
          <p14:tracePt t="5678" x="3679825" y="1150938"/>
          <p14:tracePt t="5686" x="3687763" y="1150938"/>
          <p14:tracePt t="5718" x="3695700" y="1158875"/>
          <p14:tracePt t="5766" x="3703638" y="1158875"/>
          <p14:tracePt t="5814" x="3711575" y="1158875"/>
          <p14:tracePt t="5823" x="3711575" y="1165225"/>
          <p14:tracePt t="5839" x="3725863" y="1165225"/>
          <p14:tracePt t="5846" x="3741738" y="1173163"/>
          <p14:tracePt t="5854" x="3756025" y="1181100"/>
          <p14:tracePt t="5871" x="3763963" y="1181100"/>
          <p14:tracePt t="5887" x="3787775" y="1181100"/>
          <p14:tracePt t="5904" x="3825875" y="1196975"/>
          <p14:tracePt t="5921" x="3832225" y="1196975"/>
          <p14:tracePt t="5937" x="3863975" y="1203325"/>
          <p14:tracePt t="5954" x="3886200" y="1203325"/>
          <p14:tracePt t="5971" x="3932238" y="1203325"/>
          <p14:tracePt t="5987" x="3962400" y="1211263"/>
          <p14:tracePt t="6005" x="4000500" y="1219200"/>
          <p14:tracePt t="6021" x="4084638" y="1227138"/>
          <p14:tracePt t="6038" x="4122738" y="1235075"/>
          <p14:tracePt t="6054" x="4160838" y="1235075"/>
          <p14:tracePt t="6071" x="4183063" y="1235075"/>
          <p14:tracePt t="6088" x="4229100" y="1235075"/>
          <p14:tracePt t="6104" x="4244975" y="1235075"/>
          <p14:tracePt t="6121" x="4275138" y="1235075"/>
          <p14:tracePt t="6138" x="4297363" y="1235075"/>
          <p14:tracePt t="6154" x="4327525" y="1241425"/>
          <p14:tracePt t="6171" x="4343400" y="1241425"/>
          <p14:tracePt t="6188" x="4365625" y="1241425"/>
          <p14:tracePt t="6204" x="4373563" y="1241425"/>
          <p14:tracePt t="6221" x="4397375" y="1241425"/>
          <p14:tracePt t="6238" x="4403725" y="1241425"/>
          <p14:tracePt t="6255" x="4411663" y="1241425"/>
          <p14:tracePt t="6271" x="4419600" y="1241425"/>
          <p14:tracePt t="6288" x="4441825" y="1241425"/>
          <p14:tracePt t="6305" x="4449763" y="1241425"/>
          <p14:tracePt t="6321" x="4457700" y="1241425"/>
          <p14:tracePt t="6338" x="4487863" y="1241425"/>
          <p14:tracePt t="6354" x="4503738" y="1241425"/>
          <p14:tracePt t="6371" x="4511675" y="1241425"/>
          <p14:tracePt t="6388" x="4533900" y="1241425"/>
          <p14:tracePt t="6405" x="4549775" y="1241425"/>
          <p14:tracePt t="6421" x="4572000" y="1241425"/>
          <p14:tracePt t="6438" x="4587875" y="1241425"/>
          <p14:tracePt t="6455" x="4602163" y="1241425"/>
          <p14:tracePt t="6471" x="4640263" y="1235075"/>
          <p14:tracePt t="6488" x="4656138" y="1235075"/>
          <p14:tracePt t="6505" x="4686300" y="1235075"/>
          <p14:tracePt t="6521" x="4702175" y="1227138"/>
          <p14:tracePt t="6538" x="4708525" y="1227138"/>
          <p14:tracePt t="6555" x="4732338" y="1227138"/>
          <p14:tracePt t="6572" x="4740275" y="1227138"/>
          <p14:tracePt t="6588" x="4754563" y="1227138"/>
          <p14:tracePt t="6605" x="4762500" y="1227138"/>
          <p14:tracePt t="6628" x="4778375" y="1227138"/>
          <p14:tracePt t="6638" x="4784725" y="1227138"/>
          <p14:tracePt t="6655" x="4792663" y="1227138"/>
          <p14:tracePt t="6671" x="4800600" y="1219200"/>
          <p14:tracePt t="6688" x="4816475" y="1219200"/>
          <p14:tracePt t="6705" x="4830763" y="1219200"/>
          <p14:tracePt t="6722" x="4846638" y="1219200"/>
          <p14:tracePt t="6738" x="4854575" y="1219200"/>
          <p14:tracePt t="6755" x="4860925" y="1219200"/>
          <p14:tracePt t="6772" x="4868863" y="1211263"/>
          <p14:tracePt t="6789" x="4876800" y="1211263"/>
          <p14:tracePt t="6805" x="4884738" y="1211263"/>
          <p14:tracePt t="6822" x="4892675" y="1211263"/>
          <p14:tracePt t="7557" x="4899025" y="1211263"/>
          <p14:tracePt t="7562" x="4906963" y="1211263"/>
          <p14:tracePt t="7573" x="4914900" y="1211263"/>
          <p14:tracePt t="7589" x="4930775" y="1211263"/>
          <p14:tracePt t="7606" x="4937125" y="1211263"/>
          <p14:tracePt t="7623" x="4953000" y="1219200"/>
          <p14:tracePt t="7639" x="4960938" y="1219200"/>
          <p14:tracePt t="7685" x="4968875" y="1219200"/>
          <p14:tracePt t="7709" x="4975225" y="1219200"/>
          <p14:tracePt t="7716" x="4975225" y="1227138"/>
          <p14:tracePt t="7725" x="4983163" y="1227138"/>
          <p14:tracePt t="7740" x="4983163" y="1235075"/>
          <p14:tracePt t="7773" x="4975225" y="1235075"/>
          <p14:tracePt t="7781" x="4960938" y="1235075"/>
          <p14:tracePt t="7789" x="4937125" y="1235075"/>
          <p14:tracePt t="7806" x="4892675" y="1265238"/>
          <p14:tracePt t="7823" x="4854575" y="1303338"/>
          <p14:tracePt t="7840" x="4816475" y="1355725"/>
          <p14:tracePt t="7856" x="4784725" y="1393825"/>
          <p14:tracePt t="8385" x="4784725" y="1387475"/>
          <p14:tracePt t="8401" x="4778375" y="1387475"/>
          <p14:tracePt t="8412" x="4770438" y="1379538"/>
          <p14:tracePt t="8417" x="4762500" y="1379538"/>
          <p14:tracePt t="8433" x="4754563" y="1379538"/>
          <p14:tracePt t="8451" x="4740275" y="1379538"/>
          <p14:tracePt t="8457" x="4732338" y="1379538"/>
          <p14:tracePt t="8474" x="4724400" y="1379538"/>
          <p14:tracePt t="8491" x="4702175" y="1371600"/>
          <p14:tracePt t="8508" x="4678363" y="1355725"/>
          <p14:tracePt t="8524" x="4656138" y="1333500"/>
          <p14:tracePt t="8541" x="4640263" y="1311275"/>
          <p14:tracePt t="8557" x="4632325" y="1303338"/>
          <p14:tracePt t="8611" x="4625975" y="1303338"/>
          <p14:tracePt t="9945" x="4618038" y="1303338"/>
          <p14:tracePt t="9951" x="4618038" y="1311275"/>
          <p14:tracePt t="9961" x="4602163" y="1311275"/>
          <p14:tracePt t="9976" x="4579938" y="1317625"/>
          <p14:tracePt t="9992" x="4533900" y="1333500"/>
          <p14:tracePt t="10009" x="4503738" y="1333500"/>
          <p14:tracePt t="10011" x="4473575" y="1341438"/>
          <p14:tracePt t="10026" x="4411663" y="1349375"/>
          <p14:tracePt t="10043" x="4335463" y="1355725"/>
          <p14:tracePt t="10059" x="4289425" y="1363663"/>
          <p14:tracePt t="10076" x="4229100" y="1371600"/>
          <p14:tracePt t="10092" x="4191000" y="1393825"/>
          <p14:tracePt t="10109" x="4130675" y="1401763"/>
          <p14:tracePt t="10126" x="4038600" y="1417638"/>
          <p14:tracePt t="10142" x="3932238" y="1447800"/>
          <p14:tracePt t="10159" x="3870325" y="1477963"/>
          <p14:tracePt t="10176" x="3825875" y="1493838"/>
          <p14:tracePt t="10192" x="3779838" y="1516063"/>
          <p14:tracePt t="10209" x="3703638" y="1539875"/>
          <p14:tracePt t="10226" x="3649663" y="1546225"/>
          <p14:tracePt t="10243" x="3597275" y="1554163"/>
          <p14:tracePt t="10259" x="3559175" y="1554163"/>
          <p14:tracePt t="10276" x="3513138" y="1570038"/>
          <p14:tracePt t="10292" x="3482975" y="1577975"/>
          <p14:tracePt t="10309" x="3444875" y="1592263"/>
          <p14:tracePt t="10326" x="3398838" y="1600200"/>
          <p14:tracePt t="10343" x="3322638" y="1616075"/>
          <p14:tracePt t="10359" x="3276600" y="1630363"/>
          <p14:tracePt t="10376" x="3230563" y="1638300"/>
          <p14:tracePt t="10393" x="3184525" y="1654175"/>
          <p14:tracePt t="10409" x="3154363" y="1660525"/>
          <p14:tracePt t="10426" x="3124200" y="1668463"/>
          <p14:tracePt t="10443" x="3086100" y="1668463"/>
          <p14:tracePt t="10459" x="3017838" y="1676400"/>
          <p14:tracePt t="10476" x="2963863" y="1684338"/>
          <p14:tracePt t="10493" x="2911475" y="1692275"/>
          <p14:tracePt t="10509" x="2849563" y="1698625"/>
          <p14:tracePt t="10526" x="2803525" y="1706563"/>
          <p14:tracePt t="10543" x="2751138" y="1706563"/>
          <p14:tracePt t="10559" x="2682875" y="1706563"/>
          <p14:tracePt t="10576" x="2636838" y="1706563"/>
          <p14:tracePt t="10593" x="2598738" y="1706563"/>
          <p14:tracePt t="10610" x="2582863" y="1706563"/>
          <p14:tracePt t="10626" x="2568575" y="1706563"/>
          <p14:tracePt t="10643" x="2560638" y="1706563"/>
          <p14:tracePt t="10660" x="2544763" y="1706563"/>
          <p14:tracePt t="10676" x="2536825" y="1706563"/>
          <p14:tracePt t="10693" x="2506663" y="1692275"/>
          <p14:tracePt t="10710" x="2484438" y="1684338"/>
          <p14:tracePt t="10727" x="2476500" y="1676400"/>
          <p14:tracePt t="10743" x="2468563" y="1676400"/>
          <p14:tracePt t="10777" x="2460625" y="1668463"/>
          <p14:tracePt t="10872" x="2454275" y="1668463"/>
          <p14:tracePt t="12248" x="2460625" y="1668463"/>
          <p14:tracePt t="12265" x="2468563" y="1668463"/>
          <p14:tracePt t="12281" x="2476500" y="1668463"/>
          <p14:tracePt t="12289" x="2484438" y="1660525"/>
          <p14:tracePt t="12297" x="2492375" y="1660525"/>
          <p14:tracePt t="12312" x="2506663" y="1660525"/>
          <p14:tracePt t="12328" x="2536825" y="1654175"/>
          <p14:tracePt t="12345" x="2560638" y="1654175"/>
          <p14:tracePt t="12362" x="2568575" y="1654175"/>
          <p14:tracePt t="12378" x="2598738" y="1654175"/>
          <p14:tracePt t="12395" x="2620963" y="1646238"/>
          <p14:tracePt t="12412" x="2636838" y="1646238"/>
          <p14:tracePt t="12429" x="2651125" y="1646238"/>
          <p14:tracePt t="12445" x="2674938" y="1638300"/>
          <p14:tracePt t="12462" x="2689225" y="1638300"/>
          <p14:tracePt t="12479" x="2713038" y="1638300"/>
          <p14:tracePt t="12495" x="2727325" y="1638300"/>
          <p14:tracePt t="12512" x="2743200" y="1638300"/>
          <p14:tracePt t="12528" x="2759075" y="1638300"/>
          <p14:tracePt t="12545" x="2773363" y="1638300"/>
          <p14:tracePt t="12562" x="2797175" y="1638300"/>
          <p14:tracePt t="12578" x="2819400" y="1638300"/>
          <p14:tracePt t="12595" x="2835275" y="1638300"/>
          <p14:tracePt t="12612" x="2849563" y="1638300"/>
          <p14:tracePt t="12629" x="2865438" y="1638300"/>
          <p14:tracePt t="12645" x="2887663" y="1638300"/>
          <p14:tracePt t="12662" x="2895600" y="1638300"/>
          <p14:tracePt t="12679" x="2917825" y="1630363"/>
          <p14:tracePt t="12696" x="2925763" y="1630363"/>
          <p14:tracePt t="12712" x="2949575" y="1630363"/>
          <p14:tracePt t="12729" x="2971800" y="1630363"/>
          <p14:tracePt t="12746" x="2987675" y="1630363"/>
          <p14:tracePt t="12762" x="3032125" y="1630363"/>
          <p14:tracePt t="12779" x="3048000" y="1630363"/>
          <p14:tracePt t="12796" x="3078163" y="1622425"/>
          <p14:tracePt t="12797" x="3086100" y="1622425"/>
          <p14:tracePt t="12812" x="3124200" y="1616075"/>
          <p14:tracePt t="12829" x="3146425" y="1616075"/>
          <p14:tracePt t="12846" x="3170238" y="1608138"/>
          <p14:tracePt t="12862" x="3192463" y="1608138"/>
          <p14:tracePt t="12879" x="3222625" y="1608138"/>
          <p14:tracePt t="12896" x="3254375" y="1608138"/>
          <p14:tracePt t="12913" x="3322638" y="1608138"/>
          <p14:tracePt t="12930" x="3344863" y="1608138"/>
          <p14:tracePt t="12946" x="3368675" y="1600200"/>
          <p14:tracePt t="12963" x="3390900" y="1600200"/>
          <p14:tracePt t="12979" x="3421063" y="1600200"/>
          <p14:tracePt t="12996" x="3451225" y="1600200"/>
          <p14:tracePt t="13012" x="3467100" y="1600200"/>
          <p14:tracePt t="13029" x="3497263" y="1600200"/>
          <p14:tracePt t="13046" x="3521075" y="1600200"/>
          <p14:tracePt t="13062" x="3559175" y="1592263"/>
          <p14:tracePt t="13079" x="3581400" y="1592263"/>
          <p14:tracePt t="13096" x="3619500" y="1592263"/>
          <p14:tracePt t="13113" x="3641725" y="1592263"/>
          <p14:tracePt t="13129" x="3679825" y="1592263"/>
          <p14:tracePt t="13146" x="3717925" y="1584325"/>
          <p14:tracePt t="13163" x="3749675" y="1584325"/>
          <p14:tracePt t="13180" x="3779838" y="1577975"/>
          <p14:tracePt t="13196" x="3817938" y="1577975"/>
          <p14:tracePt t="13213" x="3863975" y="1570038"/>
          <p14:tracePt t="13230" x="3902075" y="1570038"/>
          <p14:tracePt t="13246" x="3954463" y="1570038"/>
          <p14:tracePt t="13263" x="4000500" y="1570038"/>
          <p14:tracePt t="13279" x="4046538" y="1570038"/>
          <p14:tracePt t="13296" x="4092575" y="1562100"/>
          <p14:tracePt t="13313" x="4114800" y="1562100"/>
          <p14:tracePt t="13329" x="4130675" y="1562100"/>
          <p14:tracePt t="13346" x="4152900" y="1562100"/>
          <p14:tracePt t="13363" x="4183063" y="1562100"/>
          <p14:tracePt t="13379" x="4213225" y="1554163"/>
          <p14:tracePt t="13396" x="4237038" y="1554163"/>
          <p14:tracePt t="13414" x="4267200" y="1554163"/>
          <p14:tracePt t="13430" x="4297363" y="1554163"/>
          <p14:tracePt t="13447" x="4327525" y="1546225"/>
          <p14:tracePt t="13463" x="4359275" y="1546225"/>
          <p14:tracePt t="13480" x="4381500" y="1546225"/>
          <p14:tracePt t="13496" x="4419600" y="1546225"/>
          <p14:tracePt t="13513" x="4435475" y="1546225"/>
          <p14:tracePt t="13530" x="4449763" y="1546225"/>
          <p14:tracePt t="13546" x="4465638" y="1546225"/>
          <p14:tracePt t="13563" x="4495800" y="1546225"/>
          <p14:tracePt t="13580" x="4518025" y="1546225"/>
          <p14:tracePt t="13596" x="4541838" y="1546225"/>
          <p14:tracePt t="13613" x="4556125" y="1546225"/>
          <p14:tracePt t="13630" x="4564063" y="1546225"/>
          <p14:tracePt t="13647" x="4572000" y="1546225"/>
          <p14:tracePt t="13664" x="4579938" y="1546225"/>
          <p14:tracePt t="13680" x="4587875" y="1546225"/>
          <p14:tracePt t="13714" x="4602163" y="1546225"/>
          <p14:tracePt t="13747" x="4610100" y="1546225"/>
          <p14:tracePt t="13763" x="4625975" y="1546225"/>
          <p14:tracePt t="13780" x="4640263" y="1546225"/>
          <p14:tracePt t="13797" x="4648200" y="1546225"/>
          <p14:tracePt t="13813" x="4664075" y="1546225"/>
          <p14:tracePt t="13830" x="4670425" y="1546225"/>
          <p14:tracePt t="13847" x="4686300" y="1546225"/>
          <p14:tracePt t="13863" x="4694238" y="1546225"/>
          <p14:tracePt t="13880" x="4702175" y="1546225"/>
          <p14:tracePt t="13897" x="4708525" y="1546225"/>
          <p14:tracePt t="13914" x="4724400" y="1546225"/>
          <p14:tracePt t="13930" x="4732338" y="1546225"/>
          <p14:tracePt t="13947" x="4740275" y="1546225"/>
          <p14:tracePt t="14297" x="4746625" y="1546225"/>
          <p14:tracePt t="14311" x="4754563" y="1546225"/>
          <p14:tracePt t="14335" x="4762500" y="1546225"/>
          <p14:tracePt t="14353" x="4770438" y="1546225"/>
          <p14:tracePt t="14377" x="4770438" y="1539875"/>
          <p14:tracePt t="14683" x="4754563" y="1539875"/>
          <p14:tracePt t="14691" x="4740275" y="1539875"/>
          <p14:tracePt t="14699" x="4716463" y="1539875"/>
          <p14:tracePt t="14714" x="4694238" y="1546225"/>
          <p14:tracePt t="14731" x="4602163" y="1554163"/>
          <p14:tracePt t="14748" x="4503738" y="1562100"/>
          <p14:tracePt t="14764" x="4397375" y="1562100"/>
          <p14:tracePt t="14781" x="4297363" y="1562100"/>
          <p14:tracePt t="14798" x="4237038" y="1570038"/>
          <p14:tracePt t="14815" x="4175125" y="1584325"/>
          <p14:tracePt t="14831" x="4137025" y="1592263"/>
          <p14:tracePt t="14848" x="4060825" y="1600200"/>
          <p14:tracePt t="14865" x="3954463" y="1622425"/>
          <p14:tracePt t="14881" x="3825875" y="1660525"/>
          <p14:tracePt t="14899" x="3695700" y="1698625"/>
          <p14:tracePt t="14901" x="3635375" y="1714500"/>
          <p14:tracePt t="14915" x="3543300" y="1744663"/>
          <p14:tracePt t="14932" x="3497263" y="1752600"/>
          <p14:tracePt t="14948" x="3444875" y="1760538"/>
          <p14:tracePt t="14965" x="3421063" y="1760538"/>
          <p14:tracePt t="14982" x="3360738" y="1768475"/>
          <p14:tracePt t="14998" x="3306763" y="1782763"/>
          <p14:tracePt t="15015" x="3216275" y="1820863"/>
          <p14:tracePt t="15031" x="3162300" y="1851025"/>
          <p14:tracePt t="15048" x="3094038" y="1874838"/>
          <p14:tracePt t="15065" x="3055938" y="1889125"/>
          <p14:tracePt t="15082" x="3009900" y="1897063"/>
          <p14:tracePt t="15098" x="2963863" y="1920875"/>
          <p14:tracePt t="15115" x="2925763" y="1935163"/>
          <p14:tracePt t="15132" x="2873375" y="1958975"/>
          <p14:tracePt t="15134" x="2849563" y="1973263"/>
          <p14:tracePt t="15149" x="2835275" y="1981200"/>
          <p14:tracePt t="15165" x="2765425" y="2019300"/>
          <p14:tracePt t="15182" x="2727325" y="2027238"/>
          <p14:tracePt t="15199" x="2689225" y="2041525"/>
          <p14:tracePt t="15215" x="2651125" y="2065338"/>
          <p14:tracePt t="15232" x="2606675" y="2079625"/>
          <p14:tracePt t="15248" x="2582863" y="2095500"/>
          <p14:tracePt t="15265" x="2536825" y="2117725"/>
          <p14:tracePt t="15282" x="2492375" y="2141538"/>
          <p14:tracePt t="15298" x="2468563" y="2155825"/>
          <p14:tracePt t="15315" x="2422525" y="2171700"/>
          <p14:tracePt t="15332" x="2416175" y="2171700"/>
          <p14:tracePt t="15349" x="2384425" y="2187575"/>
          <p14:tracePt t="15365" x="2370138" y="2187575"/>
          <p14:tracePt t="15382" x="2324100" y="2217738"/>
          <p14:tracePt t="15399" x="2286000" y="2239963"/>
          <p14:tracePt t="15416" x="2217738" y="2278063"/>
          <p14:tracePt t="15432" x="2187575" y="2293938"/>
          <p14:tracePt t="15449" x="2133600" y="2316163"/>
          <p14:tracePt t="15465" x="2103438" y="2332038"/>
          <p14:tracePt t="15482" x="2065338" y="2346325"/>
          <p14:tracePt t="15499" x="2019300" y="2384425"/>
          <p14:tracePt t="15529" x="1935163" y="2446338"/>
          <p14:tracePt t="15558" x="1882775" y="2476500"/>
          <p14:tracePt t="15588" x="1730375" y="2544763"/>
          <p14:tracePt t="15619" x="1608138" y="2598738"/>
          <p14:tracePt t="15650" x="1546225" y="2628900"/>
          <p14:tracePt t="15680" x="1447800" y="2667000"/>
          <p14:tracePt t="15711" x="1325563" y="2713038"/>
          <p14:tracePt t="15742" x="1257300" y="2735263"/>
          <p14:tracePt t="15773" x="1196975" y="2765425"/>
          <p14:tracePt t="15803" x="1158875" y="2781300"/>
          <p14:tracePt t="15834" x="1143000" y="2789238"/>
          <p14:tracePt t="15864" x="1104900" y="2803525"/>
          <p14:tracePt t="15893" x="1089025" y="2811463"/>
          <p14:tracePt t="15924" x="1082675" y="2819400"/>
          <p14:tracePt t="15953" x="1066800" y="2835275"/>
          <p14:tracePt t="15984" x="1058863" y="2835275"/>
          <p14:tracePt t="16044" x="1058863" y="2841625"/>
          <p14:tracePt t="17366" x="1058863" y="2849563"/>
          <p14:tracePt t="17394" x="1066800" y="2849563"/>
          <p14:tracePt t="17566" x="1074738" y="2849563"/>
          <p14:tracePt t="17600" x="1074738" y="2841625"/>
          <p14:tracePt t="17788" x="1074738" y="2849563"/>
          <p14:tracePt t="17819" x="1074738" y="2865438"/>
          <p14:tracePt t="17849" x="1082675" y="2865438"/>
          <p14:tracePt t="17878" x="1089025" y="2879725"/>
          <p14:tracePt t="17908" x="1096963" y="2887663"/>
          <p14:tracePt t="17939" x="1104900" y="2887663"/>
          <p14:tracePt t="18216" x="1112838" y="2887663"/>
          <p14:tracePt t="18350" x="1120775" y="2887663"/>
          <p14:tracePt t="18470" x="1127125" y="2887663"/>
          <p14:tracePt t="18654" x="1135063" y="2887663"/>
          <p14:tracePt t="18781" x="1143000" y="2887663"/>
          <p14:tracePt t="18811" x="1143000" y="2895600"/>
          <p14:tracePt t="18848" x="1150938" y="2895600"/>
          <p14:tracePt t="18938" x="1158875" y="2895600"/>
          <p14:tracePt t="18967" x="1165225" y="2895600"/>
          <p14:tracePt t="18998" x="1181100" y="2903538"/>
          <p14:tracePt t="19030" x="1235075" y="2911475"/>
          <p14:tracePt t="19058" x="1287463" y="2911475"/>
          <p14:tracePt t="19091" x="1355725" y="2911475"/>
          <p14:tracePt t="19121" x="1393825" y="2911475"/>
          <p14:tracePt t="19150" x="1431925" y="2911475"/>
          <p14:tracePt t="19180" x="1447800" y="2911475"/>
          <p14:tracePt t="19210" x="1463675" y="2911475"/>
          <p14:tracePt t="19239" x="1470025" y="2911475"/>
          <p14:tracePt t="19270" x="1485900" y="2911475"/>
          <p14:tracePt t="19302" x="1508125" y="2911475"/>
          <p14:tracePt t="19332" x="1524000" y="2911475"/>
          <p14:tracePt t="19361" x="1539875" y="2911475"/>
          <p14:tracePt t="19391" x="1546225" y="2911475"/>
          <p14:tracePt t="19421" x="1562100" y="2911475"/>
          <p14:tracePt t="19450" x="1570038" y="2911475"/>
          <p14:tracePt t="19479" x="1577975" y="2911475"/>
          <p14:tracePt t="19506" x="1584325" y="2911475"/>
          <p14:tracePt t="19538" x="1592263" y="2911475"/>
          <p14:tracePt t="19567" x="1600200" y="2911475"/>
          <p14:tracePt t="19597" x="1608138" y="2911475"/>
          <p14:tracePt t="19629" x="1616075" y="2911475"/>
          <p14:tracePt t="19661" x="1638300" y="2911475"/>
          <p14:tracePt t="19691" x="1654175" y="2911475"/>
          <p14:tracePt t="19721" x="1668463" y="2903538"/>
          <p14:tracePt t="19751" x="1698625" y="2887663"/>
          <p14:tracePt t="19782" x="1714500" y="2887663"/>
          <p14:tracePt t="19811" x="1736725" y="2879725"/>
          <p14:tracePt t="19844" x="1760538" y="2873375"/>
          <p14:tracePt t="19873" x="1782763" y="2857500"/>
          <p14:tracePt t="19902" x="1798638" y="2849563"/>
          <p14:tracePt t="19932" x="1828800" y="2835275"/>
          <p14:tracePt t="19964" x="1874838" y="2819400"/>
          <p14:tracePt t="19995" x="1889125" y="2811463"/>
          <p14:tracePt t="20028" x="1905000" y="2797175"/>
          <p14:tracePt t="20057" x="1927225" y="2789238"/>
          <p14:tracePt t="20085" x="1935163" y="2773363"/>
          <p14:tracePt t="20117" x="1951038" y="2765425"/>
          <p14:tracePt t="20147" x="1958975" y="2759075"/>
          <p14:tracePt t="20178" x="1965325" y="2743200"/>
          <p14:tracePt t="20239" x="1965325" y="2735263"/>
          <p14:tracePt t="20268" x="1981200" y="2727325"/>
          <p14:tracePt t="20297" x="1981200" y="2720975"/>
          <p14:tracePt t="20327" x="1981200" y="2713038"/>
          <p14:tracePt t="20359" x="1989138" y="2705100"/>
          <p14:tracePt t="20732" x="1989138" y="2713038"/>
          <p14:tracePt t="20760" x="1981200" y="2727325"/>
          <p14:tracePt t="20790" x="1965325" y="2743200"/>
          <p14:tracePt t="20818" x="1965325" y="2759075"/>
          <p14:tracePt t="20820" x="1958975" y="2765425"/>
          <p14:tracePt t="20848" x="1951038" y="2781300"/>
          <p14:tracePt t="20877" x="1943100" y="2803525"/>
          <p14:tracePt t="20907" x="1943100" y="2819400"/>
          <p14:tracePt t="20938" x="1935163" y="2841625"/>
          <p14:tracePt t="20968" x="1935163" y="2865438"/>
          <p14:tracePt t="20999" x="1927225" y="2873375"/>
          <p14:tracePt t="21056" x="1920875" y="2879725"/>
          <p14:tracePt t="21085" x="1920875" y="2887663"/>
          <p14:tracePt t="21246" x="1927225" y="2887663"/>
          <p14:tracePt t="21273" x="1935163" y="2887663"/>
          <p14:tracePt t="21302" x="1951038" y="2879725"/>
          <p14:tracePt t="21333" x="1997075" y="2879725"/>
          <p14:tracePt t="21362" x="2035175" y="2879725"/>
          <p14:tracePt t="21394" x="2049463" y="2873375"/>
          <p14:tracePt t="21426" x="2057400" y="2873375"/>
          <p14:tracePt t="21456" x="2065338" y="2865438"/>
          <p14:tracePt t="21485" x="2073275" y="2849563"/>
          <p14:tracePt t="21515" x="2087563" y="2827338"/>
          <p14:tracePt t="21545" x="2095500" y="2811463"/>
          <p14:tracePt t="21753" x="2095500" y="2819400"/>
          <p14:tracePt t="21782" x="2073275" y="2857500"/>
          <p14:tracePt t="21815" x="2057400" y="2895600"/>
          <p14:tracePt t="21845" x="2035175" y="2949575"/>
          <p14:tracePt t="21876" x="2035175" y="2955925"/>
          <p14:tracePt t="21996" x="2035175" y="2941638"/>
          <p14:tracePt t="22027" x="2057400" y="2917825"/>
          <p14:tracePt t="22028" x="2065338" y="2903538"/>
          <p14:tracePt t="22056" x="2079625" y="2879725"/>
          <p14:tracePt t="22088" x="2095500" y="2841625"/>
          <p14:tracePt t="22120" x="2111375" y="2797175"/>
          <p14:tracePt t="22151" x="2117725" y="2789238"/>
          <p14:tracePt t="22180" x="2117725" y="2781300"/>
          <p14:tracePt t="22208" x="2117725" y="2773363"/>
          <p14:tracePt t="22238" x="2117725" y="2765425"/>
          <p14:tracePt t="22296" x="2125663" y="2759075"/>
          <p14:tracePt t="22328" x="2133600" y="2759075"/>
          <p14:tracePt t="22364" x="2133600" y="2751138"/>
          <p14:tracePt t="22420" x="2141538" y="2751138"/>
          <p14:tracePt t="22468" x="2149475" y="2751138"/>
          <p14:tracePt t="22496" x="2155825" y="2743200"/>
          <p14:tracePt t="22527" x="2171700" y="2743200"/>
          <p14:tracePt t="22556" x="2187575" y="2743200"/>
          <p14:tracePt t="22616" x="2193925" y="2743200"/>
          <p14:tracePt t="22646" x="2193925" y="2735263"/>
          <p14:tracePt t="23250" x="2201863" y="2735263"/>
          <p14:tracePt t="23290" x="2209800" y="2735263"/>
          <p14:tracePt t="23321" x="2217738" y="2735263"/>
          <p14:tracePt t="23354" x="2232025" y="2735263"/>
          <p14:tracePt t="23386" x="2239963" y="2735263"/>
          <p14:tracePt t="23420" x="2255838" y="2735263"/>
          <p14:tracePt t="23478" x="2278063" y="2743200"/>
          <p14:tracePt t="23512" x="2286000" y="2751138"/>
          <p14:tracePt t="23542" x="2301875" y="2751138"/>
          <p14:tracePt t="23570" x="2308225" y="2759075"/>
          <p14:tracePt t="23605" x="2332038" y="2773363"/>
          <p14:tracePt t="23636" x="2362200" y="2781300"/>
          <p14:tracePt t="23668" x="2384425" y="2797175"/>
          <p14:tracePt t="23698" x="2422525" y="2803525"/>
          <p14:tracePt t="23729" x="2446338" y="2803525"/>
          <p14:tracePt t="23757" x="2454275" y="2803525"/>
          <p14:tracePt t="23817" x="2468563" y="2803525"/>
          <p14:tracePt t="23848" x="2484438" y="2803525"/>
          <p14:tracePt t="23878" x="2492375" y="2803525"/>
          <p14:tracePt t="23910" x="2506663" y="2803525"/>
          <p14:tracePt t="23941" x="2514600" y="2797175"/>
          <p14:tracePt t="23970" x="2530475" y="2797175"/>
          <p14:tracePt t="24000" x="2552700" y="2797175"/>
          <p14:tracePt t="24032" x="2574925" y="2789238"/>
          <p14:tracePt t="24061" x="2590800" y="2789238"/>
          <p14:tracePt t="24090" x="2613025" y="2781300"/>
          <p14:tracePt t="24122" x="2636838" y="2781300"/>
          <p14:tracePt t="24151" x="2636838" y="2773363"/>
          <p14:tracePt t="24181" x="2644775" y="2773363"/>
          <p14:tracePt t="24210" x="2651125" y="2765425"/>
          <p14:tracePt t="24240" x="2659063" y="2759075"/>
          <p14:tracePt t="24414" x="2659063" y="2751138"/>
          <p14:tracePt t="24490" x="2651125" y="2751138"/>
          <p14:tracePt t="24521" x="2644775" y="2751138"/>
          <p14:tracePt t="24551" x="2620963" y="2759075"/>
          <p14:tracePt t="24581" x="2606675" y="2773363"/>
          <p14:tracePt t="24611" x="2590800" y="2781300"/>
          <p14:tracePt t="24642" x="2574925" y="2803525"/>
          <p14:tracePt t="24674" x="2568575" y="2827338"/>
          <p14:tracePt t="24704" x="2560638" y="2849563"/>
          <p14:tracePt t="24734" x="2560638" y="2873375"/>
          <p14:tracePt t="24767" x="2560638" y="2903538"/>
          <p14:tracePt t="24797" x="2560638" y="2917825"/>
          <p14:tracePt t="24828" x="2560638" y="2941638"/>
          <p14:tracePt t="24860" x="2560638" y="2955925"/>
          <p14:tracePt t="24891" x="2582863" y="2994025"/>
          <p14:tracePt t="24922" x="2590800" y="3001963"/>
          <p14:tracePt t="24953" x="2606675" y="3009900"/>
          <p14:tracePt t="24982" x="2620963" y="3017838"/>
          <p14:tracePt t="25011" x="2644775" y="3025775"/>
          <p14:tracePt t="25039" x="2674938" y="3025775"/>
          <p14:tracePt t="25070" x="2697163" y="3025775"/>
          <p14:tracePt t="25100" x="2727325" y="3025775"/>
          <p14:tracePt t="25130" x="2735263" y="3025775"/>
          <p14:tracePt t="25159" x="2759075" y="3025775"/>
          <p14:tracePt t="25188" x="2765425" y="3025775"/>
          <p14:tracePt t="25217" x="2781300" y="3025775"/>
          <p14:tracePt t="25244" x="2789238" y="3025775"/>
          <p14:tracePt t="25275" x="2797175" y="3025775"/>
          <p14:tracePt t="25305" x="2819400" y="3017838"/>
          <p14:tracePt t="25334" x="2827338" y="3017838"/>
          <p14:tracePt t="25363" x="2841625" y="3009900"/>
          <p14:tracePt t="25395" x="2865438" y="2994025"/>
          <p14:tracePt t="25425" x="2879725" y="2971800"/>
          <p14:tracePt t="25456" x="2887663" y="2963863"/>
          <p14:tracePt t="25489" x="2887663" y="2955925"/>
          <p14:tracePt t="25520" x="2895600" y="2941638"/>
          <p14:tracePt t="25549" x="2903538" y="2917825"/>
          <p14:tracePt t="25577" x="2903538" y="2911475"/>
          <p14:tracePt t="25607" x="2903538" y="2903538"/>
          <p14:tracePt t="25638" x="2911475" y="2873375"/>
          <p14:tracePt t="25668" x="2911475" y="2827338"/>
          <p14:tracePt t="25697" x="2911475" y="2803525"/>
          <p14:tracePt t="25730" x="2903538" y="2773363"/>
          <p14:tracePt t="25764" x="2887663" y="2735263"/>
          <p14:tracePt t="25793" x="2879725" y="2720975"/>
          <p14:tracePt t="25825" x="2873375" y="2697163"/>
          <p14:tracePt t="25856" x="2865438" y="2689225"/>
          <p14:tracePt t="25886" x="2849563" y="2674938"/>
          <p14:tracePt t="25916" x="2835275" y="2674938"/>
          <p14:tracePt t="25945" x="2819400" y="2667000"/>
          <p14:tracePt t="25974" x="2781300" y="2659063"/>
          <p14:tracePt t="26005" x="2765425" y="2659063"/>
          <p14:tracePt t="26037" x="2759075" y="2659063"/>
          <p14:tracePt t="26067" x="2743200" y="2659063"/>
          <p14:tracePt t="26097" x="2713038" y="2659063"/>
          <p14:tracePt t="26127" x="2682875" y="2682875"/>
          <p14:tracePt t="26157" x="2667000" y="2697163"/>
          <p14:tracePt t="26188" x="2644775" y="2727325"/>
          <p14:tracePt t="26219" x="2620963" y="2759075"/>
          <p14:tracePt t="26250" x="2606675" y="2781300"/>
          <p14:tracePt t="26280" x="2598738" y="2803525"/>
          <p14:tracePt t="26311" x="2582863" y="2827338"/>
          <p14:tracePt t="26341" x="2574925" y="2879725"/>
          <p14:tracePt t="26372" x="2574925" y="2911475"/>
          <p14:tracePt t="26403" x="2590800" y="2941638"/>
          <p14:tracePt t="26439" x="2598738" y="2963863"/>
          <p14:tracePt t="26468" x="2613025" y="2994025"/>
          <p14:tracePt t="26500" x="2620963" y="3001963"/>
          <p14:tracePt t="26535" x="2628900" y="3009900"/>
          <p14:tracePt t="26596" x="2636838" y="3009900"/>
          <p14:tracePt t="26625" x="2644775" y="3009900"/>
          <p14:tracePt t="26656" x="2667000" y="3017838"/>
          <p14:tracePt t="26686" x="2697163" y="3025775"/>
          <p14:tracePt t="26715" x="2727325" y="3025775"/>
          <p14:tracePt t="26748" x="2751138" y="3025775"/>
          <p14:tracePt t="26779" x="2759075" y="3025775"/>
          <p14:tracePt t="26811" x="2773363" y="3025775"/>
          <p14:tracePt t="26840" x="2789238" y="3017838"/>
          <p14:tracePt t="26873" x="2811463" y="3001963"/>
          <p14:tracePt t="26906" x="2819400" y="2994025"/>
          <p14:tracePt t="26937" x="2827338" y="2979738"/>
          <p14:tracePt t="26969" x="2841625" y="2963863"/>
          <p14:tracePt t="27000" x="2849563" y="2941638"/>
          <p14:tracePt t="27030" x="2849563" y="2933700"/>
          <p14:tracePt t="27062" x="2849563" y="2917825"/>
          <p14:tracePt t="27094" x="2849563" y="2903538"/>
          <p14:tracePt t="27124" x="2849563" y="2895600"/>
          <p14:tracePt t="27634" x="2857500" y="2887663"/>
          <p14:tracePt t="27663" x="2887663" y="2873375"/>
          <p14:tracePt t="27695" x="2933700" y="2849563"/>
          <p14:tracePt t="27725" x="2971800" y="2827338"/>
          <p14:tracePt t="27754" x="3009900" y="2811463"/>
          <p14:tracePt t="27784" x="3032125" y="2803525"/>
          <p14:tracePt t="27814" x="3094038" y="2773363"/>
          <p14:tracePt t="27844" x="3146425" y="2765425"/>
          <p14:tracePt t="27873" x="3192463" y="2759075"/>
          <p14:tracePt t="27902" x="3246438" y="2743200"/>
          <p14:tracePt t="27934" x="3314700" y="2727325"/>
          <p14:tracePt t="27963" x="3382963" y="2720975"/>
          <p14:tracePt t="27995" x="3451225" y="2713038"/>
          <p14:tracePt t="28026" x="3513138" y="2713038"/>
          <p14:tracePt t="28027" x="3527425" y="2713038"/>
          <p14:tracePt t="28059" x="3581400" y="2713038"/>
          <p14:tracePt t="28089" x="3673475" y="2713038"/>
          <p14:tracePt t="28121" x="3733800" y="2713038"/>
          <p14:tracePt t="28150" x="3787775" y="2713038"/>
          <p14:tracePt t="28181" x="3840163" y="2713038"/>
          <p14:tracePt t="28210" x="3870325" y="2713038"/>
          <p14:tracePt t="28243" x="3924300" y="2713038"/>
          <p14:tracePt t="28274" x="3978275" y="2713038"/>
          <p14:tracePt t="28305" x="4046538" y="2720975"/>
          <p14:tracePt t="28339" x="4122738" y="2743200"/>
          <p14:tracePt t="28367" x="4221163" y="2765425"/>
          <p14:tracePt t="28397" x="4305300" y="2803525"/>
          <p14:tracePt t="28430" x="4335463" y="2811463"/>
          <p14:tracePt t="28462" x="4359275" y="2827338"/>
          <p14:tracePt t="28490" x="4373563" y="2835275"/>
          <p14:tracePt t="28554" x="4381500" y="2835275"/>
          <p14:tracePt t="32491" x="4381500" y="2841625"/>
          <p14:tracePt t="32520" x="4327525" y="2849563"/>
          <p14:tracePt t="32550" x="4183063" y="2895600"/>
          <p14:tracePt t="32579" x="4022725" y="2917825"/>
          <p14:tracePt t="32612" x="3810000" y="2941638"/>
          <p14:tracePt t="32642" x="3687763" y="2963863"/>
          <p14:tracePt t="32672" x="3573463" y="2987675"/>
          <p14:tracePt t="32703" x="3475038" y="3017838"/>
          <p14:tracePt t="32734" x="3306763" y="3078163"/>
          <p14:tracePt t="32765" x="3094038" y="3146425"/>
          <p14:tracePt t="32793" x="2933700" y="3178175"/>
          <p14:tracePt t="32825" x="2797175" y="3208338"/>
          <p14:tracePt t="32862" x="2590800" y="3254375"/>
          <p14:tracePt t="32900" x="2384425" y="3292475"/>
          <p14:tracePt t="32935" x="2163763" y="3336925"/>
          <p14:tracePt t="32964" x="2035175" y="3360738"/>
          <p14:tracePt t="32995" x="1965325" y="3375025"/>
          <p14:tracePt t="33027" x="1897063" y="3382963"/>
          <p14:tracePt t="33057" x="1858963" y="3390900"/>
          <p14:tracePt t="33088" x="1812925" y="3390900"/>
          <p14:tracePt t="33120" x="1768475" y="3390900"/>
          <p14:tracePt t="33149" x="1730375" y="3398838"/>
          <p14:tracePt t="33181" x="1698625" y="3398838"/>
          <p14:tracePt t="33212" x="1676400" y="3398838"/>
          <p14:tracePt t="33240" x="1654175" y="3398838"/>
          <p14:tracePt t="33269" x="1630363" y="3398838"/>
          <p14:tracePt t="33299" x="1616075" y="3398838"/>
          <p14:tracePt t="33330" x="1592263" y="3398838"/>
          <p14:tracePt t="33364" x="1570038" y="3406775"/>
          <p14:tracePt t="33394" x="1562100" y="3406775"/>
          <p14:tracePt t="33457" x="1562100" y="3413125"/>
          <p14:tracePt t="33487" x="1562100" y="3421063"/>
          <p14:tracePt t="33580" x="1562100" y="3429000"/>
          <p14:tracePt t="33609" x="1554163" y="3436938"/>
          <p14:tracePt t="33637" x="1554163" y="3482975"/>
          <p14:tracePt t="33666" x="1554163" y="3497263"/>
          <p14:tracePt t="33698" x="1562100" y="3527425"/>
          <p14:tracePt t="33729" x="1570038" y="3551238"/>
          <p14:tracePt t="33758" x="1577975" y="3551238"/>
          <p14:tracePt t="33982" x="1562100" y="3551238"/>
          <p14:tracePt t="34010" x="1470025" y="3527425"/>
          <p14:tracePt t="34043" x="1355725" y="3521075"/>
          <p14:tracePt t="34075" x="1273175" y="3513138"/>
          <p14:tracePt t="34110" x="1249363" y="3513138"/>
          <p14:tracePt t="34112" x="1241425" y="3513138"/>
          <p14:tracePt t="34144" x="1227138" y="3513138"/>
          <p14:tracePt t="34174" x="1219200" y="3513138"/>
          <p14:tracePt t="34205" x="1211263" y="3513138"/>
          <p14:tracePt t="34235" x="1203325" y="3513138"/>
          <p14:tracePt t="34295" x="1196975" y="3521075"/>
          <p14:tracePt t="34327" x="1196975" y="3527425"/>
          <p14:tracePt t="34354" x="1196975" y="3535363"/>
          <p14:tracePt t="34383" x="1211263" y="3551238"/>
          <p14:tracePt t="34414" x="1265238" y="3551238"/>
          <p14:tracePt t="34444" x="1325563" y="3559175"/>
          <p14:tracePt t="34472" x="1431925" y="3565525"/>
          <p14:tracePt t="34505" x="1477963" y="3565525"/>
          <p14:tracePt t="34573" x="1485900" y="3565525"/>
          <p14:tracePt t="34612" x="1485900" y="3559175"/>
          <p14:tracePt t="34640" x="1493838" y="3535363"/>
          <p14:tracePt t="34670" x="1493838" y="3505200"/>
          <p14:tracePt t="34701" x="1485900" y="3489325"/>
          <p14:tracePt t="34729" x="1477963" y="3489325"/>
          <p14:tracePt t="34966" x="1485900" y="3489325"/>
          <p14:tracePt t="34994" x="1493838" y="3489325"/>
          <p14:tracePt t="35025" x="1531938" y="3489325"/>
          <p14:tracePt t="35054" x="1577975" y="3482975"/>
          <p14:tracePt t="35086" x="1622425" y="3475038"/>
          <p14:tracePt t="35118" x="1660525" y="3467100"/>
          <p14:tracePt t="35148" x="1676400" y="3467100"/>
          <p14:tracePt t="35179" x="1698625" y="3467100"/>
          <p14:tracePt t="35207" x="1736725" y="3467100"/>
          <p14:tracePt t="35237" x="1790700" y="3459163"/>
          <p14:tracePt t="35267" x="1812925" y="3451225"/>
          <p14:tracePt t="35297" x="1858963" y="3444875"/>
          <p14:tracePt t="35328" x="1889125" y="3429000"/>
          <p14:tracePt t="35329" x="1905000" y="3421063"/>
          <p14:tracePt t="35359" x="1935163" y="3413125"/>
          <p14:tracePt t="35390" x="1973263" y="3398838"/>
          <p14:tracePt t="35420" x="2003425" y="3390900"/>
          <p14:tracePt t="35451" x="2019300" y="3382963"/>
          <p14:tracePt t="35480" x="2027238" y="3368675"/>
          <p14:tracePt t="35510" x="2035175" y="3352800"/>
          <p14:tracePt t="35540" x="2035175" y="3336925"/>
          <p14:tracePt t="35573" x="2027238" y="3292475"/>
          <p14:tracePt t="35602" x="2019300" y="3284538"/>
          <p14:tracePt t="35632" x="2011363" y="3284538"/>
          <p14:tracePt t="35661" x="1997075" y="3276600"/>
          <p14:tracePt t="35691" x="1981200" y="3276600"/>
          <p14:tracePt t="35720" x="1965325" y="3276600"/>
          <p14:tracePt t="35750" x="1920875" y="3284538"/>
          <p14:tracePt t="35782" x="1882775" y="3298825"/>
          <p14:tracePt t="35812" x="1858963" y="3306763"/>
          <p14:tracePt t="35843" x="1836738" y="3330575"/>
          <p14:tracePt t="35872" x="1812925" y="3344863"/>
          <p14:tracePt t="35901" x="1806575" y="3360738"/>
          <p14:tracePt t="35934" x="1798638" y="3382963"/>
          <p14:tracePt t="35961" x="1790700" y="3406775"/>
          <p14:tracePt t="35991" x="1782763" y="3451225"/>
          <p14:tracePt t="36021" x="1782763" y="3482975"/>
          <p14:tracePt t="36050" x="1782763" y="3497263"/>
          <p14:tracePt t="36078" x="1782763" y="3513138"/>
          <p14:tracePt t="36111" x="1782763" y="3535363"/>
          <p14:tracePt t="36140" x="1790700" y="3551238"/>
          <p14:tracePt t="36170" x="1812925" y="3565525"/>
          <p14:tracePt t="36198" x="1828800" y="3581400"/>
          <p14:tracePt t="36230" x="1844675" y="3589338"/>
          <p14:tracePt t="36262" x="1866900" y="3603625"/>
          <p14:tracePt t="36293" x="1889125" y="3611563"/>
          <p14:tracePt t="36324" x="1927225" y="3619500"/>
          <p14:tracePt t="36355" x="1965325" y="3627438"/>
          <p14:tracePt t="36385" x="2003425" y="3627438"/>
          <p14:tracePt t="36414" x="2065338" y="3635375"/>
          <p14:tracePt t="36445" x="2087563" y="3635375"/>
          <p14:tracePt t="36480" x="2117725" y="3635375"/>
          <p14:tracePt t="36514" x="2133600" y="3635375"/>
          <p14:tracePt t="36548" x="2155825" y="3635375"/>
          <p14:tracePt t="36578" x="2163763" y="3635375"/>
          <p14:tracePt t="36608" x="2179638" y="3627438"/>
          <p14:tracePt t="36638" x="2201863" y="3627438"/>
          <p14:tracePt t="36668" x="2232025" y="3619500"/>
          <p14:tracePt t="36700" x="2263775" y="3603625"/>
          <p14:tracePt t="36728" x="2270125" y="3597275"/>
          <p14:tracePt t="36760" x="2308225" y="3581400"/>
          <p14:tracePt t="36790" x="2354263" y="3543300"/>
          <p14:tracePt t="36818" x="2392363" y="3513138"/>
          <p14:tracePt t="36849" x="2408238" y="3497263"/>
          <p14:tracePt t="36880" x="2430463" y="3475038"/>
          <p14:tracePt t="36909" x="2438400" y="3444875"/>
          <p14:tracePt t="36939" x="2454275" y="3421063"/>
          <p14:tracePt t="36968" x="2454275" y="3406775"/>
          <p14:tracePt t="36999" x="2460625" y="3375025"/>
          <p14:tracePt t="37031" x="2460625" y="3336925"/>
          <p14:tracePt t="37061" x="2460625" y="3314700"/>
          <p14:tracePt t="37092" x="2460625" y="3306763"/>
          <p14:tracePt t="37125" x="2460625" y="3292475"/>
          <p14:tracePt t="37155" x="2460625" y="3284538"/>
          <p14:tracePt t="37184" x="2454275" y="3268663"/>
          <p14:tracePt t="37217" x="2430463" y="3238500"/>
          <p14:tracePt t="37246" x="2416175" y="3222625"/>
          <p14:tracePt t="37276" x="2400300" y="3208338"/>
          <p14:tracePt t="37306" x="2384425" y="3200400"/>
          <p14:tracePt t="37336" x="2370138" y="3192463"/>
          <p14:tracePt t="37365" x="2354263" y="3184525"/>
          <p14:tracePt t="37397" x="2324100" y="3184525"/>
          <p14:tracePt t="37429" x="2286000" y="3178175"/>
          <p14:tracePt t="37462" x="2255838" y="3178175"/>
          <p14:tracePt t="37521" x="2247900" y="3170238"/>
          <p14:tracePt t="40216" x="2239963" y="3170238"/>
          <p14:tracePt t="40248" x="2225675" y="3178175"/>
          <p14:tracePt t="40278" x="2217738" y="3178175"/>
          <p14:tracePt t="40310" x="2209800" y="3184525"/>
          <p14:tracePt t="40341" x="2187575" y="3200400"/>
          <p14:tracePt t="40370" x="2155825" y="3246438"/>
          <p14:tracePt t="40399" x="2125663" y="3276600"/>
          <p14:tracePt t="40400" x="2111375" y="3292475"/>
          <p14:tracePt t="40430" x="2079625" y="3344863"/>
          <p14:tracePt t="40459" x="2049463" y="3390900"/>
          <p14:tracePt t="40489" x="2027238" y="3421063"/>
          <p14:tracePt t="40519" x="2011363" y="3459163"/>
          <p14:tracePt t="40548" x="1997075" y="3497263"/>
          <p14:tracePt t="40580" x="1997075" y="3521075"/>
          <p14:tracePt t="40612" x="1989138" y="3551238"/>
          <p14:tracePt t="40642" x="1989138" y="3597275"/>
          <p14:tracePt t="40678" x="1989138" y="3619500"/>
          <p14:tracePt t="40708" x="1989138" y="3627438"/>
          <p14:tracePt t="42403" x="1997075" y="3627438"/>
          <p14:tracePt t="42605" x="2003425" y="3627438"/>
          <p14:tracePt t="42755" x="2011363" y="3627438"/>
          <p14:tracePt t="42804" x="2011363" y="3619500"/>
          <p14:tracePt t="43568" x="2011363" y="3603625"/>
          <p14:tracePt t="43598" x="1989138" y="3497263"/>
          <p14:tracePt t="43600" x="1981200" y="3467100"/>
          <p14:tracePt t="43629" x="1935163" y="3375025"/>
          <p14:tracePt t="43658" x="1851025" y="3238500"/>
          <p14:tracePt t="43687" x="1812925" y="3192463"/>
          <p14:tracePt t="43718" x="1768475" y="3162300"/>
          <p14:tracePt t="43749" x="1692275" y="3101975"/>
          <p14:tracePt t="43779" x="1616075" y="3063875"/>
          <p14:tracePt t="43811" x="1524000" y="3032125"/>
          <p14:tracePt t="43841" x="1439863" y="3009900"/>
          <p14:tracePt t="43873" x="1371600" y="2987675"/>
          <p14:tracePt t="43902" x="1355725" y="2987675"/>
          <p14:tracePt t="43932" x="1317625" y="2971800"/>
          <p14:tracePt t="43963" x="1265238" y="2955925"/>
          <p14:tracePt t="43993" x="1235075" y="2955925"/>
          <p14:tracePt t="44024" x="1189038" y="2949575"/>
          <p14:tracePt t="44055" x="1158875" y="2941638"/>
          <p14:tracePt t="44084" x="1120775" y="2941638"/>
          <p14:tracePt t="44116" x="1104900" y="2941638"/>
          <p14:tracePt t="44303" x="1112838" y="2949575"/>
          <p14:tracePt t="44331" x="1135063" y="2949575"/>
          <p14:tracePt t="44361" x="1165225" y="2955925"/>
          <p14:tracePt t="44390" x="1203325" y="2955925"/>
          <p14:tracePt t="44420" x="1295400" y="2963863"/>
          <p14:tracePt t="44451" x="1409700" y="2963863"/>
          <p14:tracePt t="44482" x="1562100" y="2971800"/>
          <p14:tracePt t="44514" x="1676400" y="2971800"/>
          <p14:tracePt t="44544" x="1744663" y="2971800"/>
          <p14:tracePt t="44576" x="1820863" y="2971800"/>
          <p14:tracePt t="44605" x="1897063" y="2979738"/>
          <p14:tracePt t="44634" x="2011363" y="2987675"/>
          <p14:tracePt t="44664" x="2201863" y="2994025"/>
          <p14:tracePt t="44694" x="2362200" y="3001963"/>
          <p14:tracePt t="44728" x="2416175" y="3001963"/>
          <p14:tracePt t="44758" x="2454275" y="3001963"/>
          <p14:tracePt t="44789" x="2506663" y="3001963"/>
          <p14:tracePt t="44820" x="2544763" y="3001963"/>
          <p14:tracePt t="44850" x="2568575" y="3001963"/>
          <p14:tracePt t="44879" x="2606675" y="2994025"/>
          <p14:tracePt t="44912" x="2651125" y="2994025"/>
          <p14:tracePt t="44943" x="2689225" y="2994025"/>
          <p14:tracePt t="44973" x="2713038" y="2994025"/>
          <p14:tracePt t="45003" x="2727325" y="2987675"/>
          <p14:tracePt t="45035" x="2759075" y="2987675"/>
          <p14:tracePt t="45069" x="2773363" y="2987675"/>
          <p14:tracePt t="45113" x="2789238" y="2979738"/>
          <p14:tracePt t="45149" x="2803525" y="2971800"/>
          <p14:tracePt t="45178" x="2811463" y="2971800"/>
          <p14:tracePt t="45208" x="2827338" y="2949575"/>
          <p14:tracePt t="45237" x="2849563" y="2917825"/>
          <p14:tracePt t="45268" x="2865438" y="2887663"/>
          <p14:tracePt t="45299" x="2873375" y="2865438"/>
          <p14:tracePt t="45328" x="2879725" y="2849563"/>
          <p14:tracePt t="45358" x="2887663" y="2841625"/>
          <p14:tracePt t="45386" x="2887663" y="2811463"/>
          <p14:tracePt t="45416" x="2887663" y="2765425"/>
          <p14:tracePt t="45452" x="2879725" y="2727325"/>
          <p14:tracePt t="45482" x="2865438" y="2689225"/>
          <p14:tracePt t="45514" x="2835275" y="2651125"/>
          <p14:tracePt t="45544" x="2819400" y="2636838"/>
          <p14:tracePt t="45573" x="2789238" y="2613025"/>
          <p14:tracePt t="45602" x="2765425" y="2598738"/>
          <p14:tracePt t="45632" x="2727325" y="2582863"/>
          <p14:tracePt t="45664" x="2713038" y="2574925"/>
          <p14:tracePt t="45693" x="2697163" y="2560638"/>
          <p14:tracePt t="45723" x="2689225" y="2560638"/>
          <p14:tracePt t="45752" x="2682875" y="2560638"/>
          <p14:tracePt t="45781" x="2651125" y="2560638"/>
          <p14:tracePt t="45811" x="2628900" y="2560638"/>
          <p14:tracePt t="45841" x="2606675" y="2568575"/>
          <p14:tracePt t="45871" x="2582863" y="2582863"/>
          <p14:tracePt t="45899" x="2574925" y="2598738"/>
          <p14:tracePt t="45932" x="2560638" y="2613025"/>
          <p14:tracePt t="45962" x="2544763" y="2636838"/>
          <p14:tracePt t="45991" x="2536825" y="2659063"/>
          <p14:tracePt t="46023" x="2514600" y="2689225"/>
          <p14:tracePt t="46055" x="2514600" y="2727325"/>
          <p14:tracePt t="46085" x="2506663" y="2743200"/>
          <p14:tracePt t="46086" x="2506663" y="2751138"/>
          <p14:tracePt t="46123" x="2506663" y="2773363"/>
          <p14:tracePt t="46154" x="2506663" y="2803525"/>
          <p14:tracePt t="46186" x="2506663" y="2819400"/>
          <p14:tracePt t="46219" x="2506663" y="2841625"/>
          <p14:tracePt t="46248" x="2506663" y="2873375"/>
          <p14:tracePt t="46277" x="2506663" y="2895600"/>
          <p14:tracePt t="46278" x="2506663" y="2903538"/>
          <p14:tracePt t="46308" x="2522538" y="2917825"/>
          <p14:tracePt t="46337" x="2536825" y="2955925"/>
          <p14:tracePt t="46368" x="2568575" y="2987675"/>
          <p14:tracePt t="46398" x="2590800" y="3009900"/>
          <p14:tracePt t="46431" x="2620963" y="3032125"/>
          <p14:tracePt t="46462" x="2651125" y="3048000"/>
          <p14:tracePt t="46498" x="2713038" y="3070225"/>
          <p14:tracePt t="46532" x="2759075" y="3094038"/>
          <p14:tracePt t="46566" x="2789238" y="3101975"/>
          <p14:tracePt t="46596" x="2827338" y="3108325"/>
          <p14:tracePt t="46626" x="2849563" y="3108325"/>
          <p14:tracePt t="46658" x="2887663" y="3108325"/>
          <p14:tracePt t="46689" x="2903538" y="3108325"/>
          <p14:tracePt t="46721" x="2917825" y="3101975"/>
          <p14:tracePt t="46752" x="2941638" y="3094038"/>
          <p14:tracePt t="46781" x="2979738" y="3070225"/>
          <p14:tracePt t="46811" x="3025775" y="3025775"/>
          <p14:tracePt t="46840" x="3070225" y="2971800"/>
          <p14:tracePt t="46870" x="3108325" y="2911475"/>
          <p14:tracePt t="46901" x="3124200" y="2887663"/>
          <p14:tracePt t="46934" x="3124200" y="2849563"/>
          <p14:tracePt t="46964" x="3124200" y="2789238"/>
          <p14:tracePt t="46994" x="3124200" y="2759075"/>
          <p14:tracePt t="47023" x="3116263" y="2727325"/>
          <p14:tracePt t="47052" x="3086100" y="2697163"/>
          <p14:tracePt t="47081" x="3063875" y="2667000"/>
          <p14:tracePt t="47117" x="3025775" y="2636838"/>
          <p14:tracePt t="47148" x="3001963" y="2628900"/>
          <p14:tracePt t="47180" x="2979738" y="2620963"/>
          <p14:tracePt t="47240" x="2971800" y="2620963"/>
          <p14:tracePt t="48031" x="2971800" y="2651125"/>
          <p14:tracePt t="48062" x="2971800" y="2765425"/>
          <p14:tracePt t="48091" x="2971800" y="2873375"/>
          <p14:tracePt t="48125" x="2971800" y="2933700"/>
          <p14:tracePt t="48156" x="2971800" y="2963863"/>
          <p14:tracePt t="48186" x="2971800" y="3009900"/>
          <p14:tracePt t="48216" x="2963863" y="3048000"/>
          <p14:tracePt t="48245" x="2949575" y="3124200"/>
          <p14:tracePt t="48274" x="2941638" y="3208338"/>
          <p14:tracePt t="48306" x="2925763" y="3336925"/>
          <p14:tracePt t="48336" x="2917825" y="3406775"/>
          <p14:tracePt t="48366" x="2917825" y="3489325"/>
          <p14:tracePt t="48397" x="2925763" y="3589338"/>
          <p14:tracePt t="48428" x="2979738" y="3741738"/>
          <p14:tracePt t="48461" x="3048000" y="3856038"/>
          <p14:tracePt t="48491" x="3116263" y="3916363"/>
          <p14:tracePt t="48520" x="3162300" y="3940175"/>
          <p14:tracePt t="48551" x="3276600" y="3954463"/>
          <p14:tracePt t="48579" x="3390900" y="3916363"/>
          <p14:tracePt t="48612" x="3436938" y="3878263"/>
          <p14:tracePt t="48757" x="3436938" y="3886200"/>
          <p14:tracePt t="48785" x="3429000" y="3908425"/>
          <p14:tracePt t="48817" x="3429000" y="3932238"/>
          <p14:tracePt t="48848" x="3489325" y="3954463"/>
          <p14:tracePt t="48879" x="3649663" y="3962400"/>
          <p14:tracePt t="48909" x="3741738" y="3954463"/>
          <p14:tracePt t="48941" x="3787775" y="3924300"/>
          <p14:tracePt t="49079" x="3787775" y="3916363"/>
          <p14:tracePt t="49108" x="3802063" y="3916363"/>
          <p14:tracePt t="49136" x="3810000" y="3916363"/>
          <p14:tracePt t="49174" x="3810000" y="3908425"/>
          <p14:tracePt t="49204" x="3817938" y="3908425"/>
          <p14:tracePt t="49235" x="3825875" y="3908425"/>
          <p14:tracePt t="49263" x="3832225" y="3908425"/>
          <p14:tracePt t="49294" x="3848100" y="3908425"/>
          <p14:tracePt t="49694" x="3856038" y="3908425"/>
          <p14:tracePt t="49723" x="3863975" y="3908425"/>
          <p14:tracePt t="49752" x="3886200" y="3908425"/>
          <p14:tracePt t="49781" x="3908425" y="3916363"/>
          <p14:tracePt t="49813" x="3932238" y="3924300"/>
          <p14:tracePt t="49842" x="3946525" y="3924300"/>
          <p14:tracePt t="49874" x="3962400" y="3924300"/>
          <p14:tracePt t="49904" x="3970338" y="3924300"/>
          <p14:tracePt t="49933" x="3984625" y="3924300"/>
          <p14:tracePt t="49963" x="3992563" y="3924300"/>
          <p14:tracePt t="50000" x="4016375" y="3932238"/>
          <p14:tracePt t="50041" x="4046538" y="3932238"/>
          <p14:tracePt t="50072" x="4060825" y="3940175"/>
          <p14:tracePt t="50104" x="4084638" y="3946525"/>
          <p14:tracePt t="50135" x="4106863" y="3954463"/>
          <p14:tracePt t="50168" x="4144963" y="3962400"/>
          <p14:tracePt t="50198" x="4191000" y="3978275"/>
          <p14:tracePt t="50228" x="4213225" y="3978275"/>
          <p14:tracePt t="50259" x="4251325" y="3978275"/>
          <p14:tracePt t="50290" x="4289425" y="3978275"/>
          <p14:tracePt t="50318" x="4321175" y="3978275"/>
          <p14:tracePt t="50319" x="4327525" y="3978275"/>
          <p14:tracePt t="50349" x="4343400" y="3978275"/>
          <p14:tracePt t="50383" x="4411663" y="3978275"/>
          <p14:tracePt t="50414" x="4441825" y="3978275"/>
          <p14:tracePt t="50446" x="4465638" y="3978275"/>
          <p14:tracePt t="50476" x="4479925" y="3978275"/>
          <p14:tracePt t="50508" x="4511675" y="3978275"/>
          <p14:tracePt t="50542" x="4541838" y="3984625"/>
          <p14:tracePt t="50575" x="4564063" y="3984625"/>
          <p14:tracePt t="50605" x="4594225" y="3984625"/>
          <p14:tracePt t="50636" x="4632325" y="3984625"/>
          <p14:tracePt t="50665" x="4664075" y="3984625"/>
          <p14:tracePt t="50694" x="4678363" y="3984625"/>
          <p14:tracePt t="50723" x="4702175" y="3984625"/>
          <p14:tracePt t="50754" x="4732338" y="3984625"/>
          <p14:tracePt t="50786" x="4770438" y="3984625"/>
          <p14:tracePt t="50817" x="4816475" y="3992563"/>
          <p14:tracePt t="50850" x="4846638" y="3992563"/>
          <p14:tracePt t="50880" x="4884738" y="3992563"/>
          <p14:tracePt t="50908" x="4953000" y="3992563"/>
          <p14:tracePt t="50939" x="4991100" y="3992563"/>
          <p14:tracePt t="50970" x="5029200" y="3992563"/>
          <p14:tracePt t="51000" x="5059363" y="3992563"/>
          <p14:tracePt t="51034" x="5075238" y="3992563"/>
          <p14:tracePt t="51062" x="5089525" y="3992563"/>
          <p14:tracePt t="51094" x="5113338" y="3992563"/>
          <p14:tracePt t="51126" x="5121275" y="3992563"/>
          <p14:tracePt t="51840" x="5121275" y="3984625"/>
          <p14:tracePt t="51871" x="5021263" y="3908425"/>
          <p14:tracePt t="51904" x="4937125" y="3878263"/>
          <p14:tracePt t="52346" x="4937125" y="3886200"/>
          <p14:tracePt t="52375" x="4937125" y="3894138"/>
          <p14:tracePt t="52406" x="5021263" y="3894138"/>
          <p14:tracePt t="52436" x="5037138" y="3894138"/>
          <p14:tracePt t="52468" x="5045075" y="3894138"/>
          <p14:tracePt t="52496" x="5059363" y="3894138"/>
          <p14:tracePt t="52527" x="5127625" y="3908425"/>
          <p14:tracePt t="52556" x="5211763" y="3916363"/>
          <p14:tracePt t="52589" x="5295900" y="3916363"/>
          <p14:tracePt t="52619" x="5326063" y="3916363"/>
          <p14:tracePt t="52650" x="5356225" y="3916363"/>
          <p14:tracePt t="52681" x="5372100" y="3916363"/>
          <p14:tracePt t="52710" x="5380038" y="3916363"/>
          <p14:tracePt t="52743" x="5402263" y="3908425"/>
          <p14:tracePt t="52772" x="5410200" y="3908425"/>
          <p14:tracePt t="52803" x="5426075" y="3908425"/>
          <p14:tracePt t="52835" x="5432425" y="3908425"/>
          <p14:tracePt t="52936" x="5440363" y="3908425"/>
          <p14:tracePt t="53025" x="5448300" y="3908425"/>
          <p14:tracePt t="53069" x="5456238" y="3908425"/>
          <p14:tracePt t="53156" x="5464175" y="3908425"/>
          <p14:tracePt t="53184" x="5470525" y="3908425"/>
          <p14:tracePt t="53215" x="5478463" y="3916363"/>
          <p14:tracePt t="53246" x="5486400" y="3924300"/>
          <p14:tracePt t="53276" x="5486400" y="3932238"/>
          <p14:tracePt t="53305" x="5494338" y="3932238"/>
          <p14:tracePt t="53306" x="5494338" y="3940175"/>
          <p14:tracePt t="53358" x="5494338" y="3946525"/>
          <p14:tracePt t="53388" x="5502275" y="3954463"/>
          <p14:tracePt t="53421" x="5502275" y="3962400"/>
          <p14:tracePt t="53451" x="5502275" y="3978275"/>
          <p14:tracePt t="53486" x="5502275" y="4022725"/>
          <p14:tracePt t="53516" x="5502275" y="4030663"/>
          <p14:tracePt t="53546" x="5502275" y="4038600"/>
          <p14:tracePt t="53578" x="5502275" y="4046538"/>
          <p14:tracePt t="53659" x="5508625" y="4046538"/>
          <p14:tracePt t="53713" x="5508625" y="4030663"/>
          <p14:tracePt t="53741" x="5508625" y="4016375"/>
          <p14:tracePt t="53771" x="5524500" y="3984625"/>
          <p14:tracePt t="53801" x="5524500" y="3970338"/>
          <p14:tracePt t="53832" x="5532438" y="3940175"/>
          <p14:tracePt t="53863" x="5532438" y="3908425"/>
          <p14:tracePt t="53892" x="5532438" y="3894138"/>
          <p14:tracePt t="53924" x="5540375" y="3878263"/>
          <p14:tracePt t="53954" x="5540375" y="3870325"/>
          <p14:tracePt t="53982" x="5540375" y="3848100"/>
          <p14:tracePt t="54016" x="5540375" y="3810000"/>
          <p14:tracePt t="54048" x="5540375" y="3787775"/>
          <p14:tracePt t="54078" x="5540375" y="3763963"/>
          <p14:tracePt t="54108" x="5540375" y="3741738"/>
          <p14:tracePt t="54109" x="5540375" y="3733800"/>
          <p14:tracePt t="54139" x="5540375" y="3711575"/>
          <p14:tracePt t="54171" x="5540375" y="3679825"/>
          <p14:tracePt t="54201" x="5540375" y="3657600"/>
          <p14:tracePt t="54231" x="5532438" y="3649663"/>
          <p14:tracePt t="54260" x="5532438" y="3635375"/>
          <p14:tracePt t="54294" x="5532438" y="3619500"/>
          <p14:tracePt t="54325" x="5532438" y="3611563"/>
          <p14:tracePt t="54447" x="5524500" y="3611563"/>
          <p14:tracePt t="54480" x="5516563" y="3611563"/>
          <p14:tracePt t="54508" x="5502275" y="3619500"/>
          <p14:tracePt t="54539" x="5478463" y="3649663"/>
          <p14:tracePt t="54568" x="5470525" y="3665538"/>
          <p14:tracePt t="54599" x="5456238" y="3679825"/>
          <p14:tracePt t="54629" x="5456238" y="3687763"/>
          <p14:tracePt t="54737" x="5456238" y="3679825"/>
          <p14:tracePt t="54768" x="5486400" y="3649663"/>
          <p14:tracePt t="54797" x="5516563" y="3635375"/>
          <p14:tracePt t="54827" x="5562600" y="3627438"/>
          <p14:tracePt t="54859" x="5584825" y="3627438"/>
          <p14:tracePt t="54889" x="5608638" y="3635375"/>
          <p14:tracePt t="56510" x="5608638" y="3641725"/>
          <p14:tracePt t="56544" x="5584825" y="3649663"/>
          <p14:tracePt t="56575" x="5532438" y="3679825"/>
          <p14:tracePt t="56606" x="5478463" y="3703638"/>
          <p14:tracePt t="56642" x="5410200" y="3717925"/>
          <p14:tracePt t="56673" x="5241925" y="3741738"/>
          <p14:tracePt t="56703" x="5021263" y="3771900"/>
          <p14:tracePt t="56732" x="4868863" y="3787775"/>
          <p14:tracePt t="56762" x="4640263" y="3817938"/>
          <p14:tracePt t="56795" x="4237038" y="3863975"/>
          <p14:tracePt t="56828" x="3970338" y="3886200"/>
          <p14:tracePt t="56858" x="3749675" y="3916363"/>
          <p14:tracePt t="56891" x="3619500" y="3946525"/>
          <p14:tracePt t="56924" x="3505200" y="3970338"/>
          <p14:tracePt t="56955" x="3375025" y="3992563"/>
          <p14:tracePt t="56985" x="3230563" y="4030663"/>
          <p14:tracePt t="57019" x="2963863" y="4098925"/>
          <p14:tracePt t="57050" x="2743200" y="4160838"/>
          <p14:tracePt t="57082" x="2460625" y="4206875"/>
          <p14:tracePt t="57111" x="2263775" y="4206875"/>
          <p14:tracePt t="57113" x="2247900" y="4206875"/>
          <p14:tracePt t="57141" x="2087563" y="4213225"/>
          <p14:tracePt t="57228" x="1646238" y="4305300"/>
          <p14:tracePt t="57259" x="1616075" y="4313238"/>
          <p14:tracePt t="57291" x="1592263" y="4321175"/>
          <p14:tracePt t="57321" x="1577975" y="4321175"/>
          <p14:tracePt t="57353" x="1570038" y="4321175"/>
          <p14:tracePt t="57386" x="1531938" y="4321175"/>
          <p14:tracePt t="57416" x="1439863" y="4321175"/>
          <p14:tracePt t="57448" x="1379538" y="4313238"/>
          <p14:tracePt t="57479" x="1355725" y="4305300"/>
          <p14:tracePt t="57510" x="1349375" y="4305300"/>
          <p14:tracePt t="57542" x="1333500" y="4297363"/>
          <p14:tracePt t="57572" x="1295400" y="4289425"/>
          <p14:tracePt t="57605" x="1265238" y="4289425"/>
          <p14:tracePt t="57634" x="1211263" y="4283075"/>
          <p14:tracePt t="57666" x="1158875" y="4283075"/>
          <p14:tracePt t="57696" x="1096963" y="4283075"/>
          <p14:tracePt t="57725" x="1074738" y="4297363"/>
          <p14:tracePt t="57755" x="1050925" y="4305300"/>
          <p14:tracePt t="57786" x="1020763" y="4335463"/>
          <p14:tracePt t="57817" x="1006475" y="4359275"/>
          <p14:tracePt t="57848" x="998538" y="4381500"/>
          <p14:tracePt t="57883" x="990600" y="4403725"/>
          <p14:tracePt t="57914" x="990600" y="4441825"/>
          <p14:tracePt t="57946" x="990600" y="4487863"/>
          <p14:tracePt t="57977" x="990600" y="4525963"/>
          <p14:tracePt t="58008" x="990600" y="4549775"/>
          <p14:tracePt t="58040" x="990600" y="4587875"/>
          <p14:tracePt t="58072" x="998538" y="4602163"/>
          <p14:tracePt t="58105" x="1006475" y="4610100"/>
          <p14:tracePt t="58137" x="1020763" y="4625975"/>
          <p14:tracePt t="58166" x="1036638" y="4632325"/>
          <p14:tracePt t="58198" x="1066800" y="4648200"/>
          <p14:tracePt t="58227" x="1120775" y="4670425"/>
          <p14:tracePt t="58258" x="1143000" y="4686300"/>
          <p14:tracePt t="58286" x="1181100" y="4702175"/>
          <p14:tracePt t="58318" x="1189038" y="4702175"/>
          <p14:tracePt t="58352" x="1203325" y="4702175"/>
          <p14:tracePt t="58385" x="1235075" y="4702175"/>
          <p14:tracePt t="58414" x="1241425" y="4702175"/>
          <p14:tracePt t="58445" x="1265238" y="4702175"/>
          <p14:tracePt t="58477" x="1287463" y="4702175"/>
          <p14:tracePt t="58506" x="1295400" y="4702175"/>
          <p14:tracePt t="58536" x="1317625" y="4702175"/>
          <p14:tracePt t="58565" x="1349375" y="4694238"/>
          <p14:tracePt t="58597" x="1387475" y="4678363"/>
          <p14:tracePt t="58629" x="1409700" y="4664075"/>
          <p14:tracePt t="58657" x="1425575" y="4648200"/>
          <p14:tracePt t="58685" x="1431925" y="4632325"/>
          <p14:tracePt t="58718" x="1447800" y="4594225"/>
          <p14:tracePt t="58751" x="1447800" y="4549775"/>
          <p14:tracePt t="58783" x="1447800" y="4533900"/>
          <p14:tracePt t="58815" x="1447800" y="4525963"/>
          <p14:tracePt t="58972" x="1455738" y="4525963"/>
          <p14:tracePt t="59181" x="1463675" y="4525963"/>
          <p14:tracePt t="59211" x="1470025" y="4525963"/>
          <p14:tracePt t="59241" x="1477963" y="4518025"/>
          <p14:tracePt t="59272" x="1477963" y="4511675"/>
          <p14:tracePt t="59351" x="1485900" y="4511675"/>
          <p14:tracePt t="59383" x="1493838" y="4511675"/>
          <p14:tracePt t="59413" x="1524000" y="4511675"/>
          <p14:tracePt t="59442" x="1608138" y="4511675"/>
          <p14:tracePt t="59473" x="1676400" y="4511675"/>
          <p14:tracePt t="59505" x="1744663" y="4511675"/>
          <p14:tracePt t="59536" x="1798638" y="4511675"/>
          <p14:tracePt t="59568" x="1836738" y="4518025"/>
          <p14:tracePt t="59598" x="1858963" y="4518025"/>
          <p14:tracePt t="59631" x="1882775" y="4518025"/>
          <p14:tracePt t="59660" x="1905000" y="4518025"/>
          <p14:tracePt t="59688" x="1920875" y="4518025"/>
          <p14:tracePt t="59718" x="1935163" y="4518025"/>
          <p14:tracePt t="59747" x="1958975" y="4525963"/>
          <p14:tracePt t="59778" x="1981200" y="4525963"/>
          <p14:tracePt t="59807" x="1997075" y="4533900"/>
          <p14:tracePt t="59838" x="2003425" y="4533900"/>
          <p14:tracePt t="59866" x="2011363" y="4541838"/>
          <p14:tracePt t="59895" x="2027238" y="4541838"/>
          <p14:tracePt t="59924" x="2035175" y="4541838"/>
          <p14:tracePt t="59956" x="2041525" y="4541838"/>
          <p14:tracePt t="59987" x="2049463" y="4541838"/>
          <p14:tracePt t="60017" x="2057400" y="4541838"/>
          <p14:tracePt t="60048" x="2065338" y="4541838"/>
          <p14:tracePt t="60077" x="2079625" y="4549775"/>
          <p14:tracePt t="60109" x="2095500" y="4549775"/>
          <p14:tracePt t="60143" x="2117725" y="4556125"/>
          <p14:tracePt t="60171" x="2125663" y="4564063"/>
          <p14:tracePt t="60201" x="2141538" y="4564063"/>
          <p14:tracePt t="60233" x="2155825" y="4564063"/>
          <p14:tracePt t="60264" x="2163763" y="4564063"/>
          <p14:tracePt t="60294" x="2171700" y="4564063"/>
          <p14:tracePt t="60326" x="2193925" y="4564063"/>
          <p14:tracePt t="60357" x="2232025" y="4564063"/>
          <p14:tracePt t="60386" x="2270125" y="4572000"/>
          <p14:tracePt t="60417" x="2316163" y="4579938"/>
          <p14:tracePt t="60452" x="2370138" y="4579938"/>
          <p14:tracePt t="60485" x="2454275" y="4587875"/>
          <p14:tracePt t="60515" x="2544763" y="4587875"/>
          <p14:tracePt t="60546" x="2628900" y="4587875"/>
          <p14:tracePt t="60577" x="2659063" y="4587875"/>
          <p14:tracePt t="60606" x="2682875" y="4587875"/>
          <p14:tracePt t="60636" x="2689225" y="4587875"/>
          <p14:tracePt t="60665" x="2697163" y="4587875"/>
          <p14:tracePt t="61341" x="2705100" y="4587875"/>
          <p14:tracePt t="61579" x="2713038" y="4587875"/>
          <p14:tracePt t="61607" x="2713038" y="4579938"/>
          <p14:tracePt t="61704" x="2713038" y="4572000"/>
          <p14:tracePt t="61814" x="2713038" y="4564063"/>
          <p14:tracePt t="64716" x="2713038" y="4572000"/>
          <p14:tracePt t="64785" x="2713038" y="4579938"/>
          <p14:tracePt t="64817" x="2713038" y="4587875"/>
          <p14:tracePt t="64867" x="2713038" y="4594225"/>
          <p14:tracePt t="64907" x="2713038" y="4602163"/>
          <p14:tracePt t="64955" x="2713038" y="4610100"/>
          <p14:tracePt t="64983" x="2713038" y="4618038"/>
          <p14:tracePt t="65011" x="2713038" y="4625975"/>
          <p14:tracePt t="65042" x="2713038" y="4632325"/>
          <p14:tracePt t="65074" x="2713038" y="4648200"/>
          <p14:tracePt t="65107" x="2720975" y="4686300"/>
          <p14:tracePt t="65139" x="2720975" y="4708525"/>
          <p14:tracePt t="65171" x="2727325" y="4724400"/>
          <p14:tracePt t="65201" x="2727325" y="4740275"/>
          <p14:tracePt t="65232" x="2735263" y="4746625"/>
          <p14:tracePt t="65263" x="2735263" y="4754563"/>
          <p14:tracePt t="65296" x="2751138" y="4778375"/>
          <p14:tracePt t="65326" x="2781300" y="4800600"/>
          <p14:tracePt t="65357" x="2811463" y="4822825"/>
          <p14:tracePt t="65387" x="2835275" y="4830763"/>
          <p14:tracePt t="65388" x="2841625" y="4830763"/>
          <p14:tracePt t="65418" x="2849563" y="4838700"/>
          <p14:tracePt t="65450" x="2887663" y="4854575"/>
          <p14:tracePt t="65481" x="2963863" y="4876800"/>
          <p14:tracePt t="65511" x="3017838" y="4884738"/>
          <p14:tracePt t="65543" x="3055938" y="4899025"/>
          <p14:tracePt t="65575" x="3108325" y="4914900"/>
          <p14:tracePt t="65606" x="3140075" y="4914900"/>
          <p14:tracePt t="65607" x="3146425" y="4914900"/>
          <p14:tracePt t="65639" x="3170238" y="4914900"/>
          <p14:tracePt t="65668" x="3192463" y="4914900"/>
          <p14:tracePt t="65696" x="3208338" y="4914900"/>
          <p14:tracePt t="65727" x="3208338" y="4906963"/>
          <p14:tracePt t="65759" x="3216275" y="4906963"/>
          <p14:tracePt t="65833" x="3222625" y="4899025"/>
          <p14:tracePt t="65860" x="3222625" y="4892675"/>
          <p14:tracePt t="65890" x="3238500" y="4884738"/>
          <p14:tracePt t="65922" x="3260725" y="4868863"/>
          <p14:tracePt t="65953" x="3268663" y="4854575"/>
          <p14:tracePt t="65985" x="3284538" y="4838700"/>
          <p14:tracePt t="66015" x="3292475" y="4830763"/>
          <p14:tracePt t="66046" x="3298825" y="4830763"/>
          <p14:tracePt t="66414" x="3298825" y="4822825"/>
          <p14:tracePt t="66454" x="3314700" y="4816475"/>
          <p14:tracePt t="66496" x="3322638" y="4808538"/>
          <p14:tracePt t="66539" x="3352800" y="4792663"/>
          <p14:tracePt t="66581" x="3360738" y="4784725"/>
          <p14:tracePt t="66621" x="3375025" y="4778375"/>
          <p14:tracePt t="66662" x="3375025" y="4770438"/>
          <p14:tracePt t="66702" x="3382963" y="4702175"/>
          <p14:tracePt t="66703" x="3382963" y="4648200"/>
          <p14:tracePt t="66747" x="3298825" y="4419600"/>
          <p14:tracePt t="66962" x="2239963" y="3268663"/>
          <p14:tracePt t="67054" x="2035175" y="3140075"/>
          <p14:tracePt t="67131" x="1806575" y="3040063"/>
          <p14:tracePt t="67176" x="1760538" y="3017838"/>
          <p14:tracePt t="67216" x="1730375" y="2994025"/>
          <p14:tracePt t="67259" x="1668463" y="2971800"/>
          <p14:tracePt t="67304" x="1616075" y="2949575"/>
          <p14:tracePt t="67348" x="1584325" y="2933700"/>
          <p14:tracePt t="67391" x="1562100" y="2933700"/>
          <p14:tracePt t="67428" x="1554163" y="2933700"/>
          <p14:tracePt t="67562" x="1562100" y="2933700"/>
          <p14:tracePt t="67602" x="1584325" y="2941638"/>
          <p14:tracePt t="67652" x="1630363" y="2941638"/>
          <p14:tracePt t="67695" x="1744663" y="2941638"/>
          <p14:tracePt t="67740" x="1905000" y="2941638"/>
          <p14:tracePt t="67780" x="1927225" y="2941638"/>
          <p14:tracePt t="67821" x="1935163" y="2941638"/>
          <p14:tracePt t="67865" x="1951038" y="2941638"/>
          <p14:tracePt t="67906" x="1965325" y="2941638"/>
          <p14:tracePt t="67946" x="2011363" y="2941638"/>
          <p14:tracePt t="67990" x="2117725" y="2955925"/>
          <p14:tracePt t="68028" x="2171700" y="2955925"/>
          <p14:tracePt t="68069" x="2263775" y="2949575"/>
          <p14:tracePt t="68070" x="2293938" y="2949575"/>
          <p14:tracePt t="68106" x="2378075" y="2933700"/>
          <p14:tracePt t="68144" x="2438400" y="2917825"/>
          <p14:tracePt t="68178" x="2468563" y="2911475"/>
          <p14:tracePt t="68211" x="2492375" y="2911475"/>
          <p14:tracePt t="68246" x="2498725" y="2903538"/>
          <p14:tracePt t="68285" x="2536825" y="2887663"/>
          <p14:tracePt t="68325" x="2582863" y="2865438"/>
          <p14:tracePt t="68368" x="2613025" y="2857500"/>
          <p14:tracePt t="68399" x="2636838" y="2841625"/>
          <p14:tracePt t="68432" x="2667000" y="2819400"/>
          <p14:tracePt t="68464" x="2682875" y="2789238"/>
          <p14:tracePt t="68492" x="2697163" y="2765425"/>
          <p14:tracePt t="68523" x="2713038" y="2743200"/>
          <p14:tracePt t="68557" x="2713038" y="2720975"/>
          <p14:tracePt t="68588" x="2713038" y="2697163"/>
          <p14:tracePt t="68623" x="2713038" y="2682875"/>
          <p14:tracePt t="68653" x="2697163" y="2659063"/>
          <p14:tracePt t="68686" x="2682875" y="2651125"/>
          <p14:tracePt t="68717" x="2674938" y="2644775"/>
          <p14:tracePt t="68749" x="2659063" y="2636838"/>
          <p14:tracePt t="68778" x="2644775" y="2636838"/>
          <p14:tracePt t="68811" x="2628900" y="2636838"/>
          <p14:tracePt t="68842" x="2613025" y="2636838"/>
          <p14:tracePt t="68876" x="2574925" y="2651125"/>
          <p14:tracePt t="68905" x="2552700" y="2659063"/>
          <p14:tracePt t="68936" x="2530475" y="2674938"/>
          <p14:tracePt t="68971" x="2498725" y="2697163"/>
          <p14:tracePt t="69007" x="2484438" y="2720975"/>
          <p14:tracePt t="69046" x="2468563" y="2743200"/>
          <p14:tracePt t="69083" x="2460625" y="2765425"/>
          <p14:tracePt t="69116" x="2460625" y="2789238"/>
          <p14:tracePt t="69155" x="2460625" y="2811463"/>
          <p14:tracePt t="69189" x="2460625" y="2827338"/>
          <p14:tracePt t="69225" x="2460625" y="2849563"/>
          <p14:tracePt t="69260" x="2460625" y="2865438"/>
          <p14:tracePt t="69296" x="2460625" y="2887663"/>
          <p14:tracePt t="69333" x="2468563" y="2911475"/>
          <p14:tracePt t="69373" x="2476500" y="2925763"/>
          <p14:tracePt t="69412" x="2492375" y="2933700"/>
          <p14:tracePt t="69452" x="2498725" y="2949575"/>
          <p14:tracePt t="69489" x="2536825" y="2963863"/>
          <p14:tracePt t="69527" x="2568575" y="2987675"/>
          <p14:tracePt t="69564" x="2606675" y="3001963"/>
          <p14:tracePt t="69606" x="2651125" y="3017838"/>
          <p14:tracePt t="69643" x="2674938" y="3025775"/>
          <p14:tracePt t="69680" x="2713038" y="3032125"/>
          <p14:tracePt t="69720" x="2751138" y="3040063"/>
          <p14:tracePt t="69759" x="2797175" y="3040063"/>
          <p14:tracePt t="69794" x="2841625" y="3040063"/>
          <p14:tracePt t="69831" x="2857500" y="3040063"/>
          <p14:tracePt t="69870" x="2895600" y="3032125"/>
          <p14:tracePt t="69908" x="2941638" y="3017838"/>
          <p14:tracePt t="69949" x="2971800" y="2994025"/>
          <p14:tracePt t="69985" x="2994025" y="2987675"/>
          <p14:tracePt t="70022" x="3001963" y="2979738"/>
          <p14:tracePt t="70061" x="3017838" y="2971800"/>
          <p14:tracePt t="70099" x="3025775" y="2963863"/>
          <p14:tracePt t="70133" x="3032125" y="2949575"/>
          <p14:tracePt t="70165" x="3040063" y="2933700"/>
          <p14:tracePt t="70197" x="3048000" y="2911475"/>
          <p14:tracePt t="70227" x="3055938" y="2903538"/>
          <p14:tracePt t="70255" x="3055938" y="2873375"/>
          <p14:tracePt t="70283" x="3055938" y="2865438"/>
          <p14:tracePt t="70314" x="3055938" y="2841625"/>
          <p14:tracePt t="70345" x="3055938" y="2803525"/>
          <p14:tracePt t="70373" x="3055938" y="2781300"/>
          <p14:tracePt t="70404" x="3055938" y="2765425"/>
          <p14:tracePt t="70437" x="3048000" y="2751138"/>
          <p14:tracePt t="70469" x="3040063" y="2727325"/>
          <p14:tracePt t="70502" x="3025775" y="2689225"/>
          <p14:tracePt t="70534" x="3009900" y="2682875"/>
          <p14:tracePt t="70564" x="2994025" y="2651125"/>
          <p14:tracePt t="70595" x="2963863" y="2620963"/>
          <p14:tracePt t="70627" x="2941638" y="2598738"/>
          <p14:tracePt t="70658" x="2925763" y="2598738"/>
          <p14:tracePt t="70691" x="2887663" y="2574925"/>
          <p14:tracePt t="70719" x="2857500" y="2560638"/>
          <p14:tracePt t="70750" x="2827338" y="2552700"/>
          <p14:tracePt t="70781" x="2797175" y="2544763"/>
          <p14:tracePt t="70811" x="2765425" y="2536825"/>
          <p14:tracePt t="70843" x="2743200" y="2536825"/>
          <p14:tracePt t="70873" x="2727325" y="2536825"/>
          <p14:tracePt t="70906" x="2705100" y="2536825"/>
          <p14:tracePt t="70937" x="2682875" y="2536825"/>
          <p14:tracePt t="70967" x="2651125" y="2552700"/>
          <p14:tracePt t="71010" x="2606675" y="2590800"/>
          <p14:tracePt t="71048" x="2598738" y="2590800"/>
          <p14:tracePt t="71757" x="2598738" y="2598738"/>
          <p14:tracePt t="71787" x="2613025" y="2644775"/>
          <p14:tracePt t="71816" x="2659063" y="2773363"/>
          <p14:tracePt t="71848" x="2689225" y="2873375"/>
          <p14:tracePt t="71877" x="2743200" y="2955925"/>
          <p14:tracePt t="71907" x="2765425" y="2994025"/>
          <p14:tracePt t="71939" x="2773363" y="3009900"/>
          <p14:tracePt t="71971" x="2781300" y="3025775"/>
          <p14:tracePt t="72001" x="2803525" y="3086100"/>
          <p14:tracePt t="72037" x="2827338" y="3146425"/>
          <p14:tracePt t="72066" x="2879725" y="3276600"/>
          <p14:tracePt t="72097" x="2933700" y="3390900"/>
          <p14:tracePt t="72134" x="2987675" y="3497263"/>
          <p14:tracePt t="72170" x="3025775" y="3649663"/>
          <p14:tracePt t="72205" x="3048000" y="3741738"/>
          <p14:tracePt t="72239" x="3078163" y="3848100"/>
          <p14:tracePt t="72273" x="3086100" y="3908425"/>
          <p14:tracePt t="72306" x="3101975" y="3962400"/>
          <p14:tracePt t="72338" x="3108325" y="4022725"/>
          <p14:tracePt t="72370" x="3146425" y="4144963"/>
          <p14:tracePt t="72401" x="3178175" y="4237038"/>
          <p14:tracePt t="72437" x="3200400" y="4313238"/>
          <p14:tracePt t="72468" x="3238500" y="4435475"/>
          <p14:tracePt t="72498" x="3254375" y="4503738"/>
          <p14:tracePt t="72529" x="3260725" y="4533900"/>
          <p14:tracePt t="72560" x="3268663" y="4556125"/>
          <p14:tracePt t="72591" x="3276600" y="4572000"/>
          <p14:tracePt t="72626" x="3284538" y="4587875"/>
          <p14:tracePt t="72659" x="3284538" y="4594225"/>
          <p14:tracePt t="72690" x="3298825" y="4602163"/>
          <p14:tracePt t="72719" x="3322638" y="4618038"/>
          <p14:tracePt t="72751" x="3330575" y="4625975"/>
          <p14:tracePt t="72783" x="3336925" y="4625975"/>
          <p14:tracePt t="78688" x="3336925" y="4632325"/>
          <p14:tracePt t="78715" x="3336925" y="4618038"/>
          <p14:tracePt t="78743" x="3284538" y="4587875"/>
          <p14:tracePt t="79258" x="3292475" y="4579938"/>
          <p14:tracePt t="79287" x="3322638" y="4549775"/>
          <p14:tracePt t="79317" x="3330575" y="4541838"/>
          <p14:tracePt t="79347" x="3352800" y="4541838"/>
          <p14:tracePt t="79377" x="3360738" y="4541838"/>
          <p14:tracePt t="79404" x="3368675" y="4541838"/>
          <p14:tracePt t="79436" x="3375025" y="4533900"/>
          <p14:tracePt t="79466" x="3390900" y="4533900"/>
          <p14:tracePt t="79496" x="3451225" y="4525963"/>
          <p14:tracePt t="79526" x="3603625" y="4511675"/>
          <p14:tracePt t="79558" x="3794125" y="4503738"/>
          <p14:tracePt t="79587" x="3916363" y="4503738"/>
          <p14:tracePt t="79618" x="4038600" y="4503738"/>
          <p14:tracePt t="79651" x="4098925" y="4495800"/>
          <p14:tracePt t="79682" x="4144963" y="4487863"/>
          <p14:tracePt t="79711" x="4175125" y="4479925"/>
          <p14:tracePt t="79741" x="4198938" y="4479925"/>
          <p14:tracePt t="79772" x="4229100" y="4473575"/>
          <p14:tracePt t="79806" x="4267200" y="4473575"/>
          <p14:tracePt t="79837" x="4289425" y="4473575"/>
          <p14:tracePt t="79869" x="4343400" y="4465638"/>
          <p14:tracePt t="79901" x="4365625" y="4465638"/>
          <p14:tracePt t="79931" x="4381500" y="4465638"/>
          <p14:tracePt t="79962" x="4397375" y="4465638"/>
          <p14:tracePt t="79992" x="4411663" y="4465638"/>
          <p14:tracePt t="80023" x="4419600" y="4465638"/>
          <p14:tracePt t="80053" x="4435475" y="4465638"/>
          <p14:tracePt t="80083" x="4441825" y="4465638"/>
          <p14:tracePt t="80112" x="4449763" y="4457700"/>
          <p14:tracePt t="80146" x="4473575" y="4457700"/>
          <p14:tracePt t="80178" x="4487863" y="4457700"/>
          <p14:tracePt t="80207" x="4518025" y="4457700"/>
          <p14:tracePt t="80240" x="4533900" y="4457700"/>
          <p14:tracePt t="80271" x="4579938" y="4457700"/>
          <p14:tracePt t="80304" x="4610100" y="4457700"/>
          <p14:tracePt t="80336" x="4632325" y="4457700"/>
          <p14:tracePt t="80367" x="4648200" y="4457700"/>
          <p14:tracePt t="80397" x="4678363" y="4457700"/>
          <p14:tracePt t="80427" x="4716463" y="4457700"/>
          <p14:tracePt t="80460" x="4770438" y="4465638"/>
          <p14:tracePt t="80489" x="4792663" y="4465638"/>
          <p14:tracePt t="80519" x="4838700" y="4465638"/>
          <p14:tracePt t="80551" x="4906963" y="4465638"/>
          <p14:tracePt t="80580" x="4945063" y="4465638"/>
          <p14:tracePt t="80609" x="4983163" y="4465638"/>
          <p14:tracePt t="80640" x="5013325" y="4465638"/>
          <p14:tracePt t="80671" x="5037138" y="4465638"/>
          <p14:tracePt t="80703" x="5067300" y="4465638"/>
          <p14:tracePt t="80735" x="5121275" y="4457700"/>
          <p14:tracePt t="80768" x="5151438" y="4457700"/>
          <p14:tracePt t="80800" x="5181600" y="4449763"/>
          <p14:tracePt t="80829" x="5203825" y="4449763"/>
          <p14:tracePt t="80830" x="5219700" y="4449763"/>
          <p14:tracePt t="80859" x="5249863" y="4449763"/>
          <p14:tracePt t="80890" x="5280025" y="4449763"/>
          <p14:tracePt t="80921" x="5318125" y="4449763"/>
          <p14:tracePt t="80955" x="5372100" y="4449763"/>
          <p14:tracePt t="80986" x="5432425" y="4441825"/>
          <p14:tracePt t="81019" x="5478463" y="4435475"/>
          <p14:tracePt t="81050" x="5554663" y="4435475"/>
          <p14:tracePt t="81082" x="5646738" y="4427538"/>
          <p14:tracePt t="81112" x="5715000" y="4419600"/>
          <p14:tracePt t="81143" x="5745163" y="4419600"/>
          <p14:tracePt t="81175" x="5783263" y="4411663"/>
          <p14:tracePt t="81207" x="5821363" y="4411663"/>
          <p14:tracePt t="81239" x="5851525" y="4403725"/>
          <p14:tracePt t="81269" x="5889625" y="4403725"/>
          <p14:tracePt t="81300" x="5935663" y="4397375"/>
          <p14:tracePt t="81332" x="6019800" y="4389438"/>
          <p14:tracePt t="81362" x="6057900" y="4389438"/>
          <p14:tracePt t="81392" x="6126163" y="4381500"/>
          <p14:tracePt t="81423" x="6172200" y="4373563"/>
          <p14:tracePt t="81455" x="6210300" y="4373563"/>
          <p14:tracePt t="81486" x="6232525" y="4373563"/>
          <p14:tracePt t="81516" x="6294438" y="4373563"/>
          <p14:tracePt t="81548" x="6354763" y="4373563"/>
          <p14:tracePt t="81578" x="6378575" y="4373563"/>
          <p14:tracePt t="81607" x="6392863" y="4373563"/>
          <p14:tracePt t="81641" x="6408738" y="4373563"/>
          <p14:tracePt t="81674" x="6423025" y="4373563"/>
          <p14:tracePt t="81704" x="6438900" y="4373563"/>
          <p14:tracePt t="81733" x="6446838" y="4373563"/>
        </p14:tracePtLst>
      </p14:laserTraceLst>
    </p:ext>
  </p:extLs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3200" u="sng" smtClean="0">
                <a:latin typeface="Times New Roman" panose="02020603050405020304" pitchFamily="18" charset="0"/>
                <a:ea typeface="黑体" panose="02010609060101010101" pitchFamily="49" charset="-122"/>
              </a:rPr>
              <a:t>）吸附负离子化的气体</a:t>
            </a:r>
          </a:p>
        </p:txBody>
      </p:sp>
      <p:graphicFrame>
        <p:nvGraphicFramePr>
          <p:cNvPr id="34819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0" y="2279650"/>
          <a:ext cx="8766175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42" name="文档" r:id="rId5" imgW="4461912" imgH="1572511" progId="Word.Document.8">
                  <p:embed/>
                </p:oleObj>
              </mc:Choice>
              <mc:Fallback>
                <p:oleObj name="文档" r:id="rId5" imgW="4461912" imgH="1572511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279650"/>
                        <a:ext cx="8766175" cy="309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音频 3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191"/>
    </mc:Choice>
    <mc:Fallback xmlns="">
      <p:transition spd="slow" advTm="7419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1315" x="4610100" y="3810000"/>
          <p14:tracePt t="1346" x="4610100" y="3725863"/>
          <p14:tracePt t="1377" x="4640263" y="3597275"/>
          <p14:tracePt t="1408" x="4664075" y="3482975"/>
          <p14:tracePt t="1441" x="4686300" y="3368675"/>
          <p14:tracePt t="1474" x="4694238" y="3306763"/>
          <p14:tracePt t="1509" x="4716463" y="3162300"/>
          <p14:tracePt t="1544" x="4732338" y="3009900"/>
          <p14:tracePt t="1574" x="4740275" y="2941638"/>
          <p14:tracePt t="1608" x="4740275" y="2925763"/>
          <p14:tracePt t="1639" x="4740275" y="2911475"/>
          <p14:tracePt t="1672" x="4740275" y="2895600"/>
          <p14:tracePt t="1734" x="4746625" y="2887663"/>
          <p14:tracePt t="1764" x="4762500" y="2887663"/>
          <p14:tracePt t="1795" x="4770438" y="2879725"/>
          <p14:tracePt t="2496" x="4770438" y="2873375"/>
          <p14:tracePt t="2525" x="4770438" y="2797175"/>
          <p14:tracePt t="2556" x="4724400" y="2674938"/>
          <p14:tracePt t="2590" x="4670425" y="2582863"/>
          <p14:tracePt t="2622" x="4618038" y="2476500"/>
          <p14:tracePt t="2656" x="4549775" y="2324100"/>
          <p14:tracePt t="2687" x="4503738" y="2232025"/>
          <p14:tracePt t="2716" x="4465638" y="2149475"/>
          <p14:tracePt t="2747" x="4441825" y="2095500"/>
          <p14:tracePt t="2779" x="4419600" y="2041525"/>
          <p14:tracePt t="2812" x="4397375" y="2011363"/>
          <p14:tracePt t="2829" x="4389438" y="1997075"/>
          <p14:tracePt t="2846" x="4373563" y="1973263"/>
          <p14:tracePt t="2862" x="4365625" y="1958975"/>
          <p14:tracePt t="2879" x="4351338" y="1943100"/>
          <p14:tracePt t="2896" x="4343400" y="1927225"/>
          <p14:tracePt t="2913" x="4313238" y="1897063"/>
          <p14:tracePt t="2929" x="4283075" y="1858963"/>
          <p14:tracePt t="2946" x="4259263" y="1828800"/>
          <p14:tracePt t="2963" x="4237038" y="1798638"/>
          <p14:tracePt t="2980" x="4221163" y="1782763"/>
          <p14:tracePt t="2996" x="4213225" y="1774825"/>
          <p14:tracePt t="3013" x="4198938" y="1760538"/>
          <p14:tracePt t="3034" x="4191000" y="1752600"/>
          <p14:tracePt t="3060" x="4183063" y="1744663"/>
          <p14:tracePt t="3108" x="4175125" y="1736725"/>
          <p14:tracePt t="3140" x="4168775" y="1736725"/>
          <p14:tracePt t="3208" x="4160838" y="1736725"/>
          <p14:tracePt t="5355" x="4183063" y="1736725"/>
          <p14:tracePt t="5363" x="4206875" y="1736725"/>
          <p14:tracePt t="5371" x="4229100" y="1736725"/>
          <p14:tracePt t="5382" x="4259263" y="1736725"/>
          <p14:tracePt t="5399" x="4297363" y="1736725"/>
          <p14:tracePt t="5415" x="4343400" y="1736725"/>
          <p14:tracePt t="5432" x="4397375" y="1736725"/>
          <p14:tracePt t="5449" x="4435475" y="1744663"/>
          <p14:tracePt t="5466" x="4473575" y="1744663"/>
          <p14:tracePt t="5482" x="4495800" y="1752600"/>
          <p14:tracePt t="5499" x="4518025" y="1752600"/>
          <p14:tracePt t="5516" x="4533900" y="1752600"/>
          <p14:tracePt t="5533" x="4541838" y="1752600"/>
          <p14:tracePt t="5549" x="4579938" y="1760538"/>
          <p14:tracePt t="5566" x="4602163" y="1760538"/>
          <p14:tracePt t="5582" x="4632325" y="1760538"/>
          <p14:tracePt t="5599" x="4648200" y="1760538"/>
          <p14:tracePt t="5616" x="4678363" y="1760538"/>
          <p14:tracePt t="5632" x="4702175" y="1760538"/>
          <p14:tracePt t="5649" x="4724400" y="1760538"/>
          <p14:tracePt t="5666" x="4740275" y="1768475"/>
          <p14:tracePt t="5683" x="4746625" y="1774825"/>
          <p14:tracePt t="5700" x="4762500" y="1774825"/>
          <p14:tracePt t="5725" x="4770438" y="1774825"/>
          <p14:tracePt t="5752" x="4778375" y="1774825"/>
          <p14:tracePt t="8002" x="4770438" y="1774825"/>
          <p14:tracePt t="8010" x="4740275" y="1774825"/>
          <p14:tracePt t="8019" x="4694238" y="1782763"/>
          <p14:tracePt t="8035" x="4572000" y="1812925"/>
          <p14:tracePt t="8052" x="4457700" y="1828800"/>
          <p14:tracePt t="8069" x="4351338" y="1836738"/>
          <p14:tracePt t="8085" x="4237038" y="1836738"/>
          <p14:tracePt t="8102" x="4068763" y="1836738"/>
          <p14:tracePt t="8119" x="3946525" y="1836738"/>
          <p14:tracePt t="8136" x="3832225" y="1836738"/>
          <p14:tracePt t="8153" x="3779838" y="1836738"/>
          <p14:tracePt t="8169" x="3657600" y="1836738"/>
          <p14:tracePt t="8185" x="3451225" y="1866900"/>
          <p14:tracePt t="8203" x="3200400" y="1882775"/>
          <p14:tracePt t="8204" x="3001963" y="1897063"/>
          <p14:tracePt t="8219" x="2835275" y="1905000"/>
          <p14:tracePt t="8236" x="2454275" y="1920875"/>
          <p14:tracePt t="8252" x="2247900" y="1958975"/>
          <p14:tracePt t="8269" x="2103438" y="1973263"/>
          <p14:tracePt t="8286" x="2011363" y="1981200"/>
          <p14:tracePt t="8302" x="1897063" y="1989138"/>
          <p14:tracePt t="8319" x="1812925" y="2003425"/>
          <p14:tracePt t="8336" x="1736725" y="2011363"/>
          <p14:tracePt t="8352" x="1692275" y="2035175"/>
          <p14:tracePt t="8369" x="1630363" y="2057400"/>
          <p14:tracePt t="8386" x="1584325" y="2087563"/>
          <p14:tracePt t="8402" x="1516063" y="2117725"/>
          <p14:tracePt t="8420" x="1439863" y="2155825"/>
          <p14:tracePt t="8455" x="1273175" y="2247900"/>
          <p14:tracePt t="8489" x="1173163" y="2316163"/>
          <p14:tracePt t="8521" x="1104900" y="2392363"/>
          <p14:tracePt t="8553" x="990600" y="2468563"/>
          <p14:tracePt t="8585" x="914400" y="2536825"/>
          <p14:tracePt t="8615" x="876300" y="2590800"/>
          <p14:tracePt t="8647" x="854075" y="2667000"/>
          <p14:tracePt t="8681" x="854075" y="2705100"/>
          <p14:tracePt t="8714" x="854075" y="2713038"/>
          <p14:tracePt t="8745" x="868363" y="2720975"/>
          <p14:tracePt t="8777" x="876300" y="2727325"/>
          <p14:tracePt t="8896" x="884238" y="2727325"/>
          <p14:tracePt t="8926" x="898525" y="2735263"/>
          <p14:tracePt t="8958" x="968375" y="2735263"/>
          <p14:tracePt t="8992" x="1120775" y="2720975"/>
          <p14:tracePt t="9024" x="1203325" y="2705100"/>
          <p14:tracePt t="9056" x="1303338" y="2705100"/>
          <p14:tracePt t="9087" x="1455738" y="2705100"/>
          <p14:tracePt t="9119" x="1622425" y="2689225"/>
          <p14:tracePt t="9151" x="1744663" y="2667000"/>
          <p14:tracePt t="9183" x="1981200" y="2651125"/>
          <p14:tracePt t="9215" x="2179638" y="2651125"/>
          <p14:tracePt t="9246" x="2354263" y="2674938"/>
          <p14:tracePt t="9278" x="2422525" y="2674938"/>
          <p14:tracePt t="9310" x="2468563" y="2682875"/>
          <p14:tracePt t="9343" x="2498725" y="2682875"/>
          <p14:tracePt t="9375" x="2544763" y="2682875"/>
          <p14:tracePt t="9405" x="2582863" y="2682875"/>
          <p14:tracePt t="9440" x="2606675" y="2682875"/>
          <p14:tracePt t="9473" x="2620963" y="2682875"/>
          <p14:tracePt t="9504" x="2659063" y="2682875"/>
          <p14:tracePt t="9539" x="2682875" y="2674938"/>
          <p14:tracePt t="9572" x="2689225" y="2674938"/>
          <p14:tracePt t="9603" x="2713038" y="2667000"/>
          <p14:tracePt t="9634" x="2735263" y="2659063"/>
          <p14:tracePt t="9664" x="2735263" y="2651125"/>
          <p14:tracePt t="9698" x="2720975" y="2620963"/>
          <p14:tracePt t="9729" x="2682875" y="2582863"/>
          <p14:tracePt t="9760" x="2628900" y="2560638"/>
          <p14:tracePt t="9791" x="2552700" y="2530475"/>
          <p14:tracePt t="9823" x="2514600" y="2514600"/>
          <p14:tracePt t="9854" x="2492375" y="2514600"/>
          <p14:tracePt t="9915" x="2484438" y="2514600"/>
          <p14:tracePt t="9949" x="2468563" y="2522538"/>
          <p14:tracePt t="9981" x="2446338" y="2536825"/>
          <p14:tracePt t="10014" x="2438400" y="2552700"/>
          <p14:tracePt t="10049" x="2422525" y="2574925"/>
          <p14:tracePt t="10080" x="2408238" y="2598738"/>
          <p14:tracePt t="10112" x="2384425" y="2636838"/>
          <p14:tracePt t="10147" x="2378075" y="2674938"/>
          <p14:tracePt t="10178" x="2378075" y="2713038"/>
          <p14:tracePt t="10211" x="2378075" y="2751138"/>
          <p14:tracePt t="10250" x="2422525" y="2773363"/>
          <p14:tracePt t="10289" x="2454275" y="2773363"/>
          <p14:tracePt t="10326" x="2468563" y="2759075"/>
          <p14:tracePt t="10360" x="2468563" y="2713038"/>
          <p14:tracePt t="10391" x="2468563" y="2674938"/>
          <p14:tracePt t="10424" x="2484438" y="2628900"/>
          <p14:tracePt t="10458" x="2514600" y="2590800"/>
          <p14:tracePt t="10494" x="2536825" y="2544763"/>
          <p14:tracePt t="10525" x="2552700" y="2530475"/>
          <p14:tracePt t="10558" x="2560638" y="2522538"/>
          <p14:tracePt t="10591" x="2574925" y="2522538"/>
          <p14:tracePt t="10625" x="2613025" y="2536825"/>
          <p14:tracePt t="10660" x="2674938" y="2574925"/>
          <p14:tracePt t="10697" x="2689225" y="2582863"/>
          <p14:tracePt t="10730" x="2689225" y="2590800"/>
          <p14:tracePt t="10769" x="2689225" y="2598738"/>
          <p14:tracePt t="10965" x="2689225" y="2606675"/>
          <p14:tracePt t="11001" x="2667000" y="2606675"/>
          <p14:tracePt t="11032" x="2598738" y="2613025"/>
          <p14:tracePt t="11063" x="2536825" y="2636838"/>
          <p14:tracePt t="11094" x="2522538" y="2644775"/>
          <p14:tracePt t="11827" x="2514600" y="2644775"/>
          <p14:tracePt t="11856" x="2514600" y="2651125"/>
          <p14:tracePt t="11936" x="2506663" y="2651125"/>
          <p14:tracePt t="12297" x="2498725" y="2651125"/>
          <p14:tracePt t="12328" x="2460625" y="2651125"/>
          <p14:tracePt t="12360" x="2354263" y="2659063"/>
          <p14:tracePt t="12391" x="2225675" y="2674938"/>
          <p14:tracePt t="12423" x="2079625" y="2689225"/>
          <p14:tracePt t="12458" x="1927225" y="2697163"/>
          <p14:tracePt t="12490" x="1836738" y="2697163"/>
          <p14:tracePt t="12522" x="1790700" y="2697163"/>
          <p14:tracePt t="12523" x="1774825" y="2705100"/>
          <p14:tracePt t="12555" x="1706563" y="2705100"/>
          <p14:tracePt t="12586" x="1654175" y="2713038"/>
          <p14:tracePt t="12618" x="1584325" y="2713038"/>
          <p14:tracePt t="12653" x="1493838" y="2720975"/>
          <p14:tracePt t="12684" x="1363663" y="2720975"/>
          <p14:tracePt t="12714" x="1303338" y="2727325"/>
          <p14:tracePt t="12716" x="1273175" y="2727325"/>
          <p14:tracePt t="12746" x="1211263" y="2727325"/>
          <p14:tracePt t="12780" x="1165225" y="2735263"/>
          <p14:tracePt t="12811" x="1158875" y="2735263"/>
          <p14:tracePt t="12950" x="1158875" y="2743200"/>
          <p14:tracePt t="12982" x="1165225" y="2743200"/>
          <p14:tracePt t="13014" x="1173163" y="2743200"/>
          <p14:tracePt t="13046" x="1181100" y="2751138"/>
          <p14:tracePt t="13076" x="1189038" y="2759075"/>
          <p14:tracePt t="13108" x="1196975" y="2759075"/>
          <p14:tracePt t="13140" x="1219200" y="2759075"/>
          <p14:tracePt t="13171" x="1265238" y="2759075"/>
          <p14:tracePt t="13203" x="1333500" y="2765425"/>
          <p14:tracePt t="13235" x="1387475" y="2765425"/>
          <p14:tracePt t="13273" x="1417638" y="2765425"/>
          <p14:tracePt t="13309" x="1439863" y="2765425"/>
          <p14:tracePt t="13344" x="1463675" y="2765425"/>
          <p14:tracePt t="13376" x="1477963" y="2773363"/>
          <p14:tracePt t="13406" x="1501775" y="2773363"/>
          <p14:tracePt t="13441" x="1539875" y="2773363"/>
          <p14:tracePt t="13442" x="1546225" y="2773363"/>
          <p14:tracePt t="13474" x="1577975" y="2773363"/>
          <p14:tracePt t="13508" x="1616075" y="2773363"/>
          <p14:tracePt t="13541" x="1676400" y="2773363"/>
          <p14:tracePt t="13572" x="1706563" y="2773363"/>
          <p14:tracePt t="13602" x="1760538" y="2773363"/>
          <p14:tracePt t="13633" x="1774825" y="2773363"/>
          <p14:tracePt t="13668" x="1812925" y="2773363"/>
          <p14:tracePt t="13699" x="1828800" y="2773363"/>
          <p14:tracePt t="13700" x="1851025" y="2773363"/>
          <p14:tracePt t="13734" x="1889125" y="2773363"/>
          <p14:tracePt t="13766" x="1958975" y="2773363"/>
          <p14:tracePt t="13797" x="2049463" y="2773363"/>
          <p14:tracePt t="13828" x="2073275" y="2773363"/>
          <p14:tracePt t="13860" x="2103438" y="2773363"/>
          <p14:tracePt t="13892" x="2125663" y="2773363"/>
          <p14:tracePt t="13926" x="2149475" y="2773363"/>
          <p14:tracePt t="13959" x="2193925" y="2773363"/>
          <p14:tracePt t="13992" x="2247900" y="2773363"/>
          <p14:tracePt t="14023" x="2324100" y="2773363"/>
          <p14:tracePt t="14052" x="2362200" y="2765425"/>
          <p14:tracePt t="14083" x="2416175" y="2759075"/>
          <p14:tracePt t="14117" x="2438400" y="2759075"/>
          <p14:tracePt t="14149" x="2446338" y="2751138"/>
          <p14:tracePt t="14183" x="2460625" y="2751138"/>
          <p14:tracePt t="14217" x="2476500" y="2743200"/>
          <p14:tracePt t="14248" x="2484438" y="2727325"/>
          <p14:tracePt t="14344" x="2484438" y="2720975"/>
          <p14:tracePt t="14570" x="2484438" y="2713038"/>
          <p14:tracePt t="14599" x="2514600" y="2697163"/>
          <p14:tracePt t="14630" x="2568575" y="2659063"/>
          <p14:tracePt t="14659" x="2598738" y="2651125"/>
          <p14:tracePt t="14856" x="2598738" y="2659063"/>
          <p14:tracePt t="15279" x="2590800" y="2659063"/>
          <p14:tracePt t="15310" x="2568575" y="2659063"/>
          <p14:tracePt t="15342" x="2522538" y="2682875"/>
          <p14:tracePt t="15375" x="2476500" y="2682875"/>
          <p14:tracePt t="15406" x="2392363" y="2689225"/>
          <p14:tracePt t="15441" x="2225675" y="2682875"/>
          <p14:tracePt t="15476" x="2149475" y="2682875"/>
          <p14:tracePt t="15508" x="2095500" y="2674938"/>
          <p14:tracePt t="15539" x="2065338" y="2674938"/>
          <p14:tracePt t="15572" x="2035175" y="2667000"/>
          <p14:tracePt t="15602" x="1989138" y="2659063"/>
          <p14:tracePt t="15634" x="1958975" y="2659063"/>
          <p14:tracePt t="15667" x="1935163" y="2659063"/>
          <p14:tracePt t="15700" x="1927225" y="2659063"/>
          <p14:tracePt t="15731" x="1927225" y="2651125"/>
          <p14:tracePt t="15765" x="1920875" y="2651125"/>
          <p14:tracePt t="15795" x="1920875" y="2628900"/>
          <p14:tracePt t="15834" x="1912938" y="2598738"/>
          <p14:tracePt t="15868" x="1912938" y="2574925"/>
          <p14:tracePt t="15900" x="1905000" y="2544763"/>
          <p14:tracePt t="15933" x="1905000" y="2514600"/>
          <p14:tracePt t="15968" x="1905000" y="2498725"/>
          <p14:tracePt t="15970" x="1897063" y="2492375"/>
          <p14:tracePt t="16001" x="1889125" y="2468563"/>
          <p14:tracePt t="16033" x="1851025" y="2422525"/>
          <p14:tracePt t="16068" x="1812925" y="2384425"/>
          <p14:tracePt t="16101" x="1782763" y="2362200"/>
          <p14:tracePt t="16131" x="1768475" y="2354263"/>
          <p14:tracePt t="16161" x="1752600" y="2346325"/>
          <p14:tracePt t="16195" x="1730375" y="2339975"/>
          <p14:tracePt t="16227" x="1698625" y="2324100"/>
          <p14:tracePt t="16260" x="1676400" y="2324100"/>
          <p14:tracePt t="16289" x="1668463" y="2324100"/>
          <p14:tracePt t="16321" x="1638300" y="2324100"/>
          <p14:tracePt t="16353" x="1616075" y="2324100"/>
          <p14:tracePt t="16383" x="1577975" y="2332038"/>
          <p14:tracePt t="16417" x="1539875" y="2346325"/>
          <p14:tracePt t="16450" x="1493838" y="2378075"/>
          <p14:tracePt t="16484" x="1470025" y="2384425"/>
          <p14:tracePt t="16519" x="1463675" y="2408238"/>
          <p14:tracePt t="16552" x="1447800" y="2416175"/>
          <p14:tracePt t="16584" x="1431925" y="2438400"/>
          <p14:tracePt t="16614" x="1425575" y="2454275"/>
          <p14:tracePt t="16647" x="1409700" y="2476500"/>
          <p14:tracePt t="16681" x="1409700" y="2498725"/>
          <p14:tracePt t="16713" x="1401763" y="2522538"/>
          <p14:tracePt t="16747" x="1401763" y="2544763"/>
          <p14:tracePt t="16778" x="1401763" y="2568575"/>
          <p14:tracePt t="16811" x="1401763" y="2606675"/>
          <p14:tracePt t="16850" x="1401763" y="2644775"/>
          <p14:tracePt t="16887" x="1401763" y="2667000"/>
          <p14:tracePt t="16918" x="1409700" y="2674938"/>
          <p14:tracePt t="16952" x="1417638" y="2689225"/>
          <p14:tracePt t="16988" x="1439863" y="2713038"/>
          <p14:tracePt t="17022" x="1463675" y="2720975"/>
          <p14:tracePt t="17053" x="1485900" y="2735263"/>
          <p14:tracePt t="17084" x="1539875" y="2743200"/>
          <p14:tracePt t="17115" x="1577975" y="2759075"/>
          <p14:tracePt t="17147" x="1646238" y="2765425"/>
          <p14:tracePt t="17181" x="1730375" y="2781300"/>
          <p14:tracePt t="17217" x="1812925" y="2781300"/>
          <p14:tracePt t="17251" x="1844675" y="2789238"/>
          <p14:tracePt t="17283" x="1874838" y="2789238"/>
          <p14:tracePt t="17314" x="1920875" y="2781300"/>
          <p14:tracePt t="17349" x="1958975" y="2765425"/>
          <p14:tracePt t="17379" x="1981200" y="2751138"/>
          <p14:tracePt t="17414" x="1997075" y="2735263"/>
          <p14:tracePt t="17443" x="2003425" y="2720975"/>
          <p14:tracePt t="17477" x="2011363" y="2697163"/>
          <p14:tracePt t="17513" x="2011363" y="2674938"/>
          <p14:tracePt t="17544" x="2011363" y="2659063"/>
          <p14:tracePt t="17577" x="2011363" y="2644775"/>
          <p14:tracePt t="17612" x="2011363" y="2606675"/>
          <p14:tracePt t="17647" x="1997075" y="2560638"/>
          <p14:tracePt t="17679" x="1981200" y="2530475"/>
          <p14:tracePt t="17712" x="1973263" y="2498725"/>
          <p14:tracePt t="17747" x="1958975" y="2484438"/>
          <p14:tracePt t="17777" x="1943100" y="2468563"/>
          <p14:tracePt t="17809" x="1935163" y="2446338"/>
          <p14:tracePt t="17845" x="1912938" y="2408238"/>
          <p14:tracePt t="17878" x="1889125" y="2392363"/>
          <p14:tracePt t="17910" x="1874838" y="2378075"/>
          <p14:tracePt t="17941" x="1858963" y="2354263"/>
          <p14:tracePt t="17974" x="1828800" y="2339975"/>
          <p14:tracePt t="18007" x="1790700" y="2308225"/>
          <p14:tracePt t="18042" x="1752600" y="2286000"/>
          <p14:tracePt t="18076" x="1722438" y="2270125"/>
          <p14:tracePt t="18108" x="1706563" y="2263775"/>
          <p14:tracePt t="18142" x="1684338" y="2255838"/>
          <p14:tracePt t="18176" x="1654175" y="2247900"/>
          <p14:tracePt t="18209" x="1608138" y="2239963"/>
          <p14:tracePt t="18240" x="1584325" y="2239963"/>
          <p14:tracePt t="18270" x="1539875" y="2239963"/>
          <p14:tracePt t="18302" x="1516063" y="2239963"/>
          <p14:tracePt t="18334" x="1463675" y="2255838"/>
          <p14:tracePt t="18365" x="1425575" y="2278063"/>
          <p14:tracePt t="18397" x="1387475" y="2293938"/>
          <p14:tracePt t="18428" x="1355725" y="2316163"/>
          <p14:tracePt t="18460" x="1341438" y="2332038"/>
          <p14:tracePt t="18492" x="1325563" y="2346325"/>
          <p14:tracePt t="18526" x="1311275" y="2378075"/>
          <p14:tracePt t="18559" x="1303338" y="2400300"/>
          <p14:tracePt t="18595" x="1287463" y="2416175"/>
          <p14:tracePt t="18627" x="1287463" y="2430463"/>
          <p14:tracePt t="18663" x="1279525" y="2468563"/>
          <p14:tracePt t="18695" x="1279525" y="2506663"/>
          <p14:tracePt t="18726" x="1279525" y="2536825"/>
          <p14:tracePt t="18762" x="1279525" y="2568575"/>
          <p14:tracePt t="18798" x="1279525" y="2598738"/>
          <p14:tracePt t="18834" x="1287463" y="2628900"/>
          <p14:tracePt t="18865" x="1303338" y="2651125"/>
          <p14:tracePt t="18897" x="1317625" y="2674938"/>
          <p14:tracePt t="18928" x="1341438" y="2689225"/>
          <p14:tracePt t="18960" x="1371600" y="2705100"/>
          <p14:tracePt t="18995" x="1431925" y="2720975"/>
          <p14:tracePt t="19029" x="1501775" y="2727325"/>
          <p14:tracePt t="19062" x="1592263" y="2751138"/>
          <p14:tracePt t="19094" x="1654175" y="2765425"/>
          <p14:tracePt t="19127" x="1692275" y="2765425"/>
          <p14:tracePt t="19162" x="1706563" y="2765425"/>
          <p14:tracePt t="19194" x="1730375" y="2773363"/>
          <p14:tracePt t="19226" x="1774825" y="2773363"/>
          <p14:tracePt t="19260" x="1820863" y="2773363"/>
          <p14:tracePt t="19293" x="1866900" y="2751138"/>
          <p14:tracePt t="19325" x="1912938" y="2743200"/>
          <p14:tracePt t="19355" x="1927225" y="2735263"/>
          <p14:tracePt t="19386" x="1943100" y="2727325"/>
          <p14:tracePt t="19422" x="1958975" y="2705100"/>
          <p14:tracePt t="19456" x="1965325" y="2689225"/>
          <p14:tracePt t="19489" x="1973263" y="2674938"/>
          <p14:tracePt t="19523" x="1973263" y="2667000"/>
          <p14:tracePt t="19557" x="1973263" y="2659063"/>
          <p14:tracePt t="19604" x="1973263" y="2651125"/>
          <p14:tracePt t="19635" x="1973263" y="2628900"/>
          <p14:tracePt t="19668" x="1973263" y="2613025"/>
          <p14:tracePt t="19701" x="1965325" y="2590800"/>
          <p14:tracePt t="19753" x="1935163" y="2522538"/>
          <p14:tracePt t="19785" x="1912938" y="2468563"/>
          <p14:tracePt t="19818" x="1889125" y="2438400"/>
          <p14:tracePt t="19856" x="1851025" y="2378075"/>
          <p14:tracePt t="19891" x="1828800" y="2339975"/>
          <p14:tracePt t="19924" x="1790700" y="2301875"/>
          <p14:tracePt t="19956" x="1768475" y="2278063"/>
          <p14:tracePt t="19958" x="1744663" y="2263775"/>
          <p14:tracePt t="19991" x="1714500" y="2239963"/>
          <p14:tracePt t="20022" x="1706563" y="2225675"/>
          <p14:tracePt t="20053" x="1692275" y="2225675"/>
          <p14:tracePt t="20084" x="1684338" y="2217738"/>
          <p14:tracePt t="20117" x="1668463" y="2217738"/>
          <p14:tracePt t="20149" x="1646238" y="2217738"/>
          <p14:tracePt t="20150" x="1638300" y="2217738"/>
          <p14:tracePt t="20181" x="1616075" y="2217738"/>
          <p14:tracePt t="20216" x="1577975" y="2217738"/>
          <p14:tracePt t="20248" x="1546225" y="2225675"/>
          <p14:tracePt t="20282" x="1539875" y="2239963"/>
          <p14:tracePt t="20312" x="1516063" y="2239963"/>
          <p14:tracePt t="20346" x="1508125" y="2247900"/>
          <p14:tracePt t="20379" x="1493838" y="2255838"/>
          <p14:tracePt t="20415" x="1477963" y="2263775"/>
          <p14:tracePt t="20447" x="1477963" y="2270125"/>
          <p14:tracePt t="20482" x="1455738" y="2286000"/>
          <p14:tracePt t="20519" x="1425575" y="2324100"/>
          <p14:tracePt t="20551" x="1409700" y="2370138"/>
          <p14:tracePt t="20584" x="1401763" y="2408238"/>
          <p14:tracePt t="20617" x="1401763" y="2422525"/>
          <p14:tracePt t="20619" x="1401763" y="2430463"/>
          <p14:tracePt t="20651" x="1393825" y="2454275"/>
          <p14:tracePt t="20685" x="1393825" y="2484438"/>
          <p14:tracePt t="20717" x="1393825" y="2506663"/>
          <p14:tracePt t="20759" x="1393825" y="2522538"/>
          <p14:tracePt t="20797" x="1401763" y="2544763"/>
          <p14:tracePt t="20832" x="1409700" y="2560638"/>
          <p14:tracePt t="20865" x="1409700" y="2574925"/>
          <p14:tracePt t="20896" x="1425575" y="2598738"/>
          <p14:tracePt t="20928" x="1431925" y="2613025"/>
          <p14:tracePt t="20960" x="1439863" y="2628900"/>
          <p14:tracePt t="20998" x="1455738" y="2636838"/>
          <p14:tracePt t="21030" x="1463675" y="2651125"/>
          <p14:tracePt t="21093" x="1477963" y="2659063"/>
          <p14:tracePt t="21122" x="1485900" y="2659063"/>
          <p14:tracePt t="21153" x="1501775" y="2667000"/>
          <p14:tracePt t="21186" x="1531938" y="2674938"/>
          <p14:tracePt t="21222" x="1554163" y="2682875"/>
          <p14:tracePt t="21254" x="1577975" y="2682875"/>
          <p14:tracePt t="21285" x="1584325" y="2682875"/>
          <p14:tracePt t="21319" x="1600200" y="2682875"/>
          <p14:tracePt t="21353" x="1616075" y="2682875"/>
          <p14:tracePt t="21388" x="1654175" y="2689225"/>
          <p14:tracePt t="21421" x="1692275" y="2697163"/>
          <p14:tracePt t="21457" x="1760538" y="2697163"/>
          <p14:tracePt t="21490" x="1782763" y="2697163"/>
          <p14:tracePt t="21521" x="1820863" y="2697163"/>
          <p14:tracePt t="21555" x="1844675" y="2697163"/>
          <p14:tracePt t="21591" x="1866900" y="2689225"/>
          <p14:tracePt t="21622" x="1874838" y="2682875"/>
          <p14:tracePt t="21656" x="1882775" y="2682875"/>
          <p14:tracePt t="21687" x="1889125" y="2674938"/>
          <p14:tracePt t="21722" x="1897063" y="2674938"/>
          <p14:tracePt t="21755" x="1905000" y="2667000"/>
          <p14:tracePt t="21790" x="1920875" y="2651125"/>
          <p14:tracePt t="21857" x="1927225" y="2644775"/>
          <p14:tracePt t="21890" x="1935163" y="2636838"/>
          <p14:tracePt t="21923" x="1935163" y="2628900"/>
          <p14:tracePt t="21958" x="1943100" y="2620963"/>
          <p14:tracePt t="21990" x="1943100" y="2613025"/>
          <p14:tracePt t="22023" x="1951038" y="2590800"/>
          <p14:tracePt t="22055" x="1951038" y="2574925"/>
          <p14:tracePt t="22088" x="1951038" y="2560638"/>
          <p14:tracePt t="22119" x="1951038" y="2552700"/>
          <p14:tracePt t="22150" x="1951038" y="2536825"/>
          <p14:tracePt t="22183" x="1951038" y="2530475"/>
          <p14:tracePt t="22216" x="1951038" y="2522538"/>
          <p14:tracePt t="22251" x="1951038" y="2506663"/>
          <p14:tracePt t="22285" x="1951038" y="2498725"/>
          <p14:tracePt t="22319" x="1951038" y="2492375"/>
          <p14:tracePt t="22354" x="1951038" y="2484438"/>
          <p14:tracePt t="22385" x="1951038" y="2476500"/>
          <p14:tracePt t="22448" x="1951038" y="2468563"/>
          <p14:tracePt t="22824" x="1943100" y="2468563"/>
          <p14:tracePt t="24215" x="1935163" y="2468563"/>
          <p14:tracePt t="24245" x="1851025" y="2492375"/>
          <p14:tracePt t="24279" x="1768475" y="2536825"/>
          <p14:tracePt t="24309" x="1698625" y="2582863"/>
          <p14:tracePt t="24341" x="1676400" y="2598738"/>
          <p14:tracePt t="24375" x="1660525" y="2613025"/>
          <p14:tracePt t="24420" x="1622425" y="2651125"/>
          <p14:tracePt t="24462" x="1600200" y="2689225"/>
          <p14:tracePt t="24493" x="1554163" y="2759075"/>
          <p14:tracePt t="24523" x="1539875" y="2773363"/>
          <p14:tracePt t="24555" x="1531938" y="2781300"/>
          <p14:tracePt t="24556" x="1531938" y="2789238"/>
          <p14:tracePt t="24588" x="1516063" y="2811463"/>
          <p14:tracePt t="24621" x="1501775" y="2841625"/>
          <p14:tracePt t="24651" x="1493838" y="2879725"/>
          <p14:tracePt t="24682" x="1477963" y="2917825"/>
          <p14:tracePt t="24713" x="1470025" y="2941638"/>
          <p14:tracePt t="25054" x="1463675" y="2941638"/>
          <p14:tracePt t="25083" x="1455738" y="2941638"/>
          <p14:tracePt t="25113" x="1401763" y="2941638"/>
          <p14:tracePt t="25144" x="1303338" y="2933700"/>
          <p14:tracePt t="25178" x="1158875" y="2925763"/>
          <p14:tracePt t="25213" x="1044575" y="2917825"/>
          <p14:tracePt t="25247" x="952500" y="2917825"/>
          <p14:tracePt t="25280" x="892175" y="2925763"/>
          <p14:tracePt t="25311" x="860425" y="2925763"/>
          <p14:tracePt t="25346" x="830263" y="2941638"/>
          <p14:tracePt t="25384" x="815975" y="2949575"/>
          <p14:tracePt t="25416" x="792163" y="2963863"/>
          <p14:tracePt t="25451" x="762000" y="3025775"/>
          <p14:tracePt t="25488" x="746125" y="3063875"/>
          <p14:tracePt t="25519" x="746125" y="3108325"/>
          <p14:tracePt t="25556" x="746125" y="3162300"/>
          <p14:tracePt t="25600" x="746125" y="3184525"/>
          <p14:tracePt t="25637" x="777875" y="3268663"/>
          <p14:tracePt t="25669" x="800100" y="3322638"/>
          <p14:tracePt t="25701" x="815975" y="3360738"/>
          <p14:tracePt t="25733" x="838200" y="3390900"/>
          <p14:tracePt t="25766" x="854075" y="3413125"/>
          <p14:tracePt t="25796" x="860425" y="3421063"/>
          <p14:tracePt t="25831" x="876300" y="3429000"/>
          <p14:tracePt t="25865" x="892175" y="3451225"/>
          <p14:tracePt t="25903" x="930275" y="3475038"/>
          <p14:tracePt t="25937" x="960438" y="3489325"/>
          <p14:tracePt t="25969" x="982663" y="3489325"/>
          <p14:tracePt t="26004" x="1012825" y="3489325"/>
          <p14:tracePt t="26038" x="1044575" y="3489325"/>
          <p14:tracePt t="26070" x="1074738" y="3489325"/>
          <p14:tracePt t="26106" x="1082675" y="3489325"/>
          <p14:tracePt t="26139" x="1104900" y="3482975"/>
          <p14:tracePt t="26169" x="1120775" y="3475038"/>
          <p14:tracePt t="26202" x="1127125" y="3467100"/>
          <p14:tracePt t="26236" x="1143000" y="3459163"/>
          <p14:tracePt t="26270" x="1150938" y="3451225"/>
          <p14:tracePt t="26721" x="1150938" y="3444875"/>
          <p14:tracePt t="26752" x="1173163" y="3406775"/>
          <p14:tracePt t="26788" x="1181100" y="3382963"/>
          <p14:tracePt t="26852" x="1189038" y="3375025"/>
          <p14:tracePt t="27581" x="1196975" y="3375025"/>
          <p14:tracePt t="27610" x="1203325" y="3375025"/>
          <p14:tracePt t="27640" x="1219200" y="3360738"/>
          <p14:tracePt t="27671" x="1303338" y="3344863"/>
          <p14:tracePt t="27703" x="1387475" y="3344863"/>
          <p14:tracePt t="27738" x="1431925" y="3344863"/>
          <p14:tracePt t="27770" x="1447800" y="3344863"/>
          <p14:tracePt t="27804" x="1470025" y="3344863"/>
          <p14:tracePt t="27836" x="1477963" y="3344863"/>
          <p14:tracePt t="27868" x="1485900" y="3344863"/>
          <p14:tracePt t="27901" x="1493838" y="3336925"/>
          <p14:tracePt t="28896" x="1501775" y="3336925"/>
          <p14:tracePt t="28927" x="1501775" y="3306763"/>
          <p14:tracePt t="28962" x="1516063" y="3222625"/>
          <p14:tracePt t="28997" x="1524000" y="3124200"/>
          <p14:tracePt t="29027" x="1508125" y="3017838"/>
          <p14:tracePt t="29181" x="1341438" y="2713038"/>
          <p14:tracePt t="29212" x="1325563" y="2689225"/>
          <p14:tracePt t="29244" x="1303338" y="2682875"/>
          <p14:tracePt t="29274" x="1287463" y="2674938"/>
          <p14:tracePt t="29312" x="1265238" y="2667000"/>
          <p14:tracePt t="29345" x="1257300" y="2667000"/>
          <p14:tracePt t="29651" x="1265238" y="2667000"/>
          <p14:tracePt t="29683" x="1273175" y="2674938"/>
          <p14:tracePt t="29715" x="1287463" y="2674938"/>
          <p14:tracePt t="29746" x="1295400" y="2674938"/>
          <p14:tracePt t="29777" x="1355725" y="2674938"/>
          <p14:tracePt t="29810" x="1417638" y="2674938"/>
          <p14:tracePt t="29841" x="1463675" y="2674938"/>
          <p14:tracePt t="29873" x="1508125" y="2674938"/>
          <p14:tracePt t="29905" x="1546225" y="2674938"/>
          <p14:tracePt t="29941" x="1592263" y="2674938"/>
          <p14:tracePt t="29975" x="1654175" y="2682875"/>
          <p14:tracePt t="30008" x="1692275" y="2689225"/>
          <p14:tracePt t="30040" x="1722438" y="2689225"/>
          <p14:tracePt t="30076" x="1760538" y="2689225"/>
          <p14:tracePt t="30112" x="1790700" y="2697163"/>
          <p14:tracePt t="30145" x="1812925" y="2705100"/>
          <p14:tracePt t="30178" x="1820863" y="2705100"/>
          <p14:tracePt t="30528" x="1828800" y="2705100"/>
          <p14:tracePt t="30557" x="1844675" y="2705100"/>
          <p14:tracePt t="30590" x="1882775" y="2705100"/>
          <p14:tracePt t="30621" x="1935163" y="2705100"/>
          <p14:tracePt t="30654" x="1958975" y="2705100"/>
          <p14:tracePt t="30687" x="1965325" y="2705100"/>
          <p14:tracePt t="30718" x="1973263" y="2705100"/>
          <p14:tracePt t="30752" x="1981200" y="2713038"/>
          <p14:tracePt t="32255" x="1981200" y="2720975"/>
          <p14:tracePt t="32284" x="2035175" y="2841625"/>
          <p14:tracePt t="32316" x="2087563" y="2941638"/>
          <p14:tracePt t="32349" x="2103438" y="2971800"/>
          <p14:tracePt t="32380" x="2111375" y="2987675"/>
          <p14:tracePt t="32411" x="2111375" y="2994025"/>
          <p14:tracePt t="32480" x="2117725" y="2994025"/>
          <p14:tracePt t="32513" x="2117725" y="3001963"/>
          <p14:tracePt t="32547" x="2125663" y="3001963"/>
          <p14:tracePt t="32588" x="2125663" y="3009900"/>
          <p14:tracePt t="32620" x="2125663" y="3017838"/>
          <p14:tracePt t="32656" x="2133600" y="3025775"/>
          <p14:tracePt t="32687" x="2141538" y="3040063"/>
          <p14:tracePt t="32719" x="2141538" y="3055938"/>
          <p14:tracePt t="32827" x="2149475" y="3055938"/>
          <p14:tracePt t="40971" x="2155825" y="3055938"/>
          <p14:tracePt t="41006" x="2163763" y="3055938"/>
          <p14:tracePt t="41037" x="2179638" y="3055938"/>
          <p14:tracePt t="41068" x="2187575" y="3055938"/>
          <p14:tracePt t="41196" x="2187575" y="3063875"/>
          <p14:tracePt t="41226" x="2193925" y="3086100"/>
          <p14:tracePt t="41259" x="2225675" y="3140075"/>
          <p14:tracePt t="41296" x="2239963" y="3178175"/>
          <p14:tracePt t="41330" x="2255838" y="3208338"/>
          <p14:tracePt t="41363" x="2263775" y="3238500"/>
          <p14:tracePt t="41396" x="2278063" y="3260725"/>
          <p14:tracePt t="41431" x="2278063" y="3276600"/>
          <p14:tracePt t="41464" x="2286000" y="3292475"/>
          <p14:tracePt t="41497" x="2301875" y="3322638"/>
          <p14:tracePt t="41532" x="2308225" y="3336925"/>
          <p14:tracePt t="41566" x="2332038" y="3368675"/>
          <p14:tracePt t="41598" x="2339975" y="3375025"/>
          <p14:tracePt t="41631" x="2346325" y="3382963"/>
          <p14:tracePt t="41736" x="2339975" y="3382963"/>
          <p14:tracePt t="41764" x="2316163" y="3382963"/>
          <p14:tracePt t="41797" x="2263775" y="3398838"/>
          <p14:tracePt t="41829" x="2187575" y="3436938"/>
          <p14:tracePt t="41861" x="2149475" y="3467100"/>
          <p14:tracePt t="41892" x="2133600" y="3505200"/>
          <p14:tracePt t="41924" x="2111375" y="3543300"/>
          <p14:tracePt t="41956" x="2095500" y="3581400"/>
          <p14:tracePt t="41990" x="2073275" y="3641725"/>
          <p14:tracePt t="42021" x="2073275" y="3703638"/>
          <p14:tracePt t="42054" x="2073275" y="3741738"/>
          <p14:tracePt t="42085" x="2073275" y="3787775"/>
          <p14:tracePt t="42115" x="2087563" y="3810000"/>
          <p14:tracePt t="42145" x="2095500" y="3817938"/>
          <p14:tracePt t="42146" x="2095500" y="3825875"/>
          <p14:tracePt t="42179" x="2111375" y="3840163"/>
          <p14:tracePt t="42213" x="2133600" y="3863975"/>
          <p14:tracePt t="42247" x="2171700" y="3894138"/>
          <p14:tracePt t="42278" x="2217738" y="3908425"/>
          <p14:tracePt t="42311" x="2263775" y="3924300"/>
          <p14:tracePt t="42348" x="2332038" y="3946525"/>
          <p14:tracePt t="42380" x="2370138" y="3946525"/>
          <p14:tracePt t="42411" x="2384425" y="3946525"/>
          <p14:tracePt t="42444" x="2430463" y="3946525"/>
          <p14:tracePt t="42477" x="2492375" y="3946525"/>
          <p14:tracePt t="42511" x="2530475" y="3946525"/>
          <p14:tracePt t="42544" x="2568575" y="3946525"/>
          <p14:tracePt t="42575" x="2606675" y="3940175"/>
          <p14:tracePt t="42607" x="2628900" y="3940175"/>
          <p14:tracePt t="42639" x="2636838" y="3924300"/>
          <p14:tracePt t="42672" x="2659063" y="3902075"/>
          <p14:tracePt t="42706" x="2674938" y="3894138"/>
          <p14:tracePt t="42738" x="2682875" y="3878263"/>
          <p14:tracePt t="42770" x="2705100" y="3840163"/>
          <p14:tracePt t="42801" x="2727325" y="3794125"/>
          <p14:tracePt t="42833" x="2735263" y="3763963"/>
          <p14:tracePt t="42864" x="2743200" y="3717925"/>
          <p14:tracePt t="42896" x="2743200" y="3657600"/>
          <p14:tracePt t="42926" x="2743200" y="3619500"/>
          <p14:tracePt t="42959" x="2743200" y="3611563"/>
          <p14:tracePt t="42960" x="2743200" y="3603625"/>
          <p14:tracePt t="42991" x="2743200" y="3597275"/>
          <p14:tracePt t="43024" x="2735263" y="3551238"/>
          <p14:tracePt t="43056" x="2727325" y="3521075"/>
          <p14:tracePt t="43088" x="2713038" y="3489325"/>
          <p14:tracePt t="43122" x="2689225" y="3467100"/>
          <p14:tracePt t="43153" x="2682875" y="3459163"/>
          <p14:tracePt t="43154" x="2674938" y="3451225"/>
          <p14:tracePt t="43184" x="2667000" y="3444875"/>
          <p14:tracePt t="43217" x="2651125" y="3429000"/>
          <p14:tracePt t="43218" x="2644775" y="3429000"/>
          <p14:tracePt t="43252" x="2636838" y="3421063"/>
          <p14:tracePt t="43283" x="2620963" y="3421063"/>
          <p14:tracePt t="43313" x="2598738" y="3421063"/>
          <p14:tracePt t="43344" x="2536825" y="3421063"/>
          <p14:tracePt t="43376" x="2454275" y="3421063"/>
          <p14:tracePt t="43408" x="2384425" y="3421063"/>
          <p14:tracePt t="43439" x="2354263" y="3429000"/>
          <p14:tracePt t="43471" x="2332038" y="3436938"/>
          <p14:tracePt t="43504" x="2308225" y="3475038"/>
          <p14:tracePt t="43535" x="2293938" y="3513138"/>
          <p14:tracePt t="43566" x="2293938" y="3521075"/>
          <p14:tracePt t="43598" x="2293938" y="3527425"/>
          <p14:tracePt t="43629" x="2301875" y="3589338"/>
          <p14:tracePt t="43660" x="2308225" y="3619500"/>
          <p14:tracePt t="43692" x="2316163" y="3627438"/>
          <p14:tracePt t="43727" x="2316163" y="3635375"/>
          <p14:tracePt t="43761" x="2332038" y="3657600"/>
          <p14:tracePt t="43792" x="2332038" y="3665538"/>
          <p14:tracePt t="43827" x="2339975" y="3673475"/>
          <p14:tracePt t="43861" x="2362200" y="3695700"/>
          <p14:tracePt t="43893" x="2370138" y="3703638"/>
          <p14:tracePt t="43925" x="2378075" y="3703638"/>
          <p14:tracePt t="45409" x="2370138" y="3703638"/>
          <p14:tracePt t="45487" x="2362200" y="3703638"/>
          <p14:tracePt t="45517" x="2324100" y="3703638"/>
          <p14:tracePt t="45548" x="2225675" y="3725863"/>
          <p14:tracePt t="45581" x="2103438" y="3749675"/>
          <p14:tracePt t="45612" x="1973263" y="3794125"/>
          <p14:tracePt t="45642" x="1820863" y="3856038"/>
          <p14:tracePt t="45674" x="1768475" y="3870325"/>
          <p14:tracePt t="45710" x="1714500" y="3894138"/>
          <p14:tracePt t="45744" x="1638300" y="3916363"/>
          <p14:tracePt t="45777" x="1577975" y="3940175"/>
          <p14:tracePt t="45807" x="1516063" y="3954463"/>
          <p14:tracePt t="45839" x="1485900" y="3962400"/>
          <p14:tracePt t="45870" x="1470025" y="3962400"/>
          <p14:tracePt t="45945" x="1463675" y="3962400"/>
          <p14:tracePt t="45978" x="1447800" y="3962400"/>
          <p14:tracePt t="46012" x="1371600" y="3924300"/>
          <p14:tracePt t="46042" x="1311275" y="3902075"/>
          <p14:tracePt t="46079" x="1241425" y="3902075"/>
          <p14:tracePt t="46111" x="1135063" y="3894138"/>
          <p14:tracePt t="46145" x="1036638" y="3894138"/>
          <p14:tracePt t="46175" x="960438" y="3894138"/>
          <p14:tracePt t="46207" x="898525" y="3902075"/>
          <p14:tracePt t="46237" x="854075" y="3908425"/>
          <p14:tracePt t="46268" x="815975" y="3932238"/>
          <p14:tracePt t="46299" x="792163" y="3946525"/>
          <p14:tracePt t="46330" x="754063" y="3970338"/>
          <p14:tracePt t="46364" x="715963" y="4000500"/>
          <p14:tracePt t="46394" x="693738" y="4030663"/>
          <p14:tracePt t="46424" x="669925" y="4068763"/>
          <p14:tracePt t="46457" x="655638" y="4098925"/>
          <p14:tracePt t="46492" x="639763" y="4137025"/>
          <p14:tracePt t="46526" x="639763" y="4183063"/>
          <p14:tracePt t="46558" x="639763" y="4221163"/>
          <p14:tracePt t="46588" x="639763" y="4259263"/>
          <p14:tracePt t="46590" x="639763" y="4275138"/>
          <p14:tracePt t="46622" x="639763" y="4297363"/>
          <p14:tracePt t="46656" x="639763" y="4305300"/>
          <p14:tracePt t="46688" x="655638" y="4335463"/>
          <p14:tracePt t="46721" x="669925" y="4359275"/>
          <p14:tracePt t="46751" x="685800" y="4373563"/>
          <p14:tracePt t="46781" x="708025" y="4389438"/>
          <p14:tracePt t="46816" x="754063" y="4411663"/>
          <p14:tracePt t="46848" x="808038" y="4435475"/>
          <p14:tracePt t="46879" x="838200" y="4441825"/>
          <p14:tracePt t="46911" x="876300" y="4457700"/>
          <p14:tracePt t="46945" x="944563" y="4465638"/>
          <p14:tracePt t="46981" x="990600" y="4473575"/>
          <p14:tracePt t="47012" x="1050925" y="4473575"/>
          <p14:tracePt t="47043" x="1096963" y="4473575"/>
          <p14:tracePt t="47077" x="1127125" y="4473575"/>
          <p14:tracePt t="47111" x="1150938" y="4473575"/>
          <p14:tracePt t="47141" x="1189038" y="4457700"/>
          <p14:tracePt t="47172" x="1227138" y="4449763"/>
          <p14:tracePt t="47206" x="1273175" y="4435475"/>
          <p14:tracePt t="47243" x="1325563" y="4419600"/>
          <p14:tracePt t="47276" x="1355725" y="4419600"/>
          <p14:tracePt t="47308" x="1387475" y="4403725"/>
          <p14:tracePt t="47339" x="1409700" y="4389438"/>
          <p14:tracePt t="47377" x="1417638" y="4381500"/>
          <p14:tracePt t="47414" x="1447800" y="4335463"/>
          <p14:tracePt t="47448" x="1463675" y="4297363"/>
          <p14:tracePt t="47483" x="1470025" y="4259263"/>
          <p14:tracePt t="47513" x="1470025" y="4244975"/>
          <p14:tracePt t="47544" x="1470025" y="4198938"/>
          <p14:tracePt t="47577" x="1470025" y="4152900"/>
          <p14:tracePt t="47610" x="1470025" y="4114800"/>
          <p14:tracePt t="47641" x="1455738" y="4092575"/>
          <p14:tracePt t="47671" x="1431925" y="4060825"/>
          <p14:tracePt t="47706" x="1409700" y="4022725"/>
          <p14:tracePt t="47739" x="1393825" y="4016375"/>
          <p14:tracePt t="47772" x="1379538" y="4000500"/>
          <p14:tracePt t="47802" x="1363663" y="3984625"/>
          <p14:tracePt t="47834" x="1325563" y="3970338"/>
          <p14:tracePt t="47866" x="1273175" y="3954463"/>
          <p14:tracePt t="47897" x="1241425" y="3946525"/>
          <p14:tracePt t="47930" x="1181100" y="3946525"/>
          <p14:tracePt t="47962" x="1120775" y="3940175"/>
          <p14:tracePt t="47996" x="1104900" y="3940175"/>
          <p14:tracePt t="48894" x="1104900" y="3916363"/>
          <p14:tracePt t="48927" x="1104900" y="3779838"/>
          <p14:tracePt t="48959" x="1104900" y="3703638"/>
          <p14:tracePt t="48991" x="1096963" y="3589338"/>
          <p14:tracePt t="49027" x="1096963" y="3535363"/>
          <p14:tracePt t="49058" x="1089025" y="3482975"/>
          <p14:tracePt t="49089" x="1082675" y="3444875"/>
          <p14:tracePt t="49119" x="1082675" y="3421063"/>
          <p14:tracePt t="49150" x="1082675" y="3368675"/>
          <p14:tracePt t="49183" x="1066800" y="3306763"/>
          <p14:tracePt t="49216" x="1066800" y="3246438"/>
          <p14:tracePt t="49248" x="1066800" y="3200400"/>
          <p14:tracePt t="49280" x="1066800" y="3132138"/>
          <p14:tracePt t="49311" x="1058863" y="3070225"/>
          <p14:tracePt t="49345" x="1044575" y="3017838"/>
          <p14:tracePt t="49376" x="1044575" y="2994025"/>
          <p14:tracePt t="49406" x="1036638" y="2979738"/>
          <p14:tracePt t="49438" x="1036638" y="2971800"/>
          <p14:tracePt t="54492" x="1036638" y="2979738"/>
          <p14:tracePt t="54528" x="1050925" y="3009900"/>
          <p14:tracePt t="54557" x="1089025" y="3040063"/>
          <p14:tracePt t="54591" x="1150938" y="3101975"/>
          <p14:tracePt t="54621" x="1181100" y="3124200"/>
          <p14:tracePt t="54656" x="1219200" y="3162300"/>
          <p14:tracePt t="54689" x="1235075" y="3178175"/>
          <p14:tracePt t="54724" x="1241425" y="3184525"/>
          <p14:tracePt t="54757" x="1265238" y="3222625"/>
          <p14:tracePt t="54787" x="1279525" y="3246438"/>
          <p14:tracePt t="54821" x="1303338" y="3268663"/>
          <p14:tracePt t="54856" x="1317625" y="3292475"/>
          <p14:tracePt t="54886" x="1341438" y="3336925"/>
          <p14:tracePt t="54920" x="1401763" y="3436938"/>
          <p14:tracePt t="54955" x="1425575" y="3482975"/>
          <p14:tracePt t="54986" x="1477963" y="3559175"/>
          <p14:tracePt t="55018" x="1539875" y="3649663"/>
          <p14:tracePt t="55049" x="1600200" y="3717925"/>
          <p14:tracePt t="55083" x="1706563" y="3886200"/>
          <p14:tracePt t="55118" x="1844675" y="4030663"/>
          <p14:tracePt t="55149" x="1905000" y="4084638"/>
          <p14:tracePt t="55181" x="1935163" y="4106863"/>
          <p14:tracePt t="55213" x="1951038" y="4122738"/>
          <p14:tracePt t="55803" x="1958975" y="4122738"/>
          <p14:tracePt t="55895" x="1965325" y="4114800"/>
          <p14:tracePt t="55931" x="1965325" y="4106863"/>
          <p14:tracePt t="55960" x="1958975" y="4098925"/>
          <p14:tracePt t="55994" x="1935163" y="4076700"/>
          <p14:tracePt t="56025" x="1927225" y="4068763"/>
          <p14:tracePt t="56055" x="1927225" y="4060825"/>
          <p14:tracePt t="56893" x="1935163" y="4060825"/>
          <p14:tracePt t="56923" x="1989138" y="4060825"/>
          <p14:tracePt t="56958" x="2073275" y="4068763"/>
          <p14:tracePt t="56960" x="2087563" y="4068763"/>
          <p14:tracePt t="56990" x="2111375" y="4076700"/>
          <p14:tracePt t="57021" x="2117725" y="4076700"/>
          <p14:tracePt t="57087" x="2125663" y="4076700"/>
          <p14:tracePt t="57119" x="2141538" y="4076700"/>
          <p14:tracePt t="57148" x="2149475" y="4076700"/>
          <p14:tracePt t="57181" x="2155825" y="4084638"/>
          <p14:tracePt t="58264" x="2155825" y="4092575"/>
          <p14:tracePt t="58296" x="2155825" y="4098925"/>
          <p14:tracePt t="58327" x="2155825" y="4106863"/>
          <p14:tracePt t="58361" x="2155825" y="4122738"/>
          <p14:tracePt t="58395" x="2155825" y="4130675"/>
          <p14:tracePt t="58425" x="2163763" y="4137025"/>
          <p14:tracePt t="58457" x="2163763" y="4144963"/>
          <p14:tracePt t="58491" x="2171700" y="4160838"/>
          <p14:tracePt t="58521" x="2171700" y="4168775"/>
          <p14:tracePt t="58553" x="2171700" y="4175125"/>
          <p14:tracePt t="58589" x="2187575" y="4175125"/>
          <p14:tracePt t="58624" x="2239963" y="4152900"/>
          <p14:tracePt t="58659" x="2293938" y="4144963"/>
          <p14:tracePt t="58691" x="2301875" y="4137025"/>
          <p14:tracePt t="58722" x="2301875" y="4152900"/>
          <p14:tracePt t="58756" x="2301875" y="4198938"/>
          <p14:tracePt t="58788" x="2308225" y="4213225"/>
          <p14:tracePt t="58850" x="2316163" y="4213225"/>
          <p14:tracePt t="58880" x="2324100" y="4213225"/>
          <p14:tracePt t="58915" x="2346325" y="4213225"/>
          <p14:tracePt t="58946" x="2370138" y="4191000"/>
          <p14:tracePt t="58980" x="2392363" y="4168775"/>
          <p14:tracePt t="59011" x="2400300" y="4160838"/>
          <p14:tracePt t="59040" x="2400300" y="4152900"/>
          <p14:tracePt t="59248" x="2400300" y="4160838"/>
          <p14:tracePt t="59462" x="2400300" y="4168775"/>
          <p14:tracePt t="59610" x="2400300" y="4175125"/>
          <p14:tracePt t="59642" x="2392363" y="4175125"/>
          <p14:tracePt t="59674" x="2392363" y="4183063"/>
          <p14:tracePt t="59978" x="2392363" y="4191000"/>
          <p14:tracePt t="60019" x="2392363" y="4198938"/>
          <p14:tracePt t="67511" x="2400300" y="4198938"/>
          <p14:tracePt t="67541" x="2438400" y="4198938"/>
          <p14:tracePt t="67573" x="2484438" y="4198938"/>
          <p14:tracePt t="67603" x="2514600" y="4198938"/>
          <p14:tracePt t="67636" x="2536825" y="4198938"/>
          <p14:tracePt t="67666" x="2574925" y="4198938"/>
          <p14:tracePt t="67700" x="2628900" y="4198938"/>
          <p14:tracePt t="67730" x="2674938" y="4198938"/>
          <p14:tracePt t="67762" x="2720975" y="4198938"/>
          <p14:tracePt t="67793" x="2765425" y="4198938"/>
          <p14:tracePt t="67824" x="2803525" y="4198938"/>
          <p14:tracePt t="67860" x="2841625" y="4198938"/>
          <p14:tracePt t="67890" x="2903538" y="4213225"/>
          <p14:tracePt t="67922" x="3009900" y="4237038"/>
          <p14:tracePt t="67958" x="3162300" y="4267200"/>
          <p14:tracePt t="67989" x="3268663" y="4289425"/>
          <p14:tracePt t="68023" x="3352800" y="4313238"/>
          <p14:tracePt t="68055" x="3444875" y="4327525"/>
          <p14:tracePt t="68088" x="3497263" y="4343400"/>
          <p14:tracePt t="68119" x="3513138" y="4343400"/>
          <p14:tracePt t="68151" x="3535363" y="4343400"/>
          <p14:tracePt t="68180" x="3565525" y="4343400"/>
          <p14:tracePt t="68211" x="3589338" y="4343400"/>
          <p14:tracePt t="68244" x="3611563" y="4343400"/>
          <p14:tracePt t="68274" x="3627438" y="4351338"/>
          <p14:tracePt t="68304" x="3673475" y="4359275"/>
          <p14:tracePt t="68337" x="3717925" y="4359275"/>
          <p14:tracePt t="68370" x="3756025" y="4365625"/>
          <p14:tracePt t="68401" x="3802063" y="4373563"/>
          <p14:tracePt t="68436" x="3832225" y="4389438"/>
          <p14:tracePt t="68468" x="3863975" y="4397375"/>
          <p14:tracePt t="68470" x="3870325" y="4397375"/>
          <p14:tracePt t="68504" x="3902075" y="4411663"/>
          <p14:tracePt t="68534" x="3932238" y="4411663"/>
          <p14:tracePt t="68564" x="3954463" y="4411663"/>
          <p14:tracePt t="68565" x="3962400" y="4411663"/>
          <p14:tracePt t="68596" x="3984625" y="4419600"/>
          <p14:tracePt t="68597" x="4000500" y="4419600"/>
          <p14:tracePt t="68627" x="4016375" y="4419600"/>
          <p14:tracePt t="68658" x="4030663" y="4419600"/>
          <p14:tracePt t="68691" x="4060825" y="4419600"/>
          <p14:tracePt t="68720" x="4076700" y="4419600"/>
          <p14:tracePt t="68753" x="4098925" y="4427538"/>
          <p14:tracePt t="68784" x="4114800" y="4435475"/>
          <p14:tracePt t="68821" x="4130675" y="4441825"/>
          <p14:tracePt t="68855" x="4137025" y="4457700"/>
          <p14:tracePt t="68886" x="4152900" y="4473575"/>
          <p14:tracePt t="68919" x="4168775" y="4495800"/>
          <p14:tracePt t="68951" x="4175125" y="4511675"/>
          <p14:tracePt t="68981" x="4183063" y="4525963"/>
          <p14:tracePt t="69013" x="4191000" y="4541838"/>
          <p14:tracePt t="69045" x="4191000" y="4556125"/>
          <p14:tracePt t="69078" x="4198938" y="4564063"/>
          <p14:tracePt t="69108" x="4206875" y="4572000"/>
          <p14:tracePt t="69142" x="4206875" y="4579938"/>
          <p14:tracePt t="69172" x="4206875" y="4587875"/>
          <p14:tracePt t="69235" x="4206875" y="4602163"/>
          <p14:tracePt t="69266" x="4206875" y="4610100"/>
          <p14:tracePt t="69296" x="4206875" y="4625975"/>
          <p14:tracePt t="69328" x="4206875" y="4640263"/>
          <p14:tracePt t="69365" x="4198938" y="4664075"/>
          <p14:tracePt t="69396" x="4191000" y="4670425"/>
          <p14:tracePt t="69426" x="4175125" y="4686300"/>
          <p14:tracePt t="69457" x="4160838" y="4708525"/>
          <p14:tracePt t="69489" x="4137025" y="4724400"/>
          <p14:tracePt t="69520" x="4122738" y="4740275"/>
          <p14:tracePt t="69554" x="4092575" y="4770438"/>
          <p14:tracePt t="69589" x="4068763" y="4792663"/>
          <p14:tracePt t="69623" x="4046538" y="4816475"/>
          <p14:tracePt t="69654" x="4022725" y="4830763"/>
          <p14:tracePt t="69685" x="4000500" y="4846638"/>
          <p14:tracePt t="69716" x="3984625" y="4846638"/>
          <p14:tracePt t="69746" x="3962400" y="4860925"/>
          <p14:tracePt t="69776" x="3932238" y="4860925"/>
          <p14:tracePt t="69808" x="3894138" y="4860925"/>
          <p14:tracePt t="69841" x="3856038" y="4860925"/>
          <p14:tracePt t="69873" x="3825875" y="4854575"/>
          <p14:tracePt t="69903" x="3810000" y="4846638"/>
          <p14:tracePt t="69935" x="3794125" y="4838700"/>
          <p14:tracePt t="69969" x="3771900" y="4822825"/>
          <p14:tracePt t="70003" x="3741738" y="4792663"/>
          <p14:tracePt t="70035" x="3725863" y="4778375"/>
          <p14:tracePt t="70064" x="3717925" y="4762500"/>
          <p14:tracePt t="70096" x="3711575" y="4746625"/>
          <p14:tracePt t="70129" x="3703638" y="4740275"/>
          <p14:tracePt t="70170" x="3703638" y="4732338"/>
          <p14:tracePt t="70201" x="3703638" y="4716463"/>
          <p14:tracePt t="70231" x="3703638" y="4702175"/>
          <p14:tracePt t="70268" x="3703638" y="4678363"/>
          <p14:tracePt t="70307" x="3703638" y="4648200"/>
          <p14:tracePt t="70343" x="3711575" y="4587875"/>
          <p14:tracePt t="70380" x="3725863" y="4549775"/>
          <p14:tracePt t="70412" x="3741738" y="4518025"/>
          <p14:tracePt t="70448" x="3756025" y="4503738"/>
          <p14:tracePt t="70481" x="3771900" y="4479925"/>
          <p14:tracePt t="70514" x="3787775" y="4473575"/>
          <p14:tracePt t="70547" x="3817938" y="4441825"/>
          <p14:tracePt t="70579" x="3870325" y="4427538"/>
          <p14:tracePt t="70612" x="3902075" y="4419600"/>
          <p14:tracePt t="70645" x="3962400" y="4411663"/>
          <p14:tracePt t="70680" x="4030663" y="4403725"/>
          <p14:tracePt t="70710" x="4054475" y="4403725"/>
          <p14:tracePt t="70742" x="4084638" y="4403725"/>
          <p14:tracePt t="70781" x="4106863" y="4403725"/>
          <p14:tracePt t="70821" x="4122738" y="4411663"/>
          <p14:tracePt t="70857" x="4137025" y="4419600"/>
          <p14:tracePt t="70888" x="4152900" y="4435475"/>
          <p14:tracePt t="70920" x="4168775" y="4449763"/>
          <p14:tracePt t="70955" x="4168775" y="4457700"/>
          <p14:tracePt t="70989" x="4183063" y="4473575"/>
          <p14:tracePt t="71023" x="4191000" y="4495800"/>
          <p14:tracePt t="71053" x="4191000" y="4511675"/>
          <p14:tracePt t="71085" x="4191000" y="4549775"/>
          <p14:tracePt t="71119" x="4191000" y="4594225"/>
          <p14:tracePt t="71151" x="4191000" y="4610100"/>
          <p14:tracePt t="71182" x="4191000" y="4640263"/>
          <p14:tracePt t="71215" x="4175125" y="4664075"/>
          <p14:tracePt t="71246" x="4168775" y="4686300"/>
          <p14:tracePt t="71278" x="4160838" y="4702175"/>
          <p14:tracePt t="71307" x="4144963" y="4716463"/>
          <p14:tracePt t="71341" x="4137025" y="4732338"/>
          <p14:tracePt t="71374" x="4114800" y="4754563"/>
          <p14:tracePt t="71406" x="4098925" y="4778375"/>
          <p14:tracePt t="71436" x="4092575" y="4792663"/>
          <p14:tracePt t="71468" x="4068763" y="4816475"/>
          <p14:tracePt t="71502" x="4054475" y="4830763"/>
          <p14:tracePt t="71532" x="4030663" y="4846638"/>
          <p14:tracePt t="71565" x="4008438" y="4860925"/>
          <p14:tracePt t="71600" x="3978275" y="4876800"/>
          <p14:tracePt t="71632" x="3946525" y="4892675"/>
          <p14:tracePt t="71665" x="3932238" y="4892675"/>
          <p14:tracePt t="71729" x="3916363" y="4884738"/>
          <p14:tracePt t="71760" x="3894138" y="4868863"/>
          <p14:tracePt t="71789" x="3870325" y="4846638"/>
          <p14:tracePt t="71819" x="3840163" y="4822825"/>
          <p14:tracePt t="71852" x="3817938" y="4800600"/>
          <p14:tracePt t="71883" x="3810000" y="4792663"/>
          <p14:tracePt t="72028" x="3810000" y="4784725"/>
          <p14:tracePt t="72334" x="3802063" y="4784725"/>
          <p14:tracePt t="72495" x="3802063" y="4778375"/>
          <p14:tracePt t="72523" x="3802063" y="4770438"/>
          <p14:tracePt t="72560" x="3802063" y="4762500"/>
          <p14:tracePt t="72591" x="3810000" y="4762500"/>
          <p14:tracePt t="72621" x="3810000" y="4754563"/>
        </p14:tracePtLst>
      </p14:laserTraceLst>
    </p:ext>
  </p:extLs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200" dirty="0" smtClean="0">
                <a:ea typeface="黑体" panose="02010609060101010101" pitchFamily="49" charset="-122"/>
              </a:rPr>
              <a:t>催化剂的半导体性质对催化活性的影响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N</a:t>
            </a:r>
            <a:r>
              <a:rPr lang="en-US" altLang="zh-CN" baseline="-25000" smtClean="0">
                <a:latin typeface="Times New Roman" panose="02020603050405020304" pitchFamily="18" charset="0"/>
              </a:rPr>
              <a:t>2</a:t>
            </a:r>
            <a:r>
              <a:rPr lang="en-US" altLang="zh-CN" smtClean="0">
                <a:latin typeface="Times New Roman" panose="02020603050405020304" pitchFamily="18" charset="0"/>
              </a:rPr>
              <a:t>O</a:t>
            </a:r>
            <a:r>
              <a:rPr lang="zh-CN" altLang="en-US" smtClean="0">
                <a:latin typeface="Times New Roman" panose="02020603050405020304" pitchFamily="18" charset="0"/>
              </a:rPr>
              <a:t>的分解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mtClean="0">
                <a:latin typeface="Times New Roman" panose="02020603050405020304" pitchFamily="18" charset="0"/>
              </a:rPr>
              <a:t>CO</a:t>
            </a:r>
            <a:r>
              <a:rPr lang="zh-CN" altLang="en-US" smtClean="0">
                <a:latin typeface="Times New Roman" panose="02020603050405020304" pitchFamily="18" charset="0"/>
              </a:rPr>
              <a:t>的氧化</a:t>
            </a:r>
          </a:p>
        </p:txBody>
      </p:sp>
      <p:pic>
        <p:nvPicPr>
          <p:cNvPr id="6" name="音频 5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377"/>
    </mc:Choice>
    <mc:Fallback xmlns="">
      <p:transition spd="slow" advTm="5537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39" x="5426075" y="3429000"/>
          <p14:tracePt t="2329" x="5432425" y="3429000"/>
          <p14:tracePt t="2376" x="5432425" y="3421063"/>
          <p14:tracePt t="3729" x="5432425" y="3413125"/>
          <p14:tracePt t="3736" x="5432425" y="3382963"/>
          <p14:tracePt t="3744" x="5426075" y="3336925"/>
          <p14:tracePt t="3752" x="5418138" y="3276600"/>
          <p14:tracePt t="3764" x="5410200" y="3238500"/>
          <p14:tracePt t="3781" x="5402263" y="3184525"/>
          <p14:tracePt t="3798" x="5402263" y="3178175"/>
          <p14:tracePt t="3815" x="5410200" y="3178175"/>
          <p14:tracePt t="3831" x="5426075" y="3178175"/>
          <p14:tracePt t="3848" x="5448300" y="3178175"/>
          <p14:tracePt t="3865" x="5456238" y="3178175"/>
          <p14:tracePt t="3934" x="5464175" y="3178175"/>
          <p14:tracePt t="6261" x="5464175" y="3170238"/>
          <p14:tracePt t="6277" x="5470525" y="3154363"/>
          <p14:tracePt t="6286" x="5470525" y="3124200"/>
          <p14:tracePt t="6293" x="5470525" y="3078163"/>
          <p14:tracePt t="6301" x="5470525" y="3048000"/>
          <p14:tracePt t="6317" x="5470525" y="2979738"/>
          <p14:tracePt t="6334" x="5440363" y="2903538"/>
          <p14:tracePt t="6351" x="5380038" y="2811463"/>
          <p14:tracePt t="6368" x="5303838" y="2705100"/>
          <p14:tracePt t="6385" x="5235575" y="2628900"/>
          <p14:tracePt t="6401" x="5197475" y="2590800"/>
          <p14:tracePt t="6418" x="5143500" y="2514600"/>
          <p14:tracePt t="6435" x="5089525" y="2430463"/>
          <p14:tracePt t="6451" x="5021263" y="2339975"/>
          <p14:tracePt t="6468" x="4953000" y="2247900"/>
          <p14:tracePt t="6484" x="4876800" y="2163763"/>
          <p14:tracePt t="6501" x="4822825" y="2111375"/>
          <p14:tracePt t="6518" x="4762500" y="2065338"/>
          <p14:tracePt t="6534" x="4740275" y="2027238"/>
          <p14:tracePt t="6536" x="4708525" y="2003425"/>
          <p14:tracePt t="6551" x="4670425" y="1965325"/>
          <p14:tracePt t="6568" x="4648200" y="1935163"/>
          <p14:tracePt t="6585" x="4602163" y="1889125"/>
          <p14:tracePt t="6602" x="4533900" y="1812925"/>
          <p14:tracePt t="6618" x="4479925" y="1760538"/>
          <p14:tracePt t="6635" x="4435475" y="1714500"/>
          <p14:tracePt t="6651" x="4397375" y="1684338"/>
          <p14:tracePt t="6668" x="4381500" y="1668463"/>
          <p14:tracePt t="6685" x="4381500" y="1654175"/>
          <p14:tracePt t="6701" x="4381500" y="1646238"/>
          <p14:tracePt t="6718" x="4381500" y="1630363"/>
          <p14:tracePt t="6735" x="4397375" y="1622425"/>
          <p14:tracePt t="6751" x="4411663" y="1616075"/>
          <p14:tracePt t="6768" x="4419600" y="1616075"/>
          <p14:tracePt t="6785" x="4419600" y="1608138"/>
          <p14:tracePt t="11877" x="4411663" y="1608138"/>
          <p14:tracePt t="11885" x="4411663" y="1616075"/>
          <p14:tracePt t="11893" x="4397375" y="1622425"/>
          <p14:tracePt t="11908" x="4381500" y="1638300"/>
          <p14:tracePt t="11924" x="4351338" y="1668463"/>
          <p14:tracePt t="11941" x="4289425" y="1714500"/>
          <p14:tracePt t="11958" x="4221163" y="1752600"/>
          <p14:tracePt t="11974" x="4168775" y="1798638"/>
          <p14:tracePt t="11991" x="4092575" y="1828800"/>
          <p14:tracePt t="12008" x="4008438" y="1874838"/>
          <p14:tracePt t="12024" x="3940175" y="1912938"/>
          <p14:tracePt t="12041" x="3894138" y="1927225"/>
          <p14:tracePt t="12058" x="3848100" y="1943100"/>
          <p14:tracePt t="12074" x="3802063" y="1965325"/>
          <p14:tracePt t="12091" x="3763963" y="1973263"/>
          <p14:tracePt t="12109" x="3711575" y="1989138"/>
          <p14:tracePt t="12110" x="3687763" y="1997075"/>
          <p14:tracePt t="12124" x="3679825" y="1997075"/>
          <p14:tracePt t="12141" x="3611563" y="2019300"/>
          <p14:tracePt t="12158" x="3565525" y="2035175"/>
          <p14:tracePt t="12174" x="3482975" y="2073275"/>
          <p14:tracePt t="12191" x="3444875" y="2095500"/>
          <p14:tracePt t="12208" x="3398838" y="2103438"/>
          <p14:tracePt t="12224" x="3368675" y="2117725"/>
          <p14:tracePt t="12241" x="3330575" y="2133600"/>
          <p14:tracePt t="12258" x="3306763" y="2141538"/>
          <p14:tracePt t="12275" x="3292475" y="2149475"/>
          <p14:tracePt t="12291" x="3268663" y="2155825"/>
          <p14:tracePt t="12308" x="3254375" y="2171700"/>
          <p14:tracePt t="12325" x="3246438" y="2171700"/>
          <p14:tracePt t="12341" x="3216275" y="2187575"/>
          <p14:tracePt t="12358" x="3200400" y="2201863"/>
          <p14:tracePt t="12375" x="3178175" y="2217738"/>
          <p14:tracePt t="12391" x="3154363" y="2232025"/>
          <p14:tracePt t="12408" x="3140075" y="2239963"/>
          <p14:tracePt t="12425" x="3116263" y="2255838"/>
          <p14:tracePt t="12441" x="3094038" y="2263775"/>
          <p14:tracePt t="12458" x="3070225" y="2270125"/>
          <p14:tracePt t="12475" x="3040063" y="2286000"/>
          <p14:tracePt t="12492" x="3025775" y="2293938"/>
          <p14:tracePt t="12508" x="3001963" y="2308225"/>
          <p14:tracePt t="12525" x="2963863" y="2324100"/>
          <p14:tracePt t="12542" x="2955925" y="2332038"/>
          <p14:tracePt t="12558" x="2941638" y="2339975"/>
          <p14:tracePt t="12575" x="2917825" y="2354263"/>
          <p14:tracePt t="12592" x="2903538" y="2378075"/>
          <p14:tracePt t="12609" x="2879725" y="2392363"/>
          <p14:tracePt t="12625" x="2857500" y="2422525"/>
          <p14:tracePt t="12642" x="2835275" y="2438400"/>
          <p14:tracePt t="12658" x="2803525" y="2468563"/>
          <p14:tracePt t="12675" x="2789238" y="2476500"/>
          <p14:tracePt t="12692" x="2781300" y="2484438"/>
          <p14:tracePt t="12708" x="2765425" y="2492375"/>
          <p14:tracePt t="12725" x="2759075" y="2498725"/>
          <p14:tracePt t="12742" x="2751138" y="2506663"/>
          <p14:tracePt t="12759" x="2735263" y="2514600"/>
          <p14:tracePt t="12775" x="2720975" y="2514600"/>
          <p14:tracePt t="12792" x="2705100" y="2522538"/>
          <p14:tracePt t="12808" x="2705100" y="2530475"/>
          <p14:tracePt t="12825" x="2682875" y="2536825"/>
          <p14:tracePt t="12842" x="2659063" y="2544763"/>
          <p14:tracePt t="12859" x="2620963" y="2560638"/>
          <p14:tracePt t="12875" x="2574925" y="2582863"/>
          <p14:tracePt t="12892" x="2560638" y="2590800"/>
          <p14:tracePt t="12909" x="2530475" y="2598738"/>
          <p14:tracePt t="12925" x="2514600" y="2606675"/>
          <p14:tracePt t="12942" x="2498725" y="2613025"/>
          <p14:tracePt t="12959" x="2492375" y="2613025"/>
          <p14:tracePt t="12975" x="2468563" y="2613025"/>
          <p14:tracePt t="12992" x="2454275" y="2613025"/>
          <p14:tracePt t="13009" x="2422525" y="2620963"/>
          <p14:tracePt t="13042" x="2416175" y="2620963"/>
          <p14:tracePt t="13059" x="2400300" y="2628900"/>
          <p14:tracePt t="13093" x="2384425" y="2628900"/>
          <p14:tracePt t="13109" x="2378075" y="2628900"/>
          <p14:tracePt t="13387" x="2378075" y="2636838"/>
          <p14:tracePt t="14008" x="2384425" y="2636838"/>
          <p14:tracePt t="14048" x="2392363" y="2636838"/>
          <p14:tracePt t="14072" x="2400300" y="2636838"/>
          <p14:tracePt t="14088" x="2408238" y="2636838"/>
          <p14:tracePt t="14096" x="2416175" y="2636838"/>
          <p14:tracePt t="14112" x="2422525" y="2636838"/>
          <p14:tracePt t="14122" x="2430463" y="2636838"/>
          <p14:tracePt t="14129" x="2438400" y="2636838"/>
          <p14:tracePt t="14143" x="2454275" y="2636838"/>
          <p14:tracePt t="14160" x="2492375" y="2636838"/>
          <p14:tracePt t="14177" x="2514600" y="2636838"/>
          <p14:tracePt t="14194" x="2560638" y="2636838"/>
          <p14:tracePt t="14210" x="2590800" y="2636838"/>
          <p14:tracePt t="14227" x="2613025" y="2636838"/>
          <p14:tracePt t="14244" x="2636838" y="2636838"/>
          <p14:tracePt t="14261" x="2644775" y="2636838"/>
          <p14:tracePt t="14277" x="2659063" y="2636838"/>
          <p14:tracePt t="14294" x="2674938" y="2636838"/>
          <p14:tracePt t="14310" x="2697163" y="2636838"/>
          <p14:tracePt t="14327" x="2705100" y="2636838"/>
          <p14:tracePt t="14344" x="2727325" y="2636838"/>
          <p14:tracePt t="14360" x="2743200" y="2636838"/>
          <p14:tracePt t="14377" x="2759075" y="2636838"/>
          <p14:tracePt t="14394" x="2781300" y="2636838"/>
          <p14:tracePt t="14410" x="2811463" y="2636838"/>
          <p14:tracePt t="14427" x="2827338" y="2636838"/>
          <p14:tracePt t="14444" x="2849563" y="2636838"/>
          <p14:tracePt t="14460" x="2873375" y="2636838"/>
          <p14:tracePt t="14477" x="2911475" y="2636838"/>
          <p14:tracePt t="14494" x="2933700" y="2636838"/>
          <p14:tracePt t="14511" x="2949575" y="2636838"/>
          <p14:tracePt t="14527" x="2971800" y="2644775"/>
          <p14:tracePt t="14544" x="2987675" y="2644775"/>
          <p14:tracePt t="14561" x="3001963" y="2644775"/>
          <p14:tracePt t="14578" x="3009900" y="2644775"/>
          <p14:tracePt t="14594" x="3009900" y="2651125"/>
          <p14:tracePt t="14611" x="3017838" y="2651125"/>
          <p14:tracePt t="14627" x="3025775" y="2651125"/>
          <p14:tracePt t="14910" x="3032125" y="2651125"/>
          <p14:tracePt t="14926" x="3040063" y="2651125"/>
          <p14:tracePt t="14951" x="3055938" y="2651125"/>
          <p14:tracePt t="14958" x="3063875" y="2644775"/>
          <p14:tracePt t="14966" x="3070225" y="2644775"/>
          <p14:tracePt t="14978" x="3070225" y="2636838"/>
          <p14:tracePt t="14994" x="3078163" y="2636838"/>
          <p14:tracePt t="15012" x="3086100" y="2636838"/>
          <p14:tracePt t="15136" x="3086100" y="2644775"/>
          <p14:tracePt t="15144" x="3086100" y="2659063"/>
          <p14:tracePt t="15160" x="3086100" y="2667000"/>
          <p14:tracePt t="15169" x="3086100" y="2674938"/>
          <p14:tracePt t="15178" x="3086100" y="2689225"/>
          <p14:tracePt t="15195" x="3086100" y="2713038"/>
          <p14:tracePt t="15211" x="3078163" y="2759075"/>
          <p14:tracePt t="15228" x="3078163" y="2797175"/>
          <p14:tracePt t="15245" x="3070225" y="2819400"/>
          <p14:tracePt t="15262" x="3048000" y="2873375"/>
          <p14:tracePt t="15278" x="3040063" y="2911475"/>
          <p14:tracePt t="15295" x="3032125" y="2987675"/>
          <p14:tracePt t="15312" x="3009900" y="3070225"/>
          <p14:tracePt t="15328" x="2994025" y="3140075"/>
          <p14:tracePt t="15345" x="2987675" y="3170238"/>
          <p14:tracePt t="15362" x="2971800" y="3254375"/>
          <p14:tracePt t="15378" x="2971800" y="3298825"/>
          <p14:tracePt t="15395" x="2963863" y="3322638"/>
          <p14:tracePt t="15412" x="2955925" y="3375025"/>
          <p14:tracePt t="15428" x="2949575" y="3421063"/>
          <p14:tracePt t="15445" x="2933700" y="3489325"/>
          <p14:tracePt t="15462" x="2925763" y="3521075"/>
          <p14:tracePt t="15478" x="2903538" y="3597275"/>
          <p14:tracePt t="15495" x="2895600" y="3657600"/>
          <p14:tracePt t="15512" x="2879725" y="3695700"/>
          <p14:tracePt t="15529" x="2865438" y="3717925"/>
          <p14:tracePt t="15530" x="2865438" y="3733800"/>
          <p14:tracePt t="15546" x="2857500" y="3756025"/>
          <p14:tracePt t="15562" x="2827338" y="3802063"/>
          <p14:tracePt t="15579" x="2827338" y="3817938"/>
          <p14:tracePt t="15595" x="2811463" y="3840163"/>
          <p14:tracePt t="15613" x="2803525" y="3848100"/>
          <p14:tracePt t="15629" x="2789238" y="3863975"/>
          <p14:tracePt t="15662" x="2781300" y="3870325"/>
          <p14:tracePt t="15679" x="2773363" y="3870325"/>
          <p14:tracePt t="15695" x="2773363" y="3878263"/>
          <p14:tracePt t="15712" x="2765425" y="3894138"/>
          <p14:tracePt t="15729" x="2765425" y="3902075"/>
          <p14:tracePt t="15749" x="2759075" y="3908425"/>
          <p14:tracePt t="16030" x="2765425" y="3908425"/>
          <p14:tracePt t="16038" x="2773363" y="3908425"/>
          <p14:tracePt t="16055" x="2789238" y="3908425"/>
          <p14:tracePt t="16062" x="2803525" y="3908425"/>
          <p14:tracePt t="16079" x="2835275" y="3908425"/>
          <p14:tracePt t="16096" x="2879725" y="3916363"/>
          <p14:tracePt t="16113" x="2911475" y="3924300"/>
          <p14:tracePt t="16129" x="2941638" y="3924300"/>
          <p14:tracePt t="16146" x="2963863" y="3932238"/>
          <p14:tracePt t="16163" x="3009900" y="3940175"/>
          <p14:tracePt t="16179" x="3025775" y="3940175"/>
          <p14:tracePt t="16196" x="3048000" y="3946525"/>
          <p14:tracePt t="16213" x="3063875" y="3946525"/>
          <p14:tracePt t="16229" x="3094038" y="3946525"/>
          <p14:tracePt t="16246" x="3124200" y="3954463"/>
          <p14:tracePt t="16263" x="3146425" y="3962400"/>
          <p14:tracePt t="16279" x="3162300" y="3962400"/>
          <p14:tracePt t="16296" x="3178175" y="3962400"/>
          <p14:tracePt t="16313" x="3184525" y="3962400"/>
          <p14:tracePt t="16329" x="3184525" y="3970338"/>
          <p14:tracePt t="16346" x="3192463" y="3970338"/>
          <p14:tracePt t="17849" x="3200400" y="3970338"/>
          <p14:tracePt t="17855" x="3208338" y="3970338"/>
          <p14:tracePt t="17871" x="3216275" y="3970338"/>
          <p14:tracePt t="17881" x="3216275" y="3954463"/>
          <p14:tracePt t="17898" x="3230563" y="3932238"/>
          <p14:tracePt t="17915" x="3268663" y="3878263"/>
          <p14:tracePt t="17931" x="3292475" y="3840163"/>
          <p14:tracePt t="17948" x="3306763" y="3787775"/>
          <p14:tracePt t="17965" x="3330575" y="3695700"/>
          <p14:tracePt t="17982" x="3336925" y="3573463"/>
          <p14:tracePt t="17998" x="3344863" y="3467100"/>
          <p14:tracePt t="18015" x="3344863" y="3360738"/>
          <p14:tracePt t="18032" x="3344863" y="3246438"/>
          <p14:tracePt t="18034" x="3336925" y="3222625"/>
          <p14:tracePt t="18048" x="3330575" y="3170238"/>
          <p14:tracePt t="18065" x="3292475" y="3040063"/>
          <p14:tracePt t="18081" x="3268663" y="2979738"/>
          <p14:tracePt t="18098" x="3222625" y="2879725"/>
          <p14:tracePt t="18115" x="3184525" y="2789238"/>
          <p14:tracePt t="18132" x="3132138" y="2697163"/>
          <p14:tracePt t="18148" x="3086100" y="2636838"/>
          <p14:tracePt t="18165" x="3040063" y="2582863"/>
          <p14:tracePt t="18182" x="2994025" y="2522538"/>
          <p14:tracePt t="18198" x="2941638" y="2468563"/>
          <p14:tracePt t="18215" x="2903538" y="2446338"/>
          <p14:tracePt t="18232" x="2873375" y="2430463"/>
          <p14:tracePt t="18249" x="2841625" y="2416175"/>
          <p14:tracePt t="18265" x="2803525" y="2400300"/>
          <p14:tracePt t="18282" x="2743200" y="2384425"/>
          <p14:tracePt t="18299" x="2720975" y="2378075"/>
          <p14:tracePt t="18315" x="2651125" y="2362200"/>
          <p14:tracePt t="18332" x="2598738" y="2354263"/>
          <p14:tracePt t="18348" x="2544763" y="2354263"/>
          <p14:tracePt t="18365" x="2492375" y="2354263"/>
          <p14:tracePt t="18382" x="2454275" y="2354263"/>
          <p14:tracePt t="18399" x="2422525" y="2354263"/>
          <p14:tracePt t="18415" x="2392363" y="2354263"/>
          <p14:tracePt t="18432" x="2346325" y="2362200"/>
          <p14:tracePt t="18449" x="2332038" y="2362200"/>
          <p14:tracePt t="18465" x="2278063" y="2370138"/>
          <p14:tracePt t="18482" x="2247900" y="2378075"/>
          <p14:tracePt t="18499" x="2209800" y="2384425"/>
          <p14:tracePt t="18515" x="2193925" y="2392363"/>
          <p14:tracePt t="18532" x="2163763" y="2400300"/>
          <p14:tracePt t="18549" x="2141538" y="2400300"/>
          <p14:tracePt t="18566" x="2133600" y="2408238"/>
          <p14:tracePt t="18582" x="2103438" y="2416175"/>
          <p14:tracePt t="18599" x="2079625" y="2430463"/>
          <p14:tracePt t="18615" x="2057400" y="2446338"/>
          <p14:tracePt t="18632" x="2035175" y="2454275"/>
          <p14:tracePt t="18649" x="2019300" y="2460625"/>
          <p14:tracePt t="18665" x="2011363" y="2476500"/>
          <p14:tracePt t="18682" x="1989138" y="2492375"/>
          <p14:tracePt t="18699" x="1973263" y="2498725"/>
          <p14:tracePt t="18716" x="1965325" y="2514600"/>
          <p14:tracePt t="18732" x="1958975" y="2514600"/>
          <p14:tracePt t="18749" x="1951038" y="2522538"/>
          <p14:tracePt t="18766" x="1935163" y="2530475"/>
          <p14:tracePt t="18782" x="1935163" y="2536825"/>
          <p14:tracePt t="18799" x="1920875" y="2552700"/>
          <p14:tracePt t="18816" x="1912938" y="2560638"/>
          <p14:tracePt t="18849" x="1912938" y="2574925"/>
          <p14:tracePt t="18866" x="1905000" y="2574925"/>
          <p14:tracePt t="18882" x="1905000" y="2582863"/>
          <p14:tracePt t="18916" x="1905000" y="2590800"/>
          <p14:tracePt t="18936" x="1905000" y="2598738"/>
          <p14:tracePt t="18959" x="1905000" y="2606675"/>
          <p14:tracePt t="18985" x="1905000" y="2613025"/>
          <p14:tracePt t="19054" x="1905000" y="2620963"/>
          <p14:tracePt t="19060" x="1912938" y="2620963"/>
          <p14:tracePt t="19068" x="1920875" y="2620963"/>
          <p14:tracePt t="19084" x="1927225" y="2628900"/>
          <p14:tracePt t="19099" x="1943100" y="2636838"/>
          <p14:tracePt t="19116" x="1951038" y="2636838"/>
          <p14:tracePt t="19133" x="1958975" y="2636838"/>
          <p14:tracePt t="19149" x="1973263" y="2636838"/>
          <p14:tracePt t="19166" x="1989138" y="2636838"/>
          <p14:tracePt t="19199" x="1997075" y="2636838"/>
          <p14:tracePt t="19216" x="2011363" y="2636838"/>
          <p14:tracePt t="19233" x="2019300" y="2644775"/>
          <p14:tracePt t="19250" x="2035175" y="2644775"/>
          <p14:tracePt t="19267" x="2065338" y="2644775"/>
          <p14:tracePt t="19283" x="2079625" y="2644775"/>
          <p14:tracePt t="19300" x="2117725" y="2651125"/>
          <p14:tracePt t="19316" x="2141538" y="2651125"/>
          <p14:tracePt t="19333" x="2171700" y="2651125"/>
          <p14:tracePt t="19350" x="2187575" y="2651125"/>
          <p14:tracePt t="19366" x="2201863" y="2651125"/>
          <p14:tracePt t="19383" x="2209800" y="2651125"/>
          <p14:tracePt t="19400" x="2232025" y="2651125"/>
          <p14:tracePt t="19416" x="2247900" y="2651125"/>
          <p14:tracePt t="19433" x="2255838" y="2651125"/>
          <p14:tracePt t="19456" x="2263775" y="2651125"/>
          <p14:tracePt t="19496" x="2270125" y="2651125"/>
          <p14:tracePt t="19520" x="2278063" y="2651125"/>
          <p14:tracePt t="20498" x="2286000" y="2651125"/>
          <p14:tracePt t="20733" x="2293938" y="2651125"/>
          <p14:tracePt t="20990" x="2301875" y="2651125"/>
          <p14:tracePt t="21971" x="2308225" y="2651125"/>
          <p14:tracePt t="22211" x="2316163" y="2651125"/>
          <p14:tracePt t="22453" x="2316163" y="2644775"/>
          <p14:tracePt t="22667" x="2324100" y="2644775"/>
          <p14:tracePt t="23431" x="2324100" y="2636838"/>
          <p14:tracePt t="23477" x="2332038" y="2636838"/>
          <p14:tracePt t="23601" x="2339975" y="2636838"/>
          <p14:tracePt t="24273" x="2346325" y="2636838"/>
          <p14:tracePt t="24663" x="2346325" y="2628900"/>
          <p14:tracePt t="32298" x="2354263" y="2628900"/>
          <p14:tracePt t="34653" x="2354263" y="2620963"/>
          <p14:tracePt t="34677" x="2362200" y="2620963"/>
          <p14:tracePt t="34685" x="2362200" y="2613025"/>
          <p14:tracePt t="34694" x="2362200" y="2606675"/>
          <p14:tracePt t="34709" x="2362200" y="2598738"/>
          <p14:tracePt t="34718" x="2362200" y="2590800"/>
          <p14:tracePt t="34735" x="2362200" y="2568575"/>
          <p14:tracePt t="34751" x="2370138" y="2552700"/>
          <p14:tracePt t="34768" x="2370138" y="2530475"/>
          <p14:tracePt t="34785" x="2370138" y="2514600"/>
          <p14:tracePt t="34802" x="2370138" y="2506663"/>
          <p14:tracePt t="34835" x="2370138" y="2498725"/>
          <p14:tracePt t="34851" x="2370138" y="2492375"/>
          <p14:tracePt t="34868" x="2370138" y="2484438"/>
          <p14:tracePt t="34885" x="2370138" y="2476500"/>
          <p14:tracePt t="34902" x="2370138" y="2460625"/>
          <p14:tracePt t="34918" x="2370138" y="2438400"/>
          <p14:tracePt t="34935" x="2370138" y="2422525"/>
          <p14:tracePt t="34952" x="2370138" y="2400300"/>
          <p14:tracePt t="34968" x="2370138" y="2384425"/>
          <p14:tracePt t="34985" x="2354263" y="2362200"/>
          <p14:tracePt t="35002" x="2339975" y="2346325"/>
          <p14:tracePt t="35019" x="2316163" y="2324100"/>
          <p14:tracePt t="35035" x="2301875" y="2308225"/>
          <p14:tracePt t="35052" x="2278063" y="2286000"/>
          <p14:tracePt t="35068" x="2263775" y="2270125"/>
          <p14:tracePt t="35085" x="2239963" y="2255838"/>
          <p14:tracePt t="35102" x="2217738" y="2239963"/>
          <p14:tracePt t="35118" x="2193925" y="2225675"/>
          <p14:tracePt t="35135" x="2149475" y="2201863"/>
          <p14:tracePt t="35152" x="2141538" y="2201863"/>
          <p14:tracePt t="35168" x="2111375" y="2193925"/>
          <p14:tracePt t="35185" x="2087563" y="2187575"/>
          <p14:tracePt t="35202" x="2073275" y="2187575"/>
          <p14:tracePt t="35219" x="2065338" y="2187575"/>
          <p14:tracePt t="35235" x="2041525" y="2187575"/>
          <p14:tracePt t="35252" x="2027238" y="2187575"/>
          <p14:tracePt t="35269" x="2011363" y="2187575"/>
          <p14:tracePt t="35286" x="2003425" y="2187575"/>
          <p14:tracePt t="35302" x="1997075" y="2187575"/>
          <p14:tracePt t="35319" x="1981200" y="2187575"/>
          <p14:tracePt t="35335" x="1973263" y="2193925"/>
          <p14:tracePt t="35369" x="1951038" y="2217738"/>
          <p14:tracePt t="35386" x="1927225" y="2239963"/>
          <p14:tracePt t="35402" x="1889125" y="2316163"/>
          <p14:tracePt t="35419" x="1866900" y="2362200"/>
          <p14:tracePt t="35435" x="1851025" y="2384425"/>
          <p14:tracePt t="35452" x="1836738" y="2408238"/>
          <p14:tracePt t="35469" x="1828800" y="2430463"/>
          <p14:tracePt t="35486" x="1828800" y="2446338"/>
          <p14:tracePt t="35502" x="1820863" y="2468563"/>
          <p14:tracePt t="35519" x="1820863" y="2484438"/>
          <p14:tracePt t="35536" x="1820863" y="2530475"/>
          <p14:tracePt t="35552" x="1828800" y="2552700"/>
          <p14:tracePt t="35569" x="1844675" y="2590800"/>
          <p14:tracePt t="35586" x="1851025" y="2606675"/>
          <p14:tracePt t="35587" x="1858963" y="2606675"/>
          <p14:tracePt t="35602" x="1866900" y="2613025"/>
          <p14:tracePt t="35619" x="1897063" y="2628900"/>
          <p14:tracePt t="35636" x="1920875" y="2628900"/>
          <p14:tracePt t="35652" x="1958975" y="2636838"/>
          <p14:tracePt t="35669" x="1973263" y="2636838"/>
          <p14:tracePt t="35686" x="1989138" y="2636838"/>
          <p14:tracePt t="35703" x="1997075" y="2636838"/>
          <p14:tracePt t="35786" x="2003425" y="2636838"/>
          <p14:tracePt t="35813" x="2003425" y="2628900"/>
          <p14:tracePt t="35889" x="2011363" y="2628900"/>
          <p14:tracePt t="35923" x="2011363" y="2620963"/>
          <p14:tracePt t="36100" x="2011363" y="2613025"/>
          <p14:tracePt t="36169" x="2019300" y="2613025"/>
          <p14:tracePt t="36361" x="2027238" y="2613025"/>
          <p14:tracePt t="36716" x="2027238" y="2606675"/>
          <p14:tracePt t="36762" x="2035175" y="2606675"/>
          <p14:tracePt t="36798" x="2035175" y="2598738"/>
          <p14:tracePt t="36990" x="2041525" y="2598738"/>
          <p14:tracePt t="37403" x="2049463" y="2598738"/>
          <p14:tracePt t="38372" x="2057400" y="2598738"/>
          <p14:tracePt t="41377" x="2065338" y="2598738"/>
          <p14:tracePt t="41635" x="2065338" y="2606675"/>
          <p14:tracePt t="42264" x="2073275" y="2606675"/>
          <p14:tracePt t="44316" x="2079625" y="2606675"/>
          <p14:tracePt t="44324" x="2079625" y="2613025"/>
          <p14:tracePt t="44332" x="2095500" y="2620963"/>
          <p14:tracePt t="44346" x="2111375" y="2628900"/>
          <p14:tracePt t="44363" x="2133600" y="2644775"/>
          <p14:tracePt t="44380" x="2193925" y="2659063"/>
          <p14:tracePt t="44396" x="2286000" y="2697163"/>
          <p14:tracePt t="44413" x="2332038" y="2713038"/>
          <p14:tracePt t="44430" x="2378075" y="2727325"/>
          <p14:tracePt t="44446" x="2408238" y="2727325"/>
          <p14:tracePt t="44463" x="2430463" y="2727325"/>
          <p14:tracePt t="44479" x="2446338" y="2727325"/>
          <p14:tracePt t="44496" x="2468563" y="2727325"/>
          <p14:tracePt t="44513" x="2476500" y="2727325"/>
          <p14:tracePt t="44530" x="2498725" y="2727325"/>
          <p14:tracePt t="44546" x="2522538" y="2720975"/>
          <p14:tracePt t="44563" x="2536825" y="2720975"/>
          <p14:tracePt t="44580" x="2552700" y="2705100"/>
          <p14:tracePt t="44596" x="2568575" y="2697163"/>
          <p14:tracePt t="44613" x="2582863" y="2682875"/>
          <p14:tracePt t="44630" x="2606675" y="2667000"/>
          <p14:tracePt t="44646" x="2644775" y="2636838"/>
          <p14:tracePt t="44663" x="2682875" y="2598738"/>
          <p14:tracePt t="44680" x="2697163" y="2574925"/>
          <p14:tracePt t="44697" x="2727325" y="2536825"/>
          <p14:tracePt t="44713" x="2743200" y="2514600"/>
          <p14:tracePt t="44730" x="2765425" y="2468563"/>
          <p14:tracePt t="44747" x="2797175" y="2416175"/>
          <p14:tracePt t="44763" x="2811463" y="2362200"/>
          <p14:tracePt t="44780" x="2811463" y="2308225"/>
          <p14:tracePt t="44797" x="2811463" y="2247900"/>
          <p14:tracePt t="44813" x="2811463" y="2209800"/>
          <p14:tracePt t="44830" x="2811463" y="2149475"/>
          <p14:tracePt t="44847" x="2803525" y="2095500"/>
          <p14:tracePt t="44863" x="2789238" y="2057400"/>
          <p14:tracePt t="44880" x="2759075" y="2011363"/>
          <p14:tracePt t="44897" x="2735263" y="1989138"/>
          <p14:tracePt t="44913" x="2720975" y="1973263"/>
          <p14:tracePt t="44930" x="2705100" y="1958975"/>
          <p14:tracePt t="44947" x="2697163" y="1951038"/>
          <p14:tracePt t="44963" x="2667000" y="1943100"/>
          <p14:tracePt t="44980" x="2644775" y="1935163"/>
          <p14:tracePt t="44997" x="2606675" y="1935163"/>
          <p14:tracePt t="45014" x="2582863" y="1935163"/>
          <p14:tracePt t="45030" x="2522538" y="1935163"/>
          <p14:tracePt t="45047" x="2476500" y="1943100"/>
          <p14:tracePt t="45064" x="2416175" y="1951038"/>
          <p14:tracePt t="45080" x="2308225" y="1965325"/>
          <p14:tracePt t="45097" x="2263775" y="1973263"/>
          <p14:tracePt t="45114" x="2179638" y="1997075"/>
          <p14:tracePt t="45130" x="2095500" y="2027238"/>
          <p14:tracePt t="45147" x="1989138" y="2065338"/>
          <p14:tracePt t="45164" x="1951038" y="2079625"/>
          <p14:tracePt t="45181" x="1912938" y="2087563"/>
          <p14:tracePt t="45197" x="1866900" y="2103438"/>
          <p14:tracePt t="45214" x="1844675" y="2103438"/>
          <p14:tracePt t="45231" x="1828800" y="2117725"/>
          <p14:tracePt t="45247" x="1806575" y="2125663"/>
          <p14:tracePt t="45264" x="1798638" y="2133600"/>
          <p14:tracePt t="45281" x="1782763" y="2141538"/>
          <p14:tracePt t="45297" x="1760538" y="2155825"/>
          <p14:tracePt t="45314" x="1736725" y="2187575"/>
          <p14:tracePt t="45331" x="1722438" y="2209800"/>
          <p14:tracePt t="45347" x="1698625" y="2232025"/>
          <p14:tracePt t="45364" x="1684338" y="2263775"/>
          <p14:tracePt t="45381" x="1660525" y="2301875"/>
          <p14:tracePt t="45398" x="1646238" y="2346325"/>
          <p14:tracePt t="45414" x="1630363" y="2378075"/>
          <p14:tracePt t="45431" x="1622425" y="2400300"/>
          <p14:tracePt t="45447" x="1616075" y="2422525"/>
          <p14:tracePt t="45464" x="1616075" y="2446338"/>
          <p14:tracePt t="45481" x="1616075" y="2460625"/>
          <p14:tracePt t="45497" x="1608138" y="2484438"/>
          <p14:tracePt t="45514" x="1608138" y="2498725"/>
          <p14:tracePt t="45531" x="1608138" y="2514600"/>
          <p14:tracePt t="45547" x="1608138" y="2536825"/>
          <p14:tracePt t="45564" x="1608138" y="2552700"/>
          <p14:tracePt t="45581" x="1608138" y="2568575"/>
          <p14:tracePt t="45597" x="1608138" y="2582863"/>
          <p14:tracePt t="45614" x="1608138" y="2606675"/>
          <p14:tracePt t="45631" x="1608138" y="2628900"/>
          <p14:tracePt t="45648" x="1608138" y="2636838"/>
          <p14:tracePt t="45664" x="1608138" y="2651125"/>
          <p14:tracePt t="45698" x="1608138" y="2667000"/>
          <p14:tracePt t="45714" x="1616075" y="2682875"/>
          <p14:tracePt t="45731" x="1616075" y="2697163"/>
          <p14:tracePt t="45748" x="1622425" y="2705100"/>
          <p14:tracePt t="45764" x="1622425" y="2720975"/>
          <p14:tracePt t="45781" x="1630363" y="2727325"/>
          <p14:tracePt t="45798" x="1638300" y="2751138"/>
          <p14:tracePt t="45814" x="1646238" y="2773363"/>
          <p14:tracePt t="45831" x="1660525" y="2789238"/>
          <p14:tracePt t="45848" x="1684338" y="2811463"/>
          <p14:tracePt t="45865" x="1698625" y="2819400"/>
          <p14:tracePt t="45882" x="1722438" y="2835275"/>
          <p14:tracePt t="45899" x="1752600" y="2849563"/>
          <p14:tracePt t="45915" x="1760538" y="2857500"/>
          <p14:tracePt t="45931" x="1774825" y="2865438"/>
          <p14:tracePt t="45948" x="1798638" y="2873375"/>
          <p14:tracePt t="45965" x="1806575" y="2879725"/>
          <p14:tracePt t="45981" x="1820863" y="2887663"/>
          <p14:tracePt t="45998" x="1828800" y="2887663"/>
          <p14:tracePt t="46015" x="1836738" y="2887663"/>
          <p14:tracePt t="46079" x="1844675" y="2887663"/>
          <p14:tracePt t="46211" x="1851025" y="2887663"/>
          <p14:tracePt t="46219" x="1858963" y="2887663"/>
          <p14:tracePt t="46243" x="1866900" y="2887663"/>
          <p14:tracePt t="46251" x="1874838" y="2887663"/>
          <p14:tracePt t="46267" x="1882775" y="2887663"/>
          <p14:tracePt t="46282" x="1889125" y="2887663"/>
          <p14:tracePt t="46298" x="1905000" y="2887663"/>
          <p14:tracePt t="46315" x="1912938" y="2887663"/>
          <p14:tracePt t="46332" x="1927225" y="2887663"/>
          <p14:tracePt t="46348" x="1943100" y="2887663"/>
          <p14:tracePt t="46365" x="1958975" y="2887663"/>
          <p14:tracePt t="46382" x="1973263" y="2887663"/>
          <p14:tracePt t="46399" x="1989138" y="2887663"/>
          <p14:tracePt t="46415" x="2019300" y="2887663"/>
          <p14:tracePt t="46432" x="2035175" y="2887663"/>
          <p14:tracePt t="46449" x="2065338" y="2879725"/>
          <p14:tracePt t="46465" x="2079625" y="2879725"/>
          <p14:tracePt t="46482" x="2095500" y="2865438"/>
          <p14:tracePt t="46499" x="2111375" y="2857500"/>
          <p14:tracePt t="46515" x="2117725" y="2849563"/>
          <p14:tracePt t="46532" x="2141538" y="2841625"/>
          <p14:tracePt t="46549" x="2163763" y="2819400"/>
          <p14:tracePt t="46565" x="2179638" y="2803525"/>
          <p14:tracePt t="46582" x="2209800" y="2781300"/>
          <p14:tracePt t="46599" x="2225675" y="2759075"/>
          <p14:tracePt t="46615" x="2263775" y="2727325"/>
          <p14:tracePt t="46632" x="2286000" y="2689225"/>
          <p14:tracePt t="46649" x="2308225" y="2651125"/>
          <p14:tracePt t="46665" x="2346325" y="2582863"/>
          <p14:tracePt t="46683" x="2370138" y="2536825"/>
          <p14:tracePt t="46699" x="2400300" y="2438400"/>
          <p14:tracePt t="46716" x="2408238" y="2400300"/>
          <p14:tracePt t="46732" x="2422525" y="2293938"/>
          <p14:tracePt t="46749" x="2422525" y="2232025"/>
          <p14:tracePt t="46766" x="2422525" y="2209800"/>
          <p14:tracePt t="46783" x="2422525" y="2179638"/>
          <p14:tracePt t="46799" x="2408238" y="2111375"/>
          <p14:tracePt t="46816" x="2392363" y="2073275"/>
          <p14:tracePt t="46832" x="2378075" y="2057400"/>
          <p14:tracePt t="46849" x="2370138" y="2041525"/>
          <p14:tracePt t="46866" x="2354263" y="2035175"/>
          <p14:tracePt t="46882" x="2346325" y="2035175"/>
          <p14:tracePt t="46899" x="2332038" y="2027238"/>
          <p14:tracePt t="46916" x="2324100" y="2019300"/>
          <p14:tracePt t="46933" x="2301875" y="2019300"/>
          <p14:tracePt t="46949" x="2286000" y="2019300"/>
          <p14:tracePt t="46966" x="2270125" y="2019300"/>
          <p14:tracePt t="46982" x="2225675" y="2019300"/>
          <p14:tracePt t="46999" x="2179638" y="2011363"/>
          <p14:tracePt t="47016" x="2141538" y="2011363"/>
          <p14:tracePt t="47033" x="2133600" y="2011363"/>
          <p14:tracePt t="47049" x="2087563" y="2011363"/>
          <p14:tracePt t="47066" x="2065338" y="2011363"/>
          <p14:tracePt t="47083" x="2049463" y="2011363"/>
          <p14:tracePt t="47099" x="2035175" y="2011363"/>
          <p14:tracePt t="47117" x="2019300" y="2011363"/>
          <p14:tracePt t="47133" x="2003425" y="2019300"/>
          <p14:tracePt t="47150" x="1989138" y="2027238"/>
          <p14:tracePt t="47166" x="1981200" y="2035175"/>
          <p14:tracePt t="47183" x="1973263" y="2035175"/>
          <p14:tracePt t="47199" x="1958975" y="2041525"/>
          <p14:tracePt t="47216" x="1951038" y="2049463"/>
          <p14:tracePt t="47233" x="1935163" y="2065338"/>
          <p14:tracePt t="47250" x="1927225" y="2073275"/>
          <p14:tracePt t="47266" x="1920875" y="2073275"/>
          <p14:tracePt t="47283" x="1912938" y="2087563"/>
          <p14:tracePt t="47300" x="1897063" y="2087563"/>
          <p14:tracePt t="47316" x="1889125" y="2095500"/>
          <p14:tracePt t="47333" x="1882775" y="2103438"/>
          <p14:tracePt t="47350" x="1874838" y="2111375"/>
          <p14:tracePt t="47367" x="1866900" y="2117725"/>
          <p14:tracePt t="47383" x="1858963" y="2125663"/>
          <p14:tracePt t="47416" x="1851025" y="2133600"/>
          <p14:tracePt t="47433" x="1844675" y="2141538"/>
          <p14:tracePt t="47450" x="1836738" y="2155825"/>
          <p14:tracePt t="47483" x="1820863" y="2179638"/>
          <p14:tracePt t="47500" x="1812925" y="2193925"/>
          <p14:tracePt t="47533" x="1812925" y="2209800"/>
          <p14:tracePt t="47550" x="1806575" y="2232025"/>
          <p14:tracePt t="47566" x="1798638" y="2255838"/>
          <p14:tracePt t="47583" x="1798638" y="2263775"/>
          <p14:tracePt t="47600" x="1798638" y="2286000"/>
          <p14:tracePt t="47617" x="1798638" y="2308225"/>
          <p14:tracePt t="47633" x="1798638" y="2324100"/>
          <p14:tracePt t="47650" x="1798638" y="2346325"/>
          <p14:tracePt t="47667" x="1798638" y="2362200"/>
          <p14:tracePt t="47684" x="1798638" y="2370138"/>
          <p14:tracePt t="47700" x="1798638" y="2392363"/>
          <p14:tracePt t="47702" x="1798638" y="2408238"/>
          <p14:tracePt t="47718" x="1798638" y="2422525"/>
          <p14:tracePt t="47733" x="1798638" y="2454275"/>
          <p14:tracePt t="47750" x="1798638" y="2476500"/>
          <p14:tracePt t="47767" x="1806575" y="2484438"/>
          <p14:tracePt t="47784" x="1812925" y="2506663"/>
          <p14:tracePt t="47800" x="1812925" y="2514600"/>
          <p14:tracePt t="47817" x="1812925" y="2530475"/>
          <p14:tracePt t="47834" x="1820863" y="2544763"/>
          <p14:tracePt t="47850" x="1820863" y="2552700"/>
          <p14:tracePt t="47867" x="1828800" y="2568575"/>
          <p14:tracePt t="47900" x="1844675" y="2590800"/>
          <p14:tracePt t="47917" x="1844675" y="2598738"/>
          <p14:tracePt t="47934" x="1858963" y="2613025"/>
          <p14:tracePt t="47950" x="1858963" y="2620963"/>
          <p14:tracePt t="47967" x="1866900" y="2636838"/>
          <p14:tracePt t="47984" x="1882775" y="2644775"/>
          <p14:tracePt t="48000" x="1889125" y="2659063"/>
          <p14:tracePt t="48017" x="1897063" y="2667000"/>
          <p14:tracePt t="48034" x="1905000" y="2674938"/>
          <p14:tracePt t="48050" x="1912938" y="2682875"/>
          <p14:tracePt t="48067" x="1927225" y="2697163"/>
          <p14:tracePt t="48084" x="1943100" y="2713038"/>
          <p14:tracePt t="48101" x="1951038" y="2720975"/>
          <p14:tracePt t="48119" x="1973263" y="2735263"/>
          <p14:tracePt t="48120" x="1981200" y="2743200"/>
          <p14:tracePt t="48136" x="1997075" y="2743200"/>
          <p14:tracePt t="48151" x="2011363" y="2751138"/>
          <p14:tracePt t="48168" x="2019300" y="2759075"/>
          <p14:tracePt t="48184" x="2049463" y="2765425"/>
          <p14:tracePt t="48201" x="2049463" y="2773363"/>
          <p14:tracePt t="48218" x="2065338" y="2773363"/>
          <p14:tracePt t="48234" x="2073275" y="2773363"/>
          <p14:tracePt t="48251" x="2079625" y="2781300"/>
          <p14:tracePt t="48298" x="2087563" y="2789238"/>
          <p14:tracePt t="48306" x="2095500" y="2789238"/>
          <p14:tracePt t="48330" x="2103438" y="2797175"/>
          <p14:tracePt t="48338" x="2111375" y="2797175"/>
          <p14:tracePt t="48362" x="2117725" y="2797175"/>
          <p14:tracePt t="48370" x="2125663" y="2803525"/>
          <p14:tracePt t="48386" x="2133600" y="2803525"/>
          <p14:tracePt t="48410" x="2141538" y="2803525"/>
          <p14:tracePt t="48418" x="2149475" y="2803525"/>
          <p14:tracePt t="48444" x="2155825" y="2803525"/>
          <p14:tracePt t="48468" x="2155825" y="2811463"/>
          <p14:tracePt t="48476" x="2163763" y="2811463"/>
        </p14:tracePtLst>
      </p14:laserTraceLst>
    </p:ext>
  </p:extLs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能使</a:t>
            </a:r>
            <a:r>
              <a:rPr lang="en-US" altLang="zh-CN" sz="2800" smtClean="0"/>
              <a:t>N</a:t>
            </a:r>
            <a:r>
              <a:rPr lang="en-US" altLang="zh-CN" sz="2800" baseline="-25000" smtClean="0"/>
              <a:t>2</a:t>
            </a:r>
            <a:r>
              <a:rPr lang="en-US" altLang="zh-CN" sz="2800" smtClean="0"/>
              <a:t>O</a:t>
            </a:r>
            <a:r>
              <a:rPr lang="zh-CN" altLang="en-US" sz="2800" smtClean="0"/>
              <a:t>分解为</a:t>
            </a:r>
            <a:r>
              <a:rPr lang="en-US" altLang="zh-CN" sz="2800" smtClean="0"/>
              <a:t>N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与</a:t>
            </a:r>
            <a:r>
              <a:rPr lang="en-US" altLang="zh-CN" sz="2800" smtClean="0"/>
              <a:t>O</a:t>
            </a:r>
            <a:r>
              <a:rPr lang="en-US" altLang="zh-CN" sz="2800" baseline="-25000" smtClean="0"/>
              <a:t>2</a:t>
            </a:r>
            <a:r>
              <a:rPr lang="zh-CN" altLang="en-US" sz="2800" smtClean="0"/>
              <a:t>地催化剂可分为三类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2017713"/>
            <a:ext cx="7772400" cy="4579937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+e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O</a:t>
            </a:r>
            <a:r>
              <a:rPr lang="en-US" altLang="zh-CN" sz="2800" baseline="30000" dirty="0" smtClean="0"/>
              <a:t>-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-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1/2O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e 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Arial" panose="020B0604020202020204" pitchFamily="34" charset="0"/>
              </a:rPr>
              <a:t>——————————</a:t>
            </a:r>
            <a:endParaRPr lang="en-US" altLang="zh-CN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 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1/2O</a:t>
            </a:r>
            <a:r>
              <a:rPr lang="en-US" altLang="zh-CN" sz="2800" baseline="-25000" dirty="0" smtClean="0"/>
              <a:t>2</a:t>
            </a:r>
          </a:p>
        </p:txBody>
      </p:sp>
      <p:sp>
        <p:nvSpPr>
          <p:cNvPr id="36868" name="Text Box 6"/>
          <p:cNvSpPr txBox="1">
            <a:spLocks noChangeArrowheads="1"/>
          </p:cNvSpPr>
          <p:nvPr/>
        </p:nvSpPr>
        <p:spPr bwMode="auto">
          <a:xfrm>
            <a:off x="4932040" y="2017713"/>
            <a:ext cx="4067175" cy="201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一般（</a:t>
            </a:r>
            <a:r>
              <a:rPr lang="en-US" altLang="zh-CN" sz="2800" dirty="0">
                <a:latin typeface="Arial" panose="020B0604020202020204" pitchFamily="34" charset="0"/>
              </a:rPr>
              <a:t>2</a:t>
            </a:r>
            <a:r>
              <a:rPr lang="zh-CN" altLang="en-US" sz="2800" dirty="0">
                <a:latin typeface="Arial" panose="020B0604020202020204" pitchFamily="34" charset="0"/>
              </a:rPr>
              <a:t>）为决速步骤，</a:t>
            </a:r>
            <a:r>
              <a:rPr lang="en-US" altLang="zh-CN" sz="2800" dirty="0">
                <a:latin typeface="Arial" panose="020B0604020202020204" pitchFamily="34" charset="0"/>
              </a:rPr>
              <a:t>p</a:t>
            </a:r>
            <a:r>
              <a:rPr lang="zh-CN" altLang="en-US" sz="2800" dirty="0">
                <a:latin typeface="Arial" panose="020B0604020202020204" pitchFamily="34" charset="0"/>
              </a:rPr>
              <a:t>型半导体有利；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升高温度（</a:t>
            </a:r>
            <a:r>
              <a:rPr lang="en-US" altLang="zh-CN" sz="2800" dirty="0">
                <a:latin typeface="Arial" panose="020B0604020202020204" pitchFamily="34" charset="0"/>
              </a:rPr>
              <a:t>1</a:t>
            </a:r>
            <a:r>
              <a:rPr lang="zh-CN" altLang="en-US" sz="2800" dirty="0">
                <a:latin typeface="Arial" panose="020B0604020202020204" pitchFamily="34" charset="0"/>
              </a:rPr>
              <a:t>）为决速步骤，</a:t>
            </a:r>
            <a:r>
              <a:rPr lang="en-US" altLang="zh-CN" sz="2800" dirty="0">
                <a:latin typeface="Arial" panose="020B0604020202020204" pitchFamily="34" charset="0"/>
              </a:rPr>
              <a:t>n</a:t>
            </a:r>
            <a:r>
              <a:rPr lang="zh-CN" altLang="en-US" sz="2800" dirty="0">
                <a:latin typeface="Arial" panose="020B0604020202020204" pitchFamily="34" charset="0"/>
              </a:rPr>
              <a:t>型半导体有利。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774664" y="4437113"/>
            <a:ext cx="777240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en-US" altLang="zh-CN" sz="2800" dirty="0" smtClean="0"/>
              <a:t>Cu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,NiO,CoO(</a:t>
            </a:r>
            <a:r>
              <a:rPr lang="zh-CN" altLang="en-US" sz="2800" dirty="0" smtClean="0"/>
              <a:t>在</a:t>
            </a:r>
            <a:r>
              <a:rPr lang="en-US" altLang="zh-CN" sz="2800" dirty="0" smtClean="0"/>
              <a:t>400</a:t>
            </a:r>
            <a:r>
              <a:rPr lang="zh-CN" altLang="en-US" sz="2800" dirty="0" smtClean="0"/>
              <a:t>度下就有活性）－</a:t>
            </a:r>
            <a:r>
              <a:rPr lang="en-US" altLang="zh-CN" sz="2800" dirty="0" smtClean="0"/>
              <a:t>p</a:t>
            </a:r>
          </a:p>
          <a:p>
            <a:pPr eaLnBrk="1" hangingPunct="1"/>
            <a:r>
              <a:rPr lang="en-US" altLang="zh-CN" sz="2800" dirty="0" smtClean="0"/>
              <a:t>CuO,MgO,CeO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,CaO(</a:t>
            </a:r>
            <a:r>
              <a:rPr lang="zh-CN" altLang="en-US" sz="2800" dirty="0" smtClean="0"/>
              <a:t>在</a:t>
            </a:r>
            <a:r>
              <a:rPr lang="en-US" altLang="zh-CN" sz="2800" dirty="0" smtClean="0"/>
              <a:t>400</a:t>
            </a:r>
            <a:r>
              <a:rPr lang="zh-CN" altLang="en-US" sz="2800" dirty="0" smtClean="0"/>
              <a:t>－</a:t>
            </a:r>
            <a:r>
              <a:rPr lang="en-US" altLang="zh-CN" sz="2800" dirty="0" smtClean="0"/>
              <a:t>500</a:t>
            </a:r>
            <a:r>
              <a:rPr lang="zh-CN" altLang="en-US" sz="2800" dirty="0" smtClean="0"/>
              <a:t>度之间）</a:t>
            </a:r>
          </a:p>
          <a:p>
            <a:pPr eaLnBrk="1" hangingPunct="1"/>
            <a:r>
              <a:rPr lang="en-US" altLang="zh-CN" sz="2800" dirty="0" smtClean="0"/>
              <a:t>Al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3</a:t>
            </a:r>
            <a:r>
              <a:rPr lang="en-US" altLang="zh-CN" sz="2800" dirty="0" smtClean="0"/>
              <a:t>,ZnO,Fe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3</a:t>
            </a:r>
            <a:r>
              <a:rPr lang="en-US" altLang="zh-CN" sz="2800" dirty="0" smtClean="0"/>
              <a:t>,TiO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,Cr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3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在</a:t>
            </a:r>
            <a:r>
              <a:rPr lang="en-US" altLang="zh-CN" sz="2800" dirty="0" smtClean="0"/>
              <a:t>450</a:t>
            </a:r>
            <a:r>
              <a:rPr lang="zh-CN" altLang="en-US" sz="2800" dirty="0" smtClean="0"/>
              <a:t>度以上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－</a:t>
            </a:r>
            <a:r>
              <a:rPr lang="en-US" altLang="zh-CN" sz="2800" dirty="0" smtClean="0"/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281000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460"/>
    </mc:Choice>
    <mc:Fallback xmlns="">
      <p:transition spd="slow" advTm="5546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97" x="4678363" y="3840163"/>
          <p14:tracePt t="1105" x="4670425" y="3840163"/>
          <p14:tracePt t="1114" x="4648200" y="3848100"/>
          <p14:tracePt t="1130" x="4594225" y="3886200"/>
          <p14:tracePt t="1147" x="4518025" y="3954463"/>
          <p14:tracePt t="1164" x="4435475" y="4038600"/>
          <p14:tracePt t="1180" x="4351338" y="4137025"/>
          <p14:tracePt t="1198" x="4275138" y="4206875"/>
          <p14:tracePt t="1214" x="4198938" y="4275138"/>
          <p14:tracePt t="1230" x="4152900" y="4321175"/>
          <p14:tracePt t="1247" x="4106863" y="4365625"/>
          <p14:tracePt t="1264" x="4068763" y="4419600"/>
          <p14:tracePt t="1281" x="4000500" y="4525963"/>
          <p14:tracePt t="1297" x="3946525" y="4618038"/>
          <p14:tracePt t="1314" x="3932238" y="4632325"/>
          <p14:tracePt t="1315" x="3924300" y="4656138"/>
          <p14:tracePt t="1331" x="3908425" y="4678363"/>
          <p14:tracePt t="1347" x="3902075" y="4702175"/>
          <p14:tracePt t="1364" x="3902075" y="4708525"/>
          <p14:tracePt t="1381" x="3894138" y="4708525"/>
          <p14:tracePt t="1398" x="3894138" y="4716463"/>
          <p14:tracePt t="1685" x="3894138" y="4708525"/>
          <p14:tracePt t="1701" x="3902075" y="4708525"/>
          <p14:tracePt t="1709" x="3908425" y="4694238"/>
          <p14:tracePt t="1717" x="3908425" y="4678363"/>
          <p14:tracePt t="1731" x="3916363" y="4670425"/>
          <p14:tracePt t="1765" x="3916363" y="4664075"/>
          <p14:tracePt t="6678" x="3908425" y="4664075"/>
          <p14:tracePt t="6686" x="3902075" y="4670425"/>
          <p14:tracePt t="6695" x="3878263" y="4670425"/>
          <p14:tracePt t="6704" x="3825875" y="4694238"/>
          <p14:tracePt t="6720" x="3665538" y="4746625"/>
          <p14:tracePt t="6737" x="3451225" y="4822825"/>
          <p14:tracePt t="6754" x="3178175" y="4930775"/>
          <p14:tracePt t="6770" x="3001963" y="4975225"/>
          <p14:tracePt t="6787" x="2903538" y="4991100"/>
          <p14:tracePt t="6804" x="2841625" y="4999038"/>
          <p14:tracePt t="6820" x="2773363" y="5013325"/>
          <p14:tracePt t="6838" x="2713038" y="5013325"/>
          <p14:tracePt t="6854" x="2682875" y="5021263"/>
          <p14:tracePt t="6870" x="2667000" y="5021263"/>
          <p14:tracePt t="6888" x="2628900" y="5013325"/>
          <p14:tracePt t="6904" x="2582863" y="5006975"/>
          <p14:tracePt t="6921" x="2498725" y="4991100"/>
          <p14:tracePt t="6937" x="2416175" y="4983163"/>
          <p14:tracePt t="6954" x="2316163" y="4975225"/>
          <p14:tracePt t="6971" x="2247900" y="4968875"/>
          <p14:tracePt t="6987" x="2201863" y="4968875"/>
          <p14:tracePt t="7004" x="2133600" y="4960938"/>
          <p14:tracePt t="7021" x="2103438" y="4953000"/>
          <p14:tracePt t="7037" x="2087563" y="4945063"/>
          <p14:tracePt t="7054" x="2041525" y="4937125"/>
          <p14:tracePt t="7071" x="1958975" y="4930775"/>
          <p14:tracePt t="7088" x="1874838" y="4922838"/>
          <p14:tracePt t="7105" x="1752600" y="4914900"/>
          <p14:tracePt t="7121" x="1684338" y="4906963"/>
          <p14:tracePt t="7138" x="1660525" y="4906963"/>
          <p14:tracePt t="7154" x="1622425" y="4899025"/>
          <p14:tracePt t="7171" x="1608138" y="4899025"/>
          <p14:tracePt t="7188" x="1600200" y="4899025"/>
          <p14:tracePt t="7204" x="1592263" y="4899025"/>
          <p14:tracePt t="7238" x="1584325" y="4892675"/>
          <p14:tracePt t="7254" x="1577975" y="4892675"/>
          <p14:tracePt t="7271" x="1570038" y="4892675"/>
          <p14:tracePt t="7288" x="1562100" y="4892675"/>
          <p14:tracePt t="7321" x="1554163" y="4892675"/>
          <p14:tracePt t="7338" x="1546225" y="4892675"/>
          <p14:tracePt t="7355" x="1539875" y="4884738"/>
          <p14:tracePt t="7371" x="1524000" y="4884738"/>
          <p14:tracePt t="7388" x="1501775" y="4884738"/>
          <p14:tracePt t="7405" x="1493838" y="4884738"/>
          <p14:tracePt t="7421" x="1485900" y="4884738"/>
          <p14:tracePt t="7469" x="1477963" y="4884738"/>
          <p14:tracePt t="7477" x="1470025" y="4884738"/>
          <p14:tracePt t="7493" x="1470025" y="4876800"/>
          <p14:tracePt t="7505" x="1463675" y="4876800"/>
          <p14:tracePt t="7649" x="1477963" y="4876800"/>
          <p14:tracePt t="7657" x="1485900" y="4876800"/>
          <p14:tracePt t="7665" x="1493838" y="4876800"/>
          <p14:tracePt t="7673" x="1516063" y="4876800"/>
          <p14:tracePt t="7688" x="1539875" y="4876800"/>
          <p14:tracePt t="7705" x="1584325" y="4876800"/>
          <p14:tracePt t="7722" x="1646238" y="4876800"/>
          <p14:tracePt t="7738" x="1730375" y="4876800"/>
          <p14:tracePt t="7755" x="1836738" y="4876800"/>
          <p14:tracePt t="7772" x="1882775" y="4884738"/>
          <p14:tracePt t="7788" x="1920875" y="4892675"/>
          <p14:tracePt t="7805" x="1951038" y="4892675"/>
          <p14:tracePt t="7822" x="1989138" y="4899025"/>
          <p14:tracePt t="7839" x="2027238" y="4899025"/>
          <p14:tracePt t="7855" x="2087563" y="4899025"/>
          <p14:tracePt t="7872" x="2133600" y="4899025"/>
          <p14:tracePt t="7889" x="2217738" y="4899025"/>
          <p14:tracePt t="7906" x="2270125" y="4892675"/>
          <p14:tracePt t="7923" x="2332038" y="4892675"/>
          <p14:tracePt t="7925" x="2370138" y="4892675"/>
          <p14:tracePt t="7938" x="2416175" y="4892675"/>
          <p14:tracePt t="7955" x="2468563" y="4892675"/>
          <p14:tracePt t="7972" x="2514600" y="4892675"/>
          <p14:tracePt t="7989" x="2552700" y="4892675"/>
          <p14:tracePt t="8005" x="2590800" y="4892675"/>
          <p14:tracePt t="8022" x="2620963" y="4892675"/>
          <p14:tracePt t="8039" x="2659063" y="4892675"/>
          <p14:tracePt t="8055" x="2697163" y="4892675"/>
          <p14:tracePt t="8072" x="2727325" y="4892675"/>
          <p14:tracePt t="8089" x="2781300" y="4892675"/>
          <p14:tracePt t="8106" x="2849563" y="4892675"/>
          <p14:tracePt t="8122" x="2887663" y="4892675"/>
          <p14:tracePt t="8139" x="2971800" y="4892675"/>
          <p14:tracePt t="8156" x="3017838" y="4892675"/>
          <p14:tracePt t="8172" x="3055938" y="4899025"/>
          <p14:tracePt t="8189" x="3154363" y="4906963"/>
          <p14:tracePt t="8205" x="3184525" y="4906963"/>
          <p14:tracePt t="8222" x="3268663" y="4922838"/>
          <p14:tracePt t="8239" x="3306763" y="4922838"/>
          <p14:tracePt t="8256" x="3344863" y="4922838"/>
          <p14:tracePt t="8272" x="3390900" y="4922838"/>
          <p14:tracePt t="8289" x="3459163" y="4922838"/>
          <p14:tracePt t="8306" x="3505200" y="4922838"/>
          <p14:tracePt t="8323" x="3559175" y="4922838"/>
          <p14:tracePt t="8339" x="3603625" y="4922838"/>
          <p14:tracePt t="8356" x="3641725" y="4922838"/>
          <p14:tracePt t="8373" x="3679825" y="4922838"/>
          <p14:tracePt t="8389" x="3725863" y="4930775"/>
          <p14:tracePt t="8406" x="3763963" y="4930775"/>
          <p14:tracePt t="8423" x="3802063" y="4930775"/>
          <p14:tracePt t="8425" x="3817938" y="4930775"/>
          <p14:tracePt t="8439" x="3856038" y="4930775"/>
          <p14:tracePt t="8456" x="3886200" y="4930775"/>
          <p14:tracePt t="8472" x="3924300" y="4930775"/>
          <p14:tracePt t="8489" x="3946525" y="4930775"/>
          <p14:tracePt t="8506" x="3970338" y="4930775"/>
          <p14:tracePt t="8522" x="4000500" y="4930775"/>
          <p14:tracePt t="8539" x="4030663" y="4930775"/>
          <p14:tracePt t="8556" x="4060825" y="4930775"/>
          <p14:tracePt t="8573" x="4098925" y="4937125"/>
          <p14:tracePt t="8590" x="4130675" y="4937125"/>
          <p14:tracePt t="8607" x="4152900" y="4937125"/>
          <p14:tracePt t="8623" x="4183063" y="4937125"/>
          <p14:tracePt t="8639" x="4206875" y="4937125"/>
          <p14:tracePt t="8656" x="4213225" y="4937125"/>
          <p14:tracePt t="8673" x="4251325" y="4937125"/>
          <p14:tracePt t="8689" x="4283075" y="4945063"/>
          <p14:tracePt t="8706" x="4289425" y="4945063"/>
          <p14:tracePt t="8723" x="4313238" y="4945063"/>
          <p14:tracePt t="8739" x="4327525" y="4945063"/>
          <p14:tracePt t="8756" x="4335463" y="4945063"/>
          <p14:tracePt t="8773" x="4343400" y="4945063"/>
          <p14:tracePt t="8806" x="4351338" y="4945063"/>
          <p14:tracePt t="8835" x="4359275" y="4945063"/>
          <p14:tracePt t="8851" x="4365625" y="4945063"/>
          <p14:tracePt t="9141" x="4373563" y="4945063"/>
          <p14:tracePt t="9198" x="4381500" y="4953000"/>
          <p14:tracePt t="9246" x="4389438" y="4953000"/>
          <p14:tracePt t="9273" x="4397375" y="4953000"/>
          <p14:tracePt t="9484" x="4381500" y="4953000"/>
          <p14:tracePt t="9492" x="4373563" y="4953000"/>
          <p14:tracePt t="9499" x="4351338" y="4953000"/>
          <p14:tracePt t="9508" x="4327525" y="4953000"/>
          <p14:tracePt t="9524" x="4251325" y="4953000"/>
          <p14:tracePt t="9540" x="4152900" y="4953000"/>
          <p14:tracePt t="9557" x="4016375" y="4953000"/>
          <p14:tracePt t="9574" x="3870325" y="4945063"/>
          <p14:tracePt t="9591" x="3717925" y="4922838"/>
          <p14:tracePt t="9608" x="3611563" y="4906963"/>
          <p14:tracePt t="9624" x="3436938" y="4892675"/>
          <p14:tracePt t="9641" x="3298825" y="4884738"/>
          <p14:tracePt t="9657" x="3216275" y="4884738"/>
          <p14:tracePt t="9674" x="3132138" y="4884738"/>
          <p14:tracePt t="9690" x="3032125" y="4884738"/>
          <p14:tracePt t="9707" x="2955925" y="4884738"/>
          <p14:tracePt t="9724" x="2879725" y="4884738"/>
          <p14:tracePt t="9741" x="2789238" y="4876800"/>
          <p14:tracePt t="9757" x="2667000" y="4876800"/>
          <p14:tracePt t="9774" x="2598738" y="4876800"/>
          <p14:tracePt t="9791" x="2536825" y="4876800"/>
          <p14:tracePt t="9808" x="2468563" y="4876800"/>
          <p14:tracePt t="9824" x="2362200" y="4876800"/>
          <p14:tracePt t="9841" x="2293938" y="4876800"/>
          <p14:tracePt t="9857" x="2171700" y="4876800"/>
          <p14:tracePt t="9874" x="2065338" y="4876800"/>
          <p14:tracePt t="9891" x="2019300" y="4876800"/>
          <p14:tracePt t="9908" x="1958975" y="4876800"/>
          <p14:tracePt t="9924" x="1935163" y="4876800"/>
          <p14:tracePt t="9926" x="1927225" y="4876800"/>
          <p14:tracePt t="9941" x="1912938" y="4876800"/>
          <p14:tracePt t="9958" x="1897063" y="4868863"/>
          <p14:tracePt t="9991" x="1889125" y="4868863"/>
          <p14:tracePt t="10008" x="1882775" y="4868863"/>
          <p14:tracePt t="10024" x="1866900" y="4860925"/>
          <p14:tracePt t="10041" x="1851025" y="4860925"/>
          <p14:tracePt t="10058" x="1820863" y="4854575"/>
          <p14:tracePt t="10075" x="1790700" y="4846638"/>
          <p14:tracePt t="10092" x="1760538" y="4846638"/>
          <p14:tracePt t="10108" x="1722438" y="4846638"/>
          <p14:tracePt t="10124" x="1698625" y="4846638"/>
          <p14:tracePt t="10141" x="1692275" y="4846638"/>
          <p14:tracePt t="10158" x="1676400" y="4846638"/>
          <p14:tracePt t="10174" x="1660525" y="4846638"/>
          <p14:tracePt t="10191" x="1654175" y="4846638"/>
          <p14:tracePt t="10208" x="1638300" y="4846638"/>
          <p14:tracePt t="10225" x="1630363" y="4846638"/>
          <p14:tracePt t="10258" x="1622425" y="4846638"/>
          <p14:tracePt t="10290" x="1616075" y="4846638"/>
          <p14:tracePt t="10298" x="1608138" y="4846638"/>
          <p14:tracePt t="10314" x="1600200" y="4846638"/>
          <p14:tracePt t="10330" x="1584325" y="4846638"/>
          <p14:tracePt t="10386" x="1577975" y="4846638"/>
          <p14:tracePt t="10414" x="1577975" y="4854575"/>
          <p14:tracePt t="10966" x="1592263" y="4854575"/>
          <p14:tracePt t="10974" x="1600200" y="4854575"/>
          <p14:tracePt t="10982" x="1616075" y="4854575"/>
          <p14:tracePt t="10992" x="1622425" y="4854575"/>
          <p14:tracePt t="11009" x="1654175" y="4854575"/>
          <p14:tracePt t="11025" x="1676400" y="4846638"/>
          <p14:tracePt t="11043" x="1706563" y="4846638"/>
          <p14:tracePt t="11059" x="1722438" y="4838700"/>
          <p14:tracePt t="11076" x="1752600" y="4838700"/>
          <p14:tracePt t="11092" x="1768475" y="4838700"/>
          <p14:tracePt t="11110" x="1790700" y="4838700"/>
          <p14:tracePt t="11126" x="1806575" y="4838700"/>
          <p14:tracePt t="11142" x="1828800" y="4838700"/>
          <p14:tracePt t="11159" x="1844675" y="4838700"/>
          <p14:tracePt t="11176" x="1851025" y="4838700"/>
          <p14:tracePt t="11209" x="1858963" y="4838700"/>
          <p14:tracePt t="11232" x="1866900" y="4838700"/>
          <p14:tracePt t="11534" x="1874838" y="4838700"/>
          <p14:tracePt t="11558" x="1882775" y="4838700"/>
          <p14:tracePt t="11575" x="1897063" y="4838700"/>
          <p14:tracePt t="11591" x="1905000" y="4838700"/>
          <p14:tracePt t="11598" x="1905000" y="4846638"/>
          <p14:tracePt t="11609" x="1912938" y="4846638"/>
          <p14:tracePt t="11626" x="1920875" y="4854575"/>
          <p14:tracePt t="11643" x="1943100" y="4854575"/>
          <p14:tracePt t="11659" x="1951038" y="4854575"/>
          <p14:tracePt t="11676" x="1973263" y="4854575"/>
          <p14:tracePt t="11693" x="1989138" y="4860925"/>
          <p14:tracePt t="11710" x="2003425" y="4860925"/>
          <p14:tracePt t="11726" x="2011363" y="4860925"/>
          <p14:tracePt t="11743" x="2027238" y="4860925"/>
          <p14:tracePt t="11760" x="2041525" y="4860925"/>
          <p14:tracePt t="11776" x="2057400" y="4860925"/>
          <p14:tracePt t="11793" x="2073275" y="4860925"/>
          <p14:tracePt t="11810" x="2079625" y="4860925"/>
          <p14:tracePt t="11826" x="2095500" y="4860925"/>
          <p14:tracePt t="11843" x="2103438" y="4860925"/>
          <p14:tracePt t="11860" x="2111375" y="4860925"/>
          <p14:tracePt t="11877" x="2125663" y="4860925"/>
          <p14:tracePt t="11893" x="2141538" y="4860925"/>
          <p14:tracePt t="11910" x="2155825" y="4860925"/>
          <p14:tracePt t="11927" x="2163763" y="4860925"/>
          <p14:tracePt t="11928" x="2179638" y="4860925"/>
          <p14:tracePt t="11945" x="2187575" y="4868863"/>
          <p14:tracePt t="11960" x="2193925" y="4868863"/>
          <p14:tracePt t="11977" x="2201863" y="4868863"/>
          <p14:tracePt t="11993" x="2209800" y="4868863"/>
          <p14:tracePt t="12010" x="2217738" y="4876800"/>
          <p14:tracePt t="12028" x="2225675" y="4876800"/>
          <p14:tracePt t="12078" x="2232025" y="4876800"/>
          <p14:tracePt t="12132" x="2239963" y="4876800"/>
          <p14:tracePt t="13331" x="2247900" y="4876800"/>
          <p14:tracePt t="13355" x="2255838" y="4876800"/>
          <p14:tracePt t="13371" x="2270125" y="4876800"/>
          <p14:tracePt t="13380" x="2286000" y="4876800"/>
          <p14:tracePt t="13387" x="2308225" y="4876800"/>
          <p14:tracePt t="13395" x="2332038" y="4876800"/>
          <p14:tracePt t="13412" x="2378075" y="4884738"/>
          <p14:tracePt t="13428" x="2430463" y="4892675"/>
          <p14:tracePt t="13445" x="2484438" y="4899025"/>
          <p14:tracePt t="13462" x="2536825" y="4906963"/>
          <p14:tracePt t="13478" x="2574925" y="4906963"/>
          <p14:tracePt t="13495" x="2613025" y="4914900"/>
          <p14:tracePt t="13512" x="2651125" y="4922838"/>
          <p14:tracePt t="13530" x="2689225" y="4922838"/>
          <p14:tracePt t="13545" x="2713038" y="4922838"/>
          <p14:tracePt t="13562" x="2743200" y="4930775"/>
          <p14:tracePt t="13579" x="2781300" y="4930775"/>
          <p14:tracePt t="13596" x="2819400" y="4930775"/>
          <p14:tracePt t="13597" x="2841625" y="4930775"/>
          <p14:tracePt t="13612" x="2849563" y="4930775"/>
          <p14:tracePt t="13629" x="2949575" y="4937125"/>
          <p14:tracePt t="13645" x="2994025" y="4945063"/>
          <p14:tracePt t="13662" x="3032125" y="4953000"/>
          <p14:tracePt t="13679" x="3094038" y="4960938"/>
          <p14:tracePt t="13695" x="3116263" y="4960938"/>
          <p14:tracePt t="13712" x="3132138" y="4968875"/>
          <p14:tracePt t="13729" x="3170238" y="4975225"/>
          <p14:tracePt t="13745" x="3208338" y="4975225"/>
          <p14:tracePt t="13762" x="3246438" y="4975225"/>
          <p14:tracePt t="13779" x="3276600" y="4975225"/>
          <p14:tracePt t="13796" x="3322638" y="4975225"/>
          <p14:tracePt t="13813" x="3352800" y="4975225"/>
          <p14:tracePt t="13829" x="3398838" y="4975225"/>
          <p14:tracePt t="13845" x="3451225" y="4975225"/>
          <p14:tracePt t="13862" x="3521075" y="4983163"/>
          <p14:tracePt t="13879" x="3635375" y="4983163"/>
          <p14:tracePt t="13896" x="3687763" y="4983163"/>
          <p14:tracePt t="13912" x="3733800" y="4991100"/>
          <p14:tracePt t="13929" x="3763963" y="4991100"/>
          <p14:tracePt t="13946" x="3771900" y="4991100"/>
          <p14:tracePt t="13962" x="3787775" y="4991100"/>
          <p14:tracePt t="13996" x="3794125" y="4991100"/>
          <p14:tracePt t="14013" x="3810000" y="4991100"/>
          <p14:tracePt t="14030" x="3817938" y="4991100"/>
          <p14:tracePt t="14063" x="3825875" y="4991100"/>
          <p14:tracePt t="14079" x="3840163" y="4991100"/>
          <p14:tracePt t="14112" x="3848100" y="4991100"/>
          <p14:tracePt t="14129" x="3856038" y="4991100"/>
          <p14:tracePt t="14161" x="3863975" y="4991100"/>
          <p14:tracePt t="14267" x="3870325" y="4991100"/>
          <p14:tracePt t="15052" x="3870325" y="4983163"/>
          <p14:tracePt t="15060" x="3878263" y="4983163"/>
          <p14:tracePt t="15093" x="3886200" y="4983163"/>
          <p14:tracePt t="15124" x="3886200" y="4975225"/>
          <p14:tracePt t="15132" x="3894138" y="4975225"/>
          <p14:tracePt t="15140" x="3902075" y="4975225"/>
          <p14:tracePt t="15156" x="3908425" y="4975225"/>
          <p14:tracePt t="15172" x="3924300" y="4975225"/>
          <p14:tracePt t="15180" x="3940175" y="4968875"/>
          <p14:tracePt t="15197" x="3962400" y="4968875"/>
          <p14:tracePt t="15214" x="3978275" y="4968875"/>
          <p14:tracePt t="15230" x="4022725" y="4968875"/>
          <p14:tracePt t="15247" x="4054475" y="4960938"/>
          <p14:tracePt t="15264" x="4092575" y="4960938"/>
          <p14:tracePt t="15281" x="4130675" y="4960938"/>
          <p14:tracePt t="15297" x="4160838" y="4960938"/>
          <p14:tracePt t="15314" x="4198938" y="4960938"/>
          <p14:tracePt t="15331" x="4251325" y="4960938"/>
          <p14:tracePt t="15348" x="4297363" y="4960938"/>
          <p14:tracePt t="15364" x="4327525" y="4960938"/>
          <p14:tracePt t="15381" x="4365625" y="4960938"/>
          <p14:tracePt t="15397" x="4441825" y="4960938"/>
          <p14:tracePt t="15414" x="4479925" y="4960938"/>
          <p14:tracePt t="15431" x="4511675" y="4953000"/>
          <p14:tracePt t="15447" x="4533900" y="4953000"/>
          <p14:tracePt t="15464" x="4579938" y="4953000"/>
          <p14:tracePt t="15481" x="4610100" y="4953000"/>
          <p14:tracePt t="15498" x="4656138" y="4945063"/>
          <p14:tracePt t="15514" x="4678363" y="4945063"/>
          <p14:tracePt t="15532" x="4708525" y="4937125"/>
          <p14:tracePt t="15548" x="4716463" y="4937125"/>
          <p14:tracePt t="15564" x="4740275" y="4937125"/>
          <p14:tracePt t="15581" x="4754563" y="4930775"/>
          <p14:tracePt t="15598" x="4770438" y="4922838"/>
          <p14:tracePt t="15614" x="4778375" y="4922838"/>
          <p14:tracePt t="15631" x="4808538" y="4922838"/>
          <p14:tracePt t="15648" x="4822825" y="4914900"/>
          <p14:tracePt t="15664" x="4830763" y="4914900"/>
          <p14:tracePt t="15681" x="4830763" y="4906963"/>
          <p14:tracePt t="15698" x="4838700" y="4906963"/>
          <p14:tracePt t="15714" x="4838700" y="4899025"/>
          <p14:tracePt t="15731" x="4838700" y="4892675"/>
          <p14:tracePt t="15748" x="4838700" y="4884738"/>
          <p14:tracePt t="15765" x="4838700" y="4876800"/>
          <p14:tracePt t="15781" x="4838700" y="4868863"/>
          <p14:tracePt t="15798" x="4838700" y="4860925"/>
          <p14:tracePt t="15815" x="4830763" y="4838700"/>
          <p14:tracePt t="15831" x="4816475" y="4822825"/>
          <p14:tracePt t="15848" x="4800600" y="4800600"/>
          <p14:tracePt t="15865" x="4778375" y="4778375"/>
          <p14:tracePt t="15881" x="4716463" y="4746625"/>
          <p14:tracePt t="15898" x="4686300" y="4732338"/>
          <p14:tracePt t="15915" x="4632325" y="4708525"/>
          <p14:tracePt t="15931" x="4594225" y="4694238"/>
          <p14:tracePt t="15948" x="4556125" y="4678363"/>
          <p14:tracePt t="15965" x="4518025" y="4670425"/>
          <p14:tracePt t="15982" x="4495800" y="4664075"/>
          <p14:tracePt t="15999" x="4449763" y="4656138"/>
          <p14:tracePt t="16015" x="4419600" y="4640263"/>
          <p14:tracePt t="16031" x="4389438" y="4632325"/>
          <p14:tracePt t="16048" x="4343400" y="4632325"/>
          <p14:tracePt t="16065" x="4327525" y="4625975"/>
          <p14:tracePt t="16081" x="4305300" y="4618038"/>
          <p14:tracePt t="16098" x="4283075" y="4618038"/>
          <p14:tracePt t="16116" x="4259263" y="4618038"/>
          <p14:tracePt t="16132" x="4213225" y="4618038"/>
          <p14:tracePt t="16148" x="4183063" y="4618038"/>
          <p14:tracePt t="16165" x="4160838" y="4618038"/>
          <p14:tracePt t="16182" x="4130675" y="4618038"/>
          <p14:tracePt t="16198" x="4106863" y="4618038"/>
          <p14:tracePt t="16215" x="4054475" y="4618038"/>
          <p14:tracePt t="16232" x="4038600" y="4618038"/>
          <p14:tracePt t="16248" x="4022725" y="4625975"/>
          <p14:tracePt t="16265" x="4008438" y="4625975"/>
          <p14:tracePt t="16282" x="4000500" y="4632325"/>
          <p14:tracePt t="16298" x="3992563" y="4632325"/>
          <p14:tracePt t="16316" x="3984625" y="4632325"/>
          <p14:tracePt t="16317" x="3984625" y="4640263"/>
          <p14:tracePt t="16332" x="3978275" y="4648200"/>
          <p14:tracePt t="16348" x="3962400" y="4648200"/>
          <p14:tracePt t="16382" x="3954463" y="4656138"/>
          <p14:tracePt t="16399" x="3954463" y="4664075"/>
          <p14:tracePt t="16415" x="3946525" y="4664075"/>
          <p14:tracePt t="16449" x="3940175" y="4670425"/>
          <p14:tracePt t="16465" x="3932238" y="4678363"/>
          <p14:tracePt t="16499" x="3932238" y="4686300"/>
          <p14:tracePt t="16518" x="3932238" y="4694238"/>
          <p14:tracePt t="16533" x="3924300" y="4694238"/>
          <p14:tracePt t="16558" x="3924300" y="4702175"/>
          <p14:tracePt t="16574" x="3924300" y="4708525"/>
          <p14:tracePt t="16632" x="3924300" y="4716463"/>
          <p14:tracePt t="16764" x="3924300" y="4724400"/>
          <p14:tracePt t="16804" x="3932238" y="4724400"/>
          <p14:tracePt t="16813" x="3940175" y="4732338"/>
          <p14:tracePt t="16820" x="3954463" y="4732338"/>
          <p14:tracePt t="16832" x="3962400" y="4732338"/>
          <p14:tracePt t="16849" x="4000500" y="4746625"/>
          <p14:tracePt t="16866" x="4030663" y="4746625"/>
          <p14:tracePt t="16882" x="4092575" y="4746625"/>
          <p14:tracePt t="16900" x="4137025" y="4754563"/>
          <p14:tracePt t="16916" x="4206875" y="4762500"/>
          <p14:tracePt t="16933" x="4229100" y="4770438"/>
          <p14:tracePt t="16934" x="4244975" y="4770438"/>
          <p14:tracePt t="16949" x="4259263" y="4770438"/>
          <p14:tracePt t="16966" x="4313238" y="4778375"/>
          <p14:tracePt t="16983" x="4327525" y="4778375"/>
          <p14:tracePt t="16999" x="4335463" y="4778375"/>
          <p14:tracePt t="17016" x="4343400" y="4778375"/>
          <p14:tracePt t="17088" x="4343400" y="4770438"/>
          <p14:tracePt t="17719" x="4351338" y="4770438"/>
          <p14:tracePt t="17726" x="4397375" y="4778375"/>
          <p14:tracePt t="17735" x="4441825" y="4800600"/>
          <p14:tracePt t="17751" x="4503738" y="4822825"/>
          <p14:tracePt t="17767" x="4518025" y="4822825"/>
          <p14:tracePt t="17784" x="4525963" y="4822825"/>
          <p14:tracePt t="17817" x="4525963" y="4816475"/>
          <p14:tracePt t="17834" x="4533900" y="4770438"/>
          <p14:tracePt t="17850" x="4541838" y="4618038"/>
          <p14:tracePt t="17867" x="4541838" y="4441825"/>
          <p14:tracePt t="17884" x="4564063" y="4289425"/>
          <p14:tracePt t="17900" x="4587875" y="4144963"/>
          <p14:tracePt t="17917" x="4618038" y="4038600"/>
          <p14:tracePt t="17934" x="4686300" y="3870325"/>
          <p14:tracePt t="17951" x="4740275" y="3749675"/>
          <p14:tracePt t="17967" x="4830763" y="3627438"/>
          <p14:tracePt t="17984" x="4906963" y="3543300"/>
          <p14:tracePt t="18001" x="4960938" y="3482975"/>
          <p14:tracePt t="18017" x="4975225" y="3444875"/>
          <p14:tracePt t="18034" x="4983163" y="3413125"/>
          <p14:tracePt t="18050" x="5006975" y="3382963"/>
          <p14:tracePt t="18067" x="5029200" y="3352800"/>
          <p14:tracePt t="18084" x="5059363" y="3330575"/>
          <p14:tracePt t="18101" x="5083175" y="3306763"/>
          <p14:tracePt t="18139" x="5083175" y="3298825"/>
          <p14:tracePt t="18171" x="5083175" y="3284538"/>
          <p14:tracePt t="18178" x="5097463" y="3260725"/>
          <p14:tracePt t="18187" x="5105400" y="3238500"/>
          <p14:tracePt t="18201" x="5113338" y="3216275"/>
          <p14:tracePt t="18218" x="5151438" y="3170238"/>
          <p14:tracePt t="18234" x="5203825" y="3116263"/>
          <p14:tracePt t="18251" x="5227638" y="3086100"/>
          <p14:tracePt t="18268" x="5257800" y="3063875"/>
          <p14:tracePt t="18285" x="5311775" y="3009900"/>
          <p14:tracePt t="18301" x="5356225" y="2955925"/>
          <p14:tracePt t="18317" x="5410200" y="2887663"/>
          <p14:tracePt t="18334" x="5456238" y="2841625"/>
          <p14:tracePt t="18351" x="5524500" y="2765425"/>
          <p14:tracePt t="18367" x="5608638" y="2705100"/>
          <p14:tracePt t="18384" x="5668963" y="2667000"/>
          <p14:tracePt t="18401" x="5699125" y="2644775"/>
          <p14:tracePt t="18418" x="5730875" y="2620963"/>
          <p14:tracePt t="18434" x="5745163" y="2606675"/>
          <p14:tracePt t="18436" x="5745163" y="2598738"/>
          <p14:tracePt t="18468" x="5745163" y="2590800"/>
          <p14:tracePt t="18485" x="5753100" y="2590800"/>
          <p14:tracePt t="18601" x="5745163" y="2590800"/>
          <p14:tracePt t="18609" x="5737225" y="2590800"/>
          <p14:tracePt t="18618" x="5730875" y="2590800"/>
          <p14:tracePt t="18634" x="5684838" y="2590800"/>
          <p14:tracePt t="18651" x="5608638" y="2598738"/>
          <p14:tracePt t="18668" x="5516563" y="2613025"/>
          <p14:tracePt t="18685" x="5426075" y="2613025"/>
          <p14:tracePt t="18702" x="5273675" y="2628900"/>
          <p14:tracePt t="18718" x="5151438" y="2636838"/>
          <p14:tracePt t="18735" x="5037138" y="2636838"/>
          <p14:tracePt t="18752" x="4953000" y="2636838"/>
          <p14:tracePt t="18768" x="4868863" y="2628900"/>
          <p14:tracePt t="18785" x="4808538" y="2628900"/>
          <p14:tracePt t="18801" x="4770438" y="2628900"/>
          <p14:tracePt t="18818" x="4732338" y="2628900"/>
          <p14:tracePt t="18835" x="4678363" y="2636838"/>
          <p14:tracePt t="18851" x="4664075" y="2636838"/>
          <p14:tracePt t="18868" x="4610100" y="2644775"/>
          <p14:tracePt t="18885" x="4533900" y="2659063"/>
          <p14:tracePt t="18902" x="4503738" y="2667000"/>
          <p14:tracePt t="18918" x="4449763" y="2674938"/>
          <p14:tracePt t="18935" x="4427538" y="2674938"/>
          <p14:tracePt t="18952" x="4403725" y="2682875"/>
          <p14:tracePt t="18968" x="4381500" y="2689225"/>
          <p14:tracePt t="18985" x="4305300" y="2705100"/>
          <p14:tracePt t="19002" x="4259263" y="2720975"/>
          <p14:tracePt t="19019" x="4213225" y="2735263"/>
          <p14:tracePt t="19036" x="4122738" y="2759075"/>
          <p14:tracePt t="19052" x="4098925" y="2773363"/>
          <p14:tracePt t="19068" x="4076700" y="2773363"/>
          <p14:tracePt t="19085" x="4054475" y="2781300"/>
          <p14:tracePt t="19102" x="4022725" y="2789238"/>
          <p14:tracePt t="19118" x="4008438" y="2789238"/>
          <p14:tracePt t="19135" x="3978275" y="2797175"/>
          <p14:tracePt t="19152" x="3954463" y="2803525"/>
          <p14:tracePt t="19168" x="3940175" y="2803525"/>
          <p14:tracePt t="19186" x="3916363" y="2803525"/>
          <p14:tracePt t="19202" x="3902075" y="2811463"/>
          <p14:tracePt t="19219" x="3886200" y="2811463"/>
          <p14:tracePt t="19235" x="3870325" y="2819400"/>
          <p14:tracePt t="19252" x="3863975" y="2819400"/>
          <p14:tracePt t="19291" x="3856038" y="2827338"/>
          <p14:tracePt t="19871" x="3863975" y="2827338"/>
          <p14:tracePt t="19896" x="3870325" y="2827338"/>
          <p14:tracePt t="19911" x="3878263" y="2827338"/>
          <p14:tracePt t="19919" x="3886200" y="2827338"/>
          <p14:tracePt t="19935" x="3894138" y="2827338"/>
          <p14:tracePt t="19943" x="3902075" y="2835275"/>
          <p14:tracePt t="19953" x="3908425" y="2835275"/>
          <p14:tracePt t="19970" x="3916363" y="2835275"/>
          <p14:tracePt t="19986" x="3924300" y="2835275"/>
          <p14:tracePt t="20007" x="3932238" y="2835275"/>
          <p14:tracePt t="20145" x="3940175" y="2835275"/>
          <p14:tracePt t="20209" x="3946525" y="2835275"/>
          <p14:tracePt t="20234" x="3946525" y="2841625"/>
          <p14:tracePt t="20274" x="3954463" y="2841625"/>
          <p14:tracePt t="20307" x="3962400" y="2841625"/>
          <p14:tracePt t="20872" x="3970338" y="2841625"/>
          <p14:tracePt t="20901" x="3978275" y="2841625"/>
          <p14:tracePt t="20917" x="3984625" y="2841625"/>
          <p14:tracePt t="20934" x="3992563" y="2841625"/>
          <p14:tracePt t="20949" x="4000500" y="2841625"/>
          <p14:tracePt t="20965" x="4008438" y="2841625"/>
          <p14:tracePt t="20974" x="4016375" y="2841625"/>
          <p14:tracePt t="20987" x="4022725" y="2841625"/>
          <p14:tracePt t="21004" x="4046538" y="2841625"/>
          <p14:tracePt t="21021" x="4068763" y="2849563"/>
          <p14:tracePt t="21037" x="4106863" y="2849563"/>
          <p14:tracePt t="21054" x="4144963" y="2849563"/>
          <p14:tracePt t="21071" x="4183063" y="2857500"/>
          <p14:tracePt t="21087" x="4267200" y="2873375"/>
          <p14:tracePt t="21104" x="4305300" y="2879725"/>
          <p14:tracePt t="21121" x="4343400" y="2879725"/>
          <p14:tracePt t="21138" x="4373563" y="2879725"/>
          <p14:tracePt t="21154" x="4389438" y="2879725"/>
          <p14:tracePt t="21171" x="4397375" y="2879725"/>
          <p14:tracePt t="21188" x="4403725" y="2887663"/>
          <p14:tracePt t="21205" x="4411663" y="2887663"/>
          <p14:tracePt t="21221" x="4419600" y="2887663"/>
          <p14:tracePt t="21238" x="4427538" y="2887663"/>
          <p14:tracePt t="21255" x="4435475" y="2895600"/>
          <p14:tracePt t="21271" x="4441825" y="2895600"/>
          <p14:tracePt t="21288" x="4441825" y="2903538"/>
          <p14:tracePt t="21326" x="4449763" y="2903538"/>
          <p14:tracePt t="21349" x="4457700" y="2903538"/>
          <p14:tracePt t="21366" x="4465638" y="2903538"/>
          <p14:tracePt t="21374" x="4473575" y="2903538"/>
          <p14:tracePt t="21382" x="4479925" y="2903538"/>
          <p14:tracePt t="21398" x="4487863" y="2903538"/>
          <p14:tracePt t="21407" x="4503738" y="2903538"/>
          <p14:tracePt t="21423" x="4518025" y="2903538"/>
          <p14:tracePt t="21438" x="4541838" y="2903538"/>
          <p14:tracePt t="21454" x="4556125" y="2903538"/>
          <p14:tracePt t="21471" x="4564063" y="2903538"/>
          <p14:tracePt t="21488" x="4587875" y="2911475"/>
          <p14:tracePt t="21505" x="4602163" y="2911475"/>
          <p14:tracePt t="21521" x="4618038" y="2911475"/>
          <p14:tracePt t="21538" x="4640263" y="2917825"/>
          <p14:tracePt t="21555" x="4648200" y="2917825"/>
          <p14:tracePt t="21571" x="4656138" y="2925763"/>
          <p14:tracePt t="21605" x="4664075" y="2925763"/>
          <p14:tracePt t="21644" x="4670425" y="2925763"/>
          <p14:tracePt t="21660" x="4678363" y="2925763"/>
          <p14:tracePt t="21668" x="4686300" y="2925763"/>
          <p14:tracePt t="21684" x="4702175" y="2925763"/>
          <p14:tracePt t="21692" x="4708525" y="2925763"/>
          <p14:tracePt t="21705" x="4716463" y="2925763"/>
          <p14:tracePt t="21722" x="4746625" y="2925763"/>
          <p14:tracePt t="21738" x="4754563" y="2925763"/>
          <p14:tracePt t="21755" x="4770438" y="2925763"/>
          <p14:tracePt t="21772" x="4778375" y="2925763"/>
          <p14:tracePt t="21788" x="4784725" y="2925763"/>
          <p14:tracePt t="21805" x="4792663" y="2925763"/>
          <p14:tracePt t="21854" x="4800600" y="2925763"/>
          <p14:tracePt t="22272" x="4792663" y="2925763"/>
          <p14:tracePt t="22280" x="4784725" y="2925763"/>
          <p14:tracePt t="22289" x="4770438" y="2925763"/>
          <p14:tracePt t="22306" x="4746625" y="2925763"/>
          <p14:tracePt t="22322" x="4716463" y="2925763"/>
          <p14:tracePt t="22339" x="4686300" y="2925763"/>
          <p14:tracePt t="22356" x="4648200" y="2925763"/>
          <p14:tracePt t="22372" x="4618038" y="2925763"/>
          <p14:tracePt t="22389" x="4579938" y="2925763"/>
          <p14:tracePt t="22406" x="4533900" y="2925763"/>
          <p14:tracePt t="22423" x="4487863" y="2925763"/>
          <p14:tracePt t="22439" x="4441825" y="2917825"/>
          <p14:tracePt t="22456" x="4411663" y="2917825"/>
          <p14:tracePt t="22472" x="4381500" y="2917825"/>
          <p14:tracePt t="22489" x="4373563" y="2917825"/>
          <p14:tracePt t="22507" x="4365625" y="2917825"/>
          <p14:tracePt t="22646" x="4373563" y="2917825"/>
          <p14:tracePt t="22654" x="4373563" y="2911475"/>
          <p14:tracePt t="22664" x="4389438" y="2911475"/>
          <p14:tracePt t="22678" x="4397375" y="2911475"/>
          <p14:tracePt t="22689" x="4411663" y="2911475"/>
          <p14:tracePt t="22706" x="4435475" y="2903538"/>
          <p14:tracePt t="22723" x="4465638" y="2903538"/>
          <p14:tracePt t="22739" x="4503738" y="2903538"/>
          <p14:tracePt t="22756" x="4533900" y="2903538"/>
          <p14:tracePt t="22773" x="4572000" y="2903538"/>
          <p14:tracePt t="22789" x="4594225" y="2903538"/>
          <p14:tracePt t="22806" x="4618038" y="2911475"/>
          <p14:tracePt t="22823" x="4625975" y="2911475"/>
          <p14:tracePt t="22840" x="4640263" y="2917825"/>
          <p14:tracePt t="22856" x="4648200" y="2917825"/>
          <p14:tracePt t="24821" x="4648200" y="2925763"/>
          <p14:tracePt t="24831" x="4648200" y="2941638"/>
          <p14:tracePt t="24839" x="4632325" y="2971800"/>
          <p14:tracePt t="24848" x="4618038" y="3009900"/>
          <p14:tracePt t="24859" x="4618038" y="3048000"/>
          <p14:tracePt t="24876" x="4587875" y="3124200"/>
          <p14:tracePt t="24892" x="4541838" y="3200400"/>
          <p14:tracePt t="24909" x="4479925" y="3292475"/>
          <p14:tracePt t="24926" x="4403725" y="3390900"/>
          <p14:tracePt t="24928" x="4351338" y="3451225"/>
          <p14:tracePt t="24942" x="4313238" y="3513138"/>
          <p14:tracePt t="24959" x="4144963" y="3717925"/>
          <p14:tracePt t="24975" x="4030663" y="3863975"/>
          <p14:tracePt t="24992" x="3932238" y="3992563"/>
          <p14:tracePt t="25009" x="3878263" y="4076700"/>
          <p14:tracePt t="25025" x="3787775" y="4175125"/>
          <p14:tracePt t="25042" x="3717925" y="4251325"/>
          <p14:tracePt t="25059" x="3679825" y="4305300"/>
          <p14:tracePt t="25076" x="3611563" y="4397375"/>
          <p14:tracePt t="25092" x="3551238" y="4495800"/>
          <p14:tracePt t="25109" x="3489325" y="4602163"/>
          <p14:tracePt t="25126" x="3451225" y="4678363"/>
          <p14:tracePt t="25143" x="3421063" y="4762500"/>
          <p14:tracePt t="25159" x="3360738" y="4906963"/>
          <p14:tracePt t="25176" x="3298825" y="5021263"/>
          <p14:tracePt t="25192" x="3238500" y="5127625"/>
          <p14:tracePt t="25209" x="3178175" y="5235575"/>
          <p14:tracePt t="25226" x="3124200" y="5311775"/>
          <p14:tracePt t="25242" x="3086100" y="5387975"/>
          <p14:tracePt t="25259" x="3063875" y="5440363"/>
          <p14:tracePt t="25276" x="3048000" y="5470525"/>
          <p14:tracePt t="25292" x="3025775" y="5516563"/>
          <p14:tracePt t="25309" x="3001963" y="5554663"/>
          <p14:tracePt t="25326" x="2955925" y="5630863"/>
          <p14:tracePt t="25342" x="2903538" y="5699125"/>
          <p14:tracePt t="25360" x="2873375" y="5745163"/>
          <p14:tracePt t="25376" x="2811463" y="5807075"/>
          <p14:tracePt t="25393" x="2773363" y="5851525"/>
          <p14:tracePt t="25409" x="2689225" y="5927725"/>
          <p14:tracePt t="25426" x="2674938" y="5951538"/>
          <p14:tracePt t="25428" x="2659063" y="5965825"/>
          <p14:tracePt t="25443" x="2598738" y="6019800"/>
          <p14:tracePt t="25460" x="2574925" y="6035675"/>
          <p14:tracePt t="25476" x="2568575" y="6049963"/>
          <p14:tracePt t="25493" x="2552700" y="6065838"/>
          <p14:tracePt t="25509" x="2530475" y="6073775"/>
          <p14:tracePt t="25526" x="2498725" y="6096000"/>
          <p14:tracePt t="25543" x="2476500" y="6111875"/>
          <p14:tracePt t="25560" x="2422525" y="6126163"/>
          <p14:tracePt t="25576" x="2400300" y="6134100"/>
          <p14:tracePt t="25593" x="2362200" y="6134100"/>
          <p14:tracePt t="25610" x="2332038" y="6142038"/>
          <p14:tracePt t="25627" x="2301875" y="6142038"/>
          <p14:tracePt t="25643" x="2255838" y="6156325"/>
          <p14:tracePt t="25660" x="2232025" y="6156325"/>
          <p14:tracePt t="25677" x="2217738" y="6156325"/>
          <p14:tracePt t="25693" x="2187575" y="6164263"/>
          <p14:tracePt t="25710" x="2149475" y="6164263"/>
          <p14:tracePt t="25726" x="2125663" y="6164263"/>
          <p14:tracePt t="25743" x="2103438" y="6164263"/>
          <p14:tracePt t="25760" x="2095500" y="6164263"/>
          <p14:tracePt t="25776" x="2087563" y="6164263"/>
          <p14:tracePt t="25793" x="2057400" y="6164263"/>
          <p14:tracePt t="25810" x="2011363" y="6164263"/>
          <p14:tracePt t="25826" x="1981200" y="6164263"/>
          <p14:tracePt t="25843" x="1951038" y="6164263"/>
          <p14:tracePt t="25860" x="1943100" y="6156325"/>
          <p14:tracePt t="26039" x="1943100" y="6149975"/>
          <p14:tracePt t="26103" x="1943100" y="6142038"/>
          <p14:tracePt t="26139" x="1943100" y="6134100"/>
          <p14:tracePt t="26179" x="1943100" y="6126163"/>
          <p14:tracePt t="26238" x="1943100" y="6118225"/>
          <p14:tracePt t="26254" x="1943100" y="6111875"/>
          <p14:tracePt t="26286" x="1943100" y="6103938"/>
          <p14:tracePt t="26309" x="1951038" y="6103938"/>
          <p14:tracePt t="26317" x="1951038" y="6096000"/>
          <p14:tracePt t="26349" x="1951038" y="6088063"/>
          <p14:tracePt t="26403" x="1958975" y="6088063"/>
          <p14:tracePt t="26409" x="1958975" y="6080125"/>
          <p14:tracePt t="26433" x="1965325" y="6080125"/>
          <p14:tracePt t="26449" x="1973263" y="6080125"/>
          <p14:tracePt t="26465" x="1981200" y="6080125"/>
          <p14:tracePt t="26483" x="1981200" y="6073775"/>
          <p14:tracePt t="26497" x="1989138" y="6073775"/>
          <p14:tracePt t="26523" x="2003425" y="6065838"/>
          <p14:tracePt t="26541" x="2011363" y="6065838"/>
          <p14:tracePt t="26548" x="2019300" y="6057900"/>
          <p14:tracePt t="26561" x="2035175" y="6049963"/>
          <p14:tracePt t="26577" x="2057400" y="6042025"/>
          <p14:tracePt t="26595" x="2079625" y="6035675"/>
          <p14:tracePt t="26596" x="2095500" y="6035675"/>
          <p14:tracePt t="26612" x="2103438" y="6027738"/>
          <p14:tracePt t="26628" x="2111375" y="6027738"/>
          <p14:tracePt t="26644" x="2111375" y="6019800"/>
          <p14:tracePt t="26661" x="2117725" y="6019800"/>
          <p14:tracePt t="26694" x="2133600" y="6019800"/>
          <p14:tracePt t="26711" x="2149475" y="6019800"/>
          <p14:tracePt t="26727" x="2155825" y="6019800"/>
          <p14:tracePt t="26744" x="2163763" y="6019800"/>
          <p14:tracePt t="26761" x="2171700" y="6019800"/>
          <p14:tracePt t="26778" x="2179638" y="6011863"/>
          <p14:tracePt t="26794" x="2187575" y="6011863"/>
          <p14:tracePt t="26811" x="2193925" y="6011863"/>
          <p14:tracePt t="26837" x="2201863" y="6011863"/>
          <p14:tracePt t="26865" x="2209800" y="6011863"/>
          <p14:tracePt t="26890" x="2209800" y="6003925"/>
          <p14:tracePt t="26905" x="2217738" y="6003925"/>
          <p14:tracePt t="26949" x="2225675" y="6003925"/>
          <p14:tracePt t="26957" x="2225675" y="5997575"/>
          <p14:tracePt t="27662" x="2232025" y="5997575"/>
          <p14:tracePt t="27670" x="2239963" y="5989638"/>
          <p14:tracePt t="27679" x="2247900" y="5989638"/>
          <p14:tracePt t="27696" x="2263775" y="5989638"/>
          <p14:tracePt t="27712" x="2308225" y="5989638"/>
          <p14:tracePt t="27729" x="2346325" y="5989638"/>
          <p14:tracePt t="27745" x="2384425" y="5989638"/>
          <p14:tracePt t="27762" x="2430463" y="5989638"/>
          <p14:tracePt t="27779" x="2476500" y="5989638"/>
          <p14:tracePt t="27795" x="2514600" y="5989638"/>
          <p14:tracePt t="27812" x="2552700" y="5989638"/>
          <p14:tracePt t="27829" x="2568575" y="5989638"/>
          <p14:tracePt t="27846" x="2574925" y="5989638"/>
          <p14:tracePt t="27863" x="2582863" y="5989638"/>
          <p14:tracePt t="28490" x="2590800" y="5989638"/>
          <p14:tracePt t="28512" x="2598738" y="5989638"/>
          <p14:tracePt t="28521" x="2606675" y="5989638"/>
          <p14:tracePt t="28530" x="2613025" y="5989638"/>
          <p14:tracePt t="28546" x="2644775" y="5981700"/>
          <p14:tracePt t="28563" x="2667000" y="5973763"/>
          <p14:tracePt t="28580" x="2697163" y="5973763"/>
          <p14:tracePt t="28596" x="2727325" y="5973763"/>
          <p14:tracePt t="28614" x="2759075" y="5965825"/>
          <p14:tracePt t="28630" x="2803525" y="5965825"/>
          <p14:tracePt t="28646" x="2835275" y="5965825"/>
          <p14:tracePt t="28663" x="2873375" y="5959475"/>
          <p14:tracePt t="28680" x="2903538" y="5959475"/>
          <p14:tracePt t="28697" x="2949575" y="5959475"/>
          <p14:tracePt t="28713" x="2994025" y="5959475"/>
          <p14:tracePt t="28730" x="3025775" y="5959475"/>
          <p14:tracePt t="28747" x="3063875" y="5959475"/>
          <p14:tracePt t="28763" x="3094038" y="5959475"/>
          <p14:tracePt t="28780" x="3132138" y="5959475"/>
          <p14:tracePt t="28797" x="3146425" y="5959475"/>
          <p14:tracePt t="28814" x="3170238" y="5959475"/>
          <p14:tracePt t="28830" x="3192463" y="5959475"/>
          <p14:tracePt t="28847" x="3216275" y="5959475"/>
          <p14:tracePt t="28864" x="3246438" y="5959475"/>
          <p14:tracePt t="28880" x="3268663" y="5965825"/>
          <p14:tracePt t="28897" x="3284538" y="5965825"/>
          <p14:tracePt t="28913" x="3314700" y="5965825"/>
          <p14:tracePt t="28930" x="3330575" y="5973763"/>
          <p14:tracePt t="28947" x="3360738" y="5981700"/>
          <p14:tracePt t="28964" x="3375025" y="5981700"/>
          <p14:tracePt t="28980" x="3382963" y="5981700"/>
          <p14:tracePt t="28997" x="3390900" y="5981700"/>
          <p14:tracePt t="29013" x="3406775" y="5981700"/>
          <p14:tracePt t="29030" x="3413125" y="5981700"/>
          <p14:tracePt t="29064" x="3421063" y="5989638"/>
          <p14:tracePt t="29092" x="3429000" y="5989638"/>
          <p14:tracePt t="29108" x="3436938" y="5989638"/>
          <p14:tracePt t="29124" x="3444875" y="5989638"/>
          <p14:tracePt t="29132" x="3444875" y="5997575"/>
          <p14:tracePt t="29150" x="3451225" y="5997575"/>
          <p14:tracePt t="29239" x="3459163" y="5997575"/>
          <p14:tracePt t="29262" x="3467100" y="5997575"/>
          <p14:tracePt t="29340" x="3475038" y="5997575"/>
          <p14:tracePt t="29693" x="3482975" y="5997575"/>
          <p14:tracePt t="29709" x="3489325" y="5997575"/>
          <p14:tracePt t="29717" x="3497263" y="5997575"/>
          <p14:tracePt t="29733" x="3505200" y="5997575"/>
          <p14:tracePt t="29751" x="3505200" y="5981700"/>
          <p14:tracePt t="29758" x="3489325" y="5951538"/>
          <p14:tracePt t="29767" x="3459163" y="5943600"/>
          <p14:tracePt t="29781" x="3444875" y="5943600"/>
          <p14:tracePt t="30161" x="3444875" y="5935663"/>
          <p14:tracePt t="30169" x="3444875" y="5927725"/>
          <p14:tracePt t="30182" x="3451225" y="5921375"/>
          <p14:tracePt t="30198" x="3459163" y="5921375"/>
          <p14:tracePt t="30215" x="3497263" y="5921375"/>
          <p14:tracePt t="30232" x="3527425" y="5921375"/>
          <p14:tracePt t="30248" x="3535363" y="5921375"/>
          <p14:tracePt t="30265" x="3543300" y="5913438"/>
          <p14:tracePt t="30282" x="3551238" y="5913438"/>
          <p14:tracePt t="30298" x="3573463" y="5913438"/>
          <p14:tracePt t="30316" x="3611563" y="5905500"/>
          <p14:tracePt t="30332" x="3695700" y="5897563"/>
          <p14:tracePt t="30348" x="3741738" y="5889625"/>
          <p14:tracePt t="30365" x="3802063" y="5883275"/>
          <p14:tracePt t="30382" x="3856038" y="5883275"/>
          <p14:tracePt t="30398" x="3924300" y="5883275"/>
          <p14:tracePt t="30416" x="3984625" y="5883275"/>
          <p14:tracePt t="30432" x="4038600" y="5883275"/>
          <p14:tracePt t="30449" x="4114800" y="5889625"/>
          <p14:tracePt t="30465" x="4160838" y="5889625"/>
          <p14:tracePt t="30482" x="4191000" y="5889625"/>
          <p14:tracePt t="30499" x="4198938" y="5889625"/>
          <p14:tracePt t="30515" x="4206875" y="5889625"/>
          <p14:tracePt t="30549" x="4213225" y="5889625"/>
          <p14:tracePt t="30566" x="4229100" y="5889625"/>
          <p14:tracePt t="30582" x="4251325" y="5889625"/>
          <p14:tracePt t="30600" x="4305300" y="5889625"/>
          <p14:tracePt t="30616" x="4365625" y="5889625"/>
          <p14:tracePt t="30632" x="4435475" y="5889625"/>
          <p14:tracePt t="30649" x="4503738" y="5889625"/>
          <p14:tracePt t="30665" x="4579938" y="5889625"/>
          <p14:tracePt t="30682" x="4656138" y="5889625"/>
          <p14:tracePt t="30699" x="4732338" y="5889625"/>
          <p14:tracePt t="30716" x="4784725" y="5889625"/>
          <p14:tracePt t="30732" x="4822825" y="5889625"/>
          <p14:tracePt t="30749" x="4854575" y="5897563"/>
          <p14:tracePt t="30766" x="4884738" y="5897563"/>
          <p14:tracePt t="30782" x="4914900" y="5897563"/>
          <p14:tracePt t="30799" x="4930775" y="5897563"/>
          <p14:tracePt t="30929" x="4937125" y="5897563"/>
          <p14:tracePt t="30959" x="4945063" y="5897563"/>
          <p14:tracePt t="30983" x="4953000" y="5897563"/>
          <p14:tracePt t="30999" x="4960938" y="5897563"/>
          <p14:tracePt t="31007" x="4968875" y="5897563"/>
          <p14:tracePt t="31016" x="4975225" y="5897563"/>
          <p14:tracePt t="31033" x="4991100" y="5897563"/>
          <p14:tracePt t="31050" x="5037138" y="5897563"/>
          <p14:tracePt t="31066" x="5075238" y="5905500"/>
          <p14:tracePt t="31083" x="5097463" y="5905500"/>
          <p14:tracePt t="31099" x="5127625" y="5905500"/>
          <p14:tracePt t="31116" x="5165725" y="5913438"/>
          <p14:tracePt t="31133" x="5189538" y="5913438"/>
          <p14:tracePt t="31149" x="5203825" y="5913438"/>
          <p14:tracePt t="31166" x="5219700" y="5913438"/>
          <p14:tracePt t="31183" x="5241925" y="5913438"/>
          <p14:tracePt t="31200" x="5280025" y="5913438"/>
          <p14:tracePt t="31216" x="5349875" y="5913438"/>
          <p14:tracePt t="31233" x="5426075" y="5913438"/>
          <p14:tracePt t="31249" x="5486400" y="5913438"/>
          <p14:tracePt t="31266" x="5540375" y="5913438"/>
          <p14:tracePt t="31283" x="5592763" y="5913438"/>
          <p14:tracePt t="31300" x="5638800" y="5913438"/>
          <p14:tracePt t="31316" x="5707063" y="5913438"/>
          <p14:tracePt t="31333" x="5753100" y="5913438"/>
          <p14:tracePt t="31350" x="5807075" y="5913438"/>
          <p14:tracePt t="31367" x="5867400" y="5913438"/>
          <p14:tracePt t="31383" x="5951538" y="5921375"/>
          <p14:tracePt t="31400" x="6049963" y="5921375"/>
          <p14:tracePt t="31416" x="6194425" y="5921375"/>
          <p14:tracePt t="31433" x="6308725" y="5921375"/>
          <p14:tracePt t="31450" x="6392863" y="5921375"/>
          <p14:tracePt t="31466" x="6438900" y="5921375"/>
          <p14:tracePt t="31483" x="6569075" y="5921375"/>
          <p14:tracePt t="31500" x="6637338" y="5921375"/>
          <p14:tracePt t="31517" x="6683375" y="5913438"/>
          <p14:tracePt t="31533" x="6697663" y="5913438"/>
          <p14:tracePt t="31550" x="6705600" y="5913438"/>
          <p14:tracePt t="31567" x="6721475" y="5913438"/>
          <p14:tracePt t="31584" x="6735763" y="5905500"/>
          <p14:tracePt t="31600" x="6765925" y="5897563"/>
          <p14:tracePt t="31617" x="6827838" y="5889625"/>
          <p14:tracePt t="31633" x="6880225" y="5875338"/>
          <p14:tracePt t="31650" x="6926263" y="5859463"/>
          <p14:tracePt t="31667" x="6994525" y="5845175"/>
          <p14:tracePt t="31683" x="7026275" y="5837238"/>
          <p14:tracePt t="31700" x="7094538" y="5829300"/>
          <p14:tracePt t="31717" x="7154863" y="5821363"/>
          <p14:tracePt t="31733" x="7239000" y="5813425"/>
          <p14:tracePt t="31750" x="7331075" y="5807075"/>
          <p14:tracePt t="31767" x="7413625" y="5799138"/>
          <p14:tracePt t="31783" x="7489825" y="5791200"/>
          <p14:tracePt t="31800" x="7543800" y="5775325"/>
          <p14:tracePt t="31818" x="7589838" y="5775325"/>
          <p14:tracePt t="31833" x="7612063" y="5768975"/>
          <p14:tracePt t="31851" x="7642225" y="5761038"/>
          <p14:tracePt t="31867" x="7673975" y="5761038"/>
          <p14:tracePt t="31884" x="7688263" y="5753100"/>
          <p14:tracePt t="31900" x="7704138" y="5745163"/>
          <p14:tracePt t="31917" x="7734300" y="5745163"/>
          <p14:tracePt t="31934" x="7750175" y="5737225"/>
          <p14:tracePt t="31950" x="7772400" y="5730875"/>
          <p14:tracePt t="31967" x="7794625" y="5730875"/>
          <p14:tracePt t="31984" x="7818438" y="5730875"/>
          <p14:tracePt t="32000" x="7832725" y="5730875"/>
          <p14:tracePt t="32017" x="7864475" y="5722938"/>
          <p14:tracePt t="32035" x="7886700" y="5722938"/>
          <p14:tracePt t="32051" x="7916863" y="5722938"/>
          <p14:tracePt t="32068" x="7940675" y="5715000"/>
          <p14:tracePt t="32084" x="7962900" y="5715000"/>
          <p14:tracePt t="32101" x="7978775" y="5715000"/>
          <p14:tracePt t="32118" x="7993063" y="5715000"/>
          <p14:tracePt t="32151" x="8008938" y="5715000"/>
          <p14:tracePt t="32167" x="8016875" y="5715000"/>
          <p14:tracePt t="32184" x="8023225" y="5715000"/>
          <p14:tracePt t="32201" x="8023225" y="5707063"/>
          <p14:tracePt t="32234" x="8023225" y="5699125"/>
          <p14:tracePt t="32251" x="8031163" y="5699125"/>
          <p14:tracePt t="32272" x="8047038" y="5699125"/>
          <p14:tracePt t="32284" x="8054975" y="5699125"/>
          <p14:tracePt t="32301" x="8069263" y="5699125"/>
          <p14:tracePt t="32334" x="8077200" y="5699125"/>
          <p14:tracePt t="32351" x="8093075" y="5699125"/>
          <p14:tracePt t="32368" x="8099425" y="5699125"/>
          <p14:tracePt t="32384" x="8107363" y="5699125"/>
          <p14:tracePt t="32401" x="8115300" y="5699125"/>
          <p14:tracePt t="32418" x="8131175" y="5699125"/>
          <p14:tracePt t="32434" x="8137525" y="5699125"/>
          <p14:tracePt t="32451" x="8145463" y="5699125"/>
          <p14:tracePt t="32481" x="8153400" y="5699125"/>
          <p14:tracePt t="32497" x="8161338" y="5699125"/>
          <p14:tracePt t="32524" x="8161338" y="5707063"/>
          <p14:tracePt t="32545" x="8161338" y="5715000"/>
          <p14:tracePt t="32563" x="8161338" y="5722938"/>
          <p14:tracePt t="32588" x="8161338" y="5730875"/>
          <p14:tracePt t="32595" x="8161338" y="5737225"/>
          <p14:tracePt t="32628" x="8161338" y="5745163"/>
          <p14:tracePt t="32668" x="8161338" y="5753100"/>
          <p14:tracePt t="32709" x="8161338" y="5761038"/>
          <p14:tracePt t="32732" x="8153400" y="5768975"/>
          <p14:tracePt t="33252" x="8153400" y="5761038"/>
          <p14:tracePt t="33284" x="8153400" y="5753100"/>
          <p14:tracePt t="33292" x="8145463" y="5753100"/>
          <p14:tracePt t="33302" x="8137525" y="5753100"/>
          <p14:tracePt t="33320" x="8115300" y="5745163"/>
          <p14:tracePt t="33336" x="8069263" y="5730875"/>
          <p14:tracePt t="33352" x="8023225" y="5715000"/>
          <p14:tracePt t="33369" x="7978775" y="5699125"/>
          <p14:tracePt t="33386" x="7954963" y="5699125"/>
          <p14:tracePt t="33402" x="7932738" y="5699125"/>
          <p14:tracePt t="33419" x="7908925" y="5699125"/>
          <p14:tracePt t="33435" x="7878763" y="5699125"/>
          <p14:tracePt t="33438" x="7856538" y="5699125"/>
          <p14:tracePt t="33452" x="7840663" y="5699125"/>
          <p14:tracePt t="33469" x="7794625" y="5699125"/>
          <p14:tracePt t="33485" x="7712075" y="5707063"/>
          <p14:tracePt t="33502" x="7658100" y="5707063"/>
          <p14:tracePt t="33519" x="7604125" y="5707063"/>
          <p14:tracePt t="33536" x="7559675" y="5715000"/>
          <p14:tracePt t="33553" x="7497763" y="5715000"/>
          <p14:tracePt t="33569" x="7429500" y="5722938"/>
          <p14:tracePt t="33586" x="7361238" y="5722938"/>
          <p14:tracePt t="33603" x="7277100" y="5722938"/>
          <p14:tracePt t="33619" x="7178675" y="5722938"/>
          <p14:tracePt t="33636" x="7094538" y="5722938"/>
          <p14:tracePt t="33652" x="6994525" y="5722938"/>
          <p14:tracePt t="33669" x="6911975" y="5715000"/>
          <p14:tracePt t="33686" x="6797675" y="5707063"/>
          <p14:tracePt t="33702" x="6735763" y="5692775"/>
          <p14:tracePt t="33719" x="6675438" y="5676900"/>
          <p14:tracePt t="33736" x="6607175" y="5668963"/>
          <p14:tracePt t="33752" x="6545263" y="5661025"/>
          <p14:tracePt t="33769" x="6469063" y="5654675"/>
          <p14:tracePt t="33786" x="6392863" y="5654675"/>
          <p14:tracePt t="33803" x="6308725" y="5654675"/>
          <p14:tracePt t="33820" x="6240463" y="5654675"/>
          <p14:tracePt t="33836" x="6172200" y="5654675"/>
          <p14:tracePt t="33853" x="6126163" y="5654675"/>
          <p14:tracePt t="33870" x="6080125" y="5654675"/>
          <p14:tracePt t="33886" x="6027738" y="5654675"/>
          <p14:tracePt t="33903" x="5981700" y="5654675"/>
          <p14:tracePt t="33919" x="5935663" y="5661025"/>
          <p14:tracePt t="33936" x="5897563" y="5668963"/>
          <p14:tracePt t="33953" x="5867400" y="5668963"/>
          <p14:tracePt t="33969" x="5859463" y="5668963"/>
          <p14:tracePt t="33986" x="5845175" y="5668963"/>
          <p14:tracePt t="34003" x="5837238" y="5676900"/>
          <p14:tracePt t="34020" x="5829300" y="5684838"/>
          <p14:tracePt t="34413" x="5821363" y="5684838"/>
          <p14:tracePt t="34436" x="5821363" y="5692775"/>
          <p14:tracePt t="34496" x="5821363" y="5699125"/>
          <p14:tracePt t="34529" x="5821363" y="5707063"/>
          <p14:tracePt t="34538" x="5813425" y="5707063"/>
          <p14:tracePt t="34546" x="5813425" y="5715000"/>
          <p14:tracePt t="34587" x="5813425" y="5722938"/>
          <p14:tracePt t="34610" x="5813425" y="5730875"/>
          <p14:tracePt t="34626" x="5807075" y="5737225"/>
          <p14:tracePt t="34642" x="5807075" y="5745163"/>
          <p14:tracePt t="34667" x="5807075" y="5753100"/>
          <p14:tracePt t="34698" x="5807075" y="5761038"/>
          <p14:tracePt t="34730" x="5813425" y="5768975"/>
          <p14:tracePt t="34746" x="5813425" y="5775325"/>
          <p14:tracePt t="34771" x="5821363" y="5783263"/>
          <p14:tracePt t="34787" x="5821363" y="5791200"/>
          <p14:tracePt t="34794" x="5829300" y="5791200"/>
          <p14:tracePt t="34810" x="5829300" y="5799138"/>
          <p14:tracePt t="34821" x="5837238" y="5799138"/>
          <p14:tracePt t="34837" x="5837238" y="5807075"/>
          <p14:tracePt t="34854" x="5851525" y="5813425"/>
          <p14:tracePt t="34871" x="5859463" y="5821363"/>
          <p14:tracePt t="34887" x="5875338" y="5829300"/>
          <p14:tracePt t="34904" x="5897563" y="5845175"/>
          <p14:tracePt t="34921" x="5913438" y="5851525"/>
          <p14:tracePt t="34937" x="5927725" y="5867400"/>
          <p14:tracePt t="34954" x="5935663" y="5867400"/>
          <p14:tracePt t="34971" x="5951538" y="5875338"/>
          <p14:tracePt t="34987" x="5959475" y="5875338"/>
          <p14:tracePt t="35005" x="5973763" y="5883275"/>
          <p14:tracePt t="35021" x="5981700" y="5883275"/>
          <p14:tracePt t="35038" x="5997575" y="5883275"/>
          <p14:tracePt t="35054" x="6003925" y="5883275"/>
          <p14:tracePt t="35071" x="6035675" y="5883275"/>
          <p14:tracePt t="35088" x="6049963" y="5883275"/>
          <p14:tracePt t="35104" x="6080125" y="5883275"/>
          <p14:tracePt t="35121" x="6103938" y="5883275"/>
          <p14:tracePt t="35137" x="6134100" y="5889625"/>
          <p14:tracePt t="35154" x="6156325" y="5889625"/>
          <p14:tracePt t="35171" x="6188075" y="5889625"/>
          <p14:tracePt t="35188" x="6232525" y="5897563"/>
          <p14:tracePt t="35204" x="6256338" y="5905500"/>
          <p14:tracePt t="35221" x="6294438" y="5905500"/>
          <p14:tracePt t="35238" x="6324600" y="5905500"/>
          <p14:tracePt t="35255" x="6362700" y="5905500"/>
          <p14:tracePt t="35271" x="6378575" y="5913438"/>
          <p14:tracePt t="35288" x="6392863" y="5913438"/>
          <p14:tracePt t="35304" x="6416675" y="5913438"/>
          <p14:tracePt t="35322" x="6430963" y="5913438"/>
          <p14:tracePt t="35338" x="6454775" y="5913438"/>
          <p14:tracePt t="35354" x="6469063" y="5913438"/>
          <p14:tracePt t="35371" x="6484938" y="5913438"/>
          <p14:tracePt t="35388" x="6507163" y="5913438"/>
          <p14:tracePt t="35404" x="6530975" y="5913438"/>
          <p14:tracePt t="35421" x="6553200" y="5913438"/>
          <p14:tracePt t="35438" x="6561138" y="5913438"/>
          <p14:tracePt t="35455" x="6575425" y="5913438"/>
          <p14:tracePt t="35471" x="6583363" y="5913438"/>
          <p14:tracePt t="35488" x="6599238" y="5913438"/>
          <p14:tracePt t="35505" x="6629400" y="5913438"/>
          <p14:tracePt t="35522" x="6645275" y="5913438"/>
          <p14:tracePt t="35539" x="6651625" y="5913438"/>
          <p14:tracePt t="35555" x="6675438" y="5905500"/>
          <p14:tracePt t="35572" x="6683375" y="5905500"/>
          <p14:tracePt t="35588" x="6697663" y="5897563"/>
          <p14:tracePt t="35605" x="6697663" y="5889625"/>
          <p14:tracePt t="35621" x="6713538" y="5889625"/>
          <p14:tracePt t="35638" x="6727825" y="5875338"/>
          <p14:tracePt t="35655" x="6735763" y="5875338"/>
          <p14:tracePt t="35671" x="6759575" y="5867400"/>
          <p14:tracePt t="35688" x="6773863" y="5859463"/>
          <p14:tracePt t="35705" x="6781800" y="5859463"/>
          <p14:tracePt t="35721" x="6789738" y="5851525"/>
          <p14:tracePt t="35738" x="6804025" y="5845175"/>
          <p14:tracePt t="35755" x="6819900" y="5829300"/>
          <p14:tracePt t="35772" x="6827838" y="5813425"/>
          <p14:tracePt t="35789" x="6835775" y="5807075"/>
          <p14:tracePt t="35805" x="6842125" y="5799138"/>
          <p14:tracePt t="35822" x="6842125" y="5791200"/>
          <p14:tracePt t="35838" x="6842125" y="5775325"/>
          <p14:tracePt t="35855" x="6842125" y="5768975"/>
          <p14:tracePt t="35872" x="6827838" y="5730875"/>
          <p14:tracePt t="35888" x="6797675" y="5699125"/>
          <p14:tracePt t="35905" x="6797675" y="5684838"/>
          <p14:tracePt t="35922" x="6773863" y="5668963"/>
          <p14:tracePt t="35939" x="6743700" y="5654675"/>
          <p14:tracePt t="35955" x="6721475" y="5646738"/>
          <p14:tracePt t="35972" x="6683375" y="5622925"/>
          <p14:tracePt t="35989" x="6621463" y="5608638"/>
          <p14:tracePt t="36006" x="6599238" y="5608638"/>
          <p14:tracePt t="36022" x="6545263" y="5608638"/>
          <p14:tracePt t="36039" x="6515100" y="5600700"/>
          <p14:tracePt t="36056" x="6461125" y="5600700"/>
          <p14:tracePt t="36072" x="6400800" y="5600700"/>
          <p14:tracePt t="36089" x="6378575" y="5592763"/>
          <p14:tracePt t="36105" x="6340475" y="5592763"/>
          <p14:tracePt t="36122" x="6316663" y="5592763"/>
          <p14:tracePt t="36139" x="6286500" y="5592763"/>
          <p14:tracePt t="36155" x="6278563" y="5592763"/>
          <p14:tracePt t="36172" x="6256338" y="5592763"/>
          <p14:tracePt t="36189" x="6218238" y="5592763"/>
          <p14:tracePt t="36205" x="6188075" y="5592763"/>
          <p14:tracePt t="36222" x="6172200" y="5592763"/>
          <p14:tracePt t="36239" x="6142038" y="5608638"/>
          <p14:tracePt t="36256" x="6134100" y="5608638"/>
          <p14:tracePt t="36272" x="6103938" y="5622925"/>
          <p14:tracePt t="36289" x="6088063" y="5630863"/>
          <p14:tracePt t="36305" x="6057900" y="5638800"/>
          <p14:tracePt t="36323" x="6042025" y="5646738"/>
          <p14:tracePt t="36339" x="6027738" y="5661025"/>
          <p14:tracePt t="36356" x="6011863" y="5668963"/>
          <p14:tracePt t="36372" x="5997575" y="5676900"/>
          <p14:tracePt t="36389" x="5989638" y="5684838"/>
          <p14:tracePt t="36406" x="5973763" y="5699125"/>
          <p14:tracePt t="36422" x="5965825" y="5707063"/>
          <p14:tracePt t="36439" x="5951538" y="5730875"/>
          <p14:tracePt t="36456" x="5951538" y="5753100"/>
          <p14:tracePt t="36473" x="5943600" y="5753100"/>
          <p14:tracePt t="36489" x="5943600" y="5768975"/>
          <p14:tracePt t="36506" x="5943600" y="5775325"/>
          <p14:tracePt t="36540" x="5943600" y="5791200"/>
          <p14:tracePt t="36556" x="5943600" y="5799138"/>
          <p14:tracePt t="36573" x="5943600" y="5807075"/>
          <p14:tracePt t="36589" x="5943600" y="5821363"/>
          <p14:tracePt t="36606" x="5943600" y="5837238"/>
          <p14:tracePt t="36623" x="5943600" y="5845175"/>
          <p14:tracePt t="36639" x="5951538" y="5851525"/>
          <p14:tracePt t="36656" x="5951538" y="5859463"/>
          <p14:tracePt t="36673" x="5959475" y="5867400"/>
          <p14:tracePt t="36689" x="5965825" y="5875338"/>
          <p14:tracePt t="36706" x="5973763" y="5883275"/>
          <p14:tracePt t="36723" x="5981700" y="5883275"/>
          <p14:tracePt t="36740" x="5981700" y="5889625"/>
          <p14:tracePt t="36756" x="6003925" y="5889625"/>
          <p14:tracePt t="36773" x="6003925" y="5897563"/>
          <p14:tracePt t="36790" x="6019800" y="5905500"/>
          <p14:tracePt t="36806" x="6035675" y="5905500"/>
          <p14:tracePt t="36823" x="6042025" y="5905500"/>
          <p14:tracePt t="36839" x="6065838" y="5913438"/>
          <p14:tracePt t="36856" x="6080125" y="5921375"/>
          <p14:tracePt t="36873" x="6103938" y="5921375"/>
          <p14:tracePt t="36890" x="6118225" y="5921375"/>
          <p14:tracePt t="36907" x="6134100" y="5927725"/>
          <p14:tracePt t="36923" x="6172200" y="5935663"/>
          <p14:tracePt t="36940" x="6194425" y="5935663"/>
          <p14:tracePt t="36956" x="6218238" y="5935663"/>
          <p14:tracePt t="36973" x="6256338" y="5935663"/>
          <p14:tracePt t="36990" x="6270625" y="5935663"/>
          <p14:tracePt t="37006" x="6294438" y="5935663"/>
          <p14:tracePt t="37023" x="6308725" y="5935663"/>
          <p14:tracePt t="37040" x="6332538" y="5935663"/>
          <p14:tracePt t="37057" x="6340475" y="5935663"/>
          <p14:tracePt t="37073" x="6346825" y="5935663"/>
          <p14:tracePt t="37090" x="6362700" y="5935663"/>
          <p14:tracePt t="37107" x="6378575" y="5935663"/>
          <p14:tracePt t="37108" x="6392863" y="5935663"/>
          <p14:tracePt t="37123" x="6400800" y="5935663"/>
          <p14:tracePt t="37140" x="6416675" y="5927725"/>
          <p14:tracePt t="37157" x="6430963" y="5927725"/>
          <p14:tracePt t="37173" x="6469063" y="5905500"/>
          <p14:tracePt t="37190" x="6477000" y="5905500"/>
          <p14:tracePt t="37207" x="6484938" y="5905500"/>
          <p14:tracePt t="37224" x="6499225" y="5897563"/>
          <p14:tracePt t="37240" x="6507163" y="5897563"/>
          <p14:tracePt t="37257" x="6530975" y="5883275"/>
          <p14:tracePt t="37274" x="6545263" y="5875338"/>
          <p14:tracePt t="37291" x="6569075" y="5859463"/>
          <p14:tracePt t="37307" x="6599238" y="5837238"/>
          <p14:tracePt t="37324" x="6613525" y="5829300"/>
          <p14:tracePt t="37326" x="6629400" y="5813425"/>
          <p14:tracePt t="37340" x="6637338" y="5813425"/>
          <p14:tracePt t="37357" x="6651625" y="5799138"/>
          <p14:tracePt t="37373" x="6659563" y="5783263"/>
          <p14:tracePt t="37390" x="6667500" y="5768975"/>
          <p14:tracePt t="37407" x="6675438" y="5722938"/>
          <p14:tracePt t="37424" x="6675438" y="5699125"/>
          <p14:tracePt t="37440" x="6675438" y="5661025"/>
          <p14:tracePt t="37457" x="6675438" y="5646738"/>
          <p14:tracePt t="37474" x="6667500" y="5638800"/>
          <p14:tracePt t="37491" x="6659563" y="5630863"/>
          <p14:tracePt t="37507" x="6651625" y="5616575"/>
          <p14:tracePt t="37524" x="6645275" y="5608638"/>
          <p14:tracePt t="37541" x="6637338" y="5608638"/>
          <p14:tracePt t="37557" x="6629400" y="5600700"/>
          <p14:tracePt t="37574" x="6607175" y="5584825"/>
          <p14:tracePt t="37591" x="6591300" y="5578475"/>
          <p14:tracePt t="37607" x="6553200" y="5570538"/>
          <p14:tracePt t="37625" x="6507163" y="5546725"/>
          <p14:tracePt t="37640" x="6484938" y="5546725"/>
          <p14:tracePt t="37657" x="6461125" y="5546725"/>
          <p14:tracePt t="37674" x="6430963" y="5546725"/>
          <p14:tracePt t="37691" x="6408738" y="5546725"/>
          <p14:tracePt t="37707" x="6392863" y="5546725"/>
          <p14:tracePt t="37724" x="6362700" y="5546725"/>
          <p14:tracePt t="37741" x="6340475" y="5546725"/>
          <p14:tracePt t="37758" x="6316663" y="5554663"/>
          <p14:tracePt t="37774" x="6294438" y="5570538"/>
          <p14:tracePt t="37791" x="6270625" y="5578475"/>
          <p14:tracePt t="37808" x="6248400" y="5584825"/>
          <p14:tracePt t="37824" x="6226175" y="5600700"/>
          <p14:tracePt t="37841" x="6194425" y="5616575"/>
          <p14:tracePt t="37857" x="6164263" y="5638800"/>
          <p14:tracePt t="37874" x="6142038" y="5654675"/>
          <p14:tracePt t="37891" x="6142038" y="5661025"/>
          <p14:tracePt t="37907" x="6126163" y="5668963"/>
          <p14:tracePt t="37924" x="6118225" y="5676900"/>
          <p14:tracePt t="37941" x="6111875" y="5684838"/>
          <p14:tracePt t="37958" x="6111875" y="5692775"/>
          <p14:tracePt t="37975" x="6103938" y="5699125"/>
          <p14:tracePt t="37991" x="6103938" y="5707063"/>
          <p14:tracePt t="38012" x="6103938" y="5715000"/>
          <p14:tracePt t="39236" x="6103938" y="5707063"/>
          <p14:tracePt t="39244" x="6103938" y="5684838"/>
          <p14:tracePt t="39252" x="6088063" y="5638800"/>
          <p14:tracePt t="39261" x="6088063" y="5616575"/>
          <p14:tracePt t="39276" x="6080125" y="5562600"/>
          <p14:tracePt t="39293" x="6080125" y="5524500"/>
          <p14:tracePt t="39309" x="6080125" y="5470525"/>
          <p14:tracePt t="39326" x="6073775" y="5418138"/>
          <p14:tracePt t="39342" x="6049963" y="5334000"/>
          <p14:tracePt t="39359" x="6035675" y="5257800"/>
          <p14:tracePt t="39376" x="6011863" y="5173663"/>
          <p14:tracePt t="39393" x="6003925" y="5097463"/>
          <p14:tracePt t="39409" x="5959475" y="4991100"/>
          <p14:tracePt t="39426" x="5913438" y="4884738"/>
          <p14:tracePt t="39443" x="5867400" y="4792663"/>
          <p14:tracePt t="39446" x="5845175" y="4746625"/>
          <p14:tracePt t="39460" x="5807075" y="4664075"/>
          <p14:tracePt t="39476" x="5722938" y="4518025"/>
          <p14:tracePt t="39493" x="5668963" y="4441825"/>
          <p14:tracePt t="39510" x="5608638" y="4351338"/>
          <p14:tracePt t="39526" x="5516563" y="4213225"/>
          <p14:tracePt t="39543" x="5456238" y="4106863"/>
          <p14:tracePt t="39560" x="5410200" y="4038600"/>
          <p14:tracePt t="39576" x="5364163" y="3970338"/>
          <p14:tracePt t="39593" x="5303838" y="3886200"/>
          <p14:tracePt t="39609" x="5227638" y="3802063"/>
          <p14:tracePt t="39626" x="5121275" y="3703638"/>
          <p14:tracePt t="39643" x="5037138" y="3627438"/>
          <p14:tracePt t="39660" x="4930775" y="3535363"/>
          <p14:tracePt t="39676" x="4822825" y="3451225"/>
          <p14:tracePt t="39693" x="4740275" y="3382963"/>
          <p14:tracePt t="39710" x="4625975" y="3298825"/>
          <p14:tracePt t="39727" x="4533900" y="3222625"/>
          <p14:tracePt t="39743" x="4435475" y="3132138"/>
          <p14:tracePt t="39760" x="4335463" y="3063875"/>
          <p14:tracePt t="39776" x="4206875" y="2963863"/>
          <p14:tracePt t="39793" x="4076700" y="2879725"/>
          <p14:tracePt t="39810" x="3954463" y="2819400"/>
          <p14:tracePt t="39826" x="3886200" y="2789238"/>
          <p14:tracePt t="39843" x="3794125" y="2743200"/>
          <p14:tracePt t="39860" x="3687763" y="2697163"/>
          <p14:tracePt t="39876" x="3581400" y="2636838"/>
          <p14:tracePt t="39893" x="3475038" y="2582863"/>
          <p14:tracePt t="39910" x="3413125" y="2552700"/>
          <p14:tracePt t="39927" x="3322638" y="2522538"/>
          <p14:tracePt t="39944" x="3254375" y="2498725"/>
          <p14:tracePt t="39945" x="3222625" y="2484438"/>
          <p14:tracePt t="39960" x="3178175" y="2468563"/>
          <p14:tracePt t="39977" x="3116263" y="2438400"/>
          <p14:tracePt t="39994" x="3032125" y="2416175"/>
          <p14:tracePt t="40010" x="2987675" y="2392363"/>
          <p14:tracePt t="40027" x="2941638" y="2378075"/>
          <p14:tracePt t="40043" x="2925763" y="2378075"/>
          <p14:tracePt t="40060" x="2903538" y="2370138"/>
          <p14:tracePt t="40077" x="2887663" y="2362200"/>
          <p14:tracePt t="40093" x="2873375" y="2354263"/>
          <p14:tracePt t="40110" x="2857500" y="2354263"/>
          <p14:tracePt t="40127" x="2849563" y="2346325"/>
          <p14:tracePt t="40143" x="2835275" y="2339975"/>
          <p14:tracePt t="40160" x="2819400" y="2332038"/>
          <p14:tracePt t="40177" x="2803525" y="2332038"/>
          <p14:tracePt t="40194" x="2797175" y="2332038"/>
          <p14:tracePt t="40210" x="2781300" y="2324100"/>
          <p14:tracePt t="40227" x="2765425" y="2324100"/>
          <p14:tracePt t="40244" x="2759075" y="2324100"/>
          <p14:tracePt t="40260" x="2751138" y="2324100"/>
          <p14:tracePt t="40277" x="2743200" y="2316163"/>
          <p14:tracePt t="40294" x="2727325" y="2316163"/>
          <p14:tracePt t="40310" x="2713038" y="2316163"/>
          <p14:tracePt t="40327" x="2705100" y="2316163"/>
          <p14:tracePt t="40344" x="2689225" y="2316163"/>
          <p14:tracePt t="40360" x="2682875" y="2316163"/>
          <p14:tracePt t="40377" x="2674938" y="2316163"/>
          <p14:tracePt t="40394" x="2659063" y="2316163"/>
          <p14:tracePt t="40410" x="2651125" y="2308225"/>
          <p14:tracePt t="40427" x="2636838" y="2308225"/>
          <p14:tracePt t="40444" x="2628900" y="2308225"/>
          <p14:tracePt t="40523" x="2620963" y="2308225"/>
          <p14:tracePt t="41073" x="2613025" y="2308225"/>
          <p14:tracePt t="41081" x="2606675" y="2308225"/>
          <p14:tracePt t="41104" x="2598738" y="2316163"/>
          <p14:tracePt t="41129" x="2590800" y="2316163"/>
          <p14:tracePt t="41145" x="2582863" y="2324100"/>
          <p14:tracePt t="41152" x="2574925" y="2324100"/>
          <p14:tracePt t="41169" x="2568575" y="2324100"/>
          <p14:tracePt t="41185" x="2560638" y="2332038"/>
          <p14:tracePt t="41195" x="2552700" y="2332038"/>
          <p14:tracePt t="41212" x="2522538" y="2332038"/>
          <p14:tracePt t="41229" x="2484438" y="2339975"/>
          <p14:tracePt t="41245" x="2460625" y="2346325"/>
          <p14:tracePt t="41261" x="2430463" y="2354263"/>
          <p14:tracePt t="41278" x="2422525" y="2354263"/>
          <p14:tracePt t="41295" x="2408238" y="2354263"/>
          <p14:tracePt t="41605" x="2416175" y="2354263"/>
          <p14:tracePt t="41613" x="2422525" y="2354263"/>
          <p14:tracePt t="41629" x="2438400" y="2354263"/>
          <p14:tracePt t="41637" x="2476500" y="2354263"/>
          <p14:tracePt t="41645" x="2498725" y="2354263"/>
          <p14:tracePt t="41662" x="2613025" y="2354263"/>
          <p14:tracePt t="41679" x="2735263" y="2354263"/>
          <p14:tracePt t="41696" x="2941638" y="2354263"/>
          <p14:tracePt t="41712" x="3094038" y="2362200"/>
          <p14:tracePt t="41729" x="3292475" y="2362200"/>
          <p14:tracePt t="41745" x="3413125" y="2370138"/>
          <p14:tracePt t="41762" x="3535363" y="2370138"/>
          <p14:tracePt t="41779" x="3581400" y="2370138"/>
          <p14:tracePt t="41795" x="3619500" y="2370138"/>
          <p14:tracePt t="41812" x="3649663" y="2370138"/>
          <p14:tracePt t="41829" x="3665538" y="2370138"/>
          <p14:tracePt t="41830" x="3673475" y="2370138"/>
          <p14:tracePt t="41845" x="3687763" y="2370138"/>
          <p14:tracePt t="41862" x="3703638" y="2370138"/>
          <p14:tracePt t="41879" x="3733800" y="2370138"/>
          <p14:tracePt t="41895" x="3756025" y="2370138"/>
          <p14:tracePt t="41912" x="3779838" y="2362200"/>
          <p14:tracePt t="41929" x="3802063" y="2362200"/>
          <p14:tracePt t="41946" x="3817938" y="2362200"/>
          <p14:tracePt t="41963" x="3848100" y="2362200"/>
          <p14:tracePt t="41979" x="3870325" y="2362200"/>
          <p14:tracePt t="41996" x="3908425" y="2362200"/>
          <p14:tracePt t="42012" x="3940175" y="2362200"/>
          <p14:tracePt t="42029" x="3954463" y="2362200"/>
          <p14:tracePt t="42046" x="3978275" y="2362200"/>
          <p14:tracePt t="42062" x="4008438" y="2362200"/>
          <p14:tracePt t="42079" x="4022725" y="2362200"/>
          <p14:tracePt t="42096" x="4054475" y="2370138"/>
          <p14:tracePt t="42113" x="4122738" y="2378075"/>
          <p14:tracePt t="42129" x="4144963" y="2378075"/>
          <p14:tracePt t="42146" x="4168775" y="2378075"/>
          <p14:tracePt t="42163" x="4183063" y="2378075"/>
          <p14:tracePt t="42179" x="4191000" y="2378075"/>
          <p14:tracePt t="42243" x="4191000" y="2384425"/>
          <p14:tracePt t="42277" x="4191000" y="2392363"/>
          <p14:tracePt t="42285" x="4183063" y="2392363"/>
          <p14:tracePt t="42296" x="4168775" y="2392363"/>
          <p14:tracePt t="42313" x="4144963" y="2408238"/>
          <p14:tracePt t="42329" x="4106863" y="2416175"/>
          <p14:tracePt t="42346" x="4060825" y="2416175"/>
          <p14:tracePt t="42363" x="3954463" y="2416175"/>
          <p14:tracePt t="42379" x="3856038" y="2416175"/>
          <p14:tracePt t="42396" x="3756025" y="2416175"/>
          <p14:tracePt t="42413" x="3565525" y="2408238"/>
          <p14:tracePt t="42430" x="3482975" y="2400300"/>
          <p14:tracePt t="42432" x="3451225" y="2400300"/>
          <p14:tracePt t="42447" x="3382963" y="2400300"/>
          <p14:tracePt t="42463" x="3306763" y="2400300"/>
          <p14:tracePt t="42480" x="3230563" y="2400300"/>
          <p14:tracePt t="42496" x="3184525" y="2400300"/>
          <p14:tracePt t="42513" x="3124200" y="2400300"/>
          <p14:tracePt t="42530" x="3101975" y="2400300"/>
          <p14:tracePt t="42546" x="3055938" y="2400300"/>
          <p14:tracePt t="42563" x="3040063" y="2400300"/>
          <p14:tracePt t="42580" x="3009900" y="2400300"/>
          <p14:tracePt t="42596" x="2963863" y="2392363"/>
          <p14:tracePt t="42613" x="2933700" y="2392363"/>
          <p14:tracePt t="42630" x="2887663" y="2392363"/>
          <p14:tracePt t="42646" x="2857500" y="2392363"/>
          <p14:tracePt t="42663" x="2835275" y="2392363"/>
          <p14:tracePt t="42680" x="2797175" y="2392363"/>
          <p14:tracePt t="42697" x="2773363" y="2384425"/>
          <p14:tracePt t="42713" x="2735263" y="2378075"/>
          <p14:tracePt t="42730" x="2720975" y="2378075"/>
          <p14:tracePt t="42747" x="2713038" y="2378075"/>
          <p14:tracePt t="42893" x="2720975" y="2378075"/>
          <p14:tracePt t="42902" x="2727325" y="2370138"/>
          <p14:tracePt t="42914" x="2751138" y="2370138"/>
          <p14:tracePt t="42930" x="2797175" y="2370138"/>
          <p14:tracePt t="42933" x="2827338" y="2370138"/>
          <p14:tracePt t="42947" x="2857500" y="2370138"/>
          <p14:tracePt t="42964" x="2925763" y="2370138"/>
          <p14:tracePt t="42980" x="3009900" y="2370138"/>
          <p14:tracePt t="42997" x="3094038" y="2370138"/>
          <p14:tracePt t="43013" x="3192463" y="2370138"/>
          <p14:tracePt t="43030" x="3268663" y="2370138"/>
          <p14:tracePt t="43047" x="3352800" y="2370138"/>
          <p14:tracePt t="43064" x="3390900" y="2370138"/>
          <p14:tracePt t="43080" x="3436938" y="2370138"/>
          <p14:tracePt t="43097" x="3475038" y="2370138"/>
          <p14:tracePt t="43114" x="3513138" y="2362200"/>
          <p14:tracePt t="43130" x="3543300" y="2362200"/>
          <p14:tracePt t="43147" x="3565525" y="2362200"/>
          <p14:tracePt t="43164" x="3611563" y="2362200"/>
          <p14:tracePt t="43181" x="3649663" y="2362200"/>
          <p14:tracePt t="43197" x="3717925" y="2362200"/>
          <p14:tracePt t="43214" x="3763963" y="2362200"/>
          <p14:tracePt t="43231" x="3810000" y="2362200"/>
          <p14:tracePt t="43247" x="3840163" y="2362200"/>
          <p14:tracePt t="43264" x="3870325" y="2354263"/>
          <p14:tracePt t="43281" x="3902075" y="2354263"/>
          <p14:tracePt t="43297" x="3954463" y="2354263"/>
          <p14:tracePt t="43314" x="3970338" y="2354263"/>
          <p14:tracePt t="43331" x="4000500" y="2346325"/>
          <p14:tracePt t="43347" x="4030663" y="2346325"/>
          <p14:tracePt t="43364" x="4046538" y="2346325"/>
          <p14:tracePt t="43381" x="4076700" y="2346325"/>
          <p14:tracePt t="43397" x="4098925" y="2346325"/>
          <p14:tracePt t="43414" x="4122738" y="2346325"/>
          <p14:tracePt t="43431" x="4130675" y="2346325"/>
          <p14:tracePt t="43448" x="4144963" y="2346325"/>
          <p14:tracePt t="43464" x="4152900" y="2346325"/>
          <p14:tracePt t="43481" x="4160838" y="2346325"/>
          <p14:tracePt t="43652" x="4168775" y="2346325"/>
          <p14:tracePt t="43830" x="4175125" y="2346325"/>
          <p14:tracePt t="45810" x="4175125" y="2354263"/>
          <p14:tracePt t="45819" x="4175125" y="2362200"/>
          <p14:tracePt t="45826" x="4175125" y="2384425"/>
          <p14:tracePt t="45836" x="4175125" y="2392363"/>
          <p14:tracePt t="45850" x="4168775" y="2468563"/>
          <p14:tracePt t="45867" x="4168775" y="2536825"/>
          <p14:tracePt t="45884" x="4168775" y="2620963"/>
          <p14:tracePt t="45901" x="4168775" y="2689225"/>
          <p14:tracePt t="45917" x="4168775" y="2781300"/>
          <p14:tracePt t="45935" x="4168775" y="2827338"/>
          <p14:tracePt t="45950" x="4168775" y="2865438"/>
          <p14:tracePt t="45967" x="4168775" y="2903538"/>
          <p14:tracePt t="45984" x="4168775" y="2933700"/>
          <p14:tracePt t="46000" x="4168775" y="2971800"/>
          <p14:tracePt t="46017" x="4168775" y="3009900"/>
          <p14:tracePt t="46034" x="4168775" y="3063875"/>
          <p14:tracePt t="46050" x="4168775" y="3101975"/>
          <p14:tracePt t="46067" x="4168775" y="3146425"/>
          <p14:tracePt t="46084" x="4168775" y="3246438"/>
          <p14:tracePt t="46101" x="4160838" y="3336925"/>
          <p14:tracePt t="46118" x="4160838" y="3406775"/>
          <p14:tracePt t="46134" x="4160838" y="3482975"/>
          <p14:tracePt t="46151" x="4160838" y="3559175"/>
          <p14:tracePt t="46168" x="4160838" y="3641725"/>
          <p14:tracePt t="46184" x="4160838" y="3733800"/>
          <p14:tracePt t="46201" x="4160838" y="3802063"/>
          <p14:tracePt t="46217" x="4160838" y="3878263"/>
          <p14:tracePt t="46234" x="4160838" y="3946525"/>
          <p14:tracePt t="46251" x="4160838" y="4022725"/>
          <p14:tracePt t="46267" x="4160838" y="4106863"/>
          <p14:tracePt t="46284" x="4160838" y="4175125"/>
          <p14:tracePt t="46301" x="4160838" y="4221163"/>
          <p14:tracePt t="46317" x="4160838" y="4267200"/>
          <p14:tracePt t="46334" x="4160838" y="4327525"/>
          <p14:tracePt t="46351" x="4160838" y="4381500"/>
          <p14:tracePt t="46368" x="4160838" y="4435475"/>
          <p14:tracePt t="46384" x="4160838" y="4479925"/>
          <p14:tracePt t="46401" x="4160838" y="4518025"/>
          <p14:tracePt t="46418" x="4168775" y="4541838"/>
          <p14:tracePt t="46434" x="4168775" y="4579938"/>
          <p14:tracePt t="46451" x="4175125" y="4618038"/>
          <p14:tracePt t="46468" x="4175125" y="4632325"/>
          <p14:tracePt t="46484" x="4175125" y="4648200"/>
          <p14:tracePt t="46501" x="4175125" y="4664075"/>
          <p14:tracePt t="46518" x="4175125" y="4686300"/>
          <p14:tracePt t="46534" x="4175125" y="4702175"/>
          <p14:tracePt t="46551" x="4183063" y="4724400"/>
          <p14:tracePt t="46568" x="4183063" y="4740275"/>
          <p14:tracePt t="46584" x="4191000" y="4778375"/>
          <p14:tracePt t="46601" x="4198938" y="4846638"/>
          <p14:tracePt t="46619" x="4198938" y="4860925"/>
          <p14:tracePt t="46635" x="4206875" y="4868863"/>
          <p14:tracePt t="46652" x="4206875" y="4876800"/>
          <p14:tracePt t="46706" x="4206875" y="4884738"/>
          <p14:tracePt t="46959" x="4213225" y="4884738"/>
          <p14:tracePt t="46983" x="4221163" y="4884738"/>
          <p14:tracePt t="47015" x="4229100" y="4884738"/>
          <p14:tracePt t="47040" x="4237038" y="4884738"/>
          <p14:tracePt t="47512" x="4244975" y="4884738"/>
          <p14:tracePt t="47527" x="4251325" y="4884738"/>
          <p14:tracePt t="47535" x="4267200" y="4884738"/>
          <p14:tracePt t="47544" x="4283075" y="4884738"/>
          <p14:tracePt t="47552" x="4297363" y="4884738"/>
          <p14:tracePt t="47569" x="4365625" y="4884738"/>
          <p14:tracePt t="47586" x="4411663" y="4884738"/>
          <p14:tracePt t="47603" x="4457700" y="4884738"/>
          <p14:tracePt t="47620" x="4503738" y="4884738"/>
          <p14:tracePt t="47636" x="4525963" y="4876800"/>
          <p14:tracePt t="47652" x="4549775" y="4876800"/>
          <p14:tracePt t="47670" x="4564063" y="4876800"/>
          <p14:tracePt t="47686" x="4579938" y="4876800"/>
          <p14:tracePt t="47702" x="4594225" y="4876800"/>
          <p14:tracePt t="47719" x="4618038" y="4868863"/>
          <p14:tracePt t="47736" x="4640263" y="4868863"/>
          <p14:tracePt t="47752" x="4664075" y="4868863"/>
          <p14:tracePt t="47769" x="4702175" y="4854575"/>
          <p14:tracePt t="47786" x="4716463" y="4854575"/>
          <p14:tracePt t="47803" x="4724400" y="4854575"/>
          <p14:tracePt t="47819" x="4732338" y="4846638"/>
          <p14:tracePt t="47836" x="4746625" y="4846638"/>
          <p14:tracePt t="47853" x="4754563" y="4838700"/>
          <p14:tracePt t="47881" x="4762500" y="4838700"/>
          <p14:tracePt t="47945" x="4770438" y="4846638"/>
          <p14:tracePt t="47953" x="4778375" y="4846638"/>
          <p14:tracePt t="47961" x="4778375" y="4860925"/>
          <p14:tracePt t="47979" x="4778375" y="4868863"/>
          <p14:tracePt t="47986" x="4784725" y="4884738"/>
          <p14:tracePt t="48003" x="4792663" y="4914900"/>
          <p14:tracePt t="48020" x="4792663" y="4937125"/>
          <p14:tracePt t="48036" x="4792663" y="4960938"/>
          <p14:tracePt t="48053" x="4800600" y="4991100"/>
          <p14:tracePt t="48070" x="4800600" y="5029200"/>
          <p14:tracePt t="48086" x="4800600" y="5051425"/>
          <p14:tracePt t="48104" x="4800600" y="5075238"/>
          <p14:tracePt t="48120" x="4800600" y="5097463"/>
          <p14:tracePt t="48137" x="4800600" y="5127625"/>
          <p14:tracePt t="48153" x="4800600" y="5151438"/>
          <p14:tracePt t="48170" x="4784725" y="5203825"/>
          <p14:tracePt t="48186" x="4778375" y="5235575"/>
          <p14:tracePt t="48203" x="4770438" y="5287963"/>
          <p14:tracePt t="48220" x="4762500" y="5303838"/>
          <p14:tracePt t="48236" x="4754563" y="5334000"/>
          <p14:tracePt t="48253" x="4746625" y="5356225"/>
          <p14:tracePt t="48270" x="4732338" y="5402263"/>
          <p14:tracePt t="48286" x="4708525" y="5448300"/>
          <p14:tracePt t="48303" x="4694238" y="5502275"/>
          <p14:tracePt t="48320" x="4678363" y="5532438"/>
          <p14:tracePt t="48337" x="4664075" y="5554663"/>
          <p14:tracePt t="48354" x="4656138" y="5578475"/>
          <p14:tracePt t="48370" x="4640263" y="5600700"/>
          <p14:tracePt t="48387" x="4625975" y="5622925"/>
          <p14:tracePt t="48403" x="4618038" y="5638800"/>
          <p14:tracePt t="48420" x="4610100" y="5638800"/>
          <p14:tracePt t="48437" x="4587875" y="5668963"/>
          <p14:tracePt t="48453" x="4564063" y="5684838"/>
          <p14:tracePt t="48470" x="4518025" y="5699125"/>
          <p14:tracePt t="48487" x="4487863" y="5715000"/>
          <p14:tracePt t="48503" x="4449763" y="5730875"/>
          <p14:tracePt t="48520" x="4435475" y="5730875"/>
          <p14:tracePt t="48537" x="4403725" y="5737225"/>
          <p14:tracePt t="48553" x="4381500" y="5737225"/>
          <p14:tracePt t="48570" x="4373563" y="5737225"/>
          <p14:tracePt t="48587" x="4365625" y="5745163"/>
          <p14:tracePt t="48621" x="4351338" y="5745163"/>
          <p14:tracePt t="48637" x="4335463" y="5737225"/>
          <p14:tracePt t="48654" x="4313238" y="5730875"/>
          <p14:tracePt t="48670" x="4297363" y="5722938"/>
          <p14:tracePt t="48687" x="4259263" y="5699125"/>
          <p14:tracePt t="48704" x="4229100" y="5684838"/>
          <p14:tracePt t="48720" x="4221163" y="5668963"/>
          <p14:tracePt t="48737" x="4198938" y="5646738"/>
          <p14:tracePt t="48754" x="4175125" y="5622925"/>
          <p14:tracePt t="48770" x="4168775" y="5608638"/>
          <p14:tracePt t="48787" x="4168775" y="5592763"/>
          <p14:tracePt t="48804" x="4152900" y="5570538"/>
          <p14:tracePt t="48820" x="4152900" y="5532438"/>
          <p14:tracePt t="48837" x="4144963" y="5516563"/>
          <p14:tracePt t="48854" x="4137025" y="5464175"/>
          <p14:tracePt t="48871" x="4130675" y="5402263"/>
          <p14:tracePt t="48887" x="4130675" y="5372100"/>
          <p14:tracePt t="48904" x="4130675" y="5311775"/>
          <p14:tracePt t="48921" x="4130675" y="5265738"/>
          <p14:tracePt t="48937" x="4137025" y="5227638"/>
          <p14:tracePt t="48954" x="4144963" y="5181600"/>
          <p14:tracePt t="48971" x="4160838" y="5127625"/>
          <p14:tracePt t="48987" x="4168775" y="5105400"/>
          <p14:tracePt t="49004" x="4175125" y="5067300"/>
          <p14:tracePt t="49021" x="4191000" y="5037138"/>
          <p14:tracePt t="49037" x="4206875" y="5021263"/>
          <p14:tracePt t="49054" x="4213225" y="5006975"/>
          <p14:tracePt t="49071" x="4221163" y="4983163"/>
          <p14:tracePt t="49088" x="4229100" y="4975225"/>
          <p14:tracePt t="49104" x="4244975" y="4945063"/>
          <p14:tracePt t="49122" x="4251325" y="4922838"/>
          <p14:tracePt t="49155" x="4267200" y="4906963"/>
          <p14:tracePt t="49171" x="4267200" y="4899025"/>
          <p14:tracePt t="49188" x="4275138" y="4884738"/>
          <p14:tracePt t="49204" x="4283075" y="4884738"/>
          <p14:tracePt t="49221" x="4297363" y="4868863"/>
          <p14:tracePt t="49238" x="4313238" y="4860925"/>
          <p14:tracePt t="49254" x="4313238" y="4854575"/>
          <p14:tracePt t="49271" x="4321175" y="4846638"/>
          <p14:tracePt t="49288" x="4335463" y="4838700"/>
          <p14:tracePt t="49322" x="4343400" y="4830763"/>
          <p14:tracePt t="49340" x="4351338" y="4830763"/>
          <p14:tracePt t="49356" x="4359275" y="4830763"/>
          <p14:tracePt t="49372" x="4373563" y="4846638"/>
          <p14:tracePt t="49388" x="4389438" y="4868863"/>
          <p14:tracePt t="49405" x="4397375" y="4892675"/>
          <p14:tracePt t="49421" x="4411663" y="4922838"/>
          <p14:tracePt t="49438" x="4419600" y="4983163"/>
          <p14:tracePt t="49455" x="4427538" y="5037138"/>
          <p14:tracePt t="49471" x="4427538" y="5075238"/>
          <p14:tracePt t="49488" x="4427538" y="5105400"/>
          <p14:tracePt t="49505" x="4427538" y="5127625"/>
          <p14:tracePt t="49521" x="4427538" y="5165725"/>
          <p14:tracePt t="49538" x="4419600" y="5219700"/>
          <p14:tracePt t="49555" x="4403725" y="5287963"/>
          <p14:tracePt t="49572" x="4389438" y="5334000"/>
          <p14:tracePt t="49588" x="4381500" y="5356225"/>
          <p14:tracePt t="49605" x="4381500" y="5364163"/>
          <p14:tracePt t="49622" x="4381500" y="5380038"/>
          <p14:tracePt t="49638" x="4373563" y="5380038"/>
          <p14:tracePt t="49655" x="4373563" y="5387975"/>
          <p14:tracePt t="49671" x="4359275" y="5402263"/>
          <p14:tracePt t="49688" x="4359275" y="5410200"/>
          <p14:tracePt t="49705" x="4351338" y="5426075"/>
          <p14:tracePt t="49722" x="4343400" y="5432425"/>
          <p14:tracePt t="49738" x="4327525" y="5440363"/>
          <p14:tracePt t="49755" x="4305300" y="5456238"/>
          <p14:tracePt t="49772" x="4283075" y="5478463"/>
          <p14:tracePt t="49788" x="4275138" y="5478463"/>
          <p14:tracePt t="49805" x="4259263" y="5486400"/>
          <p14:tracePt t="49880" x="4251325" y="5486400"/>
          <p14:tracePt t="49896" x="4244975" y="5478463"/>
          <p14:tracePt t="49904" x="4244975" y="5470525"/>
          <p14:tracePt t="49912" x="4237038" y="5470525"/>
          <p14:tracePt t="49922" x="4237038" y="5464175"/>
          <p14:tracePt t="49938" x="4229100" y="5448300"/>
          <p14:tracePt t="49955" x="4213225" y="5426075"/>
          <p14:tracePt t="49972" x="4198938" y="5394325"/>
          <p14:tracePt t="49988" x="4191000" y="5349875"/>
          <p14:tracePt t="50005" x="4183063" y="5311775"/>
          <p14:tracePt t="50022" x="4175125" y="5265738"/>
          <p14:tracePt t="50039" x="4175125" y="5227638"/>
          <p14:tracePt t="50055" x="4175125" y="5203825"/>
          <p14:tracePt t="50072" x="4175125" y="5181600"/>
          <p14:tracePt t="50106" x="4175125" y="5173663"/>
          <p14:tracePt t="50504" x="4168775" y="5173663"/>
          <p14:tracePt t="50513" x="4152900" y="5173663"/>
          <p14:tracePt t="50522" x="4130675" y="5181600"/>
          <p14:tracePt t="50539" x="4106863" y="5197475"/>
          <p14:tracePt t="50556" x="4054475" y="5219700"/>
          <p14:tracePt t="50572" x="3978275" y="5249863"/>
          <p14:tracePt t="50589" x="3870325" y="5280025"/>
          <p14:tracePt t="50607" x="3725863" y="5303838"/>
          <p14:tracePt t="50623" x="3589338" y="5318125"/>
          <p14:tracePt t="50639" x="3505200" y="5318125"/>
          <p14:tracePt t="50656" x="3459163" y="5318125"/>
          <p14:tracePt t="50673" x="3429000" y="5318125"/>
          <p14:tracePt t="50689" x="3375025" y="5326063"/>
          <p14:tracePt t="50706" x="3330575" y="5341938"/>
          <p14:tracePt t="50723" x="3292475" y="5341938"/>
          <p14:tracePt t="50739" x="3254375" y="5349875"/>
          <p14:tracePt t="50756" x="3216275" y="5356225"/>
          <p14:tracePt t="50773" x="3101975" y="5380038"/>
          <p14:tracePt t="50789" x="3009900" y="5387975"/>
          <p14:tracePt t="50807" x="2879725" y="5426075"/>
          <p14:tracePt t="50823" x="2811463" y="5440363"/>
          <p14:tracePt t="50839" x="2743200" y="5448300"/>
          <p14:tracePt t="50857" x="2705100" y="5448300"/>
          <p14:tracePt t="50873" x="2667000" y="5456238"/>
          <p14:tracePt t="50890" x="2620963" y="5470525"/>
          <p14:tracePt t="50907" x="2530475" y="5478463"/>
          <p14:tracePt t="50923" x="2468563" y="5478463"/>
          <p14:tracePt t="50940" x="2362200" y="5486400"/>
          <p14:tracePt t="50956" x="2308225" y="5486400"/>
          <p14:tracePt t="50973" x="2239963" y="5486400"/>
          <p14:tracePt t="50990" x="2179638" y="5486400"/>
          <p14:tracePt t="51006" x="2103438" y="5486400"/>
          <p14:tracePt t="51023" x="2073275" y="5486400"/>
          <p14:tracePt t="51040" x="2049463" y="5486400"/>
          <p14:tracePt t="51057" x="2027238" y="5486400"/>
          <p14:tracePt t="51073" x="2011363" y="5486400"/>
          <p14:tracePt t="51090" x="2003425" y="5494338"/>
          <p14:tracePt t="51107" x="1989138" y="5494338"/>
          <p14:tracePt t="51124" x="1981200" y="5502275"/>
          <p14:tracePt t="51140" x="1973263" y="5502275"/>
          <p14:tracePt t="51157" x="1965325" y="5502275"/>
          <p14:tracePt t="51183" x="1958975" y="5502275"/>
          <p14:tracePt t="51504" x="1965325" y="5502275"/>
          <p14:tracePt t="51520" x="1973263" y="5502275"/>
          <p14:tracePt t="51536" x="1981200" y="5502275"/>
          <p14:tracePt t="51545" x="1989138" y="5502275"/>
          <p14:tracePt t="51557" x="1997075" y="5508625"/>
          <p14:tracePt t="51574" x="2019300" y="5508625"/>
          <p14:tracePt t="51590" x="2049463" y="5516563"/>
          <p14:tracePt t="51608" x="2073275" y="5516563"/>
          <p14:tracePt t="51624" x="2087563" y="5516563"/>
          <p14:tracePt t="51640" x="2103438" y="5516563"/>
          <p14:tracePt t="51657" x="2111375" y="5516563"/>
          <p14:tracePt t="51674" x="2117725" y="5516563"/>
          <p14:tracePt t="51690" x="2125663" y="5516563"/>
          <p14:tracePt t="51707" x="2133600" y="5516563"/>
          <p14:tracePt t="51724" x="2149475" y="5516563"/>
          <p14:tracePt t="51741" x="2155825" y="5516563"/>
          <p14:tracePt t="51757" x="2171700" y="5516563"/>
          <p14:tracePt t="51774" x="2179638" y="5516563"/>
          <p14:tracePt t="51791" x="2187575" y="5516563"/>
          <p14:tracePt t="51808" x="2193925" y="5516563"/>
          <p14:tracePt t="51825" x="2201863" y="5516563"/>
          <p14:tracePt t="51826" x="2209800" y="5516563"/>
          <p14:tracePt t="51841" x="2217738" y="5516563"/>
          <p14:tracePt t="51858" x="2225675" y="5516563"/>
          <p14:tracePt t="51874" x="2232025" y="5516563"/>
          <p14:tracePt t="51891" x="2239963" y="5516563"/>
          <p14:tracePt t="51907" x="2247900" y="5516563"/>
          <p14:tracePt t="51924" x="2255838" y="5524500"/>
          <p14:tracePt t="51941" x="2270125" y="5524500"/>
          <p14:tracePt t="51957" x="2286000" y="5524500"/>
          <p14:tracePt t="51974" x="2301875" y="5524500"/>
          <p14:tracePt t="51991" x="2308225" y="5524500"/>
          <p14:tracePt t="52024" x="2316163" y="5524500"/>
          <p14:tracePt t="52061" x="2324100" y="5524500"/>
          <p14:tracePt t="52077" x="2332038" y="5524500"/>
          <p14:tracePt t="52136" x="2339975" y="5524500"/>
          <p14:tracePt t="52206" x="2346325" y="5524500"/>
          <p14:tracePt t="52427" x="2354263" y="5524500"/>
          <p14:tracePt t="52553" x="2362200" y="5524500"/>
        </p14:tracePtLst>
      </p14:laserTraceLst>
    </p:ext>
  </p:extLs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mtClean="0">
                <a:latin typeface="黑体" panose="02010609060101010101" pitchFamily="49" charset="-122"/>
                <a:ea typeface="黑体" panose="02010609060101010101" pitchFamily="49" charset="-122"/>
              </a:rPr>
              <a:t>能带理论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2017713"/>
            <a:ext cx="8631238" cy="4506912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固体由许多原子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离子所组成，彼此紧密相连，且周期性的重复排列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不同原子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离子的轨道发生重叠，电子不再局限于一个原子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离子内运动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可由一个原子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离子转移到相邻的原子</a:t>
            </a:r>
            <a:r>
              <a:rPr lang="en-US" altLang="zh-CN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离子，因此电子在整个固体中运动，</a:t>
            </a:r>
            <a:r>
              <a:rPr lang="zh-CN" altLang="en-US" sz="2800" dirty="0" smtClean="0">
                <a:solidFill>
                  <a:schemeClr val="hlin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共有化</a:t>
            </a: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8001"/>
    </mc:Choice>
    <mc:Fallback xmlns="">
      <p:transition spd="slow" advTm="6800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90" x="4784725" y="3802063"/>
          <p14:tracePt t="499" x="4784725" y="3794125"/>
          <p14:tracePt t="511" x="4778375" y="3779838"/>
          <p14:tracePt t="520" x="4770438" y="3756025"/>
          <p14:tracePt t="534" x="4762500" y="3717925"/>
          <p14:tracePt t="551" x="4716463" y="3619500"/>
          <p14:tracePt t="553" x="4694238" y="3565525"/>
          <p14:tracePt t="567" x="4594225" y="3390900"/>
          <p14:tracePt t="583" x="4479925" y="3216275"/>
          <p14:tracePt t="600" x="4373563" y="3094038"/>
          <p14:tracePt t="616" x="4198938" y="2911475"/>
          <p14:tracePt t="633" x="4092575" y="2797175"/>
          <p14:tracePt t="650" x="3978275" y="2667000"/>
          <p14:tracePt t="667" x="3902075" y="2582863"/>
          <p14:tracePt t="683" x="3810000" y="2484438"/>
          <p14:tracePt t="700" x="3733800" y="2400300"/>
          <p14:tracePt t="717" x="3673475" y="2324100"/>
          <p14:tracePt t="734" x="3635375" y="2286000"/>
          <p14:tracePt t="751" x="3619500" y="2270125"/>
          <p14:tracePt t="767" x="3589338" y="2247900"/>
          <p14:tracePt t="785" x="3573463" y="2232025"/>
          <p14:tracePt t="801" x="3543300" y="2217738"/>
          <p14:tracePt t="817" x="3521075" y="2201863"/>
          <p14:tracePt t="833" x="3497263" y="2179638"/>
          <p14:tracePt t="850" x="3475038" y="2163763"/>
          <p14:tracePt t="868" x="3459163" y="2155825"/>
          <p14:tracePt t="884" x="3451225" y="2141538"/>
          <p14:tracePt t="900" x="3436938" y="2133600"/>
          <p14:tracePt t="917" x="3429000" y="2133600"/>
          <p14:tracePt t="934" x="3421063" y="2117725"/>
          <p14:tracePt t="967" x="3406775" y="2117725"/>
          <p14:tracePt t="984" x="3406775" y="2111375"/>
          <p14:tracePt t="1001" x="3398838" y="2111375"/>
          <p14:tracePt t="1020" x="3398838" y="2103438"/>
          <p14:tracePt t="1056" x="3390900" y="2103438"/>
          <p14:tracePt t="1104" x="3390900" y="2095500"/>
          <p14:tracePt t="1130" x="3382963" y="2095500"/>
          <p14:tracePt t="1146" x="3382963" y="2087563"/>
          <p14:tracePt t="1161" x="3375025" y="2087563"/>
          <p14:tracePt t="1199" x="3368675" y="2079625"/>
          <p14:tracePt t="1234" x="3360738" y="2073275"/>
          <p14:tracePt t="1258" x="3352800" y="2065338"/>
          <p14:tracePt t="1266" x="3344863" y="2065338"/>
          <p14:tracePt t="1274" x="3336925" y="2049463"/>
          <p14:tracePt t="1289" x="3322638" y="2035175"/>
          <p14:tracePt t="1301" x="3314700" y="2027238"/>
          <p14:tracePt t="1317" x="3284538" y="2003425"/>
          <p14:tracePt t="1334" x="3260725" y="1989138"/>
          <p14:tracePt t="1351" x="3246438" y="1973263"/>
          <p14:tracePt t="1368" x="3230563" y="1958975"/>
          <p14:tracePt t="1384" x="3216275" y="1951038"/>
          <p14:tracePt t="1401" x="3208338" y="1943100"/>
          <p14:tracePt t="1418" x="3200400" y="1927225"/>
          <p14:tracePt t="1434" x="3192463" y="1927225"/>
          <p14:tracePt t="1451" x="3184525" y="1920875"/>
          <p14:tracePt t="1468" x="3178175" y="1920875"/>
          <p14:tracePt t="1485" x="3178175" y="1912938"/>
          <p14:tracePt t="1519" x="3170238" y="1912938"/>
          <p14:tracePt t="10119" x="3154363" y="1912938"/>
          <p14:tracePt t="10135" x="3132138" y="1920875"/>
          <p14:tracePt t="10143" x="3094038" y="1951038"/>
          <p14:tracePt t="10158" x="3025775" y="2011363"/>
          <p14:tracePt t="10170" x="2979738" y="2041525"/>
          <p14:tracePt t="10178" x="2949575" y="2079625"/>
          <p14:tracePt t="10195" x="2873375" y="2117725"/>
          <p14:tracePt t="10211" x="2835275" y="2141538"/>
          <p14:tracePt t="10228" x="2743200" y="2171700"/>
          <p14:tracePt t="10245" x="2636838" y="2217738"/>
          <p14:tracePt t="10262" x="2506663" y="2270125"/>
          <p14:tracePt t="10262" x="2438400" y="2301875"/>
          <p14:tracePt t="10278" x="2324100" y="2346325"/>
          <p14:tracePt t="10295" x="2247900" y="2392363"/>
          <p14:tracePt t="10312" x="2193925" y="2430463"/>
          <p14:tracePt t="10328" x="2125663" y="2492375"/>
          <p14:tracePt t="10345" x="2065338" y="2536825"/>
          <p14:tracePt t="10362" x="2041525" y="2568575"/>
          <p14:tracePt t="10379" x="2019300" y="2574925"/>
          <p14:tracePt t="10396" x="2003425" y="2582863"/>
          <p14:tracePt t="10412" x="1965325" y="2598738"/>
          <p14:tracePt t="10428" x="1951038" y="2620963"/>
          <p14:tracePt t="10445" x="1927225" y="2620963"/>
          <p14:tracePt t="10463" x="1920875" y="2628900"/>
          <p14:tracePt t="10479" x="1912938" y="2636838"/>
          <p14:tracePt t="10496" x="1905000" y="2644775"/>
          <p14:tracePt t="10496" x="1897063" y="2651125"/>
          <p14:tracePt t="10528" x="1889125" y="2651125"/>
          <p14:tracePt t="10920" x="1897063" y="2651125"/>
          <p14:tracePt t="10937" x="1905000" y="2651125"/>
          <p14:tracePt t="10947" x="1912938" y="2651125"/>
          <p14:tracePt t="10962" x="1927225" y="2636838"/>
          <p14:tracePt t="10979" x="1951038" y="2628900"/>
          <p14:tracePt t="10996" x="1973263" y="2620963"/>
          <p14:tracePt t="11013" x="1997075" y="2613025"/>
          <p14:tracePt t="11029" x="2003425" y="2613025"/>
          <p14:tracePt t="11033" x="2011363" y="2606675"/>
          <p14:tracePt t="11063" x="2027238" y="2606675"/>
          <p14:tracePt t="11079" x="2049463" y="2606675"/>
          <p14:tracePt t="11096" x="2065338" y="2606675"/>
          <p14:tracePt t="11113" x="2087563" y="2606675"/>
          <p14:tracePt t="11129" x="2095500" y="2606675"/>
          <p14:tracePt t="11146" x="2111375" y="2606675"/>
          <p14:tracePt t="11163" x="2125663" y="2606675"/>
          <p14:tracePt t="11179" x="2149475" y="2606675"/>
          <p14:tracePt t="11196" x="2179638" y="2606675"/>
          <p14:tracePt t="11213" x="2201863" y="2606675"/>
          <p14:tracePt t="11230" x="2225675" y="2606675"/>
          <p14:tracePt t="11246" x="2232025" y="2606675"/>
          <p14:tracePt t="11263" x="2247900" y="2613025"/>
          <p14:tracePt t="11280" x="2263775" y="2613025"/>
          <p14:tracePt t="11283" x="2270125" y="2613025"/>
          <p14:tracePt t="11296" x="2278063" y="2613025"/>
          <p14:tracePt t="11313" x="2301875" y="2613025"/>
          <p14:tracePt t="11329" x="2316163" y="2613025"/>
          <p14:tracePt t="11346" x="2324100" y="2613025"/>
          <p14:tracePt t="11364" x="2339975" y="2613025"/>
          <p14:tracePt t="11380" x="2346325" y="2613025"/>
          <p14:tracePt t="11397" x="2362200" y="2613025"/>
          <p14:tracePt t="11413" x="2378075" y="2613025"/>
          <p14:tracePt t="11430" x="2392363" y="2613025"/>
          <p14:tracePt t="11446" x="2408238" y="2613025"/>
          <p14:tracePt t="11463" x="2416175" y="2613025"/>
          <p14:tracePt t="11480" x="2430463" y="2613025"/>
          <p14:tracePt t="11513" x="2438400" y="2613025"/>
          <p14:tracePt t="11530" x="2446338" y="2613025"/>
          <p14:tracePt t="11546" x="2468563" y="2613025"/>
          <p14:tracePt t="11563" x="2476500" y="2613025"/>
          <p14:tracePt t="11579" x="2484438" y="2613025"/>
          <p14:tracePt t="11596" x="2492375" y="2613025"/>
          <p14:tracePt t="11613" x="2498725" y="2613025"/>
          <p14:tracePt t="11630" x="2506663" y="2613025"/>
          <p14:tracePt t="11647" x="2522538" y="2613025"/>
          <p14:tracePt t="11663" x="2530475" y="2613025"/>
          <p14:tracePt t="11680" x="2544763" y="2613025"/>
          <p14:tracePt t="11696" x="2552700" y="2613025"/>
          <p14:tracePt t="11718" x="2560638" y="2613025"/>
          <p14:tracePt t="11751" x="2568575" y="2613025"/>
          <p14:tracePt t="11766" x="2574925" y="2613025"/>
          <p14:tracePt t="11798" x="2582863" y="2613025"/>
          <p14:tracePt t="11806" x="2582863" y="2606675"/>
          <p14:tracePt t="12125" x="2590800" y="2606675"/>
          <p14:tracePt t="12141" x="2598738" y="2606675"/>
          <p14:tracePt t="12157" x="2606675" y="2606675"/>
          <p14:tracePt t="12169" x="2620963" y="2606675"/>
          <p14:tracePt t="12181" x="2651125" y="2598738"/>
          <p14:tracePt t="12197" x="2682875" y="2590800"/>
          <p14:tracePt t="12214" x="2705100" y="2590800"/>
          <p14:tracePt t="12231" x="2735263" y="2590800"/>
          <p14:tracePt t="12247" x="2751138" y="2582863"/>
          <p14:tracePt t="12264" x="2789238" y="2582863"/>
          <p14:tracePt t="12281" x="2819400" y="2582863"/>
          <p14:tracePt t="12297" x="2857500" y="2582863"/>
          <p14:tracePt t="12314" x="2895600" y="2582863"/>
          <p14:tracePt t="12331" x="2911475" y="2582863"/>
          <p14:tracePt t="12348" x="2933700" y="2582863"/>
          <p14:tracePt t="12365" x="2955925" y="2582863"/>
          <p14:tracePt t="12382" x="2994025" y="2582863"/>
          <p14:tracePt t="12398" x="3017838" y="2582863"/>
          <p14:tracePt t="12414" x="3032125" y="2582863"/>
          <p14:tracePt t="12432" x="3048000" y="2582863"/>
          <p14:tracePt t="12448" x="3063875" y="2582863"/>
          <p14:tracePt t="12464" x="3078163" y="2582863"/>
          <p14:tracePt t="12481" x="3086100" y="2582863"/>
          <p14:tracePt t="12498" x="3094038" y="2582863"/>
          <p14:tracePt t="12514" x="3101975" y="2582863"/>
          <p14:tracePt t="12548" x="3108325" y="2582863"/>
          <p14:tracePt t="12564" x="3116263" y="2582863"/>
          <p14:tracePt t="12581" x="3132138" y="2582863"/>
          <p14:tracePt t="12598" x="3140075" y="2582863"/>
          <p14:tracePt t="12616" x="3146425" y="2582863"/>
          <p14:tracePt t="12631" x="3162300" y="2582863"/>
          <p14:tracePt t="12648" x="3184525" y="2582863"/>
          <p14:tracePt t="12664" x="3222625" y="2582863"/>
          <p14:tracePt t="12681" x="3260725" y="2582863"/>
          <p14:tracePt t="12698" x="3284538" y="2582863"/>
          <p14:tracePt t="12714" x="3322638" y="2582863"/>
          <p14:tracePt t="12731" x="3368675" y="2582863"/>
          <p14:tracePt t="12748" x="3406775" y="2582863"/>
          <p14:tracePt t="12765" x="3482975" y="2582863"/>
          <p14:tracePt t="12781" x="3527425" y="2590800"/>
          <p14:tracePt t="12798" x="3581400" y="2590800"/>
          <p14:tracePt t="12815" x="3611563" y="2590800"/>
          <p14:tracePt t="12831" x="3627438" y="2590800"/>
          <p14:tracePt t="12849" x="3657600" y="2590800"/>
          <p14:tracePt t="12865" x="3695700" y="2590800"/>
          <p14:tracePt t="12868" x="3725863" y="2590800"/>
          <p14:tracePt t="12882" x="3756025" y="2590800"/>
          <p14:tracePt t="12899" x="3771900" y="2590800"/>
          <p14:tracePt t="12915" x="3794125" y="2590800"/>
          <p14:tracePt t="12932" x="3825875" y="2582863"/>
          <p14:tracePt t="12948" x="3856038" y="2582863"/>
          <p14:tracePt t="12965" x="3870325" y="2582863"/>
          <p14:tracePt t="12981" x="3894138" y="2582863"/>
          <p14:tracePt t="12998" x="3908425" y="2582863"/>
          <p14:tracePt t="13015" x="3946525" y="2574925"/>
          <p14:tracePt t="13032" x="3962400" y="2574925"/>
          <p14:tracePt t="13035" x="3978275" y="2574925"/>
          <p14:tracePt t="13048" x="3992563" y="2574925"/>
          <p14:tracePt t="13065" x="4008438" y="2574925"/>
          <p14:tracePt t="13081" x="4046538" y="2574925"/>
          <p14:tracePt t="13098" x="4068763" y="2574925"/>
          <p14:tracePt t="13115" x="4092575" y="2574925"/>
          <p14:tracePt t="13131" x="4144963" y="2574925"/>
          <p14:tracePt t="13148" x="4160838" y="2574925"/>
          <p14:tracePt t="13165" x="4191000" y="2574925"/>
          <p14:tracePt t="13181" x="4237038" y="2574925"/>
          <p14:tracePt t="13198" x="4275138" y="2574925"/>
          <p14:tracePt t="13215" x="4321175" y="2574925"/>
          <p14:tracePt t="13232" x="4351338" y="2574925"/>
          <p14:tracePt t="13249" x="4373563" y="2568575"/>
          <p14:tracePt t="13265" x="4397375" y="2568575"/>
          <p14:tracePt t="13283" x="4411663" y="2568575"/>
          <p14:tracePt t="13286" x="4419600" y="2568575"/>
          <p14:tracePt t="13299" x="4435475" y="2568575"/>
          <p14:tracePt t="13315" x="4465638" y="2568575"/>
          <p14:tracePt t="13332" x="4487863" y="2568575"/>
          <p14:tracePt t="13349" x="4495800" y="2568575"/>
          <p14:tracePt t="13366" x="4525963" y="2568575"/>
          <p14:tracePt t="13366" x="4556125" y="2568575"/>
          <p14:tracePt t="13382" x="4587875" y="2568575"/>
          <p14:tracePt t="13399" x="4625975" y="2568575"/>
          <p14:tracePt t="13416" x="4656138" y="2568575"/>
          <p14:tracePt t="13433" x="4686300" y="2568575"/>
          <p14:tracePt t="13449" x="4702175" y="2568575"/>
          <p14:tracePt t="13466" x="4716463" y="2568575"/>
          <p14:tracePt t="13482" x="4724400" y="2568575"/>
          <p14:tracePt t="13498" x="4754563" y="2568575"/>
          <p14:tracePt t="13515" x="4770438" y="2568575"/>
          <p14:tracePt t="13532" x="4778375" y="2568575"/>
          <p14:tracePt t="13534" x="4784725" y="2568575"/>
          <p14:tracePt t="13548" x="4792663" y="2568575"/>
          <p14:tracePt t="13565" x="4800600" y="2568575"/>
          <p14:tracePt t="13582" x="4808538" y="2568575"/>
          <p14:tracePt t="13599" x="4838700" y="2568575"/>
          <p14:tracePt t="13616" x="4876800" y="2568575"/>
          <p14:tracePt t="13632" x="4906963" y="2568575"/>
          <p14:tracePt t="13649" x="4930775" y="2568575"/>
          <p14:tracePt t="13666" x="4953000" y="2568575"/>
          <p14:tracePt t="13682" x="4960938" y="2568575"/>
          <p14:tracePt t="13699" x="4983163" y="2568575"/>
          <p14:tracePt t="13716" x="4999038" y="2568575"/>
          <p14:tracePt t="13732" x="5029200" y="2560638"/>
          <p14:tracePt t="13749" x="5037138" y="2560638"/>
          <p14:tracePt t="13766" x="5045075" y="2560638"/>
          <p14:tracePt t="13783" x="5051425" y="2560638"/>
          <p14:tracePt t="13785" x="5059363" y="2560638"/>
          <p14:tracePt t="13802" x="5067300" y="2560638"/>
          <p14:tracePt t="13817" x="5075238" y="2560638"/>
          <p14:tracePt t="13833" x="5089525" y="2560638"/>
          <p14:tracePt t="13849" x="5097463" y="2560638"/>
          <p14:tracePt t="13904" x="5105400" y="2560638"/>
          <p14:tracePt t="13922" x="5113338" y="2560638"/>
          <p14:tracePt t="14688" x="5121275" y="2560638"/>
          <p14:tracePt t="14713" x="5127625" y="2560638"/>
          <p14:tracePt t="14721" x="5151438" y="2560638"/>
          <p14:tracePt t="14734" x="5165725" y="2560638"/>
          <p14:tracePt t="14751" x="5249863" y="2552700"/>
          <p14:tracePt t="14767" x="5318125" y="2552700"/>
          <p14:tracePt t="14784" x="5418138" y="2552700"/>
          <p14:tracePt t="14800" x="5524500" y="2552700"/>
          <p14:tracePt t="14817" x="5630863" y="2552700"/>
          <p14:tracePt t="14834" x="5707063" y="2544763"/>
          <p14:tracePt t="14850" x="5768975" y="2544763"/>
          <p14:tracePt t="14867" x="5807075" y="2544763"/>
          <p14:tracePt t="14884" x="5845175" y="2544763"/>
          <p14:tracePt t="14900" x="5875338" y="2544763"/>
          <p14:tracePt t="14917" x="5905500" y="2544763"/>
          <p14:tracePt t="14934" x="5943600" y="2544763"/>
          <p14:tracePt t="14950" x="5981700" y="2544763"/>
          <p14:tracePt t="14967" x="6042025" y="2544763"/>
          <p14:tracePt t="14968" x="6073775" y="2544763"/>
          <p14:tracePt t="14984" x="6111875" y="2544763"/>
          <p14:tracePt t="15000" x="6118225" y="2544763"/>
          <p14:tracePt t="15017" x="6134100" y="2544763"/>
          <p14:tracePt t="15034" x="6156325" y="2544763"/>
          <p14:tracePt t="15050" x="6180138" y="2544763"/>
          <p14:tracePt t="15067" x="6194425" y="2544763"/>
          <p14:tracePt t="15084" x="6218238" y="2544763"/>
          <p14:tracePt t="15101" x="6226175" y="2544763"/>
          <p14:tracePt t="15118" x="6232525" y="2544763"/>
          <p14:tracePt t="15134" x="6240463" y="2544763"/>
          <p14:tracePt t="15152" x="6256338" y="2544763"/>
          <p14:tracePt t="15168" x="6264275" y="2544763"/>
          <p14:tracePt t="15185" x="6286500" y="2544763"/>
          <p14:tracePt t="15202" x="6308725" y="2544763"/>
          <p14:tracePt t="15203" x="6316663" y="2544763"/>
          <p14:tracePt t="15223" x="6332538" y="2552700"/>
          <p14:tracePt t="15253" x="6340475" y="2552700"/>
          <p14:tracePt t="15277" x="6354763" y="2552700"/>
          <p14:tracePt t="15285" x="6370638" y="2560638"/>
          <p14:tracePt t="15294" x="6384925" y="2560638"/>
          <p14:tracePt t="15301" x="6400800" y="2560638"/>
          <p14:tracePt t="15317" x="6438900" y="2568575"/>
          <p14:tracePt t="15335" x="6477000" y="2568575"/>
          <p14:tracePt t="15351" x="6499225" y="2568575"/>
          <p14:tracePt t="15368" x="6530975" y="2568575"/>
          <p14:tracePt t="15384" x="6569075" y="2568575"/>
          <p14:tracePt t="15401" x="6591300" y="2568575"/>
          <p14:tracePt t="15418" x="6607175" y="2574925"/>
          <p14:tracePt t="15434" x="6621463" y="2574925"/>
          <p14:tracePt t="15451" x="6629400" y="2574925"/>
          <p14:tracePt t="15468" x="6651625" y="2582863"/>
          <p14:tracePt t="15484" x="6675438" y="2582863"/>
          <p14:tracePt t="15501" x="6727825" y="2582863"/>
          <p14:tracePt t="15518" x="6765925" y="2582863"/>
          <p14:tracePt t="15534" x="6804025" y="2582863"/>
          <p14:tracePt t="15551" x="6835775" y="2582863"/>
          <p14:tracePt t="15568" x="6865938" y="2590800"/>
          <p14:tracePt t="15586" x="6880225" y="2590800"/>
          <p14:tracePt t="15601" x="6904038" y="2590800"/>
          <p14:tracePt t="15618" x="6956425" y="2590800"/>
          <p14:tracePt t="15634" x="6988175" y="2598738"/>
          <p14:tracePt t="15652" x="7032625" y="2598738"/>
          <p14:tracePt t="15668" x="7064375" y="2606675"/>
          <p14:tracePt t="15685" x="7078663" y="2606675"/>
          <p14:tracePt t="15701" x="7102475" y="2606675"/>
          <p14:tracePt t="15718" x="7140575" y="2606675"/>
          <p14:tracePt t="15735" x="7185025" y="2606675"/>
          <p14:tracePt t="15751" x="7246938" y="2606675"/>
          <p14:tracePt t="15768" x="7277100" y="2606675"/>
          <p14:tracePt t="15785" x="7299325" y="2606675"/>
          <p14:tracePt t="15801" x="7323138" y="2606675"/>
          <p14:tracePt t="15818" x="7337425" y="2606675"/>
          <p14:tracePt t="15835" x="7361238" y="2606675"/>
          <p14:tracePt t="15852" x="7383463" y="2606675"/>
          <p14:tracePt t="15886" x="7391400" y="2606675"/>
          <p14:tracePt t="15936" x="7399338" y="2606675"/>
          <p14:tracePt t="16578" x="7407275" y="2606675"/>
          <p14:tracePt t="16588" x="7413625" y="2606675"/>
          <p14:tracePt t="16611" x="7421563" y="2606675"/>
          <p14:tracePt t="16630" x="7429500" y="2606675"/>
          <p14:tracePt t="16643" x="7445375" y="2606675"/>
          <p14:tracePt t="16658" x="7451725" y="2606675"/>
          <p14:tracePt t="16673" x="7467600" y="2606675"/>
          <p14:tracePt t="16690" x="7475538" y="2598738"/>
          <p14:tracePt t="16703" x="7483475" y="2598738"/>
          <p14:tracePt t="16719" x="7497763" y="2590800"/>
          <p14:tracePt t="16736" x="7513638" y="2590800"/>
          <p14:tracePt t="16753" x="7535863" y="2590800"/>
          <p14:tracePt t="16769" x="7543800" y="2582863"/>
          <p14:tracePt t="16786" x="7566025" y="2582863"/>
          <p14:tracePt t="16803" x="7589838" y="2582863"/>
          <p14:tracePt t="16819" x="7597775" y="2582863"/>
          <p14:tracePt t="16836" x="7620000" y="2582863"/>
          <p14:tracePt t="16852" x="7635875" y="2574925"/>
          <p14:tracePt t="16869" x="7658100" y="2574925"/>
          <p14:tracePt t="16886" x="7680325" y="2574925"/>
          <p14:tracePt t="16902" x="7688263" y="2574925"/>
          <p14:tracePt t="16919" x="7712075" y="2574925"/>
          <p14:tracePt t="16936" x="7726363" y="2574925"/>
          <p14:tracePt t="16953" x="7742238" y="2574925"/>
          <p14:tracePt t="16969" x="7756525" y="2574925"/>
          <p14:tracePt t="16987" x="7780338" y="2574925"/>
          <p14:tracePt t="17003" x="7802563" y="2574925"/>
          <p14:tracePt t="17020" x="7832725" y="2574925"/>
          <p14:tracePt t="17036" x="7848600" y="2574925"/>
          <p14:tracePt t="17054" x="7856538" y="2574925"/>
          <p14:tracePt t="17070" x="7878763" y="2574925"/>
          <p14:tracePt t="17087" x="7902575" y="2574925"/>
          <p14:tracePt t="17103" x="7932738" y="2574925"/>
          <p14:tracePt t="17120" x="7954963" y="2574925"/>
          <p14:tracePt t="17136" x="7970838" y="2574925"/>
          <p14:tracePt t="17154" x="7993063" y="2574925"/>
          <p14:tracePt t="17170" x="8001000" y="2574925"/>
          <p14:tracePt t="17187" x="8008938" y="2574925"/>
          <p14:tracePt t="17523" x="8001000" y="2582863"/>
          <p14:tracePt t="17532" x="7985125" y="2590800"/>
          <p14:tracePt t="17543" x="7978775" y="2590800"/>
          <p14:tracePt t="17554" x="7940675" y="2606675"/>
          <p14:tracePt t="17571" x="7894638" y="2613025"/>
          <p14:tracePt t="17587" x="7810500" y="2644775"/>
          <p14:tracePt t="17604" x="7666038" y="2682875"/>
          <p14:tracePt t="17622" x="7513638" y="2720975"/>
          <p14:tracePt t="17625" x="7391400" y="2743200"/>
          <p14:tracePt t="17637" x="7285038" y="2751138"/>
          <p14:tracePt t="17654" x="7086600" y="2781300"/>
          <p14:tracePt t="17670" x="6918325" y="2803525"/>
          <p14:tracePt t="17687" x="6765925" y="2827338"/>
          <p14:tracePt t="17704" x="6607175" y="2849563"/>
          <p14:tracePt t="17720" x="6446838" y="2879725"/>
          <p14:tracePt t="17737" x="6149975" y="2917825"/>
          <p14:tracePt t="17754" x="5989638" y="2933700"/>
          <p14:tracePt t="17770" x="5813425" y="2955925"/>
          <p14:tracePt t="17787" x="5622925" y="2987675"/>
          <p14:tracePt t="17804" x="5456238" y="3009900"/>
          <p14:tracePt t="17821" x="5349875" y="3025775"/>
          <p14:tracePt t="17837" x="5265738" y="3040063"/>
          <p14:tracePt t="17854" x="5203825" y="3048000"/>
          <p14:tracePt t="17871" x="5121275" y="3048000"/>
          <p14:tracePt t="17887" x="5037138" y="3055938"/>
          <p14:tracePt t="17904" x="4876800" y="3070225"/>
          <p14:tracePt t="17921" x="4732338" y="3101975"/>
          <p14:tracePt t="17937" x="4678363" y="3108325"/>
          <p14:tracePt t="17954" x="4618038" y="3108325"/>
          <p14:tracePt t="17971" x="4518025" y="3108325"/>
          <p14:tracePt t="17987" x="4441825" y="3116263"/>
          <p14:tracePt t="18004" x="4327525" y="3140075"/>
          <p14:tracePt t="18021" x="4259263" y="3146425"/>
          <p14:tracePt t="18038" x="4198938" y="3162300"/>
          <p14:tracePt t="18055" x="4106863" y="3184525"/>
          <p14:tracePt t="18071" x="4054475" y="3192463"/>
          <p14:tracePt t="18088" x="3962400" y="3200400"/>
          <p14:tracePt t="18104" x="3886200" y="3200400"/>
          <p14:tracePt t="18122" x="3832225" y="3200400"/>
          <p14:tracePt t="18125" x="3817938" y="3200400"/>
          <p14:tracePt t="18138" x="3794125" y="3208338"/>
          <p14:tracePt t="18155" x="3619500" y="3260725"/>
          <p14:tracePt t="18171" x="3352800" y="3360738"/>
          <p14:tracePt t="18188" x="3216275" y="3398838"/>
          <p14:tracePt t="18204" x="3192463" y="3406775"/>
          <p14:tracePt t="18221" x="3184525" y="3406775"/>
          <p14:tracePt t="18238" x="3178175" y="3406775"/>
          <p14:tracePt t="18286" x="3170238" y="3406775"/>
          <p14:tracePt t="19419" x="3162300" y="3406775"/>
          <p14:tracePt t="19430" x="3140075" y="3421063"/>
          <p14:tracePt t="19440" x="3124200" y="3421063"/>
          <p14:tracePt t="19456" x="3094038" y="3436938"/>
          <p14:tracePt t="19473" x="3025775" y="3475038"/>
          <p14:tracePt t="19489" x="2765425" y="3535363"/>
          <p14:tracePt t="19506" x="2727325" y="3535363"/>
          <p14:tracePt t="19993" x="2743200" y="3527425"/>
          <p14:tracePt t="20002" x="2803525" y="3513138"/>
          <p14:tracePt t="20013" x="2857500" y="3482975"/>
          <p14:tracePt t="20024" x="2911475" y="3429000"/>
          <p14:tracePt t="20030" x="2917825" y="3406775"/>
          <p14:tracePt t="20041" x="2925763" y="3398838"/>
          <p14:tracePt t="20056" x="2941638" y="3398838"/>
          <p14:tracePt t="20073" x="2949575" y="3382963"/>
          <p14:tracePt t="20090" x="2949575" y="3375025"/>
          <p14:tracePt t="20106" x="2971800" y="3360738"/>
          <p14:tracePt t="20123" x="3025775" y="3336925"/>
          <p14:tracePt t="20140" x="3078163" y="3314700"/>
          <p14:tracePt t="20157" x="3094038" y="3306763"/>
          <p14:tracePt t="20173" x="3094038" y="3276600"/>
          <p14:tracePt t="20190" x="3101975" y="3254375"/>
          <p14:tracePt t="20207" x="3116263" y="3216275"/>
          <p14:tracePt t="20223" x="3132138" y="3200400"/>
          <p14:tracePt t="20240" x="3162300" y="3146425"/>
          <p14:tracePt t="20257" x="3184525" y="3101975"/>
          <p14:tracePt t="20273" x="3200400" y="3070225"/>
          <p14:tracePt t="20290" x="3200400" y="3048000"/>
          <p14:tracePt t="20307" x="3208338" y="3025775"/>
          <p14:tracePt t="20323" x="3208338" y="2971800"/>
          <p14:tracePt t="20340" x="3222625" y="2911475"/>
          <p14:tracePt t="20357" x="3238500" y="2849563"/>
          <p14:tracePt t="20374" x="3246438" y="2797175"/>
          <p14:tracePt t="20390" x="3260725" y="2735263"/>
          <p14:tracePt t="20407" x="3268663" y="2705100"/>
          <p14:tracePt t="20424" x="3268663" y="2682875"/>
          <p14:tracePt t="20440" x="3268663" y="2644775"/>
          <p14:tracePt t="20457" x="3268663" y="2613025"/>
          <p14:tracePt t="20473" x="3268663" y="2590800"/>
          <p14:tracePt t="20490" x="3268663" y="2536825"/>
          <p14:tracePt t="20507" x="3260725" y="2460625"/>
          <p14:tracePt t="20524" x="3238500" y="2384425"/>
          <p14:tracePt t="20541" x="3216275" y="2339975"/>
          <p14:tracePt t="20558" x="3216275" y="2316163"/>
          <p14:tracePt t="20574" x="3208338" y="2308225"/>
          <p14:tracePt t="20591" x="3192463" y="2286000"/>
          <p14:tracePt t="20607" x="3170238" y="2263775"/>
          <p14:tracePt t="20624" x="3154363" y="2247900"/>
          <p14:tracePt t="20640" x="3116263" y="2217738"/>
          <p14:tracePt t="20657" x="3070225" y="2193925"/>
          <p14:tracePt t="20674" x="2963863" y="2141538"/>
          <p14:tracePt t="20690" x="2903538" y="2125663"/>
          <p14:tracePt t="20707" x="2849563" y="2103438"/>
          <p14:tracePt t="20724" x="2735263" y="2057400"/>
          <p14:tracePt t="20740" x="2667000" y="2027238"/>
          <p14:tracePt t="20757" x="2536825" y="1981200"/>
          <p14:tracePt t="20774" x="2460625" y="1958975"/>
          <p14:tracePt t="20791" x="2384425" y="1951038"/>
          <p14:tracePt t="20808" x="2354263" y="1951038"/>
          <p14:tracePt t="20824" x="2316163" y="1958975"/>
          <p14:tracePt t="20841" x="2293938" y="1965325"/>
          <p14:tracePt t="20858" x="2278063" y="1981200"/>
          <p14:tracePt t="20874" x="2270125" y="1981200"/>
          <p14:tracePt t="20891" x="2255838" y="1989138"/>
          <p14:tracePt t="20894" x="2247900" y="2003425"/>
          <p14:tracePt t="20908" x="2239963" y="2003425"/>
          <p14:tracePt t="20925" x="2217738" y="2019300"/>
          <p14:tracePt t="20941" x="2193925" y="2049463"/>
          <p14:tracePt t="20958" x="2179638" y="2065338"/>
          <p14:tracePt t="20975" x="2155825" y="2079625"/>
          <p14:tracePt t="20991" x="2141538" y="2095500"/>
          <p14:tracePt t="21008" x="2125663" y="2111375"/>
          <p14:tracePt t="21025" x="2111375" y="2125663"/>
          <p14:tracePt t="21029" x="2103438" y="2141538"/>
          <p14:tracePt t="21041" x="2095500" y="2149475"/>
          <p14:tracePt t="21059" x="2087563" y="2179638"/>
          <p14:tracePt t="21075" x="2073275" y="2209800"/>
          <p14:tracePt t="21092" x="2057400" y="2239963"/>
          <p14:tracePt t="21093" x="2057400" y="2255838"/>
          <p14:tracePt t="21109" x="2041525" y="2278063"/>
          <p14:tracePt t="21125" x="2041525" y="2293938"/>
          <p14:tracePt t="21142" x="2035175" y="2308225"/>
          <p14:tracePt t="21158" x="2027238" y="2354263"/>
          <p14:tracePt t="21175" x="2019300" y="2378075"/>
          <p14:tracePt t="21191" x="2019300" y="2400300"/>
          <p14:tracePt t="21208" x="2019300" y="2422525"/>
          <p14:tracePt t="21225" x="2019300" y="2438400"/>
          <p14:tracePt t="21242" x="2027238" y="2454275"/>
          <p14:tracePt t="21259" x="2035175" y="2476500"/>
          <p14:tracePt t="21275" x="2041525" y="2498725"/>
          <p14:tracePt t="21309" x="2041525" y="2506663"/>
          <p14:tracePt t="21325" x="2049463" y="2514600"/>
          <p14:tracePt t="21342" x="2073275" y="2544763"/>
          <p14:tracePt t="21343" x="2087563" y="2560638"/>
          <p14:tracePt t="21358" x="2125663" y="2598738"/>
          <p14:tracePt t="21375" x="2141538" y="2613025"/>
          <p14:tracePt t="21392" x="2171700" y="2636838"/>
          <p14:tracePt t="21409" x="2201863" y="2667000"/>
          <p14:tracePt t="21425" x="2225675" y="2682875"/>
          <p14:tracePt t="21442" x="2232025" y="2689225"/>
          <p14:tracePt t="21458" x="2263775" y="2697163"/>
          <p14:tracePt t="21475" x="2308225" y="2720975"/>
          <p14:tracePt t="21492" x="2362200" y="2743200"/>
          <p14:tracePt t="21509" x="2378075" y="2751138"/>
          <p14:tracePt t="21525" x="2392363" y="2751138"/>
          <p14:tracePt t="21542" x="2408238" y="2759075"/>
          <p14:tracePt t="21560" x="2416175" y="2765425"/>
          <p14:tracePt t="21577" x="2446338" y="2773363"/>
          <p14:tracePt t="21592" x="2492375" y="2781300"/>
          <p14:tracePt t="21608" x="2536825" y="2797175"/>
          <p14:tracePt t="21625" x="2574925" y="2803525"/>
          <p14:tracePt t="21641" x="2613025" y="2803525"/>
          <p14:tracePt t="21658" x="2636838" y="2803525"/>
          <p14:tracePt t="21675" x="2689225" y="2803525"/>
          <p14:tracePt t="21692" x="2751138" y="2803525"/>
          <p14:tracePt t="21709" x="2773363" y="2811463"/>
          <p14:tracePt t="21725" x="2819400" y="2811463"/>
          <p14:tracePt t="21743" x="2865438" y="2811463"/>
          <p14:tracePt t="21760" x="2887663" y="2811463"/>
          <p14:tracePt t="21777" x="2941638" y="2803525"/>
          <p14:tracePt t="21782" x="2963863" y="2803525"/>
          <p14:tracePt t="21792" x="2987675" y="2803525"/>
          <p14:tracePt t="21810" x="3017838" y="2797175"/>
          <p14:tracePt t="21826" x="3025775" y="2797175"/>
          <p14:tracePt t="21830" x="3040063" y="2797175"/>
          <p14:tracePt t="21842" x="3055938" y="2789238"/>
          <p14:tracePt t="21859" x="3063875" y="2781300"/>
          <p14:tracePt t="21876" x="3078163" y="2781300"/>
          <p14:tracePt t="21892" x="3086100" y="2765425"/>
          <p14:tracePt t="21909" x="3094038" y="2759075"/>
          <p14:tracePt t="21925" x="3108325" y="2751138"/>
          <p14:tracePt t="21942" x="3116263" y="2735263"/>
          <p14:tracePt t="21959" x="3132138" y="2720975"/>
          <p14:tracePt t="21975" x="3140075" y="2713038"/>
          <p14:tracePt t="21992" x="3154363" y="2697163"/>
          <p14:tracePt t="22009" x="3170238" y="2674938"/>
          <p14:tracePt t="22025" x="3184525" y="2651125"/>
          <p14:tracePt t="22028" x="3192463" y="2628900"/>
          <p14:tracePt t="22042" x="3208338" y="2590800"/>
          <p14:tracePt t="22059" x="3216275" y="2560638"/>
          <p14:tracePt t="22076" x="3230563" y="2506663"/>
          <p14:tracePt t="22092" x="3246438" y="2468563"/>
          <p14:tracePt t="22109" x="3254375" y="2438400"/>
          <p14:tracePt t="22126" x="3254375" y="2422525"/>
          <p14:tracePt t="22142" x="3254375" y="2392363"/>
          <p14:tracePt t="22159" x="3254375" y="2378075"/>
          <p14:tracePt t="22176" x="3246438" y="2332038"/>
          <p14:tracePt t="22192" x="3216275" y="2270125"/>
          <p14:tracePt t="22209" x="3208338" y="2239963"/>
          <p14:tracePt t="22226" x="3200400" y="2232025"/>
          <p14:tracePt t="22243" x="3192463" y="2217738"/>
          <p14:tracePt t="22260" x="3184525" y="2209800"/>
          <p14:tracePt t="22261" x="3178175" y="2209800"/>
          <p14:tracePt t="22276" x="3170238" y="2201863"/>
          <p14:tracePt t="22293" x="3146425" y="2193925"/>
          <p14:tracePt t="22294" x="3132138" y="2179638"/>
          <p14:tracePt t="22310" x="3078163" y="2155825"/>
          <p14:tracePt t="22326" x="3001963" y="2117725"/>
          <p14:tracePt t="22328" x="2971800" y="2103438"/>
          <p14:tracePt t="22342" x="2841625" y="2057400"/>
          <p14:tracePt t="22359" x="2789238" y="2035175"/>
          <p14:tracePt t="22376" x="2735263" y="2027238"/>
          <p14:tracePt t="22393" x="2682875" y="2019300"/>
          <p14:tracePt t="22409" x="2644775" y="2011363"/>
          <p14:tracePt t="22426" x="2606675" y="2003425"/>
          <p14:tracePt t="22443" x="2514600" y="1997075"/>
          <p14:tracePt t="22459" x="2454275" y="1997075"/>
          <p14:tracePt t="22476" x="2370138" y="1997075"/>
          <p14:tracePt t="22493" x="2324100" y="2011363"/>
          <p14:tracePt t="22510" x="2286000" y="2019300"/>
          <p14:tracePt t="22511" x="2232025" y="2041525"/>
          <p14:tracePt t="22526" x="2217738" y="2049463"/>
          <p14:tracePt t="22543" x="2171700" y="2057400"/>
          <p14:tracePt t="22560" x="2149475" y="2065338"/>
          <p14:tracePt t="22562" x="2141538" y="2065338"/>
          <p14:tracePt t="22576" x="2125663" y="2073275"/>
          <p14:tracePt t="22593" x="2117725" y="2073275"/>
          <p14:tracePt t="22610" x="2111375" y="2079625"/>
          <p14:tracePt t="22626" x="2103438" y="2087563"/>
          <p14:tracePt t="22643" x="2087563" y="2095500"/>
          <p14:tracePt t="22659" x="2065338" y="2111375"/>
          <p14:tracePt t="22676" x="2041525" y="2125663"/>
          <p14:tracePt t="22693" x="2027238" y="2133600"/>
          <p14:tracePt t="22710" x="2019300" y="2141538"/>
          <p14:tracePt t="22726" x="2003425" y="2163763"/>
          <p14:tracePt t="22744" x="1997075" y="2179638"/>
          <p14:tracePt t="22761" x="1973263" y="2217738"/>
          <p14:tracePt t="22777" x="1958975" y="2239963"/>
          <p14:tracePt t="22793" x="1943100" y="2270125"/>
          <p14:tracePt t="22810" x="1935163" y="2286000"/>
          <p14:tracePt t="22826" x="1927225" y="2308225"/>
          <p14:tracePt t="22843" x="1927225" y="2332038"/>
          <p14:tracePt t="22860" x="1927225" y="2362200"/>
          <p14:tracePt t="22876" x="1927225" y="2384425"/>
          <p14:tracePt t="22893" x="1927225" y="2416175"/>
          <p14:tracePt t="22910" x="1927225" y="2438400"/>
          <p14:tracePt t="22927" x="1927225" y="2460625"/>
          <p14:tracePt t="22943" x="1927225" y="2476500"/>
          <p14:tracePt t="22960" x="1927225" y="2484438"/>
          <p14:tracePt t="22978" x="1935163" y="2506663"/>
          <p14:tracePt t="22994" x="1951038" y="2552700"/>
          <p14:tracePt t="23011" x="1981200" y="2628900"/>
          <p14:tracePt t="23013" x="1989138" y="2651125"/>
          <p14:tracePt t="23027" x="2019300" y="2713038"/>
          <p14:tracePt t="23044" x="2035175" y="2743200"/>
          <p14:tracePt t="23061" x="2041525" y="2751138"/>
          <p14:tracePt t="23077" x="2057400" y="2765425"/>
          <p14:tracePt t="23094" x="2065338" y="2773363"/>
          <p14:tracePt t="23110" x="2103438" y="2811463"/>
          <p14:tracePt t="23127" x="2193925" y="2873375"/>
          <p14:tracePt t="23143" x="2225675" y="2887663"/>
          <p14:tracePt t="23160" x="2278063" y="2911475"/>
          <p14:tracePt t="23177" x="2293938" y="2917825"/>
          <p14:tracePt t="23194" x="2324100" y="2925763"/>
          <p14:tracePt t="23210" x="2346325" y="2933700"/>
          <p14:tracePt t="23227" x="2370138" y="2941638"/>
          <p14:tracePt t="23245" x="2446338" y="2963863"/>
          <p14:tracePt t="23247" x="2460625" y="2963863"/>
          <p14:tracePt t="23261" x="2484438" y="2971800"/>
          <p14:tracePt t="23277" x="2552700" y="2979738"/>
          <p14:tracePt t="23294" x="2582863" y="2979738"/>
          <p14:tracePt t="23311" x="2613025" y="2979738"/>
          <p14:tracePt t="23328" x="2628900" y="2979738"/>
          <p14:tracePt t="23344" x="2674938" y="2979738"/>
          <p14:tracePt t="23361" x="2743200" y="2979738"/>
          <p14:tracePt t="23377" x="2781300" y="2979738"/>
          <p14:tracePt t="23394" x="2811463" y="2979738"/>
          <p14:tracePt t="23411" x="2841625" y="2971800"/>
          <p14:tracePt t="23427" x="2865438" y="2963863"/>
          <p14:tracePt t="23444" x="2895600" y="2949575"/>
          <p14:tracePt t="23460" x="2933700" y="2933700"/>
          <p14:tracePt t="23478" x="3001963" y="2903538"/>
          <p14:tracePt t="23495" x="3025775" y="2895600"/>
          <p14:tracePt t="23511" x="3048000" y="2879725"/>
          <p14:tracePt t="23528" x="3094038" y="2849563"/>
          <p14:tracePt t="23544" x="3124200" y="2819400"/>
          <p14:tracePt t="23561" x="3154363" y="2789238"/>
          <p14:tracePt t="23577" x="3184525" y="2765425"/>
          <p14:tracePt t="23594" x="3208338" y="2735263"/>
          <p14:tracePt t="23611" x="3230563" y="2713038"/>
          <p14:tracePt t="23627" x="3238500" y="2697163"/>
          <p14:tracePt t="23644" x="3246438" y="2682875"/>
          <p14:tracePt t="23661" x="3260725" y="2651125"/>
          <p14:tracePt t="23678" x="3276600" y="2613025"/>
          <p14:tracePt t="23694" x="3284538" y="2568575"/>
          <p14:tracePt t="23712" x="3292475" y="2492375"/>
          <p14:tracePt t="23729" x="3298825" y="2454275"/>
          <p14:tracePt t="23729" x="3298825" y="2430463"/>
          <p14:tracePt t="23746" x="3298825" y="2392363"/>
          <p14:tracePt t="23762" x="3298825" y="2362200"/>
          <p14:tracePt t="23778" x="3276600" y="2324100"/>
          <p14:tracePt t="23795" x="3254375" y="2270125"/>
          <p14:tracePt t="23811" x="3216275" y="2209800"/>
          <p14:tracePt t="23828" x="3162300" y="2155825"/>
          <p14:tracePt t="23844" x="3116263" y="2111375"/>
          <p14:tracePt t="23861" x="3094038" y="2087563"/>
          <p14:tracePt t="23878" x="3070225" y="2079625"/>
          <p14:tracePt t="23894" x="3040063" y="2057400"/>
          <p14:tracePt t="23911" x="3009900" y="2049463"/>
          <p14:tracePt t="23928" x="2979738" y="2041525"/>
          <p14:tracePt t="23945" x="2941638" y="2035175"/>
          <p14:tracePt t="23962" x="2903538" y="2027238"/>
          <p14:tracePt t="23978" x="2827338" y="2011363"/>
          <p14:tracePt t="23996" x="2803525" y="2011363"/>
          <p14:tracePt t="24011" x="2720975" y="2011363"/>
          <p14:tracePt t="24029" x="2659063" y="2011363"/>
          <p14:tracePt t="24045" x="2606675" y="2011363"/>
          <p14:tracePt t="24062" x="2560638" y="2027238"/>
          <p14:tracePt t="24078" x="2514600" y="2035175"/>
          <p14:tracePt t="24095" x="2484438" y="2049463"/>
          <p14:tracePt t="24111" x="2446338" y="2065338"/>
          <p14:tracePt t="24128" x="2422525" y="2073275"/>
          <p14:tracePt t="24144" x="2408238" y="2095500"/>
          <p14:tracePt t="24161" x="2392363" y="2111375"/>
          <p14:tracePt t="24178" x="2378075" y="2125663"/>
          <p14:tracePt t="24194" x="2346325" y="2141538"/>
          <p14:tracePt t="24211" x="2332038" y="2155825"/>
          <p14:tracePt t="24229" x="2301875" y="2193925"/>
          <p14:tracePt t="24247" x="2293938" y="2217738"/>
          <p14:tracePt t="24263" x="2278063" y="2239963"/>
          <p14:tracePt t="24279" x="2270125" y="2263775"/>
          <p14:tracePt t="24295" x="2263775" y="2278063"/>
          <p14:tracePt t="24312" x="2263775" y="2301875"/>
          <p14:tracePt t="24328" x="2247900" y="2370138"/>
          <p14:tracePt t="24345" x="2239963" y="2438400"/>
          <p14:tracePt t="24362" x="2232025" y="2506663"/>
          <p14:tracePt t="24378" x="2225675" y="2530475"/>
          <p14:tracePt t="24395" x="2225675" y="2544763"/>
          <p14:tracePt t="24412" x="2225675" y="2560638"/>
          <p14:tracePt t="24429" x="2225675" y="2574925"/>
          <p14:tracePt t="24445" x="2232025" y="2613025"/>
          <p14:tracePt t="24462" x="2239963" y="2644775"/>
          <p14:tracePt t="24479" x="2255838" y="2682875"/>
          <p14:tracePt t="24496" x="2263775" y="2705100"/>
          <p14:tracePt t="24512" x="2270125" y="2720975"/>
          <p14:tracePt t="24529" x="2293938" y="2751138"/>
          <p14:tracePt t="24545" x="2316163" y="2773363"/>
          <p14:tracePt t="24563" x="2346325" y="2797175"/>
          <p14:tracePt t="24579" x="2362200" y="2811463"/>
          <p14:tracePt t="24595" x="2370138" y="2827338"/>
          <p14:tracePt t="24612" x="2378075" y="2827338"/>
          <p14:tracePt t="24629" x="2384425" y="2835275"/>
          <p14:tracePt t="24645" x="2400300" y="2835275"/>
          <p14:tracePt t="24662" x="2430463" y="2849563"/>
          <p14:tracePt t="24679" x="2484438" y="2865438"/>
          <p14:tracePt t="24695" x="2522538" y="2879725"/>
          <p14:tracePt t="24713" x="2530475" y="2879725"/>
          <p14:tracePt t="24729" x="2544763" y="2879725"/>
          <p14:tracePt t="24747" x="2552700" y="2879725"/>
          <p14:tracePt t="24763" x="2574925" y="2879725"/>
          <p14:tracePt t="24779" x="2598738" y="2879725"/>
          <p14:tracePt t="24796" x="2628900" y="2879725"/>
          <p14:tracePt t="24812" x="2651125" y="2879725"/>
          <p14:tracePt t="24829" x="2659063" y="2873375"/>
          <p14:tracePt t="24845" x="2674938" y="2873375"/>
          <p14:tracePt t="24862" x="2697163" y="2865438"/>
          <p14:tracePt t="24879" x="2705100" y="2857500"/>
          <p14:tracePt t="24896" x="2713038" y="2857500"/>
          <p14:tracePt t="24913" x="2720975" y="2849563"/>
          <p14:tracePt t="24929" x="2727325" y="2849563"/>
          <p14:tracePt t="24947" x="2727325" y="2841625"/>
          <p14:tracePt t="24963" x="2735263" y="2841625"/>
          <p14:tracePt t="24980" x="2743200" y="2835275"/>
          <p14:tracePt t="24996" x="2743200" y="2827338"/>
          <p14:tracePt t="25012" x="2759075" y="2827338"/>
          <p14:tracePt t="25029" x="2759075" y="2819400"/>
          <p14:tracePt t="25046" x="2765425" y="2819400"/>
          <p14:tracePt t="25062" x="2773363" y="2811463"/>
          <p14:tracePt t="25079" x="2789238" y="2803525"/>
          <p14:tracePt t="25096" x="2797175" y="2797175"/>
          <p14:tracePt t="25112" x="2803525" y="2789238"/>
          <p14:tracePt t="25129" x="2811463" y="2789238"/>
          <p14:tracePt t="25146" x="2827338" y="2773363"/>
          <p14:tracePt t="25163" x="2841625" y="2773363"/>
          <p14:tracePt t="25179" x="2857500" y="2765425"/>
          <p14:tracePt t="25196" x="2865438" y="2751138"/>
          <p14:tracePt t="25213" x="2879725" y="2743200"/>
          <p14:tracePt t="25229" x="2887663" y="2743200"/>
          <p14:tracePt t="25246" x="2895600" y="2735263"/>
          <p14:tracePt t="25263" x="2903538" y="2727325"/>
          <p14:tracePt t="25279" x="2903538" y="2720975"/>
          <p14:tracePt t="25296" x="2911475" y="2720975"/>
          <p14:tracePt t="25313" x="2917825" y="2720975"/>
          <p14:tracePt t="25392" x="2925763" y="2720975"/>
          <p14:tracePt t="36473" x="2911475" y="2727325"/>
          <p14:tracePt t="36485" x="2873375" y="2743200"/>
          <p14:tracePt t="36500" x="2797175" y="2827338"/>
          <p14:tracePt t="36510" x="2735263" y="2895600"/>
          <p14:tracePt t="36526" x="2620963" y="3017838"/>
          <p14:tracePt t="36543" x="2506663" y="3132138"/>
          <p14:tracePt t="36560" x="2400300" y="3260725"/>
          <p14:tracePt t="36577" x="2354263" y="3344863"/>
          <p14:tracePt t="36593" x="2308225" y="3429000"/>
          <p14:tracePt t="36610" x="2263775" y="3497263"/>
          <p14:tracePt t="36627" x="2225675" y="3565525"/>
          <p14:tracePt t="36643" x="2171700" y="3619500"/>
          <p14:tracePt t="36660" x="2111375" y="3703638"/>
          <p14:tracePt t="36676" x="2079625" y="3741738"/>
          <p14:tracePt t="36693" x="2057400" y="3763963"/>
          <p14:tracePt t="36710" x="2041525" y="3787775"/>
          <p14:tracePt t="36726" x="2027238" y="3794125"/>
          <p14:tracePt t="36743" x="2003425" y="3817938"/>
          <p14:tracePt t="36760" x="1981200" y="3840163"/>
          <p14:tracePt t="36776" x="1943100" y="3886200"/>
          <p14:tracePt t="36793" x="1912938" y="3916363"/>
          <p14:tracePt t="36794" x="1897063" y="3932238"/>
          <p14:tracePt t="36810" x="1889125" y="3940175"/>
          <p14:tracePt t="36826" x="1858963" y="3970338"/>
          <p14:tracePt t="36843" x="1844675" y="3978275"/>
          <p14:tracePt t="36860" x="1812925" y="4000500"/>
          <p14:tracePt t="36877" x="1782763" y="4030663"/>
          <p14:tracePt t="36893" x="1736725" y="4054475"/>
          <p14:tracePt t="36910" x="1714500" y="4076700"/>
          <p14:tracePt t="36926" x="1684338" y="4092575"/>
          <p14:tracePt t="36943" x="1660525" y="4098925"/>
          <p14:tracePt t="36960" x="1638300" y="4106863"/>
          <p14:tracePt t="36977" x="1622425" y="4122738"/>
          <p14:tracePt t="36993" x="1584325" y="4137025"/>
          <p14:tracePt t="37010" x="1570038" y="4144963"/>
          <p14:tracePt t="37027" x="1546225" y="4160838"/>
          <p14:tracePt t="37043" x="1539875" y="4160838"/>
          <p14:tracePt t="37060" x="1531938" y="4168775"/>
          <p14:tracePt t="37546" x="1539875" y="4168775"/>
          <p14:tracePt t="37570" x="1554163" y="4168775"/>
          <p14:tracePt t="37585" x="1562100" y="4160838"/>
          <p14:tracePt t="37597" x="1570038" y="4160838"/>
          <p14:tracePt t="37611" x="1592263" y="4152900"/>
          <p14:tracePt t="37627" x="1600200" y="4144963"/>
          <p14:tracePt t="37644" x="1616075" y="4137025"/>
          <p14:tracePt t="37661" x="1630363" y="4130675"/>
          <p14:tracePt t="37677" x="1654175" y="4122738"/>
          <p14:tracePt t="37694" x="1660525" y="4122738"/>
          <p14:tracePt t="37711" x="1698625" y="4114800"/>
          <p14:tracePt t="37727" x="1722438" y="4114800"/>
          <p14:tracePt t="37744" x="1752600" y="4106863"/>
          <p14:tracePt t="37761" x="1760538" y="4106863"/>
          <p14:tracePt t="37763" x="1768475" y="4106863"/>
          <p14:tracePt t="37778" x="1782763" y="4106863"/>
          <p14:tracePt t="37794" x="1806575" y="4106863"/>
          <p14:tracePt t="37811" x="1812925" y="4106863"/>
          <p14:tracePt t="37827" x="1820863" y="4098925"/>
          <p14:tracePt t="37844" x="1836738" y="4098925"/>
          <p14:tracePt t="37877" x="1844675" y="4092575"/>
          <p14:tracePt t="37907" x="1851025" y="4092575"/>
          <p14:tracePt t="37938" x="1858963" y="4092575"/>
          <p14:tracePt t="37965" x="1866900" y="4092575"/>
          <p14:tracePt t="38006" x="1874838" y="4092575"/>
          <p14:tracePt t="38047" x="1882775" y="4092575"/>
          <p14:tracePt t="38079" x="1889125" y="4092575"/>
          <p14:tracePt t="38096" x="1897063" y="4092575"/>
          <p14:tracePt t="38125" x="1905000" y="4092575"/>
          <p14:tracePt t="38143" x="1912938" y="4092575"/>
          <p14:tracePt t="38159" x="1927225" y="4092575"/>
          <p14:tracePt t="38171" x="1943100" y="4084638"/>
          <p14:tracePt t="38189" x="1958975" y="4084638"/>
          <p14:tracePt t="38197" x="1965325" y="4076700"/>
          <p14:tracePt t="38211" x="1973263" y="4076700"/>
          <p14:tracePt t="38228" x="1997075" y="4076700"/>
          <p14:tracePt t="38245" x="2003425" y="4076700"/>
          <p14:tracePt t="38262" x="2027238" y="4076700"/>
          <p14:tracePt t="38278" x="2035175" y="4076700"/>
          <p14:tracePt t="38295" x="2049463" y="4068763"/>
          <p14:tracePt t="38312" x="2065338" y="4068763"/>
          <p14:tracePt t="38328" x="2073275" y="4068763"/>
          <p14:tracePt t="38345" x="2087563" y="4068763"/>
          <p14:tracePt t="38362" x="2111375" y="4068763"/>
          <p14:tracePt t="38378" x="2117725" y="4068763"/>
          <p14:tracePt t="38395" x="2133600" y="4068763"/>
          <p14:tracePt t="38412" x="2149475" y="4060825"/>
          <p14:tracePt t="38428" x="2171700" y="4054475"/>
          <p14:tracePt t="38445" x="2209800" y="4046538"/>
          <p14:tracePt t="38462" x="2239963" y="4046538"/>
          <p14:tracePt t="38479" x="2255838" y="4046538"/>
          <p14:tracePt t="38495" x="2270125" y="4046538"/>
          <p14:tracePt t="38512" x="2293938" y="4038600"/>
          <p14:tracePt t="38528" x="2324100" y="4038600"/>
          <p14:tracePt t="38546" x="2339975" y="4038600"/>
          <p14:tracePt t="38562" x="2354263" y="4038600"/>
          <p14:tracePt t="38578" x="2370138" y="4038600"/>
          <p14:tracePt t="38595" x="2378075" y="4038600"/>
          <p14:tracePt t="38612" x="2392363" y="4038600"/>
          <p14:tracePt t="38629" x="2408238" y="4038600"/>
          <p14:tracePt t="38645" x="2422525" y="4038600"/>
          <p14:tracePt t="38662" x="2446338" y="4038600"/>
          <p14:tracePt t="38679" x="2460625" y="4038600"/>
          <p14:tracePt t="38696" x="2476500" y="4038600"/>
          <p14:tracePt t="38712" x="2498725" y="4038600"/>
          <p14:tracePt t="38729" x="2506663" y="4038600"/>
          <p14:tracePt t="38745" x="2514600" y="4038600"/>
          <p14:tracePt t="38762" x="2530475" y="4038600"/>
          <p14:tracePt t="38796" x="2536825" y="4038600"/>
          <p14:tracePt t="38813" x="2544763" y="4038600"/>
          <p14:tracePt t="38829" x="2552700" y="4038600"/>
          <p14:tracePt t="38845" x="2560638" y="4038600"/>
          <p14:tracePt t="38862" x="2568575" y="4038600"/>
          <p14:tracePt t="38879" x="2574925" y="4038600"/>
          <p14:tracePt t="38896" x="2590800" y="4038600"/>
          <p14:tracePt t="38914" x="2620963" y="4046538"/>
          <p14:tracePt t="38946" x="2628900" y="4046538"/>
          <p14:tracePt t="38962" x="2651125" y="4046538"/>
          <p14:tracePt t="38979" x="2667000" y="4046538"/>
          <p14:tracePt t="38996" x="2682875" y="4046538"/>
          <p14:tracePt t="39012" x="2697163" y="4046538"/>
          <p14:tracePt t="39029" x="2705100" y="4046538"/>
          <p14:tracePt t="39046" x="2720975" y="4054475"/>
          <p14:tracePt t="39063" x="2735263" y="4054475"/>
          <p14:tracePt t="39079" x="2765425" y="4054475"/>
          <p14:tracePt t="39096" x="2773363" y="4054475"/>
          <p14:tracePt t="39113" x="2789238" y="4054475"/>
          <p14:tracePt t="39130" x="2811463" y="4054475"/>
          <p14:tracePt t="39146" x="2835275" y="4060825"/>
          <p14:tracePt t="39163" x="2865438" y="4060825"/>
          <p14:tracePt t="39180" x="2879725" y="4060825"/>
          <p14:tracePt t="39196" x="2925763" y="4060825"/>
          <p14:tracePt t="39213" x="2971800" y="4060825"/>
          <p14:tracePt t="39229" x="3017838" y="4060825"/>
          <p14:tracePt t="39246" x="3040063" y="4060825"/>
          <p14:tracePt t="39263" x="3063875" y="4060825"/>
          <p14:tracePt t="39280" x="3101975" y="4060825"/>
          <p14:tracePt t="39297" x="3140075" y="4060825"/>
          <p14:tracePt t="39314" x="3162300" y="4060825"/>
          <p14:tracePt t="39330" x="3184525" y="4054475"/>
          <p14:tracePt t="39346" x="3222625" y="4054475"/>
          <p14:tracePt t="39363" x="3254375" y="4046538"/>
          <p14:tracePt t="39380" x="3276600" y="4038600"/>
          <p14:tracePt t="39397" x="3306763" y="4038600"/>
          <p14:tracePt t="39413" x="3322638" y="4038600"/>
          <p14:tracePt t="39429" x="3360738" y="4030663"/>
          <p14:tracePt t="39446" x="3375025" y="4030663"/>
          <p14:tracePt t="39463" x="3406775" y="4030663"/>
          <p14:tracePt t="39480" x="3467100" y="4022725"/>
          <p14:tracePt t="39496" x="3513138" y="4016375"/>
          <p14:tracePt t="39513" x="3565525" y="4016375"/>
          <p14:tracePt t="39530" x="3611563" y="4016375"/>
          <p14:tracePt t="39535" x="3627438" y="4016375"/>
          <p14:tracePt t="39547" x="3641725" y="4016375"/>
          <p14:tracePt t="39564" x="3679825" y="4016375"/>
          <p14:tracePt t="39581" x="3717925" y="4016375"/>
          <p14:tracePt t="39596" x="3756025" y="4016375"/>
          <p14:tracePt t="39613" x="3810000" y="4016375"/>
          <p14:tracePt t="39630" x="3878263" y="4008438"/>
          <p14:tracePt t="39631" x="3902075" y="4008438"/>
          <p14:tracePt t="39646" x="3932238" y="4008438"/>
          <p14:tracePt t="39663" x="3962400" y="4000500"/>
          <p14:tracePt t="39679" x="3978275" y="4000500"/>
          <p14:tracePt t="39696" x="4000500" y="4000500"/>
          <p14:tracePt t="39713" x="4038600" y="4000500"/>
          <p14:tracePt t="39730" x="4054475" y="4000500"/>
          <p14:tracePt t="39746" x="4068763" y="4000500"/>
          <p14:tracePt t="39763" x="4092575" y="4000500"/>
          <p14:tracePt t="39781" x="4106863" y="4000500"/>
          <p14:tracePt t="39797" x="4130675" y="4000500"/>
          <p14:tracePt t="39814" x="4152900" y="4000500"/>
          <p14:tracePt t="39830" x="4183063" y="4000500"/>
          <p14:tracePt t="39847" x="4206875" y="4000500"/>
          <p14:tracePt t="39863" x="4229100" y="4000500"/>
          <p14:tracePt t="39881" x="4244975" y="4000500"/>
          <p14:tracePt t="39897" x="4275138" y="4000500"/>
          <p14:tracePt t="39913" x="4289425" y="4000500"/>
          <p14:tracePt t="39930" x="4297363" y="4000500"/>
          <p14:tracePt t="39947" x="4313238" y="4000500"/>
          <p14:tracePt t="39964" x="4321175" y="4000500"/>
          <p14:tracePt t="39980" x="4321175" y="3992563"/>
          <p14:tracePt t="39997" x="4327525" y="3992563"/>
          <p14:tracePt t="40014" x="4343400" y="3992563"/>
          <p14:tracePt t="40030" x="4351338" y="3992563"/>
          <p14:tracePt t="40047" x="4359275" y="3992563"/>
          <p14:tracePt t="40063" x="4365625" y="3992563"/>
          <p14:tracePt t="40080" x="4373563" y="3992563"/>
          <p14:tracePt t="40097" x="4381500" y="3992563"/>
          <p14:tracePt t="40117" x="4389438" y="3992563"/>
          <p14:tracePt t="40134" x="4403725" y="3992563"/>
          <p14:tracePt t="40148" x="4411663" y="3992563"/>
          <p14:tracePt t="40164" x="4427538" y="3992563"/>
          <p14:tracePt t="40181" x="4435475" y="3992563"/>
          <p14:tracePt t="40197" x="4441825" y="3992563"/>
          <p14:tracePt t="40214" x="4457700" y="3992563"/>
          <p14:tracePt t="40231" x="4479925" y="3992563"/>
          <p14:tracePt t="40247" x="4495800" y="3992563"/>
          <p14:tracePt t="40264" x="4525963" y="3992563"/>
          <p14:tracePt t="40281" x="4541838" y="3992563"/>
          <p14:tracePt t="40285" x="4549775" y="3992563"/>
          <p14:tracePt t="40299" x="4556125" y="3992563"/>
          <p14:tracePt t="40315" x="4579938" y="3992563"/>
          <p14:tracePt t="40331" x="4594225" y="3992563"/>
          <p14:tracePt t="40347" x="4625975" y="3992563"/>
          <p14:tracePt t="40364" x="4664075" y="3992563"/>
          <p14:tracePt t="40381" x="4732338" y="3992563"/>
          <p14:tracePt t="40398" x="4778375" y="3992563"/>
          <p14:tracePt t="40414" x="4808538" y="3992563"/>
          <p14:tracePt t="40431" x="4830763" y="3992563"/>
          <p14:tracePt t="40448" x="4876800" y="3992563"/>
          <p14:tracePt t="40464" x="4899025" y="3992563"/>
          <p14:tracePt t="40481" x="4922838" y="4000500"/>
          <p14:tracePt t="40498" x="4953000" y="4000500"/>
          <p14:tracePt t="40514" x="4975225" y="4008438"/>
          <p14:tracePt t="40531" x="5006975" y="4008438"/>
          <p14:tracePt t="40536" x="5013325" y="4016375"/>
          <p14:tracePt t="40549" x="5021263" y="4016375"/>
          <p14:tracePt t="40565" x="5045075" y="4016375"/>
          <p14:tracePt t="40581" x="5067300" y="4016375"/>
          <p14:tracePt t="40599" x="5075238" y="4016375"/>
          <p14:tracePt t="40602" x="5089525" y="4016375"/>
          <p14:tracePt t="40615" x="5105400" y="4016375"/>
          <p14:tracePt t="40631" x="5135563" y="4016375"/>
          <p14:tracePt t="40647" x="5165725" y="4016375"/>
          <p14:tracePt t="40664" x="5189538" y="4016375"/>
          <p14:tracePt t="40681" x="5219700" y="4022725"/>
          <p14:tracePt t="40697" x="5235575" y="4022725"/>
          <p14:tracePt t="40714" x="5280025" y="4022725"/>
          <p14:tracePt t="40731" x="5318125" y="4022725"/>
          <p14:tracePt t="40748" x="5364163" y="4022725"/>
          <p14:tracePt t="40765" x="5418138" y="4030663"/>
          <p14:tracePt t="40781" x="5448300" y="4030663"/>
          <p14:tracePt t="40798" x="5486400" y="4030663"/>
          <p14:tracePt t="40815" x="5532438" y="4030663"/>
          <p14:tracePt t="40831" x="5578475" y="4030663"/>
          <p14:tracePt t="40864" x="5592763" y="4038600"/>
          <p14:tracePt t="40882" x="5608638" y="4038600"/>
          <p14:tracePt t="40898" x="5616575" y="4038600"/>
          <p14:tracePt t="40931" x="5622925" y="4038600"/>
          <p14:tracePt t="42705" x="5630863" y="4038600"/>
          <p14:tracePt t="42728" x="5638800" y="4038600"/>
          <p14:tracePt t="42760" x="5646738" y="4038600"/>
          <p14:tracePt t="42776" x="5661025" y="4038600"/>
          <p14:tracePt t="42786" x="5676900" y="4038600"/>
          <p14:tracePt t="42800" x="5737225" y="4030663"/>
          <p14:tracePt t="42817" x="5775325" y="4030663"/>
          <p14:tracePt t="42834" x="5813425" y="4022725"/>
          <p14:tracePt t="42850" x="5867400" y="4016375"/>
          <p14:tracePt t="42867" x="5935663" y="4016375"/>
          <p14:tracePt t="42884" x="5989638" y="4008438"/>
          <p14:tracePt t="42900" x="6011863" y="4008438"/>
          <p14:tracePt t="42917" x="6042025" y="4008438"/>
          <p14:tracePt t="42934" x="6049963" y="4008438"/>
          <p14:tracePt t="42950" x="6057900" y="4008438"/>
          <p14:tracePt t="42967" x="6065838" y="4008438"/>
          <p14:tracePt t="42984" x="6088063" y="4008438"/>
          <p14:tracePt t="43001" x="6103938" y="4000500"/>
          <p14:tracePt t="43018" x="6118225" y="4000500"/>
          <p14:tracePt t="43034" x="6126163" y="4000500"/>
          <p14:tracePt t="43050" x="6134100" y="4000500"/>
          <p14:tracePt t="43067" x="6142038" y="4000500"/>
          <p14:tracePt t="43084" x="6156325" y="4000500"/>
          <p14:tracePt t="43100" x="6180138" y="3992563"/>
          <p14:tracePt t="43117" x="6188075" y="3992563"/>
          <p14:tracePt t="43134" x="6218238" y="3992563"/>
          <p14:tracePt t="43151" x="6226175" y="3992563"/>
          <p14:tracePt t="43167" x="6240463" y="3992563"/>
          <p14:tracePt t="43184" x="6248400" y="3992563"/>
          <p14:tracePt t="43201" x="6256338" y="3992563"/>
          <p14:tracePt t="43217" x="6270625" y="3992563"/>
          <p14:tracePt t="43235" x="6286500" y="3992563"/>
          <p14:tracePt t="43252" x="6332538" y="4000500"/>
          <p14:tracePt t="43268" x="6370638" y="4008438"/>
          <p14:tracePt t="43284" x="6400800" y="4016375"/>
          <p14:tracePt t="43301" x="6477000" y="4030663"/>
          <p14:tracePt t="43317" x="6507163" y="4030663"/>
          <p14:tracePt t="43334" x="6530975" y="4030663"/>
          <p14:tracePt t="43351" x="6561138" y="4038600"/>
          <p14:tracePt t="43367" x="6599238" y="4038600"/>
          <p14:tracePt t="43384" x="6637338" y="4046538"/>
          <p14:tracePt t="43401" x="6659563" y="4046538"/>
          <p14:tracePt t="43418" x="6705600" y="4046538"/>
          <p14:tracePt t="43434" x="6721475" y="4046538"/>
          <p14:tracePt t="43451" x="6759575" y="4046538"/>
          <p14:tracePt t="43468" x="6811963" y="4046538"/>
          <p14:tracePt t="43485" x="6865938" y="4046538"/>
          <p14:tracePt t="43501" x="6972300" y="4046538"/>
          <p14:tracePt t="43518" x="7070725" y="4046538"/>
          <p14:tracePt t="43534" x="7124700" y="4046538"/>
          <p14:tracePt t="43551" x="7154863" y="4046538"/>
          <p14:tracePt t="43568" x="7170738" y="4046538"/>
          <p14:tracePt t="43585" x="7178675" y="4046538"/>
          <p14:tracePt t="43601" x="7216775" y="4046538"/>
          <p14:tracePt t="43618" x="7269163" y="4038600"/>
          <p14:tracePt t="43635" x="7337425" y="4038600"/>
          <p14:tracePt t="43651" x="7369175" y="4038600"/>
          <p14:tracePt t="43668" x="7383463" y="4038600"/>
          <p14:tracePt t="43685" x="7391400" y="4038600"/>
          <p14:tracePt t="43702" x="7407275" y="4038600"/>
          <p14:tracePt t="43718" x="7421563" y="4038600"/>
          <p14:tracePt t="43735" x="7437438" y="4038600"/>
          <p14:tracePt t="43752" x="7451725" y="4038600"/>
          <p14:tracePt t="43768" x="7467600" y="4038600"/>
          <p14:tracePt t="43785" x="7483475" y="4038600"/>
          <p14:tracePt t="43801" x="7489825" y="4038600"/>
          <p14:tracePt t="43818" x="7497763" y="4038600"/>
          <p14:tracePt t="43835" x="7513638" y="4038600"/>
          <p14:tracePt t="43852" x="7527925" y="4038600"/>
          <p14:tracePt t="43854" x="7535863" y="4038600"/>
          <p14:tracePt t="43885" x="7551738" y="4038600"/>
          <p14:tracePt t="43887" x="7551738" y="4030663"/>
          <p14:tracePt t="43902" x="7559675" y="4030663"/>
          <p14:tracePt t="43918" x="7573963" y="4030663"/>
          <p14:tracePt t="43935" x="7597775" y="4030663"/>
          <p14:tracePt t="43952" x="7612063" y="4022725"/>
          <p14:tracePt t="43968" x="7635875" y="4022725"/>
          <p14:tracePt t="43986" x="7658100" y="4022725"/>
          <p14:tracePt t="44002" x="7673975" y="4022725"/>
          <p14:tracePt t="44019" x="7688263" y="4022725"/>
          <p14:tracePt t="44035" x="7712075" y="4022725"/>
          <p14:tracePt t="44038" x="7718425" y="4016375"/>
          <p14:tracePt t="44055" x="7734300" y="4016375"/>
          <p14:tracePt t="44071" x="7742238" y="4016375"/>
          <p14:tracePt t="44089" x="7750175" y="4016375"/>
          <p14:tracePt t="44105" x="7756525" y="4016375"/>
          <p14:tracePt t="44118" x="7764463" y="4016375"/>
          <p14:tracePt t="44135" x="7772400" y="4016375"/>
          <p14:tracePt t="44152" x="7802563" y="4008438"/>
          <p14:tracePt t="44168" x="7826375" y="4008438"/>
          <p14:tracePt t="44185" x="7840663" y="4008438"/>
          <p14:tracePt t="44202" x="7848600" y="4008438"/>
          <p14:tracePt t="44219" x="7856538" y="4008438"/>
          <p14:tracePt t="44235" x="7878763" y="4008438"/>
          <p14:tracePt t="44253" x="7902575" y="4008438"/>
          <p14:tracePt t="44269" x="7932738" y="4008438"/>
          <p14:tracePt t="44285" x="7954963" y="4008438"/>
          <p14:tracePt t="44288" x="7962900" y="4008438"/>
          <p14:tracePt t="44302" x="7978775" y="4008438"/>
          <p14:tracePt t="44319" x="7993063" y="4008438"/>
          <p14:tracePt t="44336" x="8023225" y="4008438"/>
          <p14:tracePt t="44337" x="8039100" y="4008438"/>
          <p14:tracePt t="44352" x="8061325" y="4008438"/>
          <p14:tracePt t="44369" x="8085138" y="4008438"/>
          <p14:tracePt t="44386" x="8123238" y="4008438"/>
          <p14:tracePt t="44402" x="8145463" y="4008438"/>
          <p14:tracePt t="44419" x="8161338" y="4008438"/>
          <p14:tracePt t="44435" x="8169275" y="4008438"/>
          <p14:tracePt t="44452" x="8175625" y="4008438"/>
          <p14:tracePt t="44491" x="8183563" y="4008438"/>
          <p14:tracePt t="44937" x="8175625" y="4008438"/>
          <p14:tracePt t="44947" x="8161338" y="4016375"/>
          <p14:tracePt t="44953" x="8145463" y="4030663"/>
          <p14:tracePt t="44970" x="8093075" y="4054475"/>
          <p14:tracePt t="44986" x="7970838" y="4084638"/>
          <p14:tracePt t="45003" x="7788275" y="4130675"/>
          <p14:tracePt t="45019" x="7413625" y="4229100"/>
          <p14:tracePt t="45036" x="6988175" y="4327525"/>
          <p14:tracePt t="45038" x="6721475" y="4381500"/>
          <p14:tracePt t="45053" x="6583363" y="4411663"/>
          <p14:tracePt t="45070" x="5959475" y="4503738"/>
          <p14:tracePt t="45086" x="5349875" y="4579938"/>
          <p14:tracePt t="45103" x="4991100" y="4640263"/>
          <p14:tracePt t="45120" x="4784725" y="4686300"/>
          <p14:tracePt t="45136" x="4572000" y="4708525"/>
          <p14:tracePt t="45153" x="4373563" y="4746625"/>
          <p14:tracePt t="45170" x="4221163" y="4770438"/>
          <p14:tracePt t="45186" x="4084638" y="4792663"/>
          <p14:tracePt t="45203" x="3992563" y="4800600"/>
          <p14:tracePt t="45220" x="3863975" y="4830763"/>
          <p14:tracePt t="45236" x="3756025" y="4854575"/>
          <p14:tracePt t="45253" x="3619500" y="4884738"/>
          <p14:tracePt t="45270" x="3565525" y="4892675"/>
          <p14:tracePt t="45287" x="3513138" y="4892675"/>
          <p14:tracePt t="45289" x="3444875" y="4892675"/>
          <p14:tracePt t="45303" x="3375025" y="4892675"/>
          <p14:tracePt t="45320" x="3170238" y="4892675"/>
          <p14:tracePt t="45337" x="2827338" y="4937125"/>
          <p14:tracePt t="45353" x="2682875" y="4960938"/>
          <p14:tracePt t="45370" x="2574925" y="4968875"/>
          <p14:tracePt t="45387" x="2530475" y="4968875"/>
          <p14:tracePt t="45403" x="2468563" y="4968875"/>
          <p14:tracePt t="45420" x="2384425" y="4945063"/>
          <p14:tracePt t="45437" x="2293938" y="4937125"/>
          <p14:tracePt t="45453" x="2239963" y="4937125"/>
          <p14:tracePt t="45470" x="2209800" y="4937125"/>
          <p14:tracePt t="45487" x="2187575" y="4937125"/>
          <p14:tracePt t="45504" x="2171700" y="4937125"/>
          <p14:tracePt t="45520" x="2155825" y="4937125"/>
          <p14:tracePt t="45537" x="2141538" y="4937125"/>
          <p14:tracePt t="45540" x="2133600" y="4930775"/>
          <p14:tracePt t="45553" x="2125663" y="4930775"/>
          <p14:tracePt t="45572" x="2117725" y="4930775"/>
          <p14:tracePt t="45685" x="2117725" y="4922838"/>
          <p14:tracePt t="46317" x="2117725" y="4914900"/>
          <p14:tracePt t="46353" x="2125663" y="4914900"/>
          <p14:tracePt t="46366" x="2125663" y="4906963"/>
          <p14:tracePt t="46381" x="2141538" y="4892675"/>
          <p14:tracePt t="46393" x="2163763" y="4868863"/>
          <p14:tracePt t="46404" x="2171700" y="4860925"/>
          <p14:tracePt t="46421" x="2179638" y="4854575"/>
          <p14:tracePt t="46438" x="2187575" y="4846638"/>
          <p14:tracePt t="46455" x="2193925" y="4838700"/>
          <p14:tracePt t="46472" x="2201863" y="4830763"/>
          <p14:tracePt t="46488" x="2209800" y="4816475"/>
          <p14:tracePt t="46505" x="2217738" y="4808538"/>
          <p14:tracePt t="46521" x="2225675" y="4800600"/>
          <p14:tracePt t="46538" x="2232025" y="4792663"/>
          <p14:tracePt t="46555" x="2232025" y="4784725"/>
          <p14:tracePt t="46571" x="2239963" y="4784725"/>
          <p14:tracePt t="46588" x="2239963" y="4778375"/>
          <p14:tracePt t="46605" x="2247900" y="4778375"/>
          <p14:tracePt t="46621" x="2255838" y="4770438"/>
          <p14:tracePt t="46651" x="2263775" y="4770438"/>
          <p14:tracePt t="46693" x="2263775" y="4762500"/>
          <p14:tracePt t="46709" x="2270125" y="4762500"/>
          <p14:tracePt t="46859" x="2278063" y="4762500"/>
          <p14:tracePt t="46956" x="2286000" y="4762500"/>
          <p14:tracePt t="46989" x="2293938" y="4762500"/>
          <p14:tracePt t="47019" x="2301875" y="4762500"/>
          <p14:tracePt t="47037" x="2308225" y="4762500"/>
          <p14:tracePt t="47052" x="2316163" y="4762500"/>
          <p14:tracePt t="47068" x="2332038" y="4762500"/>
          <p14:tracePt t="47083" x="2339975" y="4762500"/>
          <p14:tracePt t="47092" x="2346325" y="4762500"/>
          <p14:tracePt t="47106" x="2362200" y="4762500"/>
          <p14:tracePt t="47122" x="2378075" y="4762500"/>
          <p14:tracePt t="47139" x="2392363" y="4754563"/>
          <p14:tracePt t="47156" x="2408238" y="4754563"/>
          <p14:tracePt t="47172" x="2430463" y="4754563"/>
          <p14:tracePt t="47190" x="2454275" y="4754563"/>
          <p14:tracePt t="47206" x="2468563" y="4754563"/>
          <p14:tracePt t="47223" x="2492375" y="4754563"/>
          <p14:tracePt t="47239" x="2506663" y="4754563"/>
          <p14:tracePt t="47256" x="2522538" y="4746625"/>
          <p14:tracePt t="47272" x="2552700" y="4746625"/>
          <p14:tracePt t="47289" x="2574925" y="4746625"/>
          <p14:tracePt t="47306" x="2613025" y="4746625"/>
          <p14:tracePt t="47322" x="2651125" y="4746625"/>
          <p14:tracePt t="47339" x="2689225" y="4740275"/>
          <p14:tracePt t="47356" x="2720975" y="4740275"/>
          <p14:tracePt t="47372" x="2765425" y="4740275"/>
          <p14:tracePt t="47389" x="2797175" y="4740275"/>
          <p14:tracePt t="47406" x="2811463" y="4740275"/>
          <p14:tracePt t="47422" x="2827338" y="4740275"/>
          <p14:tracePt t="47439" x="2841625" y="4740275"/>
          <p14:tracePt t="47456" x="2857500" y="4740275"/>
          <p14:tracePt t="47473" x="2873375" y="4740275"/>
          <p14:tracePt t="47489" x="2887663" y="4740275"/>
          <p14:tracePt t="47506" x="2911475" y="4740275"/>
          <p14:tracePt t="47522" x="2925763" y="4740275"/>
          <p14:tracePt t="47539" x="2941638" y="4740275"/>
          <p14:tracePt t="47541" x="2949575" y="4740275"/>
          <p14:tracePt t="47556" x="2963863" y="4732338"/>
          <p14:tracePt t="47573" x="2994025" y="4732338"/>
          <p14:tracePt t="47589" x="3032125" y="4732338"/>
          <p14:tracePt t="47606" x="3048000" y="4732338"/>
          <p14:tracePt t="47622" x="3078163" y="4732338"/>
          <p14:tracePt t="47639" x="3094038" y="4732338"/>
          <p14:tracePt t="47656" x="3116263" y="4732338"/>
          <p14:tracePt t="47672" x="3140075" y="4732338"/>
          <p14:tracePt t="47690" x="3154363" y="4732338"/>
          <p14:tracePt t="47707" x="3178175" y="4732338"/>
          <p14:tracePt t="47723" x="3200400" y="4732338"/>
          <p14:tracePt t="47740" x="3216275" y="4724400"/>
          <p14:tracePt t="47757" x="3230563" y="4724400"/>
          <p14:tracePt t="47773" x="3254375" y="4724400"/>
          <p14:tracePt t="47790" x="3268663" y="4724400"/>
          <p14:tracePt t="47792" x="3276600" y="4724400"/>
          <p14:tracePt t="47806" x="3284538" y="4724400"/>
          <p14:tracePt t="47823" x="3292475" y="4716463"/>
          <p14:tracePt t="47850" x="3298825" y="4716463"/>
          <p14:tracePt t="49941" x="3292475" y="4716463"/>
          <p14:tracePt t="49954" x="3268663" y="4732338"/>
          <p14:tracePt t="49966" x="3254375" y="4732338"/>
          <p14:tracePt t="49979" x="3238500" y="4732338"/>
          <p14:tracePt t="49992" x="3208338" y="4740275"/>
          <p14:tracePt t="50009" x="3154363" y="4762500"/>
          <p14:tracePt t="50026" x="3078163" y="4792663"/>
          <p14:tracePt t="50042" x="2819400" y="4953000"/>
          <p14:tracePt t="50059" x="2590800" y="5083175"/>
          <p14:tracePt t="50076" x="2430463" y="5173663"/>
          <p14:tracePt t="50092" x="2301875" y="5235575"/>
          <p14:tracePt t="50109" x="2163763" y="5280025"/>
          <p14:tracePt t="50126" x="1965325" y="5334000"/>
          <p14:tracePt t="50142" x="1760538" y="5387975"/>
          <p14:tracePt t="50159" x="1616075" y="5426075"/>
          <p14:tracePt t="50176" x="1539875" y="5456238"/>
          <p14:tracePt t="50193" x="1477963" y="5478463"/>
          <p14:tracePt t="50209" x="1439863" y="5486400"/>
          <p14:tracePt t="50226" x="1409700" y="5508625"/>
          <p14:tracePt t="50243" x="1371600" y="5524500"/>
          <p14:tracePt t="50259" x="1325563" y="5532438"/>
          <p14:tracePt t="50263" x="1295400" y="5546725"/>
          <p14:tracePt t="50276" x="1273175" y="5554663"/>
          <p14:tracePt t="50292" x="1211263" y="5570538"/>
          <p14:tracePt t="50309" x="1189038" y="5592763"/>
          <p14:tracePt t="50326" x="1158875" y="5592763"/>
          <p14:tracePt t="50343" x="1143000" y="5600700"/>
          <p14:tracePt t="50359" x="1120775" y="5608638"/>
          <p14:tracePt t="50376" x="1074738" y="5608638"/>
          <p14:tracePt t="50393" x="1028700" y="5608638"/>
          <p14:tracePt t="50410" x="1012825" y="5608638"/>
          <p14:tracePt t="50426" x="1006475" y="5608638"/>
          <p14:tracePt t="50592" x="1012825" y="5608638"/>
          <p14:tracePt t="50622" x="1028700" y="5608638"/>
          <p14:tracePt t="50638" x="1036638" y="5608638"/>
          <p14:tracePt t="50654" x="1050925" y="5600700"/>
          <p14:tracePt t="50663" x="1058863" y="5600700"/>
          <p14:tracePt t="50680" x="1074738" y="5600700"/>
          <p14:tracePt t="50688" x="1089025" y="5592763"/>
          <p14:tracePt t="50696" x="1096963" y="5592763"/>
          <p14:tracePt t="50709" x="1104900" y="5592763"/>
          <p14:tracePt t="50726" x="1120775" y="5584825"/>
          <p14:tracePt t="50743" x="1143000" y="5584825"/>
          <p14:tracePt t="50760" x="1158875" y="5584825"/>
          <p14:tracePt t="50776" x="1173163" y="5578475"/>
          <p14:tracePt t="50793" x="1196975" y="5578475"/>
          <p14:tracePt t="50810" x="1211263" y="5578475"/>
          <p14:tracePt t="50826" x="1235075" y="5578475"/>
          <p14:tracePt t="50843" x="1249363" y="5578475"/>
          <p14:tracePt t="50860" x="1273175" y="5578475"/>
          <p14:tracePt t="50876" x="1295400" y="5578475"/>
          <p14:tracePt t="50894" x="1311275" y="5578475"/>
          <p14:tracePt t="50911" x="1333500" y="5570538"/>
          <p14:tracePt t="50927" x="1363663" y="5562600"/>
          <p14:tracePt t="50944" x="1379538" y="5562600"/>
          <p14:tracePt t="50961" x="1387475" y="5562600"/>
          <p14:tracePt t="50977" x="1393825" y="5562600"/>
          <p14:tracePt t="50996" x="1401763" y="5554663"/>
          <p14:tracePt t="51010" x="1409700" y="5554663"/>
          <p14:tracePt t="51027" x="1425575" y="5554663"/>
          <p14:tracePt t="51043" x="1439863" y="5554663"/>
          <p14:tracePt t="51060" x="1463675" y="5554663"/>
          <p14:tracePt t="51077" x="1485900" y="5546725"/>
          <p14:tracePt t="51094" x="1508125" y="5546725"/>
          <p14:tracePt t="51110" x="1539875" y="5540375"/>
          <p14:tracePt t="51127" x="1554163" y="5540375"/>
          <p14:tracePt t="51143" x="1584325" y="5532438"/>
          <p14:tracePt t="51160" x="1616075" y="5532438"/>
          <p14:tracePt t="51177" x="1654175" y="5532438"/>
          <p14:tracePt t="51194" x="1676400" y="5532438"/>
          <p14:tracePt t="51211" x="1684338" y="5524500"/>
          <p14:tracePt t="51211" x="1698625" y="5524500"/>
          <p14:tracePt t="51227" x="1722438" y="5524500"/>
          <p14:tracePt t="51244" x="1730375" y="5524500"/>
          <p14:tracePt t="51247" x="1744663" y="5524500"/>
          <p14:tracePt t="51261" x="1768475" y="5524500"/>
          <p14:tracePt t="51277" x="1798638" y="5524500"/>
          <p14:tracePt t="51294" x="1828800" y="5524500"/>
          <p14:tracePt t="51310" x="1866900" y="5524500"/>
          <p14:tracePt t="51327" x="1920875" y="5524500"/>
          <p14:tracePt t="51344" x="1965325" y="5516563"/>
          <p14:tracePt t="51360" x="2011363" y="5508625"/>
          <p14:tracePt t="51377" x="2057400" y="5502275"/>
          <p14:tracePt t="51394" x="2103438" y="5502275"/>
          <p14:tracePt t="51397" x="2117725" y="5494338"/>
          <p14:tracePt t="51412" x="2149475" y="5494338"/>
          <p14:tracePt t="51428" x="2163763" y="5486400"/>
          <p14:tracePt t="51430" x="2179638" y="5486400"/>
          <p14:tracePt t="51445" x="2193925" y="5486400"/>
          <p14:tracePt t="51461" x="2225675" y="5486400"/>
          <p14:tracePt t="51478" x="2239963" y="5486400"/>
          <p14:tracePt t="51494" x="2255838" y="5486400"/>
          <p14:tracePt t="51511" x="2263775" y="5486400"/>
          <p14:tracePt t="51528" x="2286000" y="5486400"/>
          <p14:tracePt t="51544" x="2301875" y="5486400"/>
          <p14:tracePt t="51561" x="2316163" y="5486400"/>
          <p14:tracePt t="51577" x="2332038" y="5478463"/>
          <p14:tracePt t="51594" x="2339975" y="5478463"/>
          <p14:tracePt t="51611" x="2362200" y="5478463"/>
          <p14:tracePt t="51627" x="2378075" y="5470525"/>
          <p14:tracePt t="51644" x="2392363" y="5470525"/>
          <p14:tracePt t="51661" x="2400300" y="5470525"/>
          <p14:tracePt t="51677" x="2408238" y="5470525"/>
          <p14:tracePt t="51694" x="2422525" y="5470525"/>
          <p14:tracePt t="51711" x="2446338" y="5470525"/>
          <p14:tracePt t="51728" x="2460625" y="5470525"/>
          <p14:tracePt t="51744" x="2484438" y="5470525"/>
          <p14:tracePt t="51761" x="2522538" y="5464175"/>
          <p14:tracePt t="51777" x="2536825" y="5464175"/>
          <p14:tracePt t="51794" x="2568575" y="5464175"/>
          <p14:tracePt t="51811" x="2582863" y="5464175"/>
          <p14:tracePt t="51827" x="2606675" y="5456238"/>
          <p14:tracePt t="51844" x="2636838" y="5456238"/>
          <p14:tracePt t="51861" x="2659063" y="5456238"/>
          <p14:tracePt t="51877" x="2682875" y="5456238"/>
          <p14:tracePt t="51894" x="2727325" y="5456238"/>
          <p14:tracePt t="51912" x="2759075" y="5456238"/>
          <p14:tracePt t="51928" x="2773363" y="5456238"/>
          <p14:tracePt t="51928" x="2797175" y="5456238"/>
          <p14:tracePt t="51945" x="2819400" y="5456238"/>
          <p14:tracePt t="51961" x="2857500" y="5456238"/>
          <p14:tracePt t="51978" x="2887663" y="5456238"/>
          <p14:tracePt t="51994" x="2911475" y="5456238"/>
          <p14:tracePt t="52011" x="2925763" y="5456238"/>
          <p14:tracePt t="52028" x="2941638" y="5456238"/>
          <p14:tracePt t="52044" x="3017838" y="5456238"/>
          <p14:tracePt t="52061" x="3078163" y="5456238"/>
          <p14:tracePt t="52078" x="3108325" y="5456238"/>
          <p14:tracePt t="52094" x="3178175" y="5448300"/>
          <p14:tracePt t="52111" x="3222625" y="5448300"/>
          <p14:tracePt t="52128" x="3238500" y="5448300"/>
          <p14:tracePt t="52145" x="3276600" y="5448300"/>
          <p14:tracePt t="52162" x="3298825" y="5440363"/>
          <p14:tracePt t="52178" x="3330575" y="5440363"/>
          <p14:tracePt t="52194" x="3352800" y="5440363"/>
          <p14:tracePt t="52211" x="3368675" y="5440363"/>
          <p14:tracePt t="52228" x="3375025" y="5440363"/>
          <p14:tracePt t="52261" x="3382963" y="5440363"/>
          <p14:tracePt t="52283" x="3390900" y="5440363"/>
          <p14:tracePt t="52299" x="3398838" y="5440363"/>
          <p14:tracePt t="52965" x="3406775" y="5440363"/>
          <p14:tracePt t="52973" x="3406775" y="5432425"/>
          <p14:tracePt t="52982" x="3413125" y="5432425"/>
          <p14:tracePt t="52995" x="3429000" y="5432425"/>
          <p14:tracePt t="53012" x="3475038" y="5418138"/>
          <p14:tracePt t="53029" x="3551238" y="5410200"/>
          <p14:tracePt t="53045" x="3619500" y="5402263"/>
          <p14:tracePt t="53062" x="3665538" y="5394325"/>
          <p14:tracePt t="53079" x="3703638" y="5387975"/>
          <p14:tracePt t="53096" x="3717925" y="5387975"/>
          <p14:tracePt t="53113" x="3733800" y="5380038"/>
          <p14:tracePt t="53129" x="3741738" y="5380038"/>
          <p14:tracePt t="53146" x="3749675" y="5380038"/>
          <p14:tracePt t="53163" x="3756025" y="5380038"/>
          <p14:tracePt t="53179" x="3771900" y="5380038"/>
          <p14:tracePt t="53196" x="3794125" y="5380038"/>
          <p14:tracePt t="53213" x="3802063" y="5380038"/>
          <p14:tracePt t="53280" x="3794125" y="5380038"/>
          <p14:tracePt t="53289" x="3763963" y="5372100"/>
          <p14:tracePt t="53296" x="3733800" y="5349875"/>
          <p14:tracePt t="53313" x="3611563" y="5265738"/>
          <p14:tracePt t="53329" x="3421063" y="5249863"/>
          <p14:tracePt t="53724" x="3436938" y="5249863"/>
          <p14:tracePt t="53738" x="3467100" y="5280025"/>
          <p14:tracePt t="53774" x="3513138" y="5311775"/>
          <p14:tracePt t="53782" x="3565525" y="5326063"/>
          <p14:tracePt t="53796" x="3703638" y="5356225"/>
          <p14:tracePt t="53813" x="3832225" y="5372100"/>
          <p14:tracePt t="53830" x="3916363" y="5387975"/>
          <p14:tracePt t="53846" x="3946525" y="5387975"/>
          <p14:tracePt t="53864" x="3984625" y="5394325"/>
          <p14:tracePt t="53881" x="4016375" y="5394325"/>
          <p14:tracePt t="53914" x="4022725" y="5394325"/>
          <p14:tracePt t="53930" x="4030663" y="5394325"/>
          <p14:tracePt t="53947" x="4038600" y="5394325"/>
          <p14:tracePt t="53963" x="4054475" y="5394325"/>
          <p14:tracePt t="53980" x="4068763" y="5394325"/>
          <p14:tracePt t="53997" x="4098925" y="5394325"/>
          <p14:tracePt t="54013" x="4137025" y="5394325"/>
          <p14:tracePt t="54030" x="4191000" y="5394325"/>
          <p14:tracePt t="54047" x="4237038" y="5380038"/>
          <p14:tracePt t="54063" x="4289425" y="5380038"/>
          <p14:tracePt t="54080" x="4359275" y="5372100"/>
          <p14:tracePt t="54097" x="4473575" y="5372100"/>
          <p14:tracePt t="54114" x="4556125" y="5372100"/>
          <p14:tracePt t="54130" x="4602163" y="5372100"/>
          <p14:tracePt t="54147" x="4625975" y="5364163"/>
          <p14:tracePt t="54164" x="4640263" y="5364163"/>
          <p14:tracePt t="54180" x="4670425" y="5356225"/>
          <p14:tracePt t="54197" x="4708525" y="5356225"/>
          <p14:tracePt t="54214" x="4778375" y="5356225"/>
          <p14:tracePt t="54230" x="4816475" y="5341938"/>
          <p14:tracePt t="54247" x="4846638" y="5341938"/>
          <p14:tracePt t="54264" x="4892675" y="5334000"/>
          <p14:tracePt t="54280" x="4937125" y="5326063"/>
          <p14:tracePt t="54297" x="4975225" y="5326063"/>
          <p14:tracePt t="54314" x="5021263" y="5326063"/>
          <p14:tracePt t="54331" x="5075238" y="5326063"/>
          <p14:tracePt t="54348" x="5083175" y="5326063"/>
          <p14:tracePt t="54364" x="5113338" y="5326063"/>
          <p14:tracePt t="54381" x="5127625" y="5326063"/>
          <p14:tracePt t="54397" x="5143500" y="5326063"/>
          <p14:tracePt t="54414" x="5159375" y="5326063"/>
          <p14:tracePt t="54430" x="5173663" y="5326063"/>
          <p14:tracePt t="54447" x="5189538" y="5326063"/>
          <p14:tracePt t="54464" x="5203825" y="5326063"/>
          <p14:tracePt t="54481" x="5211763" y="5326063"/>
          <p14:tracePt t="54497" x="5235575" y="5326063"/>
          <p14:tracePt t="54514" x="5241925" y="5326063"/>
          <p14:tracePt t="54531" x="5249863" y="5326063"/>
          <p14:tracePt t="54547" x="5257800" y="5318125"/>
          <p14:tracePt t="54569" x="5265738" y="5318125"/>
          <p14:tracePt t="54581" x="5273675" y="5318125"/>
          <p14:tracePt t="54598" x="5280025" y="5318125"/>
          <p14:tracePt t="54614" x="5295900" y="5318125"/>
          <p14:tracePt t="54632" x="5303838" y="5318125"/>
          <p14:tracePt t="54665" x="5311775" y="5318125"/>
          <p14:tracePt t="54681" x="5318125" y="5318125"/>
          <p14:tracePt t="54698" x="5334000" y="5318125"/>
          <p14:tracePt t="54714" x="5349875" y="5318125"/>
          <p14:tracePt t="54731" x="5364163" y="5318125"/>
          <p14:tracePt t="54748" x="5372100" y="5318125"/>
          <p14:tracePt t="54764" x="5380038" y="5318125"/>
          <p14:tracePt t="54781" x="5394325" y="5318125"/>
          <p14:tracePt t="54798" x="5410200" y="5318125"/>
          <p14:tracePt t="54814" x="5418138" y="5318125"/>
          <p14:tracePt t="54831" x="5432425" y="5318125"/>
          <p14:tracePt t="54849" x="5440363" y="5318125"/>
          <p14:tracePt t="54865" x="5456238" y="5318125"/>
          <p14:tracePt t="54867" x="5464175" y="5318125"/>
          <p14:tracePt t="54884" x="5478463" y="5318125"/>
          <p14:tracePt t="54898" x="5494338" y="5318125"/>
          <p14:tracePt t="54915" x="5516563" y="5318125"/>
          <p14:tracePt t="54931" x="5540375" y="5318125"/>
          <p14:tracePt t="54948" x="5562600" y="5318125"/>
          <p14:tracePt t="54965" x="5584825" y="5318125"/>
          <p14:tracePt t="54981" x="5608638" y="5318125"/>
          <p14:tracePt t="54998" x="5616575" y="5318125"/>
          <p14:tracePt t="55015" x="5638800" y="5318125"/>
          <p14:tracePt t="55031" x="5661025" y="5318125"/>
          <p14:tracePt t="55048" x="5684838" y="5318125"/>
          <p14:tracePt t="55065" x="5692775" y="5318125"/>
          <p14:tracePt t="55082" x="5722938" y="5318125"/>
          <p14:tracePt t="55099" x="5761038" y="5318125"/>
          <p14:tracePt t="55115" x="5791200" y="5318125"/>
          <p14:tracePt t="55132" x="5799138" y="5318125"/>
          <p14:tracePt t="55148" x="5845175" y="5318125"/>
          <p14:tracePt t="55165" x="5859463" y="5318125"/>
          <p14:tracePt t="55182" x="5875338" y="5318125"/>
          <p14:tracePt t="55198" x="5897563" y="5318125"/>
          <p14:tracePt t="55215" x="5927725" y="5318125"/>
          <p14:tracePt t="55232" x="5951538" y="5318125"/>
          <p14:tracePt t="55249" x="5959475" y="5318125"/>
          <p14:tracePt t="55265" x="5997575" y="5318125"/>
          <p14:tracePt t="55282" x="6042025" y="5318125"/>
          <p14:tracePt t="55298" x="6065838" y="5318125"/>
          <p14:tracePt t="55315" x="6073775" y="5326063"/>
          <p14:tracePt t="55332" x="6080125" y="5326063"/>
          <p14:tracePt t="55348" x="6103938" y="5326063"/>
          <p14:tracePt t="55366" x="6126163" y="5326063"/>
          <p14:tracePt t="55368" x="6142038" y="5326063"/>
          <p14:tracePt t="55384" x="6156325" y="5334000"/>
          <p14:tracePt t="55398" x="6172200" y="5334000"/>
          <p14:tracePt t="55416" x="6188075" y="5334000"/>
          <p14:tracePt t="55432" x="6194425" y="5334000"/>
          <p14:tracePt t="55449" x="6202363" y="5334000"/>
          <p14:tracePt t="55465" x="6218238" y="5334000"/>
          <p14:tracePt t="55482" x="6226175" y="5334000"/>
          <p14:tracePt t="55499" x="6240463" y="5334000"/>
          <p14:tracePt t="55515" x="6256338" y="5334000"/>
          <p14:tracePt t="55532" x="6270625" y="5334000"/>
          <p14:tracePt t="55549" x="6278563" y="5334000"/>
          <p14:tracePt t="55565" x="6294438" y="5334000"/>
          <p14:tracePt t="55582" x="6316663" y="5334000"/>
          <p14:tracePt t="55599" x="6340475" y="5334000"/>
          <p14:tracePt t="55616" x="6370638" y="5341938"/>
          <p14:tracePt t="55633" x="6392863" y="5341938"/>
          <p14:tracePt t="55649" x="6408738" y="5341938"/>
          <p14:tracePt t="55666" x="6423025" y="5341938"/>
          <p14:tracePt t="55682" x="6454775" y="5341938"/>
          <p14:tracePt t="55699" x="6477000" y="5341938"/>
          <p14:tracePt t="55716" x="6515100" y="5341938"/>
          <p14:tracePt t="55732" x="6530975" y="5341938"/>
          <p14:tracePt t="55749" x="6545263" y="5341938"/>
          <p14:tracePt t="55766" x="6575425" y="5341938"/>
          <p14:tracePt t="55782" x="6591300" y="5341938"/>
          <p14:tracePt t="55799" x="6621463" y="5341938"/>
          <p14:tracePt t="55816" x="6637338" y="5341938"/>
          <p14:tracePt t="55833" x="6675438" y="5341938"/>
          <p14:tracePt t="55850" x="6683375" y="5341938"/>
          <p14:tracePt t="55866" x="6697663" y="5341938"/>
          <p14:tracePt t="55883" x="6713538" y="5341938"/>
          <p14:tracePt t="55899" x="6721475" y="5341938"/>
          <p14:tracePt t="55916" x="6727825" y="5341938"/>
          <p14:tracePt t="55933" x="6735763" y="5341938"/>
          <p14:tracePt t="55950" x="6743700" y="5341938"/>
          <p14:tracePt t="55966" x="6751638" y="5341938"/>
          <p14:tracePt t="55982" x="6765925" y="5341938"/>
          <p14:tracePt t="56016" x="6781800" y="5341938"/>
          <p14:tracePt t="56033" x="6789738" y="5341938"/>
          <p14:tracePt t="56050" x="6797675" y="5341938"/>
          <p14:tracePt t="56066" x="6811963" y="5341938"/>
          <p14:tracePt t="56084" x="6819900" y="5341938"/>
          <p14:tracePt t="56100" x="6827838" y="5341938"/>
          <p14:tracePt t="56125" x="6835775" y="5341938"/>
          <p14:tracePt t="56141" x="6842125" y="5341938"/>
          <p14:tracePt t="56166" x="6850063" y="5341938"/>
          <p14:tracePt t="56247" x="6858000" y="5341938"/>
          <p14:tracePt t="56350" x="6865938" y="5341938"/>
          <p14:tracePt t="56376" x="6873875" y="5341938"/>
          <p14:tracePt t="56485" x="6880225" y="5341938"/>
          <p14:tracePt t="56548" x="6888163" y="5341938"/>
          <p14:tracePt t="56576" x="6896100" y="5341938"/>
          <p14:tracePt t="56592" x="6904038" y="5341938"/>
          <p14:tracePt t="56609" x="6911975" y="5341938"/>
          <p14:tracePt t="56624" x="6918325" y="5341938"/>
          <p14:tracePt t="56650" x="6926263" y="5341938"/>
          <p14:tracePt t="56658" x="6934200" y="5341938"/>
          <p14:tracePt t="56681" x="6942138" y="5341938"/>
          <p14:tracePt t="56697" x="6950075" y="5341938"/>
          <p14:tracePt t="56713" x="6956425" y="5341938"/>
          <p14:tracePt t="56721" x="6964363" y="5341938"/>
          <p14:tracePt t="56738" x="6972300" y="5341938"/>
          <p14:tracePt t="56762" x="6980238" y="5341938"/>
          <p14:tracePt t="56787" x="6988175" y="5341938"/>
          <p14:tracePt t="56803" x="6994525" y="5341938"/>
          <p14:tracePt t="56811" x="7002463" y="5341938"/>
          <p14:tracePt t="56819" x="7010400" y="5341938"/>
          <p14:tracePt t="56834" x="7018338" y="5341938"/>
          <p14:tracePt t="56850" x="7032625" y="5341938"/>
          <p14:tracePt t="56884" x="7040563" y="5341938"/>
          <p14:tracePt t="56901" x="7056438" y="5341938"/>
          <p14:tracePt t="56918" x="7070725" y="5341938"/>
          <p14:tracePt t="56934" x="7102475" y="5341938"/>
          <p14:tracePt t="56950" x="7140575" y="5341938"/>
          <p14:tracePt t="56967" x="7170738" y="5341938"/>
          <p14:tracePt t="56984" x="7192963" y="5341938"/>
          <p14:tracePt t="57001" x="7208838" y="5341938"/>
          <p14:tracePt t="57017" x="7223125" y="5341938"/>
          <p14:tracePt t="57034" x="7239000" y="5341938"/>
          <p14:tracePt t="57035" x="7254875" y="5341938"/>
          <p14:tracePt t="57051" x="7277100" y="5341938"/>
          <p14:tracePt t="57068" x="7307263" y="5341938"/>
          <p14:tracePt t="57084" x="7331075" y="5341938"/>
          <p14:tracePt t="57101" x="7345363" y="5341938"/>
          <p14:tracePt t="57118" x="7353300" y="5341938"/>
          <p14:tracePt t="57134" x="7375525" y="5341938"/>
          <p14:tracePt t="57151" x="7391400" y="5341938"/>
          <p14:tracePt t="57168" x="7407275" y="5341938"/>
          <p14:tracePt t="57184" x="7429500" y="5341938"/>
          <p14:tracePt t="57200" x="7445375" y="5341938"/>
          <p14:tracePt t="57217" x="7451725" y="5341938"/>
          <p14:tracePt t="57234" x="7459663" y="5341938"/>
          <p14:tracePt t="57250" x="7483475" y="5349875"/>
          <p14:tracePt t="57267" x="7505700" y="5349875"/>
          <p14:tracePt t="57284" x="7551738" y="5356225"/>
          <p14:tracePt t="57300" x="7612063" y="5356225"/>
          <p14:tracePt t="57318" x="7642225" y="5356225"/>
          <p14:tracePt t="57335" x="7673975" y="5356225"/>
          <p14:tracePt t="57351" x="7704138" y="5356225"/>
          <p14:tracePt t="57368" x="7750175" y="5364163"/>
          <p14:tracePt t="57384" x="7794625" y="5372100"/>
          <p14:tracePt t="57401" x="7826375" y="5372100"/>
          <p14:tracePt t="57418" x="7840663" y="5380038"/>
          <p14:tracePt t="57434" x="7870825" y="5380038"/>
          <p14:tracePt t="57451" x="7894638" y="5380038"/>
          <p14:tracePt t="57468" x="7908925" y="5380038"/>
          <p14:tracePt t="57485" x="7924800" y="5380038"/>
          <p14:tracePt t="57504" x="7932738" y="5380038"/>
          <p14:tracePt t="57528" x="7940675" y="5380038"/>
          <p14:tracePt t="58555" x="7932738" y="5380038"/>
          <p14:tracePt t="58572" x="7924800" y="5387975"/>
          <p14:tracePt t="58581" x="7902575" y="5394325"/>
          <p14:tracePt t="58589" x="7878763" y="5394325"/>
          <p14:tracePt t="58603" x="7840663" y="5402263"/>
          <p14:tracePt t="58620" x="7756525" y="5418138"/>
          <p14:tracePt t="58637" x="7612063" y="5426075"/>
          <p14:tracePt t="58652" x="7451725" y="5432425"/>
          <p14:tracePt t="58669" x="7285038" y="5440363"/>
          <p14:tracePt t="58685" x="7124700" y="5456238"/>
          <p14:tracePt t="58702" x="7002463" y="5470525"/>
          <p14:tracePt t="58719" x="6781800" y="5508625"/>
          <p14:tracePt t="58736" x="6575425" y="5524500"/>
          <p14:tracePt t="58753" x="6240463" y="5570538"/>
          <p14:tracePt t="58769" x="5829300" y="5616575"/>
          <p14:tracePt t="58786" x="5273675" y="5699125"/>
          <p14:tracePt t="58803" x="4953000" y="5753100"/>
          <p14:tracePt t="58806" x="4732338" y="5791200"/>
          <p14:tracePt t="58820" x="4503738" y="5821363"/>
          <p14:tracePt t="58836" x="4321175" y="5851525"/>
          <p14:tracePt t="58853" x="4175125" y="5867400"/>
          <p14:tracePt t="58869" x="4038600" y="5883275"/>
          <p14:tracePt t="58887" x="3886200" y="5905500"/>
          <p14:tracePt t="58903" x="3703638" y="5943600"/>
          <p14:tracePt t="58920" x="3551238" y="5981700"/>
          <p14:tracePt t="58936" x="3467100" y="6003925"/>
          <p14:tracePt t="58953" x="3421063" y="6011863"/>
          <p14:tracePt t="58969" x="3382963" y="6019800"/>
          <p14:tracePt t="58986" x="3330575" y="6027738"/>
          <p14:tracePt t="59003" x="3292475" y="6027738"/>
          <p14:tracePt t="59019" x="3260725" y="6027738"/>
          <p14:tracePt t="59036" x="3222625" y="6035675"/>
          <p14:tracePt t="59040" x="3184525" y="6035675"/>
          <p14:tracePt t="59053" x="3178175" y="6042025"/>
          <p14:tracePt t="59070" x="3078163" y="6065838"/>
          <p14:tracePt t="59087" x="3017838" y="6073775"/>
          <p14:tracePt t="59103" x="2941638" y="6073775"/>
          <p14:tracePt t="59120" x="2879725" y="6073775"/>
          <p14:tracePt t="59136" x="2849563" y="6073775"/>
          <p14:tracePt t="59153" x="2789238" y="6073775"/>
          <p14:tracePt t="59170" x="2713038" y="6073775"/>
          <p14:tracePt t="59186" x="2620963" y="6096000"/>
          <p14:tracePt t="59203" x="2568575" y="6103938"/>
          <p14:tracePt t="59220" x="2460625" y="6111875"/>
          <p14:tracePt t="59237" x="2408238" y="6111875"/>
          <p14:tracePt t="59253" x="2354263" y="6111875"/>
          <p14:tracePt t="59270" x="2324100" y="6118225"/>
          <p14:tracePt t="59287" x="2286000" y="6126163"/>
          <p14:tracePt t="59289" x="2263775" y="6126163"/>
          <p14:tracePt t="59304" x="2239963" y="6126163"/>
          <p14:tracePt t="59321" x="2193925" y="6126163"/>
          <p14:tracePt t="59337" x="2133600" y="6126163"/>
          <p14:tracePt t="59353" x="2049463" y="6118225"/>
          <p14:tracePt t="59370" x="1935163" y="6111875"/>
          <p14:tracePt t="59387" x="1874838" y="6111875"/>
          <p14:tracePt t="59403" x="1851025" y="6111875"/>
          <p14:tracePt t="59421" x="1828800" y="6111875"/>
          <p14:tracePt t="59437" x="1798638" y="6111875"/>
          <p14:tracePt t="59453" x="1752600" y="6103938"/>
          <p14:tracePt t="59470" x="1722438" y="6096000"/>
          <p14:tracePt t="59487" x="1698625" y="6096000"/>
          <p14:tracePt t="59503" x="1692275" y="6096000"/>
          <p14:tracePt t="59562" x="1684338" y="6096000"/>
          <p14:tracePt t="59933" x="1684338" y="6088063"/>
          <p14:tracePt t="59942" x="1692275" y="6088063"/>
          <p14:tracePt t="60032" x="1698625" y="6088063"/>
          <p14:tracePt t="60061" x="1706563" y="6088063"/>
          <p14:tracePt t="60085" x="1714500" y="6088063"/>
          <p14:tracePt t="60101" x="1722438" y="6088063"/>
          <p14:tracePt t="60116" x="1730375" y="6088063"/>
          <p14:tracePt t="60133" x="1736725" y="6088063"/>
          <p14:tracePt t="60149" x="1744663" y="6088063"/>
          <p14:tracePt t="60156" x="1752600" y="6088063"/>
          <p14:tracePt t="60171" x="1774825" y="6088063"/>
          <p14:tracePt t="60187" x="1820863" y="6088063"/>
          <p14:tracePt t="60204" x="1866900" y="6088063"/>
          <p14:tracePt t="60221" x="1874838" y="6088063"/>
          <p14:tracePt t="60238" x="1889125" y="6088063"/>
          <p14:tracePt t="60254" x="1912938" y="6088063"/>
          <p14:tracePt t="60271" x="1943100" y="6088063"/>
          <p14:tracePt t="60288" x="1989138" y="6088063"/>
          <p14:tracePt t="60291" x="2011363" y="6088063"/>
          <p14:tracePt t="60305" x="2027238" y="6088063"/>
          <p14:tracePt t="60322" x="2065338" y="6088063"/>
          <p14:tracePt t="60338" x="2087563" y="6088063"/>
          <p14:tracePt t="60354" x="2111375" y="6088063"/>
          <p14:tracePt t="60371" x="2125663" y="6080125"/>
          <p14:tracePt t="60388" x="2171700" y="6080125"/>
          <p14:tracePt t="60404" x="2193925" y="6080125"/>
          <p14:tracePt t="60421" x="2217738" y="6073775"/>
          <p14:tracePt t="60438" x="2255838" y="6065838"/>
          <p14:tracePt t="60455" x="2278063" y="6065838"/>
          <p14:tracePt t="60471" x="2301875" y="6065838"/>
          <p14:tracePt t="60488" x="2316163" y="6057900"/>
          <p14:tracePt t="60505" x="2332038" y="6057900"/>
          <p14:tracePt t="60521" x="2354263" y="6057900"/>
          <p14:tracePt t="60538" x="2370138" y="6057900"/>
          <p14:tracePt t="60541" x="2384425" y="6057900"/>
          <p14:tracePt t="60555" x="2392363" y="6057900"/>
          <p14:tracePt t="60572" x="2408238" y="6057900"/>
          <p14:tracePt t="60574" x="2416175" y="6057900"/>
          <p14:tracePt t="60589" x="2430463" y="6057900"/>
          <p14:tracePt t="60615" x="2438400" y="6057900"/>
          <p14:tracePt t="60638" x="2446338" y="6057900"/>
          <p14:tracePt t="60662" x="2454275" y="6057900"/>
          <p14:tracePt t="60679" x="2460625" y="6057900"/>
          <p14:tracePt t="60703" x="2468563" y="6057900"/>
          <p14:tracePt t="60719" x="2476500" y="6057900"/>
          <p14:tracePt t="60744" x="2484438" y="6057900"/>
          <p14:tracePt t="60761" x="2492375" y="6057900"/>
          <p14:tracePt t="60777" x="2498725" y="6057900"/>
          <p14:tracePt t="60793" x="2506663" y="6057900"/>
          <p14:tracePt t="60799" x="2514600" y="6049963"/>
          <p14:tracePt t="60808" x="2522538" y="6049963"/>
          <p14:tracePt t="60823" x="2530475" y="6049963"/>
          <p14:tracePt t="60839" x="2536825" y="6049963"/>
          <p14:tracePt t="60855" x="2552700" y="6049963"/>
          <p14:tracePt t="60872" x="2560638" y="6049963"/>
          <p14:tracePt t="60888" x="2574925" y="6049963"/>
          <p14:tracePt t="60921" x="2590800" y="6049963"/>
          <p14:tracePt t="60938" x="2598738" y="6049963"/>
          <p14:tracePt t="60955" x="2613025" y="6049963"/>
          <p14:tracePt t="60972" x="2620963" y="6049963"/>
          <p14:tracePt t="60989" x="2636838" y="6049963"/>
          <p14:tracePt t="61005" x="2644775" y="6049963"/>
          <p14:tracePt t="61022" x="2659063" y="6049963"/>
          <p14:tracePt t="61039" x="2674938" y="6049963"/>
          <p14:tracePt t="61056" x="2682875" y="6049963"/>
          <p14:tracePt t="61072" x="2705100" y="6049963"/>
          <p14:tracePt t="61089" x="2720975" y="6049963"/>
          <p14:tracePt t="61105" x="2727325" y="6049963"/>
          <p14:tracePt t="61122" x="2743200" y="6049963"/>
          <p14:tracePt t="61139" x="2759075" y="6049963"/>
          <p14:tracePt t="61156" x="2781300" y="6049963"/>
          <p14:tracePt t="61172" x="2803525" y="6049963"/>
          <p14:tracePt t="61189" x="2827338" y="6049963"/>
          <p14:tracePt t="61206" x="2849563" y="6049963"/>
          <p14:tracePt t="61222" x="2865438" y="6049963"/>
          <p14:tracePt t="61239" x="2895600" y="6049963"/>
          <p14:tracePt t="61256" x="2925763" y="6049963"/>
          <p14:tracePt t="61273" x="2955925" y="6049963"/>
          <p14:tracePt t="61289" x="2963863" y="6049963"/>
          <p14:tracePt t="61292" x="2987675" y="6049963"/>
          <p14:tracePt t="61307" x="2994025" y="6049963"/>
          <p14:tracePt t="61323" x="3017838" y="6049963"/>
          <p14:tracePt t="61340" x="3048000" y="6049963"/>
          <p14:tracePt t="61356" x="3070225" y="6049963"/>
          <p14:tracePt t="61372" x="3078163" y="6049963"/>
          <p14:tracePt t="61389" x="3116263" y="6042025"/>
          <p14:tracePt t="61406" x="3146425" y="6042025"/>
          <p14:tracePt t="61422" x="3162300" y="6042025"/>
          <p14:tracePt t="61439" x="3200400" y="6035675"/>
          <p14:tracePt t="61456" x="3238500" y="6035675"/>
          <p14:tracePt t="61473" x="3260725" y="6035675"/>
          <p14:tracePt t="61489" x="3284538" y="6035675"/>
          <p14:tracePt t="61506" x="3298825" y="6035675"/>
          <p14:tracePt t="61523" x="3330575" y="6035675"/>
          <p14:tracePt t="61526" x="3352800" y="6035675"/>
          <p14:tracePt t="61540" x="3368675" y="6035675"/>
          <p14:tracePt t="61556" x="3398838" y="6035675"/>
          <p14:tracePt t="61573" x="3444875" y="6035675"/>
          <p14:tracePt t="61591" x="3482975" y="6035675"/>
          <p14:tracePt t="61606" x="3513138" y="6035675"/>
          <p14:tracePt t="61623" x="3535363" y="6035675"/>
          <p14:tracePt t="61639" x="3565525" y="6035675"/>
          <p14:tracePt t="61656" x="3603625" y="6035675"/>
          <p14:tracePt t="61672" x="3649663" y="6035675"/>
          <p14:tracePt t="61689" x="3703638" y="6035675"/>
          <p14:tracePt t="61706" x="3779838" y="6042025"/>
          <p14:tracePt t="61722" x="3810000" y="6042025"/>
          <p14:tracePt t="61739" x="3832225" y="6042025"/>
          <p14:tracePt t="61756" x="3856038" y="6042025"/>
          <p14:tracePt t="61774" x="3894138" y="6042025"/>
          <p14:tracePt t="61791" x="3946525" y="6042025"/>
          <p14:tracePt t="61807" x="3970338" y="6042025"/>
          <p14:tracePt t="61823" x="3992563" y="6042025"/>
          <p14:tracePt t="61840" x="4008438" y="6042025"/>
          <p14:tracePt t="61856" x="4016375" y="6042025"/>
          <p14:tracePt t="61873" x="4038600" y="6042025"/>
          <p14:tracePt t="61891" x="4076700" y="6042025"/>
          <p14:tracePt t="61907" x="4122738" y="6042025"/>
          <p14:tracePt t="61923" x="4160838" y="6042025"/>
          <p14:tracePt t="61940" x="4198938" y="6042025"/>
          <p14:tracePt t="61957" x="4221163" y="6042025"/>
          <p14:tracePt t="61973" x="4259263" y="6042025"/>
          <p14:tracePt t="61990" x="4305300" y="6042025"/>
          <p14:tracePt t="62007" x="4373563" y="6042025"/>
          <p14:tracePt t="62024" x="4419600" y="6042025"/>
          <p14:tracePt t="62041" x="4435475" y="6042025"/>
          <p14:tracePt t="62044" x="4449763" y="6042025"/>
          <p14:tracePt t="62057" x="4479925" y="6042025"/>
          <p14:tracePt t="62074" x="4487863" y="6042025"/>
          <p14:tracePt t="62091" x="4503738" y="6042025"/>
          <p14:tracePt t="62107" x="4518025" y="6042025"/>
          <p14:tracePt t="62123" x="4525963" y="6042025"/>
          <p14:tracePt t="62140" x="4541838" y="6042025"/>
          <p14:tracePt t="62156" x="4549775" y="6042025"/>
          <p14:tracePt t="62173" x="4556125" y="6042025"/>
          <p14:tracePt t="62190" x="4579938" y="6042025"/>
          <p14:tracePt t="62207" x="4594225" y="6042025"/>
          <p14:tracePt t="62225" x="4618038" y="6042025"/>
          <p14:tracePt t="62241" x="4625975" y="6042025"/>
          <p14:tracePt t="62259" x="4632325" y="6042025"/>
          <p14:tracePt t="62276" x="4640263" y="6042025"/>
          <p14:tracePt t="62293" x="4640263" y="6035675"/>
          <p14:tracePt t="62307" x="4648200" y="6035675"/>
          <p14:tracePt t="62324" x="4664075" y="6035675"/>
          <p14:tracePt t="62341" x="4678363" y="6035675"/>
          <p14:tracePt t="62357" x="4686300" y="6027738"/>
          <p14:tracePt t="62375" x="4708525" y="6027738"/>
          <p14:tracePt t="62391" x="4724400" y="6019800"/>
          <p14:tracePt t="62407" x="4740275" y="6019800"/>
          <p14:tracePt t="62424" x="4754563" y="6019800"/>
          <p14:tracePt t="62441" x="4762500" y="6019800"/>
          <p14:tracePt t="62457" x="4778375" y="6011863"/>
          <p14:tracePt t="62474" x="4784725" y="6011863"/>
          <p14:tracePt t="62477" x="4792663" y="6011863"/>
          <p14:tracePt t="62495" x="4800600" y="6011863"/>
          <p14:tracePt t="62579" x="4808538" y="6011863"/>
        </p14:tracePtLst>
      </p14:laserTraceLst>
    </p:ext>
  </p:extLs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型半导体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氧化</a:t>
            </a:r>
          </a:p>
        </p:txBody>
      </p:sp>
      <p:pic>
        <p:nvPicPr>
          <p:cNvPr id="3789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060575"/>
            <a:ext cx="5905500" cy="456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7893" name="Text Box 7"/>
          <p:cNvSpPr txBox="1">
            <a:spLocks noChangeArrowheads="1"/>
          </p:cNvSpPr>
          <p:nvPr/>
        </p:nvSpPr>
        <p:spPr bwMode="auto">
          <a:xfrm>
            <a:off x="6184966" y="5178424"/>
            <a:ext cx="2741612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CO</a:t>
            </a: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吸附形成正离子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为决速步骤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216079" y="1246486"/>
            <a:ext cx="22717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1/2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 + e → O</a:t>
            </a:r>
            <a:r>
              <a:rPr lang="en-US" altLang="zh-CN" sz="2400" baseline="30000" dirty="0" smtClean="0"/>
              <a:t>-</a:t>
            </a:r>
            <a:endParaRPr lang="zh-CN" altLang="en-US" sz="2400" baseline="30000" dirty="0"/>
          </a:p>
        </p:txBody>
      </p:sp>
      <p:sp>
        <p:nvSpPr>
          <p:cNvPr id="9" name="文本框 8"/>
          <p:cNvSpPr txBox="1"/>
          <p:nvPr/>
        </p:nvSpPr>
        <p:spPr>
          <a:xfrm>
            <a:off x="6216079" y="1790694"/>
            <a:ext cx="2311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CO  → CO</a:t>
            </a:r>
            <a:r>
              <a:rPr lang="en-US" altLang="zh-CN" sz="2400" baseline="30000" dirty="0" smtClean="0">
                <a:solidFill>
                  <a:srgbClr val="FF0000"/>
                </a:solidFill>
              </a:rPr>
              <a:t>+</a:t>
            </a:r>
            <a:r>
              <a:rPr lang="en-US" altLang="zh-CN" sz="2400" dirty="0" smtClean="0">
                <a:solidFill>
                  <a:srgbClr val="FF0000"/>
                </a:solidFill>
              </a:rPr>
              <a:t> + e</a:t>
            </a:r>
            <a:endParaRPr lang="zh-CN" altLang="en-US" sz="2400" baseline="300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252657" y="2252359"/>
            <a:ext cx="2619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O</a:t>
            </a:r>
            <a:r>
              <a:rPr lang="en-US" altLang="zh-CN" sz="2400" baseline="30000" dirty="0" smtClean="0"/>
              <a:t>-</a:t>
            </a:r>
            <a:r>
              <a:rPr lang="en-US" altLang="zh-CN" sz="2400" dirty="0" smtClean="0"/>
              <a:t>  + CO</a:t>
            </a:r>
            <a:r>
              <a:rPr lang="en-US" altLang="zh-CN" sz="2400" baseline="30000" dirty="0" smtClean="0"/>
              <a:t>+</a:t>
            </a:r>
            <a:r>
              <a:rPr lang="en-US" altLang="zh-CN" sz="2400" dirty="0" smtClean="0"/>
              <a:t> → CO</a:t>
            </a:r>
            <a:r>
              <a:rPr lang="en-US" altLang="zh-CN" sz="2400" baseline="-25000" dirty="0" smtClean="0"/>
              <a:t>2</a:t>
            </a:r>
            <a:endParaRPr lang="zh-CN" altLang="en-US" sz="2400" baseline="-25000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6216079" y="2788740"/>
            <a:ext cx="26196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6228241" y="2876397"/>
            <a:ext cx="27446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O + 1/2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→ CO</a:t>
            </a:r>
            <a:r>
              <a:rPr lang="en-US" altLang="zh-CN" sz="2400" baseline="-25000" dirty="0" smtClean="0"/>
              <a:t>2</a:t>
            </a:r>
            <a:endParaRPr lang="zh-CN" altLang="en-US" sz="2400" baseline="-25000" dirty="0"/>
          </a:p>
        </p:txBody>
      </p:sp>
      <p:sp>
        <p:nvSpPr>
          <p:cNvPr id="8" name="矩形 7"/>
          <p:cNvSpPr/>
          <p:nvPr/>
        </p:nvSpPr>
        <p:spPr>
          <a:xfrm>
            <a:off x="6318711" y="3561889"/>
            <a:ext cx="24875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空穴数增加，</a:t>
            </a:r>
            <a:endParaRPr lang="en-US" altLang="zh-CN" sz="2400" dirty="0" smtClean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型导电</a:t>
            </a: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能力增强，</a:t>
            </a:r>
            <a:endParaRPr lang="en-US" altLang="zh-CN" sz="2400" dirty="0" smtClean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/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活性升高</a:t>
            </a:r>
            <a:endParaRPr lang="zh-CN" altLang="en-US" sz="2400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5107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388"/>
    </mc:Choice>
    <mc:Fallback xmlns="">
      <p:transition spd="slow" advTm="8238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573" x="4754563" y="3741738"/>
          <p14:tracePt t="580" x="4754563" y="3733800"/>
          <p14:tracePt t="591" x="4762500" y="3695700"/>
          <p14:tracePt t="608" x="4770438" y="3657600"/>
          <p14:tracePt t="624" x="4808538" y="3603625"/>
          <p14:tracePt t="641" x="4838700" y="3535363"/>
          <p14:tracePt t="658" x="4860925" y="3513138"/>
          <p14:tracePt t="674" x="4884738" y="3489325"/>
          <p14:tracePt t="691" x="4899025" y="3467100"/>
          <p14:tracePt t="708" x="4914900" y="3451225"/>
          <p14:tracePt t="709" x="4922838" y="3436938"/>
          <p14:tracePt t="725" x="4945063" y="3390900"/>
          <p14:tracePt t="741" x="4975225" y="3336925"/>
          <p14:tracePt t="758" x="5029200" y="3238500"/>
          <p14:tracePt t="775" x="5089525" y="3162300"/>
          <p14:tracePt t="791" x="5197475" y="3063875"/>
          <p14:tracePt t="808" x="5257800" y="2987675"/>
          <p14:tracePt t="825" x="5326063" y="2887663"/>
          <p14:tracePt t="841" x="5372100" y="2819400"/>
          <p14:tracePt t="858" x="5432425" y="2705100"/>
          <p14:tracePt t="875" x="5464175" y="2636838"/>
          <p14:tracePt t="891" x="5508625" y="2536825"/>
          <p14:tracePt t="908" x="5532438" y="2484438"/>
          <p14:tracePt t="925" x="5584825" y="2400300"/>
          <p14:tracePt t="941" x="5622925" y="2346325"/>
          <p14:tracePt t="958" x="5707063" y="2247900"/>
          <p14:tracePt t="975" x="5829300" y="2163763"/>
          <p14:tracePt t="992" x="5859463" y="2141538"/>
          <p14:tracePt t="1009" x="5867400" y="2133600"/>
          <p14:tracePt t="1060" x="5875338" y="2133600"/>
          <p14:tracePt t="1067" x="5883275" y="2125663"/>
          <p14:tracePt t="1075" x="5897563" y="2103438"/>
          <p14:tracePt t="1092" x="5935663" y="2049463"/>
          <p14:tracePt t="1108" x="5981700" y="1981200"/>
          <p14:tracePt t="1125" x="6035675" y="1920875"/>
          <p14:tracePt t="1142" x="6057900" y="1889125"/>
          <p14:tracePt t="1158" x="6065838" y="1882775"/>
          <p14:tracePt t="1181" x="6073775" y="1882775"/>
          <p14:tracePt t="1556" x="6073775" y="1874838"/>
          <p14:tracePt t="1563" x="6080125" y="1874838"/>
          <p14:tracePt t="1575" x="6080125" y="1866900"/>
          <p14:tracePt t="1592" x="6096000" y="1858963"/>
          <p14:tracePt t="1609" x="6111875" y="1851025"/>
          <p14:tracePt t="1611" x="6118225" y="1844675"/>
          <p14:tracePt t="1626" x="6126163" y="1836738"/>
          <p14:tracePt t="1642" x="6142038" y="1820863"/>
          <p14:tracePt t="1659" x="6156325" y="1798638"/>
          <p14:tracePt t="1676" x="6180138" y="1782763"/>
          <p14:tracePt t="1692" x="6188075" y="1768475"/>
          <p14:tracePt t="1709" x="6210300" y="1752600"/>
          <p14:tracePt t="1726" x="6240463" y="1722438"/>
          <p14:tracePt t="1743" x="6302375" y="1676400"/>
          <p14:tracePt t="1759" x="6324600" y="1646238"/>
          <p14:tracePt t="1776" x="6354763" y="1622425"/>
          <p14:tracePt t="1792" x="6392863" y="1600200"/>
          <p14:tracePt t="1809" x="6438900" y="1577975"/>
          <p14:tracePt t="1826" x="6477000" y="1554163"/>
          <p14:tracePt t="1843" x="6507163" y="1531938"/>
          <p14:tracePt t="1859" x="6523038" y="1524000"/>
          <p14:tracePt t="1876" x="6537325" y="1508125"/>
          <p14:tracePt t="1893" x="6553200" y="1501775"/>
          <p14:tracePt t="1909" x="6561138" y="1501775"/>
          <p14:tracePt t="1926" x="6569075" y="1485900"/>
          <p14:tracePt t="1943" x="6583363" y="1477963"/>
          <p14:tracePt t="1959" x="6599238" y="1463675"/>
          <p14:tracePt t="1976" x="6621463" y="1455738"/>
          <p14:tracePt t="1993" x="6629400" y="1447800"/>
          <p14:tracePt t="2010" x="6637338" y="1447800"/>
          <p14:tracePt t="2026" x="6637338" y="1439863"/>
          <p14:tracePt t="2063" x="6645275" y="1439863"/>
          <p14:tracePt t="2076" x="6645275" y="1431925"/>
          <p14:tracePt t="2093" x="6651625" y="1431925"/>
          <p14:tracePt t="2182" x="6659563" y="1431925"/>
          <p14:tracePt t="2759" x="6667500" y="1425575"/>
          <p14:tracePt t="2776" x="6675438" y="1425575"/>
          <p14:tracePt t="2784" x="6683375" y="1417638"/>
          <p14:tracePt t="2794" x="6689725" y="1417638"/>
          <p14:tracePt t="2811" x="6721475" y="1409700"/>
          <p14:tracePt t="2827" x="6735763" y="1401763"/>
          <p14:tracePt t="2844" x="6765925" y="1393825"/>
          <p14:tracePt t="2860" x="6781800" y="1387475"/>
          <p14:tracePt t="2877" x="6797675" y="1379538"/>
          <p14:tracePt t="2894" x="6819900" y="1371600"/>
          <p14:tracePt t="2910" x="6858000" y="1363663"/>
          <p14:tracePt t="2928" x="6888163" y="1349375"/>
          <p14:tracePt t="2944" x="6934200" y="1341438"/>
          <p14:tracePt t="2961" x="6964363" y="1325563"/>
          <p14:tracePt t="2977" x="7002463" y="1325563"/>
          <p14:tracePt t="2994" x="7032625" y="1325563"/>
          <p14:tracePt t="3011" x="7048500" y="1317625"/>
          <p14:tracePt t="3028" x="7070725" y="1317625"/>
          <p14:tracePt t="3044" x="7094538" y="1317625"/>
          <p14:tracePt t="3061" x="7132638" y="1317625"/>
          <p14:tracePt t="3077" x="7162800" y="1311275"/>
          <p14:tracePt t="3094" x="7185025" y="1311275"/>
          <p14:tracePt t="3111" x="7216775" y="1311275"/>
          <p14:tracePt t="3127" x="7239000" y="1311275"/>
          <p14:tracePt t="3144" x="7261225" y="1311275"/>
          <p14:tracePt t="3145" x="7277100" y="1311275"/>
          <p14:tracePt t="3161" x="7285038" y="1311275"/>
          <p14:tracePt t="3178" x="7323138" y="1311275"/>
          <p14:tracePt t="3194" x="7331075" y="1311275"/>
          <p14:tracePt t="3211" x="7353300" y="1311275"/>
          <p14:tracePt t="3228" x="7413625" y="1303338"/>
          <p14:tracePt t="3245" x="7445375" y="1303338"/>
          <p14:tracePt t="3261" x="7513638" y="1295400"/>
          <p14:tracePt t="3278" x="7573963" y="1295400"/>
          <p14:tracePt t="3295" x="7612063" y="1295400"/>
          <p14:tracePt t="3311" x="7680325" y="1295400"/>
          <p14:tracePt t="3328" x="7734300" y="1295400"/>
          <p14:tracePt t="3344" x="7756525" y="1303338"/>
          <p14:tracePt t="3361" x="7780338" y="1303338"/>
          <p14:tracePt t="3378" x="7794625" y="1303338"/>
          <p14:tracePt t="3394" x="7802563" y="1303338"/>
          <p14:tracePt t="3428" x="7810500" y="1303338"/>
          <p14:tracePt t="3458" x="7818438" y="1303338"/>
          <p14:tracePt t="3498" x="7826375" y="1303338"/>
          <p14:tracePt t="7163" x="7832725" y="1303338"/>
          <p14:tracePt t="7299" x="7840663" y="1303338"/>
          <p14:tracePt t="7413" x="7848600" y="1303338"/>
          <p14:tracePt t="7437" x="7856538" y="1303338"/>
          <p14:tracePt t="7485" x="7864475" y="1303338"/>
          <p14:tracePt t="8670" x="7840663" y="1303338"/>
          <p14:tracePt t="8677" x="7794625" y="1303338"/>
          <p14:tracePt t="8686" x="7764463" y="1311275"/>
          <p14:tracePt t="8701" x="7718425" y="1311275"/>
          <p14:tracePt t="8717" x="7604125" y="1317625"/>
          <p14:tracePt t="8734" x="7559675" y="1317625"/>
          <p14:tracePt t="8751" x="7527925" y="1317625"/>
          <p14:tracePt t="8767" x="7505700" y="1317625"/>
          <p14:tracePt t="8784" x="7483475" y="1317625"/>
          <p14:tracePt t="8801" x="7445375" y="1317625"/>
          <p14:tracePt t="8817" x="7345363" y="1333500"/>
          <p14:tracePt t="8834" x="7254875" y="1349375"/>
          <p14:tracePt t="8851" x="7094538" y="1401763"/>
          <p14:tracePt t="8868" x="6980238" y="1425575"/>
          <p14:tracePt t="8884" x="6873875" y="1439863"/>
          <p14:tracePt t="8901" x="6819900" y="1439863"/>
          <p14:tracePt t="8918" x="6789738" y="1439863"/>
          <p14:tracePt t="8934" x="6773863" y="1439863"/>
          <p14:tracePt t="8951" x="6743700" y="1447800"/>
          <p14:tracePt t="8968" x="6735763" y="1447800"/>
          <p14:tracePt t="8985" x="6713538" y="1463675"/>
          <p14:tracePt t="9001" x="6689725" y="1470025"/>
          <p14:tracePt t="9018" x="6667500" y="1477963"/>
          <p14:tracePt t="9034" x="6613525" y="1501775"/>
          <p14:tracePt t="9051" x="6583363" y="1508125"/>
          <p14:tracePt t="9068" x="6553200" y="1524000"/>
          <p14:tracePt t="9084" x="6537325" y="1531938"/>
          <p14:tracePt t="9101" x="6523038" y="1531938"/>
          <p14:tracePt t="9119" x="6515100" y="1539875"/>
          <p14:tracePt t="9121" x="6507163" y="1539875"/>
          <p14:tracePt t="9135" x="6499225" y="1539875"/>
          <p14:tracePt t="9151" x="6477000" y="1539875"/>
          <p14:tracePt t="9168" x="6461125" y="1546225"/>
          <p14:tracePt t="9208" x="6454775" y="1546225"/>
          <p14:tracePt t="9233" x="6446838" y="1554163"/>
          <p14:tracePt t="9242" x="6438900" y="1562100"/>
          <p14:tracePt t="9251" x="6430963" y="1562100"/>
          <p14:tracePt t="9268" x="6430963" y="1570038"/>
          <p14:tracePt t="9285" x="6423025" y="1570038"/>
          <p14:tracePt t="9334" x="6423025" y="1577975"/>
          <p14:tracePt t="9748" x="6430963" y="1577975"/>
          <p14:tracePt t="9764" x="6438900" y="1577975"/>
          <p14:tracePt t="9796" x="6446838" y="1577975"/>
          <p14:tracePt t="9822" x="6454775" y="1577975"/>
          <p14:tracePt t="9830" x="6461125" y="1577975"/>
          <p14:tracePt t="9840" x="6469063" y="1584325"/>
          <p14:tracePt t="9852" x="6492875" y="1584325"/>
          <p14:tracePt t="9869" x="6530975" y="1592263"/>
          <p14:tracePt t="9871" x="6537325" y="1600200"/>
          <p14:tracePt t="9886" x="6553200" y="1600200"/>
          <p14:tracePt t="9903" x="6561138" y="1600200"/>
          <p14:tracePt t="9919" x="6569075" y="1600200"/>
          <p14:tracePt t="9935" x="6575425" y="1600200"/>
          <p14:tracePt t="9952" x="6583363" y="1600200"/>
          <p14:tracePt t="9969" x="6599238" y="1600200"/>
          <p14:tracePt t="9986" x="6613525" y="1608138"/>
          <p14:tracePt t="10002" x="6637338" y="1608138"/>
          <p14:tracePt t="10019" x="6659563" y="1608138"/>
          <p14:tracePt t="10036" x="6675438" y="1608138"/>
          <p14:tracePt t="10052" x="6705600" y="1608138"/>
          <p14:tracePt t="10069" x="6727825" y="1608138"/>
          <p14:tracePt t="10086" x="6735763" y="1608138"/>
          <p14:tracePt t="10112" x="6743700" y="1608138"/>
          <p14:tracePt t="10136" x="6751638" y="1608138"/>
          <p14:tracePt t="11401" x="6759575" y="1608138"/>
          <p14:tracePt t="11417" x="6765925" y="1608138"/>
          <p14:tracePt t="11433" x="6773863" y="1608138"/>
          <p14:tracePt t="11441" x="6781800" y="1616075"/>
          <p14:tracePt t="11454" x="6789738" y="1616075"/>
          <p14:tracePt t="11471" x="6819900" y="1616075"/>
          <p14:tracePt t="11487" x="6835775" y="1616075"/>
          <p14:tracePt t="11504" x="6858000" y="1616075"/>
          <p14:tracePt t="11521" x="6865938" y="1616075"/>
          <p14:tracePt t="11537" x="6888163" y="1616075"/>
          <p14:tracePt t="11554" x="6911975" y="1616075"/>
          <p14:tracePt t="11571" x="6942138" y="1616075"/>
          <p14:tracePt t="11588" x="6972300" y="1616075"/>
          <p14:tracePt t="11605" x="6988175" y="1616075"/>
          <p14:tracePt t="11621" x="7010400" y="1616075"/>
          <p14:tracePt t="11638" x="7018338" y="1616075"/>
          <p14:tracePt t="11654" x="7026275" y="1616075"/>
          <p14:tracePt t="11688" x="7032625" y="1616075"/>
          <p14:tracePt t="11704" x="7040563" y="1616075"/>
          <p14:tracePt t="11721" x="7048500" y="1616075"/>
          <p14:tracePt t="11738" x="7056438" y="1622425"/>
          <p14:tracePt t="11739" x="7064375" y="1622425"/>
          <p14:tracePt t="11754" x="7070725" y="1622425"/>
          <p14:tracePt t="11771" x="7078663" y="1622425"/>
          <p14:tracePt t="11813" x="7086600" y="1622425"/>
          <p14:tracePt t="11851" x="7094538" y="1622425"/>
          <p14:tracePt t="11905" x="7102475" y="1622425"/>
          <p14:tracePt t="11921" x="7108825" y="1622425"/>
          <p14:tracePt t="11936" x="7116763" y="1622425"/>
          <p14:tracePt t="11961" x="7124700" y="1622425"/>
          <p14:tracePt t="11985" x="7132638" y="1622425"/>
          <p14:tracePt t="11993" x="7140575" y="1622425"/>
          <p14:tracePt t="12009" x="7146925" y="1622425"/>
          <p14:tracePt t="12021" x="7154863" y="1622425"/>
          <p14:tracePt t="12038" x="7170738" y="1616075"/>
          <p14:tracePt t="12059" x="7170738" y="1608138"/>
          <p14:tracePt t="12071" x="7140575" y="1584325"/>
          <p14:tracePt t="12088" x="7078663" y="1531938"/>
          <p14:tracePt t="12089" x="7070725" y="1531938"/>
          <p14:tracePt t="12533" x="7056438" y="1539875"/>
          <p14:tracePt t="12542" x="7048500" y="1546225"/>
          <p14:tracePt t="12549" x="7040563" y="1562100"/>
          <p14:tracePt t="12559" x="7032625" y="1570038"/>
          <p14:tracePt t="12572" x="7032625" y="1577975"/>
          <p14:tracePt t="12589" x="7032625" y="1600200"/>
          <p14:tracePt t="12605" x="7040563" y="1622425"/>
          <p14:tracePt t="12623" x="7064375" y="1638300"/>
          <p14:tracePt t="12639" x="7086600" y="1646238"/>
          <p14:tracePt t="12655" x="7094538" y="1646238"/>
          <p14:tracePt t="12672" x="7102475" y="1646238"/>
          <p14:tracePt t="12807" x="7108825" y="1646238"/>
          <p14:tracePt t="12840" x="7116763" y="1646238"/>
          <p14:tracePt t="12863" x="7124700" y="1646238"/>
          <p14:tracePt t="12879" x="7132638" y="1646238"/>
          <p14:tracePt t="12933" x="7140575" y="1646238"/>
          <p14:tracePt t="12963" x="7146925" y="1646238"/>
          <p14:tracePt t="13041" x="7154863" y="1646238"/>
          <p14:tracePt t="15014" x="7162800" y="1646238"/>
          <p14:tracePt t="15094" x="7170738" y="1646238"/>
          <p14:tracePt t="15118" x="7178675" y="1646238"/>
          <p14:tracePt t="15150" x="7185025" y="1646238"/>
          <p14:tracePt t="15160" x="7192963" y="1646238"/>
          <p14:tracePt t="15192" x="7200900" y="1646238"/>
          <p14:tracePt t="15208" x="7208838" y="1646238"/>
          <p14:tracePt t="15240" x="7216775" y="1646238"/>
          <p14:tracePt t="15264" x="7223125" y="1646238"/>
          <p14:tracePt t="15272" x="7231063" y="1646238"/>
          <p14:tracePt t="15296" x="7239000" y="1646238"/>
          <p14:tracePt t="15313" x="7246938" y="1646238"/>
          <p14:tracePt t="15336" x="7254875" y="1646238"/>
          <p14:tracePt t="15344" x="7261225" y="1646238"/>
          <p14:tracePt t="15360" x="7269163" y="1646238"/>
          <p14:tracePt t="15384" x="7285038" y="1646238"/>
          <p14:tracePt t="15400" x="7292975" y="1646238"/>
          <p14:tracePt t="15418" x="7299325" y="1646238"/>
          <p14:tracePt t="15433" x="7307263" y="1646238"/>
          <p14:tracePt t="15442" x="7315200" y="1646238"/>
          <p14:tracePt t="15458" x="7323138" y="1646238"/>
          <p14:tracePt t="15466" x="7337425" y="1646238"/>
          <p14:tracePt t="15482" x="7345363" y="1646238"/>
          <p14:tracePt t="15492" x="7353300" y="1646238"/>
          <p14:tracePt t="15566" x="7361238" y="1646238"/>
          <p14:tracePt t="15582" x="7361238" y="1654175"/>
          <p14:tracePt t="15598" x="7369175" y="1654175"/>
          <p14:tracePt t="16114" x="7375525" y="1654175"/>
          <p14:tracePt t="16138" x="7383463" y="1654175"/>
          <p14:tracePt t="16146" x="7383463" y="1660525"/>
          <p14:tracePt t="16154" x="7399338" y="1660525"/>
          <p14:tracePt t="16162" x="7413625" y="1660525"/>
          <p14:tracePt t="16176" x="7429500" y="1668463"/>
          <p14:tracePt t="16193" x="7467600" y="1668463"/>
          <p14:tracePt t="16210" x="7505700" y="1676400"/>
          <p14:tracePt t="16226" x="7566025" y="1684338"/>
          <p14:tracePt t="16243" x="7589838" y="1684338"/>
          <p14:tracePt t="16260" x="7620000" y="1692275"/>
          <p14:tracePt t="16277" x="7650163" y="1692275"/>
          <p14:tracePt t="16293" x="7673975" y="1698625"/>
          <p14:tracePt t="16310" x="7688263" y="1698625"/>
          <p14:tracePt t="16327" x="7712075" y="1698625"/>
          <p14:tracePt t="16344" x="7750175" y="1698625"/>
          <p14:tracePt t="16360" x="7788275" y="1706563"/>
          <p14:tracePt t="16377" x="7818438" y="1706563"/>
          <p14:tracePt t="16393" x="7894638" y="1714500"/>
          <p14:tracePt t="16410" x="7932738" y="1714500"/>
          <p14:tracePt t="16426" x="7970838" y="1714500"/>
          <p14:tracePt t="16443" x="8016875" y="1722438"/>
          <p14:tracePt t="16460" x="8054975" y="1722438"/>
          <p14:tracePt t="16477" x="8085138" y="1722438"/>
          <p14:tracePt t="16493" x="8115300" y="1722438"/>
          <p14:tracePt t="16510" x="8131175" y="1722438"/>
          <p14:tracePt t="16527" x="8153400" y="1722438"/>
          <p14:tracePt t="16544" x="8175625" y="1714500"/>
          <p14:tracePt t="16561" x="8191500" y="1706563"/>
          <p14:tracePt t="16577" x="8199438" y="1698625"/>
          <p14:tracePt t="16594" x="8213725" y="1684338"/>
          <p14:tracePt t="16610" x="8221663" y="1684338"/>
          <p14:tracePt t="16627" x="8237538" y="1668463"/>
          <p14:tracePt t="16643" x="8245475" y="1660525"/>
          <p14:tracePt t="16660" x="8259763" y="1654175"/>
          <p14:tracePt t="16677" x="8267700" y="1646238"/>
          <p14:tracePt t="16694" x="8275638" y="1638300"/>
          <p14:tracePt t="16710" x="8283575" y="1630363"/>
          <p14:tracePt t="16727" x="8289925" y="1622425"/>
          <p14:tracePt t="16744" x="8289925" y="1600200"/>
          <p14:tracePt t="16760" x="8289925" y="1577975"/>
          <p14:tracePt t="16777" x="8289925" y="1562100"/>
          <p14:tracePt t="16794" x="8289925" y="1554163"/>
          <p14:tracePt t="16811" x="8289925" y="1539875"/>
          <p14:tracePt t="16827" x="8289925" y="1516063"/>
          <p14:tracePt t="16844" x="8289925" y="1508125"/>
          <p14:tracePt t="16868" x="8289925" y="1501775"/>
          <p14:tracePt t="16877" x="8283575" y="1501775"/>
          <p14:tracePt t="16928" x="8275638" y="1501775"/>
          <p14:tracePt t="16960" x="8267700" y="1501775"/>
          <p14:tracePt t="16977" x="8251825" y="1508125"/>
          <p14:tracePt t="16984" x="8251825" y="1516063"/>
          <p14:tracePt t="16994" x="8237538" y="1539875"/>
          <p14:tracePt t="17011" x="8221663" y="1562100"/>
          <p14:tracePt t="17028" x="8213725" y="1584325"/>
          <p14:tracePt t="17044" x="8207375" y="1608138"/>
          <p14:tracePt t="17062" x="8207375" y="1616075"/>
          <p14:tracePt t="17081" x="8207375" y="1622425"/>
          <p14:tracePt t="17094" x="8213725" y="1630363"/>
          <p14:tracePt t="17111" x="8221663" y="1630363"/>
          <p14:tracePt t="17127" x="8229600" y="1630363"/>
          <p14:tracePt t="17144" x="8251825" y="1630363"/>
          <p14:tracePt t="17161" x="8267700" y="1630363"/>
          <p14:tracePt t="17177" x="8289925" y="1616075"/>
          <p14:tracePt t="17194" x="8313738" y="1600200"/>
          <p14:tracePt t="17211" x="8328025" y="1584325"/>
          <p14:tracePt t="17227" x="8335963" y="1562100"/>
          <p14:tracePt t="17244" x="8343900" y="1554163"/>
          <p14:tracePt t="17261" x="8343900" y="1539875"/>
          <p14:tracePt t="17294" x="8343900" y="1531938"/>
          <p14:tracePt t="17331" x="8343900" y="1524000"/>
          <p14:tracePt t="17339" x="8351838" y="1524000"/>
          <p14:tracePt t="17347" x="8351838" y="1516063"/>
          <p14:tracePt t="17363" x="8359775" y="1516063"/>
          <p14:tracePt t="17378" x="8359775" y="1508125"/>
          <p14:tracePt t="17394" x="8374063" y="1508125"/>
          <p14:tracePt t="17411" x="8389938" y="1508125"/>
          <p14:tracePt t="17428" x="8420100" y="1508125"/>
          <p14:tracePt t="17444" x="8442325" y="1524000"/>
          <p14:tracePt t="17462" x="8474075" y="1531938"/>
          <p14:tracePt t="17478" x="8480425" y="1531938"/>
          <p14:tracePt t="17494" x="8488363" y="1539875"/>
          <p14:tracePt t="18367" x="8480425" y="1546225"/>
          <p14:tracePt t="18375" x="8450263" y="1562100"/>
          <p14:tracePt t="18383" x="8374063" y="1600200"/>
          <p14:tracePt t="18395" x="8267700" y="1630363"/>
          <p14:tracePt t="18412" x="8016875" y="1698625"/>
          <p14:tracePt t="18429" x="7832725" y="1752600"/>
          <p14:tracePt t="18446" x="7620000" y="1790700"/>
          <p14:tracePt t="18462" x="7407275" y="1828800"/>
          <p14:tracePt t="18479" x="7269163" y="1858963"/>
          <p14:tracePt t="18496" x="7216775" y="1882775"/>
          <p14:tracePt t="18513" x="7154863" y="1905000"/>
          <p14:tracePt t="18530" x="7116763" y="1927225"/>
          <p14:tracePt t="18546" x="7064375" y="1935163"/>
          <p14:tracePt t="18563" x="7026275" y="1951038"/>
          <p14:tracePt t="18579" x="6988175" y="1958975"/>
          <p14:tracePt t="18596" x="6956425" y="1965325"/>
          <p14:tracePt t="18612" x="6926263" y="1973263"/>
          <p14:tracePt t="18629" x="6904038" y="1973263"/>
          <p14:tracePt t="18646" x="6865938" y="1973263"/>
          <p14:tracePt t="18662" x="6835775" y="1965325"/>
          <p14:tracePt t="18679" x="6811963" y="1965325"/>
          <p14:tracePt t="18696" x="6773863" y="1958975"/>
          <p14:tracePt t="18713" x="6727825" y="1958975"/>
          <p14:tracePt t="18729" x="6721475" y="1958975"/>
          <p14:tracePt t="18746" x="6713538" y="1958975"/>
          <p14:tracePt t="18763" x="6705600" y="1958975"/>
          <p14:tracePt t="18780" x="6705600" y="1951038"/>
          <p14:tracePt t="18796" x="6683375" y="1951038"/>
          <p14:tracePt t="18813" x="6667500" y="1951038"/>
          <p14:tracePt t="18830" x="6645275" y="1951038"/>
          <p14:tracePt t="18846" x="6621463" y="1943100"/>
          <p14:tracePt t="18863" x="6569075" y="1943100"/>
          <p14:tracePt t="18879" x="6530975" y="1943100"/>
          <p14:tracePt t="18880" x="6507163" y="1943100"/>
          <p14:tracePt t="18896" x="6492875" y="1943100"/>
          <p14:tracePt t="18897" x="6477000" y="1943100"/>
          <p14:tracePt t="18913" x="6446838" y="1935163"/>
          <p14:tracePt t="18930" x="6438900" y="1935163"/>
          <p14:tracePt t="18946" x="6423025" y="1935163"/>
          <p14:tracePt t="18963" x="6408738" y="1935163"/>
          <p14:tracePt t="18980" x="6400800" y="1935163"/>
          <p14:tracePt t="18997" x="6392863" y="1935163"/>
          <p14:tracePt t="19013" x="6384925" y="1943100"/>
          <p14:tracePt t="19030" x="6378575" y="1943100"/>
          <p14:tracePt t="19047" x="6370638" y="1958975"/>
          <p14:tracePt t="19063" x="6354763" y="1965325"/>
          <p14:tracePt t="19080" x="6346825" y="1973263"/>
          <p14:tracePt t="19099" x="6340475" y="1981200"/>
          <p14:tracePt t="19113" x="6340475" y="1989138"/>
          <p14:tracePt t="19130" x="6332538" y="1997075"/>
          <p14:tracePt t="19147" x="6324600" y="2011363"/>
          <p14:tracePt t="19147" x="6324600" y="2019300"/>
          <p14:tracePt t="19163" x="6324600" y="2035175"/>
          <p14:tracePt t="19196" x="6324600" y="2041525"/>
          <p14:tracePt t="19229" x="6324600" y="2049463"/>
          <p14:tracePt t="19237" x="6324600" y="2057400"/>
          <p14:tracePt t="19253" x="6324600" y="2065338"/>
          <p14:tracePt t="19278" x="6324600" y="2073275"/>
          <p14:tracePt t="19293" x="6324600" y="2079625"/>
          <p14:tracePt t="19310" x="6324600" y="2087563"/>
          <p14:tracePt t="19317" x="6340475" y="2095500"/>
          <p14:tracePt t="19333" x="6346825" y="2103438"/>
          <p14:tracePt t="19347" x="6354763" y="2111375"/>
          <p14:tracePt t="19363" x="6378575" y="2111375"/>
          <p14:tracePt t="19380" x="6416675" y="2111375"/>
          <p14:tracePt t="19397" x="6461125" y="2111375"/>
          <p14:tracePt t="19413" x="6523038" y="2095500"/>
          <p14:tracePt t="19430" x="6561138" y="2079625"/>
          <p14:tracePt t="19447" x="6591300" y="2065338"/>
          <p14:tracePt t="19463" x="6607175" y="2057400"/>
          <p14:tracePt t="19481" x="6613525" y="2049463"/>
          <p14:tracePt t="19576" x="6607175" y="2049463"/>
          <p14:tracePt t="19687" x="6613525" y="2049463"/>
          <p14:tracePt t="19695" x="6621463" y="2049463"/>
          <p14:tracePt t="19704" x="6629400" y="2049463"/>
          <p14:tracePt t="19714" x="6637338" y="2049463"/>
          <p14:tracePt t="19730" x="6651625" y="2049463"/>
          <p14:tracePt t="19748" x="6659563" y="2049463"/>
          <p14:tracePt t="20402" x="6659563" y="2041525"/>
          <p14:tracePt t="20410" x="6659563" y="2035175"/>
          <p14:tracePt t="20426" x="6659563" y="2027238"/>
          <p14:tracePt t="22016" x="6667500" y="2027238"/>
          <p14:tracePt t="22024" x="6675438" y="2035175"/>
          <p14:tracePt t="22040" x="6683375" y="2035175"/>
          <p14:tracePt t="22050" x="6689725" y="2035175"/>
          <p14:tracePt t="22067" x="6697663" y="2041525"/>
          <p14:tracePt t="22083" x="6705600" y="2041525"/>
          <p14:tracePt t="22100" x="6713538" y="2041525"/>
          <p14:tracePt t="22117" x="6727825" y="2041525"/>
          <p14:tracePt t="22133" x="6751638" y="2041525"/>
          <p14:tracePt t="22150" x="6773863" y="2049463"/>
          <p14:tracePt t="22167" x="6797675" y="2049463"/>
          <p14:tracePt t="22183" x="6858000" y="2057400"/>
          <p14:tracePt t="22200" x="6904038" y="2065338"/>
          <p14:tracePt t="22217" x="6980238" y="2079625"/>
          <p14:tracePt t="22234" x="7026275" y="2087563"/>
          <p14:tracePt t="22235" x="7056438" y="2095500"/>
          <p14:tracePt t="22251" x="7108825" y="2095500"/>
          <p14:tracePt t="22267" x="7170738" y="2103438"/>
          <p14:tracePt t="22284" x="7216775" y="2103438"/>
          <p14:tracePt t="22300" x="7254875" y="2103438"/>
          <p14:tracePt t="22317" x="7292975" y="2103438"/>
          <p14:tracePt t="22334" x="7345363" y="2103438"/>
          <p14:tracePt t="22350" x="7407275" y="2103438"/>
          <p14:tracePt t="22367" x="7451725" y="2103438"/>
          <p14:tracePt t="22384" x="7489825" y="2103438"/>
          <p14:tracePt t="22400" x="7497763" y="2103438"/>
          <p14:tracePt t="22417" x="7505700" y="2103438"/>
          <p14:tracePt t="22437" x="7513638" y="2103438"/>
          <p14:tracePt t="22460" x="7521575" y="2103438"/>
          <p14:tracePt t="22469" x="7521575" y="2095500"/>
          <p14:tracePt t="22484" x="7527925" y="2095500"/>
          <p14:tracePt t="22501" x="7527925" y="2087563"/>
          <p14:tracePt t="22517" x="7535863" y="2087563"/>
          <p14:tracePt t="22534" x="7535863" y="2079625"/>
          <p14:tracePt t="22550" x="7551738" y="2073275"/>
          <p14:tracePt t="22567" x="7559675" y="2057400"/>
          <p14:tracePt t="22588" x="7566025" y="2041525"/>
          <p14:tracePt t="22601" x="7573963" y="2041525"/>
          <p14:tracePt t="22617" x="7573963" y="2035175"/>
          <p14:tracePt t="22634" x="7573963" y="2019300"/>
          <p14:tracePt t="22651" x="7573963" y="1997075"/>
          <p14:tracePt t="22667" x="7573963" y="1989138"/>
          <p14:tracePt t="22684" x="7581900" y="1973263"/>
          <p14:tracePt t="22701" x="7581900" y="1965325"/>
          <p14:tracePt t="22718" x="7581900" y="1951038"/>
          <p14:tracePt t="22734" x="7581900" y="1943100"/>
          <p14:tracePt t="22751" x="7581900" y="1935163"/>
          <p14:tracePt t="22768" x="7581900" y="1927225"/>
          <p14:tracePt t="22784" x="7581900" y="1920875"/>
          <p14:tracePt t="22801" x="7573963" y="1912938"/>
          <p14:tracePt t="22817" x="7566025" y="1897063"/>
          <p14:tracePt t="22834" x="7551738" y="1889125"/>
          <p14:tracePt t="22851" x="7527925" y="1882775"/>
          <p14:tracePt t="22867" x="7513638" y="1874838"/>
          <p14:tracePt t="22884" x="7489825" y="1858963"/>
          <p14:tracePt t="22901" x="7475538" y="1858963"/>
          <p14:tracePt t="22917" x="7467600" y="1858963"/>
          <p14:tracePt t="22934" x="7451725" y="1858963"/>
          <p14:tracePt t="22951" x="7445375" y="1858963"/>
          <p14:tracePt t="22968" x="7437438" y="1858963"/>
          <p14:tracePt t="22985" x="7421563" y="1858963"/>
          <p14:tracePt t="23001" x="7407275" y="1858963"/>
          <p14:tracePt t="23018" x="7399338" y="1858963"/>
          <p14:tracePt t="23035" x="7391400" y="1858963"/>
          <p14:tracePt t="23051" x="7383463" y="1858963"/>
          <p14:tracePt t="23068" x="7375525" y="1858963"/>
          <p14:tracePt t="23084" x="7369175" y="1858963"/>
          <p14:tracePt t="23101" x="7361238" y="1858963"/>
          <p14:tracePt t="23118" x="7353300" y="1858963"/>
          <p14:tracePt t="23135" x="7345363" y="1874838"/>
          <p14:tracePt t="23151" x="7337425" y="1882775"/>
          <p14:tracePt t="23168" x="7331075" y="1889125"/>
          <p14:tracePt t="23185" x="7323138" y="1905000"/>
          <p14:tracePt t="23202" x="7315200" y="1912938"/>
          <p14:tracePt t="23225" x="7307263" y="1927225"/>
          <p14:tracePt t="23241" x="7307263" y="1935163"/>
          <p14:tracePt t="23251" x="7307263" y="1943100"/>
          <p14:tracePt t="23268" x="7299325" y="1951038"/>
          <p14:tracePt t="23285" x="7292975" y="1958975"/>
          <p14:tracePt t="23301" x="7292975" y="1981200"/>
          <p14:tracePt t="23318" x="7285038" y="1997075"/>
          <p14:tracePt t="23335" x="7277100" y="2027238"/>
          <p14:tracePt t="23351" x="7277100" y="2035175"/>
          <p14:tracePt t="23368" x="7277100" y="2049463"/>
          <p14:tracePt t="23385" x="7277100" y="2073275"/>
          <p14:tracePt t="23401" x="7277100" y="2079625"/>
          <p14:tracePt t="23418" x="7277100" y="2103438"/>
          <p14:tracePt t="23452" x="7277100" y="2111375"/>
          <p14:tracePt t="23469" x="7277100" y="2117725"/>
          <p14:tracePt t="23485" x="7277100" y="2125663"/>
          <p14:tracePt t="23502" x="7277100" y="2133600"/>
          <p14:tracePt t="23519" x="7292975" y="2149475"/>
          <p14:tracePt t="23535" x="7323138" y="2163763"/>
          <p14:tracePt t="23552" x="7331075" y="2163763"/>
          <p14:tracePt t="23568" x="7361238" y="2171700"/>
          <p14:tracePt t="23585" x="7399338" y="2179638"/>
          <p14:tracePt t="23602" x="7445375" y="2179638"/>
          <p14:tracePt t="23618" x="7489825" y="2179638"/>
          <p14:tracePt t="23635" x="7535863" y="2171700"/>
          <p14:tracePt t="23652" x="7573963" y="2163763"/>
          <p14:tracePt t="23668" x="7620000" y="2141538"/>
          <p14:tracePt t="23686" x="7642225" y="2125663"/>
          <p14:tracePt t="23702" x="7658100" y="2103438"/>
          <p14:tracePt t="23719" x="7666038" y="2079625"/>
          <p14:tracePt t="23735" x="7666038" y="2065338"/>
          <p14:tracePt t="23752" x="7666038" y="2057400"/>
          <p14:tracePt t="23769" x="7666038" y="2049463"/>
          <p14:tracePt t="23785" x="7666038" y="2041525"/>
          <p14:tracePt t="23804" x="7666038" y="2035175"/>
          <p14:tracePt t="23819" x="7658100" y="2035175"/>
          <p14:tracePt t="23835" x="7650163" y="2035175"/>
          <p14:tracePt t="23852" x="7642225" y="2035175"/>
          <p14:tracePt t="23873" x="7635875" y="2035175"/>
          <p14:tracePt t="23885" x="7627938" y="2041525"/>
          <p14:tracePt t="23902" x="7612063" y="2057400"/>
          <p14:tracePt t="23919" x="7604125" y="2079625"/>
          <p14:tracePt t="23936" x="7597775" y="2103438"/>
          <p14:tracePt t="23969" x="7597775" y="2117725"/>
          <p14:tracePt t="23986" x="7612063" y="2125663"/>
          <p14:tracePt t="24002" x="7650163" y="2141538"/>
          <p14:tracePt t="24019" x="7704138" y="2141538"/>
          <p14:tracePt t="24036" x="7712075" y="2141538"/>
          <p14:tracePt t="24052" x="7734300" y="2141538"/>
          <p14:tracePt t="24069" x="7742238" y="2125663"/>
          <p14:tracePt t="24086" x="7742238" y="2103438"/>
          <p14:tracePt t="24102" x="7742238" y="2079625"/>
          <p14:tracePt t="24119" x="7742238" y="2073275"/>
          <p14:tracePt t="24136" x="7734300" y="2073275"/>
          <p14:tracePt t="24428" x="7742238" y="2073275"/>
          <p14:tracePt t="24467" x="7750175" y="2073275"/>
          <p14:tracePt t="24475" x="7750175" y="2065338"/>
          <p14:tracePt t="24491" x="7756525" y="2057400"/>
          <p14:tracePt t="24523" x="7764463" y="2057400"/>
          <p14:tracePt t="24547" x="7764463" y="2049463"/>
          <p14:tracePt t="24615" x="7764463" y="2041525"/>
          <p14:tracePt t="24647" x="7764463" y="2035175"/>
          <p14:tracePt t="24657" x="7764463" y="2027238"/>
          <p14:tracePt t="24672" x="7764463" y="2019300"/>
          <p14:tracePt t="24690" x="7764463" y="2011363"/>
          <p14:tracePt t="24703" x="7764463" y="2003425"/>
          <p14:tracePt t="24785" x="7772400" y="2003425"/>
          <p14:tracePt t="24802" x="7780338" y="2003425"/>
          <p14:tracePt t="24809" x="7788275" y="2003425"/>
          <p14:tracePt t="24820" x="7794625" y="2003425"/>
          <p14:tracePt t="24837" x="7810500" y="2003425"/>
          <p14:tracePt t="24853" x="7826375" y="2003425"/>
          <p14:tracePt t="24870" x="7832725" y="2003425"/>
          <p14:tracePt t="24887" x="7840663" y="2003425"/>
          <p14:tracePt t="24903" x="7840663" y="1997075"/>
          <p14:tracePt t="24920" x="7840663" y="1989138"/>
          <p14:tracePt t="24937" x="7848600" y="1981200"/>
          <p14:tracePt t="24954" x="7848600" y="1973263"/>
          <p14:tracePt t="24970" x="7848600" y="1965325"/>
          <p14:tracePt t="25071" x="7848600" y="1973263"/>
          <p14:tracePt t="25998" x="7848600" y="1981200"/>
          <p14:tracePt t="26014" x="7856538" y="1981200"/>
          <p14:tracePt t="26022" x="7864475" y="1989138"/>
          <p14:tracePt t="26031" x="7878763" y="1989138"/>
          <p14:tracePt t="26038" x="7894638" y="1989138"/>
          <p14:tracePt t="26055" x="7908925" y="1989138"/>
          <p14:tracePt t="26071" x="7940675" y="1989138"/>
          <p14:tracePt t="26088" x="7978775" y="1981200"/>
          <p14:tracePt t="26105" x="8023225" y="1981200"/>
          <p14:tracePt t="26121" x="8061325" y="1973263"/>
          <p14:tracePt t="26138" x="8085138" y="1973263"/>
          <p14:tracePt t="26336" x="8093075" y="1973263"/>
          <p14:tracePt t="26352" x="8107363" y="1981200"/>
          <p14:tracePt t="26360" x="8123238" y="1989138"/>
          <p14:tracePt t="26372" x="8153400" y="2003425"/>
          <p14:tracePt t="26388" x="8191500" y="2011363"/>
          <p14:tracePt t="26405" x="8237538" y="2011363"/>
          <p14:tracePt t="26422" x="8251825" y="2011363"/>
          <p14:tracePt t="26439" x="8259763" y="2011363"/>
          <p14:tracePt t="26590" x="8259763" y="2019300"/>
          <p14:tracePt t="26615" x="8259763" y="2027238"/>
          <p14:tracePt t="26622" x="8259763" y="2035175"/>
          <p14:tracePt t="26638" x="8259763" y="2041525"/>
          <p14:tracePt t="26654" x="8259763" y="2049463"/>
          <p14:tracePt t="26662" x="8259763" y="2057400"/>
          <p14:tracePt t="26768" x="8259763" y="2065338"/>
          <p14:tracePt t="26840" x="8267700" y="2065338"/>
          <p14:tracePt t="26856" x="8275638" y="2065338"/>
          <p14:tracePt t="26872" x="8289925" y="2073275"/>
          <p14:tracePt t="26880" x="8297863" y="2073275"/>
          <p14:tracePt t="26889" x="8313738" y="2073275"/>
          <p14:tracePt t="26906" x="8351838" y="2079625"/>
          <p14:tracePt t="26923" x="8374063" y="2079625"/>
          <p14:tracePt t="26939" x="8397875" y="2087563"/>
          <p14:tracePt t="26956" x="8412163" y="2087563"/>
          <p14:tracePt t="26989" x="8420100" y="2087563"/>
          <p14:tracePt t="27162" x="8420100" y="2079625"/>
          <p14:tracePt t="27214" x="8420100" y="2073275"/>
          <p14:tracePt t="27238" x="8420100" y="2065338"/>
          <p14:tracePt t="27246" x="8412163" y="2065338"/>
          <p14:tracePt t="27262" x="8404225" y="2065338"/>
          <p14:tracePt t="27278" x="8404225" y="2057400"/>
          <p14:tracePt t="27294" x="8397875" y="2057400"/>
          <p14:tracePt t="27306" x="8389938" y="2057400"/>
          <p14:tracePt t="27323" x="8389938" y="2049463"/>
          <p14:tracePt t="27339" x="8374063" y="2049463"/>
          <p14:tracePt t="27356" x="8366125" y="2049463"/>
          <p14:tracePt t="27377" x="8359775" y="2049463"/>
          <p14:tracePt t="27408" x="8351838" y="2049463"/>
          <p14:tracePt t="27432" x="8343900" y="2049463"/>
          <p14:tracePt t="27441" x="8335963" y="2049463"/>
          <p14:tracePt t="27448" x="8328025" y="2057400"/>
          <p14:tracePt t="27464" x="8321675" y="2065338"/>
          <p14:tracePt t="27473" x="8313738" y="2079625"/>
          <p14:tracePt t="27496" x="8305800" y="2087563"/>
          <p14:tracePt t="27506" x="8297863" y="2095500"/>
          <p14:tracePt t="27528" x="8297863" y="2103438"/>
          <p14:tracePt t="28636" x="8305800" y="2103438"/>
          <p14:tracePt t="28661" x="8305800" y="2111375"/>
          <p14:tracePt t="28701" x="8305800" y="2117725"/>
          <p14:tracePt t="28716" x="8297863" y="2133600"/>
          <p14:tracePt t="28724" x="8275638" y="2149475"/>
          <p14:tracePt t="28733" x="8229600" y="2171700"/>
          <p14:tracePt t="28741" x="8183563" y="2187575"/>
          <p14:tracePt t="28758" x="8061325" y="2217738"/>
          <p14:tracePt t="28775" x="7832725" y="2263775"/>
          <p14:tracePt t="28791" x="7527925" y="2316163"/>
          <p14:tracePt t="28808" x="7323138" y="2346325"/>
          <p14:tracePt t="28825" x="7108825" y="2384425"/>
          <p14:tracePt t="28841" x="7032625" y="2392363"/>
          <p14:tracePt t="28858" x="7002463" y="2392363"/>
          <p14:tracePt t="28875" x="6994525" y="2392363"/>
          <p14:tracePt t="28892" x="6988175" y="2392363"/>
          <p14:tracePt t="28908" x="6980238" y="2392363"/>
          <p14:tracePt t="28925" x="6980238" y="2400300"/>
          <p14:tracePt t="28942" x="6964363" y="2408238"/>
          <p14:tracePt t="28943" x="6956425" y="2408238"/>
          <p14:tracePt t="28958" x="6942138" y="2416175"/>
          <p14:tracePt t="28975" x="6926263" y="2416175"/>
          <p14:tracePt t="28992" x="6911975" y="2422525"/>
          <p14:tracePt t="29008" x="6888163" y="2422525"/>
          <p14:tracePt t="29025" x="6858000" y="2422525"/>
          <p14:tracePt t="29042" x="6835775" y="2422525"/>
          <p14:tracePt t="29058" x="6819900" y="2422525"/>
          <p14:tracePt t="29092" x="6819900" y="2430463"/>
          <p14:tracePt t="29108" x="6811963" y="2430463"/>
          <p14:tracePt t="29125" x="6797675" y="2430463"/>
          <p14:tracePt t="29142" x="6773863" y="2430463"/>
          <p14:tracePt t="29159" x="6759575" y="2430463"/>
          <p14:tracePt t="29160" x="6735763" y="2430463"/>
          <p14:tracePt t="29175" x="6721475" y="2430463"/>
          <p14:tracePt t="29192" x="6713538" y="2430463"/>
          <p14:tracePt t="29209" x="6689725" y="2430463"/>
          <p14:tracePt t="29225" x="6675438" y="2422525"/>
          <p14:tracePt t="29242" x="6659563" y="2416175"/>
          <p14:tracePt t="29259" x="6621463" y="2408238"/>
          <p14:tracePt t="29275" x="6599238" y="2400300"/>
          <p14:tracePt t="29292" x="6569075" y="2392363"/>
          <p14:tracePt t="29308" x="6545263" y="2392363"/>
          <p14:tracePt t="29325" x="6537325" y="2392363"/>
          <p14:tracePt t="29342" x="6530975" y="2392363"/>
          <p14:tracePt t="29359" x="6515100" y="2392363"/>
          <p14:tracePt t="29376" x="6507163" y="2392363"/>
          <p14:tracePt t="29393" x="6499225" y="2392363"/>
          <p14:tracePt t="29409" x="6484938" y="2392363"/>
          <p14:tracePt t="29425" x="6477000" y="2392363"/>
          <p14:tracePt t="29443" x="6469063" y="2392363"/>
          <p14:tracePt t="29459" x="6454775" y="2392363"/>
          <p14:tracePt t="29475" x="6438900" y="2392363"/>
          <p14:tracePt t="29492" x="6423025" y="2392363"/>
          <p14:tracePt t="29509" x="6416675" y="2392363"/>
          <p14:tracePt t="29525" x="6408738" y="2400300"/>
          <p14:tracePt t="29557" x="6400800" y="2408238"/>
          <p14:tracePt t="29571" x="6392863" y="2408238"/>
          <p14:tracePt t="29587" x="6384925" y="2416175"/>
          <p14:tracePt t="29595" x="6378575" y="2416175"/>
          <p14:tracePt t="29612" x="6370638" y="2422525"/>
          <p14:tracePt t="29635" x="6370638" y="2430463"/>
          <p14:tracePt t="29644" x="6362700" y="2438400"/>
          <p14:tracePt t="29667" x="6362700" y="2446338"/>
          <p14:tracePt t="29683" x="6362700" y="2454275"/>
          <p14:tracePt t="29709" x="6362700" y="2460625"/>
          <p14:tracePt t="29717" x="6362700" y="2468563"/>
          <p14:tracePt t="29741" x="6362700" y="2476500"/>
          <p14:tracePt t="29749" x="6362700" y="2492375"/>
          <p14:tracePt t="29759" x="6362700" y="2498725"/>
          <p14:tracePt t="29776" x="6362700" y="2506663"/>
          <p14:tracePt t="29792" x="6362700" y="2514600"/>
          <p14:tracePt t="29809" x="6362700" y="2522538"/>
          <p14:tracePt t="29826" x="6362700" y="2536825"/>
          <p14:tracePt t="29842" x="6362700" y="2552700"/>
          <p14:tracePt t="29859" x="6362700" y="2560638"/>
          <p14:tracePt t="29860" x="6362700" y="2568575"/>
          <p14:tracePt t="29876" x="6370638" y="2574925"/>
          <p14:tracePt t="29893" x="6378575" y="2582863"/>
          <p14:tracePt t="29910" x="6392863" y="2590800"/>
          <p14:tracePt t="29926" x="6416675" y="2598738"/>
          <p14:tracePt t="29943" x="6423025" y="2598738"/>
          <p14:tracePt t="29959" x="6446838" y="2598738"/>
          <p14:tracePt t="29976" x="6469063" y="2598738"/>
          <p14:tracePt t="29993" x="6515100" y="2582863"/>
          <p14:tracePt t="30009" x="6545263" y="2552700"/>
          <p14:tracePt t="30026" x="6561138" y="2544763"/>
          <p14:tracePt t="30043" x="6561138" y="2514600"/>
          <p14:tracePt t="30059" x="6561138" y="2492375"/>
          <p14:tracePt t="30080" x="6561138" y="2484438"/>
          <p14:tracePt t="30093" x="6561138" y="2476500"/>
          <p14:tracePt t="30149" x="6569075" y="2476500"/>
          <p14:tracePt t="30163" x="6575425" y="2476500"/>
          <p14:tracePt t="30179" x="6583363" y="2476500"/>
          <p14:tracePt t="30203" x="6591300" y="2468563"/>
          <p14:tracePt t="30227" x="6599238" y="2468563"/>
          <p14:tracePt t="30235" x="6607175" y="2460625"/>
          <p14:tracePt t="30259" x="6613525" y="2460625"/>
          <p14:tracePt t="30269" x="6621463" y="2460625"/>
          <p14:tracePt t="30278" x="6629400" y="2460625"/>
          <p14:tracePt t="30293" x="6637338" y="2460625"/>
          <p14:tracePt t="30310" x="6645275" y="2460625"/>
          <p14:tracePt t="30421" x="6651625" y="2460625"/>
          <p14:tracePt t="30438" x="6659563" y="2460625"/>
          <p14:tracePt t="30445" x="6675438" y="2460625"/>
          <p14:tracePt t="30454" x="6689725" y="2460625"/>
          <p14:tracePt t="30462" x="6705600" y="2460625"/>
          <p14:tracePt t="30476" x="6713538" y="2460625"/>
          <p14:tracePt t="30493" x="6773863" y="2460625"/>
          <p14:tracePt t="30510" x="6850063" y="2460625"/>
          <p14:tracePt t="30527" x="6904038" y="2460625"/>
          <p14:tracePt t="30543" x="6942138" y="2468563"/>
          <p14:tracePt t="30560" x="6956425" y="2468563"/>
          <p14:tracePt t="30759" x="6964363" y="2468563"/>
          <p14:tracePt t="30933" x="6972300" y="2468563"/>
          <p14:tracePt t="30962" x="6980238" y="2468563"/>
          <p14:tracePt t="30978" x="6988175" y="2468563"/>
          <p14:tracePt t="30993" x="6994525" y="2468563"/>
          <p14:tracePt t="31002" x="7002463" y="2468563"/>
          <p14:tracePt t="31010" x="7010400" y="2468563"/>
          <p14:tracePt t="31027" x="7040563" y="2476500"/>
          <p14:tracePt t="31044" x="7056438" y="2476500"/>
          <p14:tracePt t="31077" x="7070725" y="2476500"/>
          <p14:tracePt t="31094" x="7086600" y="2476500"/>
          <p14:tracePt t="31111" x="7094538" y="2476500"/>
          <p14:tracePt t="31113" x="7102475" y="2476500"/>
          <p14:tracePt t="31128" x="7108825" y="2476500"/>
          <p14:tracePt t="31144" x="7124700" y="2476500"/>
          <p14:tracePt t="31178" x="7132638" y="2476500"/>
          <p14:tracePt t="31194" x="7140575" y="2476500"/>
          <p14:tracePt t="31211" x="7154863" y="2476500"/>
          <p14:tracePt t="31227" x="7162800" y="2476500"/>
          <p14:tracePt t="31244" x="7170738" y="2476500"/>
          <p14:tracePt t="31261" x="7178675" y="2476500"/>
          <p14:tracePt t="31277" x="7185025" y="2476500"/>
          <p14:tracePt t="31362" x="7185025" y="2468563"/>
          <p14:tracePt t="31410" x="7178675" y="2468563"/>
          <p14:tracePt t="31417" x="7170738" y="2468563"/>
          <p14:tracePt t="31428" x="7154863" y="2468563"/>
          <p14:tracePt t="31444" x="7140575" y="2468563"/>
          <p14:tracePt t="31461" x="7124700" y="2476500"/>
          <p14:tracePt t="31478" x="7116763" y="2484438"/>
          <p14:tracePt t="31494" x="7102475" y="2498725"/>
          <p14:tracePt t="31528" x="7094538" y="2514600"/>
          <p14:tracePt t="31544" x="7094538" y="2522538"/>
          <p14:tracePt t="31562" x="7094538" y="2530475"/>
          <p14:tracePt t="31593" x="7094538" y="2536825"/>
          <p14:tracePt t="31617" x="7094538" y="2544763"/>
          <p14:tracePt t="31626" x="7094538" y="2552700"/>
          <p14:tracePt t="31633" x="7094538" y="2560638"/>
          <p14:tracePt t="31650" x="7102475" y="2568575"/>
          <p14:tracePt t="31661" x="7108825" y="2574925"/>
          <p14:tracePt t="31678" x="7132638" y="2582863"/>
          <p14:tracePt t="31695" x="7162800" y="2582863"/>
          <p14:tracePt t="31711" x="7192963" y="2582863"/>
          <p14:tracePt t="31728" x="7261225" y="2582863"/>
          <p14:tracePt t="31745" x="7307263" y="2568575"/>
          <p14:tracePt t="31761" x="7337425" y="2552700"/>
          <p14:tracePt t="31778" x="7361238" y="2544763"/>
          <p14:tracePt t="31795" x="7369175" y="2522538"/>
          <p14:tracePt t="31811" x="7369175" y="2506663"/>
          <p14:tracePt t="31828" x="7369175" y="2498725"/>
          <p14:tracePt t="31845" x="7369175" y="2492375"/>
          <p14:tracePt t="31916" x="7361238" y="2498725"/>
          <p14:tracePt t="31932" x="7353300" y="2506663"/>
          <p14:tracePt t="31942" x="7353300" y="2514600"/>
          <p14:tracePt t="31948" x="7353300" y="2522538"/>
          <p14:tracePt t="31964" x="7353300" y="2530475"/>
          <p14:tracePt t="31978" x="7353300" y="2536825"/>
          <p14:tracePt t="31995" x="7353300" y="2544763"/>
          <p14:tracePt t="32012" x="7353300" y="2552700"/>
          <p14:tracePt t="32030" x="7369175" y="2552700"/>
          <p14:tracePt t="32045" x="7375525" y="2552700"/>
          <p14:tracePt t="32062" x="7407275" y="2544763"/>
          <p14:tracePt t="32078" x="7421563" y="2536825"/>
          <p14:tracePt t="32096" x="7421563" y="2530475"/>
          <p14:tracePt t="32112" x="7429500" y="2522538"/>
          <p14:tracePt t="32129" x="7429500" y="2514600"/>
          <p14:tracePt t="32188" x="7437438" y="2514600"/>
          <p14:tracePt t="32210" x="7445375" y="2514600"/>
          <p14:tracePt t="32218" x="7451725" y="2514600"/>
          <p14:tracePt t="32229" x="7467600" y="2514600"/>
          <p14:tracePt t="32245" x="7483475" y="2514600"/>
          <p14:tracePt t="32262" x="7497763" y="2514600"/>
          <p14:tracePt t="32279" x="7513638" y="2506663"/>
          <p14:tracePt t="32295" x="7527925" y="2498725"/>
          <p14:tracePt t="32312" x="7527925" y="2492375"/>
          <p14:tracePt t="32346" x="7527925" y="2484438"/>
          <p14:tracePt t="32362" x="7527925" y="2476500"/>
          <p14:tracePt t="32388" x="7527925" y="2468563"/>
          <p14:tracePt t="32396" x="7535863" y="2468563"/>
          <p14:tracePt t="32424" x="7535863" y="2460625"/>
          <p14:tracePt t="32448" x="7543800" y="2454275"/>
          <p14:tracePt t="32457" x="7551738" y="2454275"/>
          <p14:tracePt t="32472" x="7559675" y="2454275"/>
          <p14:tracePt t="32488" x="7573963" y="2454275"/>
          <p14:tracePt t="32496" x="7581900" y="2454275"/>
          <p14:tracePt t="32512" x="7597775" y="2454275"/>
          <p14:tracePt t="32529" x="7612063" y="2454275"/>
          <p14:tracePt t="32546" x="7635875" y="2454275"/>
          <p14:tracePt t="32562" x="7642225" y="2446338"/>
          <p14:tracePt t="32579" x="7650163" y="2446338"/>
          <p14:tracePt t="32613" x="7650163" y="2430463"/>
          <p14:tracePt t="32742" x="7642225" y="2438400"/>
          <p14:tracePt t="32766" x="7642225" y="2446338"/>
          <p14:tracePt t="32792" x="7642225" y="2454275"/>
          <p14:tracePt t="32920" x="7635875" y="2454275"/>
          <p14:tracePt t="32944" x="7635875" y="2460625"/>
          <p14:tracePt t="32970" x="7635875" y="2468563"/>
          <p14:tracePt t="33035" x="7635875" y="2476500"/>
          <p14:tracePt t="34577" x="7642225" y="2476500"/>
          <p14:tracePt t="34585" x="7650163" y="2476500"/>
          <p14:tracePt t="34593" x="7658100" y="2484438"/>
          <p14:tracePt t="34609" x="7666038" y="2484438"/>
          <p14:tracePt t="34625" x="7673975" y="2484438"/>
          <p14:tracePt t="34634" x="7680325" y="2484438"/>
          <p14:tracePt t="34649" x="7688263" y="2484438"/>
          <p14:tracePt t="34665" x="7704138" y="2484438"/>
          <p14:tracePt t="34681" x="7772400" y="2492375"/>
          <p14:tracePt t="34698" x="7802563" y="2492375"/>
          <p14:tracePt t="34715" x="7864475" y="2492375"/>
          <p14:tracePt t="34732" x="7916863" y="2492375"/>
          <p14:tracePt t="34748" x="7947025" y="2498725"/>
          <p14:tracePt t="34765" x="7970838" y="2498725"/>
          <p14:tracePt t="34782" x="7978775" y="2498725"/>
          <p14:tracePt t="34799" x="7985125" y="2498725"/>
          <p14:tracePt t="34832" x="7993063" y="2498725"/>
          <p14:tracePt t="34848" x="8008938" y="2498725"/>
          <p14:tracePt t="34865" x="8016875" y="2498725"/>
          <p14:tracePt t="34882" x="8023225" y="2498725"/>
          <p14:tracePt t="34899" x="8054975" y="2498725"/>
          <p14:tracePt t="34916" x="8085138" y="2498725"/>
          <p14:tracePt t="34932" x="8099425" y="2498725"/>
          <p14:tracePt t="34948" x="8123238" y="2498725"/>
          <p14:tracePt t="34965" x="8137525" y="2498725"/>
          <p14:tracePt t="34982" x="8145463" y="2498725"/>
          <p14:tracePt t="34999" x="8153400" y="2498725"/>
          <p14:tracePt t="35015" x="8161338" y="2498725"/>
          <p14:tracePt t="35032" x="8175625" y="2498725"/>
          <p14:tracePt t="35049" x="8183563" y="2498725"/>
          <p14:tracePt t="35066" x="8199438" y="2498725"/>
          <p14:tracePt t="35082" x="8207375" y="2498725"/>
          <p14:tracePt t="35099" x="8221663" y="2498725"/>
          <p14:tracePt t="35132" x="8229600" y="2498725"/>
          <p14:tracePt t="35149" x="8237538" y="2498725"/>
          <p14:tracePt t="35165" x="8251825" y="2498725"/>
          <p14:tracePt t="35182" x="8259763" y="2498725"/>
          <p14:tracePt t="35199" x="8267700" y="2498725"/>
          <p14:tracePt t="35245" x="8275638" y="2498725"/>
          <p14:tracePt t="35269" x="8283575" y="2498725"/>
          <p14:tracePt t="35293" x="8289925" y="2498725"/>
          <p14:tracePt t="35309" x="8297863" y="2498725"/>
          <p14:tracePt t="35317" x="8313738" y="2506663"/>
          <p14:tracePt t="35325" x="8328025" y="2506663"/>
          <p14:tracePt t="35334" x="8343900" y="2506663"/>
          <p14:tracePt t="35350" x="8382000" y="2514600"/>
          <p14:tracePt t="35366" x="8428038" y="2522538"/>
          <p14:tracePt t="35382" x="8450263" y="2522538"/>
          <p14:tracePt t="35399" x="8474075" y="2522538"/>
          <p14:tracePt t="35416" x="8480425" y="2522538"/>
          <p14:tracePt t="35449" x="8488363" y="2522538"/>
          <p14:tracePt t="35466" x="8496300" y="2522538"/>
          <p14:tracePt t="35482" x="8504238" y="2522538"/>
          <p14:tracePt t="35499" x="8512175" y="2522538"/>
          <p14:tracePt t="35516" x="8518525" y="2522538"/>
          <p14:tracePt t="35533" x="8534400" y="2522538"/>
          <p14:tracePt t="35550" x="8542338" y="2522538"/>
          <p14:tracePt t="35567" x="8550275" y="2522538"/>
          <p14:tracePt t="35583" x="8556625" y="2522538"/>
          <p14:tracePt t="35600" x="8564563" y="2522538"/>
          <p14:tracePt t="37150" x="8556625" y="2522538"/>
          <p14:tracePt t="37157" x="8550275" y="2522538"/>
          <p14:tracePt t="37173" x="8542338" y="2530475"/>
          <p14:tracePt t="37185" x="8526463" y="2544763"/>
          <p14:tracePt t="37201" x="8442325" y="2606675"/>
          <p14:tracePt t="37218" x="8351838" y="2659063"/>
          <p14:tracePt t="37235" x="8267700" y="2689225"/>
          <p14:tracePt t="37251" x="8161338" y="2720975"/>
          <p14:tracePt t="37268" x="8001000" y="2735263"/>
          <p14:tracePt t="37285" x="7870825" y="2735263"/>
          <p14:tracePt t="37302" x="7802563" y="2751138"/>
          <p14:tracePt t="37319" x="7726363" y="2781300"/>
          <p14:tracePt t="37335" x="7680325" y="2781300"/>
          <p14:tracePt t="37352" x="7612063" y="2803525"/>
          <p14:tracePt t="37368" x="7551738" y="2819400"/>
          <p14:tracePt t="37385" x="7467600" y="2835275"/>
          <p14:tracePt t="37402" x="7391400" y="2849563"/>
          <p14:tracePt t="37418" x="7345363" y="2849563"/>
          <p14:tracePt t="37435" x="7292975" y="2857500"/>
          <p14:tracePt t="37452" x="7246938" y="2857500"/>
          <p14:tracePt t="37468" x="7208838" y="2857500"/>
          <p14:tracePt t="37485" x="7140575" y="2857500"/>
          <p14:tracePt t="37502" x="7078663" y="2865438"/>
          <p14:tracePt t="37519" x="6972300" y="2887663"/>
          <p14:tracePt t="37536" x="6911975" y="2895600"/>
          <p14:tracePt t="37552" x="6873875" y="2911475"/>
          <p14:tracePt t="37569" x="6827838" y="2917825"/>
          <p14:tracePt t="37585" x="6789738" y="2917825"/>
          <p14:tracePt t="37602" x="6705600" y="2917825"/>
          <p14:tracePt t="37618" x="6645275" y="2917825"/>
          <p14:tracePt t="37635" x="6599238" y="2917825"/>
          <p14:tracePt t="37652" x="6575425" y="2917825"/>
          <p14:tracePt t="37782" x="6583363" y="2917825"/>
          <p14:tracePt t="37790" x="6591300" y="2917825"/>
          <p14:tracePt t="37806" x="6599238" y="2917825"/>
          <p14:tracePt t="37816" x="6607175" y="2917825"/>
          <p14:tracePt t="37824" x="6613525" y="2917825"/>
          <p14:tracePt t="37835" x="6645275" y="2917825"/>
          <p14:tracePt t="37853" x="6683375" y="2917825"/>
          <p14:tracePt t="37869" x="6781800" y="2917825"/>
          <p14:tracePt t="37885" x="6858000" y="2917825"/>
          <p14:tracePt t="37902" x="6994525" y="2917825"/>
          <p14:tracePt t="37919" x="7086600" y="2917825"/>
          <p14:tracePt t="37920" x="7178675" y="2911475"/>
          <p14:tracePt t="37935" x="7231063" y="2911475"/>
          <p14:tracePt t="37952" x="7292975" y="2911475"/>
          <p14:tracePt t="37969" x="7323138" y="2911475"/>
          <p14:tracePt t="37986" x="7375525" y="2911475"/>
          <p14:tracePt t="38002" x="7421563" y="2911475"/>
          <p14:tracePt t="38019" x="7521575" y="2911475"/>
          <p14:tracePt t="38036" x="7566025" y="2911475"/>
          <p14:tracePt t="38052" x="7642225" y="2911475"/>
          <p14:tracePt t="38070" x="7673975" y="2911475"/>
          <p14:tracePt t="38086" x="7718425" y="2911475"/>
          <p14:tracePt t="38103" x="7750175" y="2911475"/>
          <p14:tracePt t="38119" x="7810500" y="2911475"/>
          <p14:tracePt t="38136" x="7856538" y="2911475"/>
          <p14:tracePt t="38152" x="7924800" y="2911475"/>
          <p14:tracePt t="38169" x="7970838" y="2911475"/>
          <p14:tracePt t="38186" x="8054975" y="2911475"/>
          <p14:tracePt t="38202" x="8115300" y="2911475"/>
          <p14:tracePt t="38219" x="8145463" y="2911475"/>
          <p14:tracePt t="38236" x="8191500" y="2917825"/>
          <p14:tracePt t="38252" x="8229600" y="2917825"/>
          <p14:tracePt t="38269" x="8289925" y="2917825"/>
          <p14:tracePt t="38286" x="8343900" y="2925763"/>
          <p14:tracePt t="38303" x="8404225" y="2925763"/>
          <p14:tracePt t="38319" x="8450263" y="2925763"/>
          <p14:tracePt t="38336" x="8518525" y="2925763"/>
          <p14:tracePt t="38353" x="8556625" y="2925763"/>
          <p14:tracePt t="38354" x="8580438" y="2925763"/>
          <p14:tracePt t="38369" x="8618538" y="2925763"/>
          <p14:tracePt t="38386" x="8664575" y="2925763"/>
          <p14:tracePt t="38403" x="8702675" y="2925763"/>
          <p14:tracePt t="38419" x="8716963" y="2925763"/>
          <p14:tracePt t="38436" x="8747125" y="2925763"/>
          <p14:tracePt t="38453" x="8763000" y="2925763"/>
          <p14:tracePt t="38469" x="8770938" y="2925763"/>
          <p14:tracePt t="38512" x="8778875" y="2925763"/>
          <p14:tracePt t="38552" x="8778875" y="2933700"/>
          <p14:tracePt t="38560" x="8785225" y="2933700"/>
          <p14:tracePt t="38569" x="8785225" y="2949575"/>
          <p14:tracePt t="38587" x="8793163" y="2963863"/>
          <p14:tracePt t="38603" x="8793163" y="2987675"/>
          <p14:tracePt t="38620" x="8793163" y="3009900"/>
          <p14:tracePt t="38636" x="8793163" y="3025775"/>
          <p14:tracePt t="38653" x="8793163" y="3040063"/>
          <p14:tracePt t="38670" x="8793163" y="3048000"/>
          <p14:tracePt t="38686" x="8793163" y="3063875"/>
          <p14:tracePt t="38703" x="8785225" y="3086100"/>
          <p14:tracePt t="38720" x="8770938" y="3116263"/>
          <p14:tracePt t="38736" x="8770938" y="3154363"/>
          <p14:tracePt t="38754" x="8763000" y="3200400"/>
          <p14:tracePt t="38755" x="8763000" y="3222625"/>
          <p14:tracePt t="38770" x="8763000" y="3268663"/>
          <p14:tracePt t="38787" x="8763000" y="3298825"/>
          <p14:tracePt t="38803" x="8763000" y="3330575"/>
          <p14:tracePt t="38826" x="8763000" y="3336925"/>
          <p14:tracePt t="38908" x="8755063" y="3336925"/>
          <p14:tracePt t="38924" x="8747125" y="3336925"/>
          <p14:tracePt t="38940" x="8740775" y="3336925"/>
          <p14:tracePt t="38948" x="8724900" y="3336925"/>
          <p14:tracePt t="38957" x="8716963" y="3336925"/>
          <p14:tracePt t="38970" x="8694738" y="3336925"/>
          <p14:tracePt t="38987" x="8670925" y="3344863"/>
          <p14:tracePt t="39004" x="8610600" y="3368675"/>
          <p14:tracePt t="39020" x="8480425" y="3375025"/>
          <p14:tracePt t="39037" x="8382000" y="3382963"/>
          <p14:tracePt t="39054" x="8267700" y="3390900"/>
          <p14:tracePt t="39071" x="8161338" y="3390900"/>
          <p14:tracePt t="39087" x="8069263" y="3390900"/>
          <p14:tracePt t="39103" x="7985125" y="3398838"/>
          <p14:tracePt t="39120" x="7924800" y="3406775"/>
          <p14:tracePt t="39137" x="7840663" y="3406775"/>
          <p14:tracePt t="39154" x="7756525" y="3406775"/>
          <p14:tracePt t="39170" x="7642225" y="3406775"/>
          <p14:tracePt t="39187" x="7535863" y="3406775"/>
          <p14:tracePt t="39204" x="7353300" y="3406775"/>
          <p14:tracePt t="39220" x="7261225" y="3406775"/>
          <p14:tracePt t="39237" x="7192963" y="3406775"/>
          <p14:tracePt t="39254" x="7116763" y="3406775"/>
          <p14:tracePt t="39270" x="6972300" y="3406775"/>
          <p14:tracePt t="39287" x="6904038" y="3390900"/>
          <p14:tracePt t="39304" x="6842125" y="3382963"/>
          <p14:tracePt t="39321" x="6727825" y="3375025"/>
          <p14:tracePt t="39337" x="6675438" y="3368675"/>
          <p14:tracePt t="39354" x="6629400" y="3368675"/>
          <p14:tracePt t="39370" x="6575425" y="3352800"/>
          <p14:tracePt t="39387" x="6446838" y="3330575"/>
          <p14:tracePt t="39404" x="6378575" y="3314700"/>
          <p14:tracePt t="39421" x="6316663" y="3306763"/>
          <p14:tracePt t="39437" x="6278563" y="3306763"/>
          <p14:tracePt t="39454" x="6248400" y="3306763"/>
          <p14:tracePt t="39471" x="6240463" y="3306763"/>
          <p14:tracePt t="39487" x="6240463" y="3298825"/>
          <p14:tracePt t="39504" x="6226175" y="3298825"/>
          <p14:tracePt t="39521" x="6218238" y="3298825"/>
          <p14:tracePt t="39538" x="6218238" y="3292475"/>
          <p14:tracePt t="39571" x="6218238" y="3284538"/>
          <p14:tracePt t="39587" x="6218238" y="3276600"/>
          <p14:tracePt t="39604" x="6218238" y="3260725"/>
          <p14:tracePt t="39621" x="6218238" y="3246438"/>
          <p14:tracePt t="39637" x="6218238" y="3222625"/>
          <p14:tracePt t="39654" x="6218238" y="3200400"/>
          <p14:tracePt t="39671" x="6226175" y="3170238"/>
          <p14:tracePt t="39688" x="6226175" y="3146425"/>
          <p14:tracePt t="39704" x="6240463" y="3086100"/>
          <p14:tracePt t="39721" x="6248400" y="3032125"/>
          <p14:tracePt t="39738" x="6270625" y="2955925"/>
          <p14:tracePt t="39755" x="6286500" y="2895600"/>
          <p14:tracePt t="39823" x="6294438" y="2895600"/>
          <p14:tracePt t="39866" x="6302375" y="2895600"/>
          <p14:tracePt t="39914" x="6308725" y="2895600"/>
          <p14:tracePt t="39923" x="6316663" y="2895600"/>
          <p14:tracePt t="39931" x="6340475" y="2895600"/>
          <p14:tracePt t="39939" x="6354763" y="2895600"/>
          <p14:tracePt t="39954" x="6469063" y="2895600"/>
          <p14:tracePt t="39971" x="6523038" y="2895600"/>
          <p14:tracePt t="39988" x="6613525" y="2895600"/>
          <p14:tracePt t="40005" x="6683375" y="2895600"/>
          <p14:tracePt t="40021" x="6727825" y="2895600"/>
          <p14:tracePt t="40039" x="6827838" y="2895600"/>
          <p14:tracePt t="40055" x="6904038" y="2895600"/>
          <p14:tracePt t="40072" x="6950075" y="2895600"/>
          <p14:tracePt t="40088" x="7010400" y="2895600"/>
          <p14:tracePt t="40105" x="7064375" y="2895600"/>
          <p14:tracePt t="40121" x="7094538" y="2895600"/>
          <p14:tracePt t="40138" x="7154863" y="2903538"/>
          <p14:tracePt t="40155" x="7231063" y="2911475"/>
          <p14:tracePt t="40171" x="7285038" y="2911475"/>
          <p14:tracePt t="40188" x="7391400" y="2917825"/>
          <p14:tracePt t="40205" x="7467600" y="2925763"/>
          <p14:tracePt t="40222" x="7535863" y="2933700"/>
          <p14:tracePt t="40239" x="7573963" y="2933700"/>
          <p14:tracePt t="40255" x="7627938" y="2941638"/>
          <p14:tracePt t="40272" x="7704138" y="2949575"/>
          <p14:tracePt t="40289" x="7742238" y="2955925"/>
          <p14:tracePt t="40305" x="7802563" y="2955925"/>
          <p14:tracePt t="40322" x="7856538" y="2963863"/>
          <p14:tracePt t="40338" x="7870825" y="2963863"/>
          <p14:tracePt t="40355" x="7886700" y="2963863"/>
          <p14:tracePt t="41481" x="7886700" y="2971800"/>
          <p14:tracePt t="41497" x="7886700" y="2979738"/>
          <p14:tracePt t="41505" x="7878763" y="2987675"/>
          <p14:tracePt t="41513" x="7864475" y="3001963"/>
          <p14:tracePt t="41523" x="7840663" y="3025775"/>
          <p14:tracePt t="41541" x="7818438" y="3055938"/>
          <p14:tracePt t="41556" x="7788275" y="3086100"/>
          <p14:tracePt t="41574" x="7764463" y="3132138"/>
          <p14:tracePt t="41590" x="7750175" y="3154363"/>
          <p14:tracePt t="41606" x="7726363" y="3178175"/>
          <p14:tracePt t="41623" x="7688263" y="3200400"/>
          <p14:tracePt t="41640" x="7627938" y="3238500"/>
          <p14:tracePt t="41657" x="7521575" y="3284538"/>
          <p14:tracePt t="41673" x="7383463" y="3330575"/>
          <p14:tracePt t="41690" x="7223125" y="3382963"/>
          <p14:tracePt t="41707" x="7040563" y="3429000"/>
          <p14:tracePt t="41724" x="6950075" y="3467100"/>
          <p14:tracePt t="41740" x="6858000" y="3489325"/>
          <p14:tracePt t="41757" x="6751638" y="3505200"/>
          <p14:tracePt t="41773" x="6629400" y="3521075"/>
          <p14:tracePt t="41790" x="6484938" y="3551238"/>
          <p14:tracePt t="41807" x="6354763" y="3581400"/>
          <p14:tracePt t="41823" x="6232525" y="3611563"/>
          <p14:tracePt t="41840" x="6096000" y="3619500"/>
          <p14:tracePt t="41857" x="5997575" y="3627438"/>
          <p14:tracePt t="41873" x="5959475" y="3627438"/>
          <p14:tracePt t="41890" x="5935663" y="3627438"/>
          <p14:tracePt t="41907" x="5921375" y="3627438"/>
          <p14:tracePt t="41923" x="5883275" y="3619500"/>
          <p14:tracePt t="41940" x="5859463" y="3611563"/>
          <p14:tracePt t="41957" x="5837238" y="3611563"/>
          <p14:tracePt t="41974" x="5821363" y="3611563"/>
          <p14:tracePt t="41991" x="5799138" y="3611563"/>
          <p14:tracePt t="42007" x="5775325" y="3611563"/>
          <p14:tracePt t="42024" x="5722938" y="3619500"/>
          <p14:tracePt t="42041" x="5646738" y="3635375"/>
          <p14:tracePt t="42057" x="5546725" y="3657600"/>
          <p14:tracePt t="42074" x="5440363" y="3695700"/>
          <p14:tracePt t="42090" x="5257800" y="3741738"/>
          <p14:tracePt t="42107" x="5127625" y="3763963"/>
          <p14:tracePt t="42124" x="5013325" y="3779838"/>
          <p14:tracePt t="42140" x="4892675" y="3810000"/>
          <p14:tracePt t="42157" x="4746625" y="3863975"/>
          <p14:tracePt t="42174" x="4610100" y="3940175"/>
          <p14:tracePt t="42175" x="4572000" y="3970338"/>
          <p14:tracePt t="42191" x="4487863" y="4022725"/>
          <p14:tracePt t="42208" x="4335463" y="4137025"/>
          <p14:tracePt t="42224" x="4221163" y="4198938"/>
          <p14:tracePt t="42241" x="4076700" y="4259263"/>
          <p14:tracePt t="42258" x="3954463" y="4289425"/>
          <p14:tracePt t="42274" x="3863975" y="4313238"/>
          <p14:tracePt t="42291" x="3794125" y="4327525"/>
          <p14:tracePt t="42307" x="3725863" y="4359275"/>
          <p14:tracePt t="42324" x="3641725" y="4381500"/>
          <p14:tracePt t="42341" x="3559175" y="4403725"/>
          <p14:tracePt t="42357" x="3482975" y="4427538"/>
          <p14:tracePt t="42359" x="3436938" y="4441825"/>
          <p14:tracePt t="42374" x="3421063" y="4441825"/>
          <p14:tracePt t="42391" x="3382963" y="4449763"/>
          <p14:tracePt t="42407" x="3344863" y="4457700"/>
          <p14:tracePt t="42424" x="3336925" y="4457700"/>
          <p14:tracePt t="42441" x="3284538" y="4457700"/>
          <p14:tracePt t="42458" x="3246438" y="4457700"/>
          <p14:tracePt t="42475" x="3222625" y="4457700"/>
          <p14:tracePt t="42491" x="3208338" y="4457700"/>
          <p14:tracePt t="42561" x="3200400" y="4457700"/>
          <p14:tracePt t="42586" x="3192463" y="4457700"/>
          <p14:tracePt t="42609" x="3192463" y="4449763"/>
          <p14:tracePt t="42617" x="3192463" y="4441825"/>
          <p14:tracePt t="42626" x="3192463" y="4435475"/>
          <p14:tracePt t="42641" x="3192463" y="4419600"/>
          <p14:tracePt t="42658" x="3192463" y="4397375"/>
          <p14:tracePt t="42674" x="3208338" y="4359275"/>
          <p14:tracePt t="42691" x="3216275" y="4335463"/>
          <p14:tracePt t="42708" x="3222625" y="4305300"/>
          <p14:tracePt t="42725" x="3222625" y="4289425"/>
          <p14:tracePt t="42742" x="3230563" y="4275138"/>
          <p14:tracePt t="42758" x="3238500" y="4251325"/>
          <p14:tracePt t="42775" x="3246438" y="4237038"/>
          <p14:tracePt t="42791" x="3260725" y="4213225"/>
          <p14:tracePt t="42808" x="3276600" y="4168775"/>
          <p14:tracePt t="42825" x="3284538" y="4137025"/>
          <p14:tracePt t="42841" x="3292475" y="4114800"/>
          <p14:tracePt t="42858" x="3306763" y="4098925"/>
          <p14:tracePt t="42860" x="3314700" y="4084638"/>
          <p14:tracePt t="42875" x="3322638" y="4084638"/>
          <p14:tracePt t="42891" x="3344863" y="4054475"/>
          <p14:tracePt t="42908" x="3352800" y="4038600"/>
          <p14:tracePt t="42925" x="3368675" y="4016375"/>
          <p14:tracePt t="42941" x="3382963" y="4000500"/>
          <p14:tracePt t="42958" x="3390900" y="3992563"/>
          <p14:tracePt t="42975" x="3413125" y="3978275"/>
          <p14:tracePt t="42992" x="3429000" y="3962400"/>
          <p14:tracePt t="43009" x="3444875" y="3940175"/>
          <p14:tracePt t="43025" x="3467100" y="3924300"/>
          <p14:tracePt t="43042" x="3482975" y="3902075"/>
          <p14:tracePt t="43058" x="3497263" y="3894138"/>
          <p14:tracePt t="43075" x="3521075" y="3863975"/>
          <p14:tracePt t="43092" x="3535363" y="3840163"/>
          <p14:tracePt t="43108" x="3551238" y="3832225"/>
          <p14:tracePt t="43125" x="3565525" y="3825875"/>
          <p14:tracePt t="43142" x="3573463" y="3825875"/>
          <p14:tracePt t="43158" x="3589338" y="3810000"/>
          <p14:tracePt t="43175" x="3619500" y="3794125"/>
          <p14:tracePt t="43192" x="3627438" y="3787775"/>
          <p14:tracePt t="43209" x="3657600" y="3771900"/>
          <p14:tracePt t="43225" x="3673475" y="3763963"/>
          <p14:tracePt t="43242" x="3673475" y="3756025"/>
          <p14:tracePt t="43259" x="3687763" y="3749675"/>
          <p14:tracePt t="43275" x="3703638" y="3741738"/>
          <p14:tracePt t="43292" x="3711575" y="3741738"/>
          <p14:tracePt t="43309" x="3725863" y="3725863"/>
          <p14:tracePt t="43325" x="3733800" y="3725863"/>
          <p14:tracePt t="43342" x="3741738" y="3725863"/>
          <p14:tracePt t="43359" x="3749675" y="3717925"/>
          <p14:tracePt t="43361" x="3756025" y="3717925"/>
          <p14:tracePt t="43375" x="3763963" y="3711575"/>
          <p14:tracePt t="43392" x="3779838" y="3711575"/>
          <p14:tracePt t="43409" x="3794125" y="3711575"/>
          <p14:tracePt t="43425" x="3810000" y="3695700"/>
          <p14:tracePt t="43442" x="3825875" y="3695700"/>
          <p14:tracePt t="43459" x="3832225" y="3695700"/>
          <p14:tracePt t="43476" x="3840163" y="3687763"/>
          <p14:tracePt t="43492" x="3848100" y="3687763"/>
          <p14:tracePt t="43509" x="3870325" y="3679825"/>
          <p14:tracePt t="43525" x="3886200" y="3679825"/>
          <p14:tracePt t="43542" x="3916363" y="3673475"/>
          <p14:tracePt t="43559" x="3924300" y="3665538"/>
          <p14:tracePt t="43575" x="3946525" y="3657600"/>
          <p14:tracePt t="43592" x="3954463" y="3657600"/>
          <p14:tracePt t="43609" x="3970338" y="3657600"/>
          <p14:tracePt t="43626" x="3970338" y="3649663"/>
          <p14:tracePt t="43642" x="3978275" y="3649663"/>
          <p14:tracePt t="43659" x="3984625" y="3649663"/>
          <p14:tracePt t="43676" x="3992563" y="3641725"/>
          <p14:tracePt t="43692" x="4008438" y="3635375"/>
          <p14:tracePt t="43709" x="4016375" y="3635375"/>
          <p14:tracePt t="43726" x="4030663" y="3627438"/>
          <p14:tracePt t="43742" x="4046538" y="3619500"/>
          <p14:tracePt t="43759" x="4054475" y="3619500"/>
          <p14:tracePt t="43776" x="4060825" y="3619500"/>
          <p14:tracePt t="43793" x="4068763" y="3619500"/>
          <p14:tracePt t="43811" x="4076700" y="3619500"/>
          <p14:tracePt t="43826" x="4076700" y="3611563"/>
          <p14:tracePt t="43842" x="4092575" y="3611563"/>
          <p14:tracePt t="43859" x="4098925" y="3611563"/>
          <p14:tracePt t="43876" x="4122738" y="3611563"/>
          <p14:tracePt t="43893" x="4130675" y="3603625"/>
          <p14:tracePt t="43909" x="4152900" y="3597275"/>
          <p14:tracePt t="43926" x="4160838" y="3597275"/>
          <p14:tracePt t="43943" x="4168775" y="3597275"/>
          <p14:tracePt t="43959" x="4191000" y="3597275"/>
          <p14:tracePt t="43976" x="4198938" y="3589338"/>
          <p14:tracePt t="43993" x="4237038" y="3589338"/>
          <p14:tracePt t="44010" x="4251325" y="3581400"/>
          <p14:tracePt t="44026" x="4283075" y="3573463"/>
          <p14:tracePt t="44043" x="4297363" y="3573463"/>
          <p14:tracePt t="44059" x="4321175" y="3573463"/>
          <p14:tracePt t="44076" x="4343400" y="3559175"/>
          <p14:tracePt t="44093" x="4373563" y="3559175"/>
          <p14:tracePt t="44109" x="4389438" y="3551238"/>
          <p14:tracePt t="44126" x="4403725" y="3551238"/>
          <p14:tracePt t="44143" x="4411663" y="3543300"/>
          <p14:tracePt t="44159" x="4427538" y="3543300"/>
          <p14:tracePt t="44193" x="4435475" y="3543300"/>
          <p14:tracePt t="44210" x="4449763" y="3543300"/>
          <p14:tracePt t="44227" x="4465638" y="3543300"/>
          <p14:tracePt t="44243" x="4487863" y="3543300"/>
          <p14:tracePt t="44260" x="4511675" y="3543300"/>
          <p14:tracePt t="44276" x="4525963" y="3543300"/>
          <p14:tracePt t="44293" x="4556125" y="3543300"/>
          <p14:tracePt t="44310" x="4587875" y="3543300"/>
          <p14:tracePt t="44326" x="4594225" y="3543300"/>
          <p14:tracePt t="44343" x="4632325" y="3543300"/>
          <p14:tracePt t="44360" x="4648200" y="3543300"/>
          <p14:tracePt t="44376" x="4678363" y="3543300"/>
          <p14:tracePt t="44393" x="4686300" y="3543300"/>
          <p14:tracePt t="44410" x="4694238" y="3535363"/>
          <p14:tracePt t="44427" x="4716463" y="3535363"/>
          <p14:tracePt t="44444" x="4732338" y="3535363"/>
          <p14:tracePt t="44461" x="4762500" y="3535363"/>
          <p14:tracePt t="44477" x="4770438" y="3535363"/>
          <p14:tracePt t="44493" x="4784725" y="3527425"/>
          <p14:tracePt t="47597" x="4762500" y="3527425"/>
          <p14:tracePt t="47606" x="4716463" y="3527425"/>
          <p14:tracePt t="47614" x="4670425" y="3559175"/>
          <p14:tracePt t="47630" x="4664075" y="3581400"/>
          <p14:tracePt t="47983" x="4664075" y="3589338"/>
          <p14:tracePt t="47992" x="4664075" y="3597275"/>
          <p14:tracePt t="48000" x="4664075" y="3603625"/>
          <p14:tracePt t="48016" x="4664075" y="3611563"/>
          <p14:tracePt t="48145" x="4656138" y="3611563"/>
          <p14:tracePt t="48170" x="4648200" y="3611563"/>
          <p14:tracePt t="48177" x="4640263" y="3611563"/>
          <p14:tracePt t="48290" x="4648200" y="3611563"/>
          <p14:tracePt t="48339" x="4656138" y="3611563"/>
          <p14:tracePt t="48357" x="4670425" y="3603625"/>
          <p14:tracePt t="48363" x="4686300" y="3597275"/>
          <p14:tracePt t="48371" x="4708525" y="3581400"/>
          <p14:tracePt t="48381" x="4716463" y="3581400"/>
          <p14:tracePt t="48398" x="4762500" y="3565525"/>
          <p14:tracePt t="48415" x="4800600" y="3559175"/>
          <p14:tracePt t="48432" x="4860925" y="3551238"/>
          <p14:tracePt t="48448" x="4922838" y="3551238"/>
          <p14:tracePt t="48465" x="4960938" y="3551238"/>
          <p14:tracePt t="48481" x="5021263" y="3551238"/>
          <p14:tracePt t="48498" x="5105400" y="3551238"/>
          <p14:tracePt t="48515" x="5165725" y="3551238"/>
          <p14:tracePt t="48531" x="5334000" y="3565525"/>
          <p14:tracePt t="48548" x="5464175" y="3589338"/>
          <p14:tracePt t="48565" x="5562600" y="3603625"/>
          <p14:tracePt t="48582" x="5608638" y="3611563"/>
          <p14:tracePt t="48598" x="5676900" y="3627438"/>
          <p14:tracePt t="48615" x="5753100" y="3641725"/>
          <p14:tracePt t="48632" x="5813425" y="3665538"/>
          <p14:tracePt t="48649" x="5935663" y="3703638"/>
          <p14:tracePt t="48666" x="6065838" y="3733800"/>
          <p14:tracePt t="48682" x="6134100" y="3749675"/>
          <p14:tracePt t="48699" x="6240463" y="3779838"/>
          <p14:tracePt t="48715" x="6316663" y="3802063"/>
          <p14:tracePt t="48732" x="6346825" y="3817938"/>
          <p14:tracePt t="48748" x="6384925" y="3825875"/>
          <p14:tracePt t="48765" x="6416675" y="3832225"/>
          <p14:tracePt t="48782" x="6454775" y="3832225"/>
          <p14:tracePt t="48798" x="6492875" y="3840163"/>
          <p14:tracePt t="48815" x="6515100" y="3840163"/>
          <p14:tracePt t="48832" x="6561138" y="3856038"/>
          <p14:tracePt t="48848" x="6599238" y="3863975"/>
          <p14:tracePt t="48865" x="6637338" y="3863975"/>
          <p14:tracePt t="48882" x="6683375" y="3870325"/>
          <p14:tracePt t="48899" x="6713538" y="3878263"/>
          <p14:tracePt t="48916" x="6743700" y="3878263"/>
          <p14:tracePt t="48932" x="6751638" y="3878263"/>
          <p14:tracePt t="48949" x="6759575" y="3878263"/>
          <p14:tracePt t="48968" x="6765925" y="3878263"/>
          <p14:tracePt t="50110" x="6759575" y="3878263"/>
          <p14:tracePt t="50119" x="6721475" y="3878263"/>
          <p14:tracePt t="50126" x="6659563" y="3878263"/>
          <p14:tracePt t="50135" x="6545263" y="3908425"/>
          <p14:tracePt t="50150" x="6226175" y="4016375"/>
          <p14:tracePt t="50167" x="6057900" y="4060825"/>
          <p14:tracePt t="50183" x="5630863" y="4160838"/>
          <p14:tracePt t="50201" x="5280025" y="4168775"/>
          <p14:tracePt t="50217" x="5203825" y="4160838"/>
          <p14:tracePt t="50234" x="5203825" y="4152900"/>
          <p14:tracePt t="50250" x="5203825" y="4144963"/>
          <p14:tracePt t="50267" x="5197475" y="4137025"/>
          <p14:tracePt t="50283" x="5189538" y="4130675"/>
          <p14:tracePt t="50300" x="5181600" y="4130675"/>
          <p14:tracePt t="50339" x="5173663" y="4130675"/>
          <p14:tracePt t="50368" x="5165725" y="4130675"/>
          <p14:tracePt t="50402" x="5159375" y="4130675"/>
          <p14:tracePt t="50526" x="5159375" y="4122738"/>
          <p14:tracePt t="50566" x="5159375" y="4114800"/>
          <p14:tracePt t="50574" x="5165725" y="4114800"/>
          <p14:tracePt t="50584" x="5173663" y="4114800"/>
          <p14:tracePt t="50600" x="5197475" y="4106863"/>
          <p14:tracePt t="50618" x="5203825" y="4106863"/>
          <p14:tracePt t="50634" x="5235575" y="4098925"/>
          <p14:tracePt t="50651" x="5273675" y="4092575"/>
          <p14:tracePt t="50668" x="5303838" y="4092575"/>
          <p14:tracePt t="50684" x="5349875" y="4092575"/>
          <p14:tracePt t="50701" x="5387975" y="4092575"/>
          <p14:tracePt t="50718" x="5410200" y="4092575"/>
          <p14:tracePt t="50734" x="5456238" y="4092575"/>
          <p14:tracePt t="50751" x="5470525" y="4098925"/>
          <p14:tracePt t="50752" x="5494338" y="4098925"/>
          <p14:tracePt t="50768" x="5508625" y="4098925"/>
          <p14:tracePt t="50784" x="5540375" y="4098925"/>
          <p14:tracePt t="50801" x="5578475" y="4114800"/>
          <p14:tracePt t="50817" x="5600700" y="4114800"/>
          <p14:tracePt t="50834" x="5622925" y="4122738"/>
          <p14:tracePt t="50852" x="5654675" y="4130675"/>
          <p14:tracePt t="50867" x="5661025" y="4130675"/>
          <p14:tracePt t="50885" x="5676900" y="4137025"/>
          <p14:tracePt t="50901" x="5699125" y="4144963"/>
          <p14:tracePt t="50918" x="5737225" y="4160838"/>
          <p14:tracePt t="50934" x="5768975" y="4168775"/>
          <p14:tracePt t="50951" x="5791200" y="4168775"/>
          <p14:tracePt t="50968" x="5821363" y="4175125"/>
          <p14:tracePt t="50984" x="5845175" y="4175125"/>
          <p14:tracePt t="51001" x="5875338" y="4175125"/>
          <p14:tracePt t="51018" x="5897563" y="4183063"/>
          <p14:tracePt t="51034" x="5965825" y="4191000"/>
          <p14:tracePt t="51051" x="5997575" y="4191000"/>
          <p14:tracePt t="51068" x="6011863" y="4191000"/>
          <p14:tracePt t="51084" x="6027738" y="4191000"/>
          <p14:tracePt t="51101" x="6035675" y="4191000"/>
          <p14:tracePt t="51118" x="6049963" y="4198938"/>
          <p14:tracePt t="51135" x="6073775" y="4206875"/>
          <p14:tracePt t="51151" x="6096000" y="4206875"/>
          <p14:tracePt t="51168" x="6126163" y="4206875"/>
          <p14:tracePt t="51184" x="6142038" y="4206875"/>
          <p14:tracePt t="51202" x="6149975" y="4206875"/>
          <p14:tracePt t="51218" x="6164263" y="4206875"/>
          <p14:tracePt t="51235" x="6172200" y="4206875"/>
          <p14:tracePt t="51251" x="6180138" y="4206875"/>
          <p14:tracePt t="51268" x="6188075" y="4206875"/>
          <p14:tracePt t="51285" x="6194425" y="4206875"/>
          <p14:tracePt t="51301" x="6210300" y="4206875"/>
          <p14:tracePt t="51318" x="6232525" y="4206875"/>
          <p14:tracePt t="51335" x="6248400" y="4213225"/>
          <p14:tracePt t="51351" x="6264275" y="4221163"/>
          <p14:tracePt t="51369" x="6270625" y="4221163"/>
          <p14:tracePt t="51385" x="6278563" y="4221163"/>
          <p14:tracePt t="51401" x="6286500" y="4221163"/>
          <p14:tracePt t="51421" x="6294438" y="4221163"/>
          <p14:tracePt t="51461" x="6302375" y="4221163"/>
          <p14:tracePt t="51477" x="6308725" y="4229100"/>
          <p14:tracePt t="51511" x="6316663" y="4229100"/>
          <p14:tracePt t="51543" x="6324600" y="4229100"/>
          <p14:tracePt t="51576" x="6332538" y="4229100"/>
          <p14:tracePt t="51599" x="6340475" y="4229100"/>
          <p14:tracePt t="51614" x="6346825" y="4229100"/>
          <p14:tracePt t="51639" x="6354763" y="4229100"/>
          <p14:tracePt t="51655" x="6362700" y="4229100"/>
          <p14:tracePt t="51663" x="6370638" y="4229100"/>
          <p14:tracePt t="51687" x="6378575" y="4229100"/>
          <p14:tracePt t="51695" x="6384925" y="4229100"/>
          <p14:tracePt t="51704" x="6400800" y="4229100"/>
          <p14:tracePt t="51719" x="6416675" y="4237038"/>
          <p14:tracePt t="51735" x="6454775" y="4244975"/>
          <p14:tracePt t="51752" x="6477000" y="4244975"/>
          <p14:tracePt t="51769" x="6530975" y="4244975"/>
          <p14:tracePt t="51785" x="6553200" y="4251325"/>
          <p14:tracePt t="51802" x="6583363" y="4251325"/>
          <p14:tracePt t="51819" x="6599238" y="4251325"/>
          <p14:tracePt t="51835" x="6621463" y="4259263"/>
          <p14:tracePt t="51853" x="6645275" y="4259263"/>
          <p14:tracePt t="51869" x="6659563" y="4259263"/>
          <p14:tracePt t="51886" x="6697663" y="4267200"/>
          <p14:tracePt t="51902" x="6713538" y="4267200"/>
          <p14:tracePt t="51919" x="6759575" y="4267200"/>
          <p14:tracePt t="51936" x="6765925" y="4267200"/>
          <p14:tracePt t="51952" x="6789738" y="4267200"/>
          <p14:tracePt t="51969" x="6827838" y="4267200"/>
          <p14:tracePt t="51985" x="6850063" y="4267200"/>
          <p14:tracePt t="52002" x="6880225" y="4267200"/>
          <p14:tracePt t="52019" x="6896100" y="4267200"/>
          <p14:tracePt t="52036" x="6934200" y="4267200"/>
          <p14:tracePt t="52052" x="6956425" y="4267200"/>
          <p14:tracePt t="52069" x="6980238" y="4267200"/>
          <p14:tracePt t="52086" x="7048500" y="4275138"/>
          <p14:tracePt t="52103" x="7078663" y="4283075"/>
          <p14:tracePt t="52119" x="7154863" y="4305300"/>
          <p14:tracePt t="52136" x="7185025" y="4305300"/>
          <p14:tracePt t="52153" x="7254875" y="4321175"/>
          <p14:tracePt t="52169" x="7285038" y="4327525"/>
          <p14:tracePt t="52186" x="7323138" y="4327525"/>
          <p14:tracePt t="52203" x="7345363" y="4335463"/>
          <p14:tracePt t="52219" x="7361238" y="4335463"/>
          <p14:tracePt t="52236" x="7399338" y="4343400"/>
          <p14:tracePt t="52252" x="7421563" y="4351338"/>
          <p14:tracePt t="52269" x="7467600" y="4351338"/>
          <p14:tracePt t="52286" x="7489825" y="4351338"/>
          <p14:tracePt t="52302" x="7505700" y="4351338"/>
          <p14:tracePt t="52319" x="7521575" y="4359275"/>
          <p14:tracePt t="52336" x="7543800" y="4359275"/>
          <p14:tracePt t="52353" x="7559675" y="4365625"/>
          <p14:tracePt t="52369" x="7581900" y="4365625"/>
          <p14:tracePt t="52386" x="7612063" y="4365625"/>
          <p14:tracePt t="52403" x="7635875" y="4365625"/>
          <p14:tracePt t="52419" x="7658100" y="4365625"/>
          <p14:tracePt t="52437" x="7666038" y="4365625"/>
          <p14:tracePt t="52453" x="7704138" y="4365625"/>
          <p14:tracePt t="52470" x="7742238" y="4365625"/>
          <p14:tracePt t="52486" x="7756525" y="4365625"/>
          <p14:tracePt t="52503" x="7772400" y="4365625"/>
          <p14:tracePt t="52519" x="7802563" y="4365625"/>
          <p14:tracePt t="52536" x="7818438" y="4365625"/>
          <p14:tracePt t="52553" x="7856538" y="4365625"/>
          <p14:tracePt t="52570" x="7870825" y="4365625"/>
          <p14:tracePt t="52586" x="7894638" y="4365625"/>
          <p14:tracePt t="52603" x="7932738" y="4365625"/>
          <p14:tracePt t="52604" x="7947025" y="4365625"/>
          <p14:tracePt t="52637" x="7978775" y="4365625"/>
          <p14:tracePt t="52653" x="7993063" y="4365625"/>
          <p14:tracePt t="52670" x="8001000" y="4365625"/>
          <p14:tracePt t="52686" x="8008938" y="4365625"/>
          <p14:tracePt t="52703" x="8016875" y="4365625"/>
          <p14:tracePt t="53448" x="8008938" y="4365625"/>
          <p14:tracePt t="53464" x="8001000" y="4365625"/>
          <p14:tracePt t="53480" x="7993063" y="4365625"/>
          <p14:tracePt t="53487" x="7985125" y="4365625"/>
          <p14:tracePt t="53495" x="7978775" y="4373563"/>
          <p14:tracePt t="53504" x="7962900" y="4373563"/>
          <p14:tracePt t="53521" x="7924800" y="4381500"/>
          <p14:tracePt t="53537" x="7894638" y="4389438"/>
          <p14:tracePt t="53554" x="7856538" y="4389438"/>
          <p14:tracePt t="53571" x="7810500" y="4389438"/>
          <p14:tracePt t="53588" x="7780338" y="4397375"/>
          <p14:tracePt t="53605" x="7756525" y="4403725"/>
          <p14:tracePt t="53621" x="7750175" y="4403725"/>
          <p14:tracePt t="53638" x="7742238" y="4411663"/>
          <p14:tracePt t="53655" x="7726363" y="4411663"/>
          <p14:tracePt t="53672" x="7712075" y="4419600"/>
          <p14:tracePt t="53673" x="7704138" y="4419600"/>
          <p14:tracePt t="53687" x="7696200" y="4419600"/>
          <p14:tracePt t="53704" x="7673975" y="4427538"/>
          <p14:tracePt t="53721" x="7650163" y="4427538"/>
          <p14:tracePt t="53738" x="7635875" y="4435475"/>
          <p14:tracePt t="53754" x="7620000" y="4441825"/>
          <p14:tracePt t="53771" x="7604125" y="4441825"/>
          <p14:tracePt t="53788" x="7589838" y="4449763"/>
          <p14:tracePt t="53804" x="7559675" y="4457700"/>
          <p14:tracePt t="53821" x="7551738" y="4465638"/>
          <p14:tracePt t="53838" x="7513638" y="4479925"/>
          <p14:tracePt t="53854" x="7475538" y="4495800"/>
          <p14:tracePt t="53871" x="7421563" y="4503738"/>
          <p14:tracePt t="53888" x="7399338" y="4511675"/>
          <p14:tracePt t="53905" x="7331075" y="4533900"/>
          <p14:tracePt t="53921" x="7277100" y="4549775"/>
          <p14:tracePt t="53938" x="7246938" y="4556125"/>
          <p14:tracePt t="53955" x="7200900" y="4579938"/>
          <p14:tracePt t="53972" x="7154863" y="4587875"/>
          <p14:tracePt t="53988" x="7140575" y="4594225"/>
          <p14:tracePt t="54005" x="7108825" y="4602163"/>
          <p14:tracePt t="54021" x="7094538" y="4610100"/>
          <p14:tracePt t="54038" x="7086600" y="4618038"/>
          <p14:tracePt t="54055" x="7070725" y="4618038"/>
          <p14:tracePt t="54072" x="7064375" y="4618038"/>
          <p14:tracePt t="54088" x="7056438" y="4625975"/>
          <p14:tracePt t="54105" x="7048500" y="4632325"/>
          <p14:tracePt t="54123" x="7040563" y="4632325"/>
          <p14:tracePt t="54349" x="7048500" y="4632325"/>
          <p14:tracePt t="54366" x="7056438" y="4632325"/>
          <p14:tracePt t="54374" x="7070725" y="4632325"/>
          <p14:tracePt t="54382" x="7102475" y="4632325"/>
          <p14:tracePt t="54390" x="7140575" y="4632325"/>
          <p14:tracePt t="54405" x="7170738" y="4640263"/>
          <p14:tracePt t="54422" x="7261225" y="4640263"/>
          <p14:tracePt t="54439" x="7285038" y="4648200"/>
          <p14:tracePt t="54455" x="7307263" y="4648200"/>
          <p14:tracePt t="54472" x="7315200" y="4648200"/>
          <p14:tracePt t="54496" x="7323138" y="4648200"/>
          <p14:tracePt t="56373" x="7331075" y="4656138"/>
          <p14:tracePt t="56389" x="7337425" y="4656138"/>
          <p14:tracePt t="56440" x="7323138" y="4640263"/>
          <p14:tracePt t="56449" x="7292975" y="4618038"/>
          <p14:tracePt t="56457" x="7261225" y="4587875"/>
          <p14:tracePt t="56474" x="7192963" y="4533900"/>
          <p14:tracePt t="56491" x="7140575" y="4419600"/>
          <p14:tracePt t="56508" x="7124700" y="4381500"/>
          <p14:tracePt t="56754" x="7116763" y="4373563"/>
          <p14:tracePt t="56763" x="7094538" y="4351338"/>
          <p14:tracePt t="56774" x="7064375" y="4351338"/>
          <p14:tracePt t="56792" x="7026275" y="4351338"/>
          <p14:tracePt t="56808" x="7010400" y="4351338"/>
          <p14:tracePt t="56825" x="7010400" y="4343400"/>
          <p14:tracePt t="56841" x="7010400" y="4321175"/>
          <p14:tracePt t="56858" x="7018338" y="4313238"/>
          <p14:tracePt t="56875" x="7018338" y="4305300"/>
          <p14:tracePt t="56892" x="7018338" y="4289425"/>
          <p14:tracePt t="56908" x="7032625" y="4213225"/>
          <p14:tracePt t="56925" x="7040563" y="4114800"/>
          <p14:tracePt t="56941" x="7056438" y="3932238"/>
          <p14:tracePt t="56958" x="7056438" y="3771900"/>
          <p14:tracePt t="56975" x="7002463" y="3527425"/>
          <p14:tracePt t="56991" x="6942138" y="3292475"/>
          <p14:tracePt t="57008" x="6904038" y="3146425"/>
          <p14:tracePt t="57025" x="6896100" y="3025775"/>
          <p14:tracePt t="57042" x="6904038" y="2925763"/>
          <p14:tracePt t="57059" x="6918325" y="2781300"/>
          <p14:tracePt t="57076" x="6918325" y="2674938"/>
          <p14:tracePt t="57078" x="6918325" y="2613025"/>
          <p14:tracePt t="57092" x="6918325" y="2522538"/>
          <p14:tracePt t="57108" x="6918325" y="2339975"/>
          <p14:tracePt t="57125" x="6911975" y="2263775"/>
          <p14:tracePt t="57142" x="6911975" y="2232025"/>
          <p14:tracePt t="57158" x="6918325" y="2103438"/>
          <p14:tracePt t="57175" x="6918325" y="2019300"/>
          <p14:tracePt t="57192" x="6926263" y="1927225"/>
          <p14:tracePt t="57208" x="6934200" y="1851025"/>
          <p14:tracePt t="57225" x="6942138" y="1790700"/>
          <p14:tracePt t="57242" x="6950075" y="1768475"/>
          <p14:tracePt t="57258" x="6964363" y="1730375"/>
          <p14:tracePt t="57275" x="6980238" y="1692275"/>
          <p14:tracePt t="57292" x="6994525" y="1668463"/>
          <p14:tracePt t="57309" x="7010400" y="1638300"/>
          <p14:tracePt t="57326" x="7032625" y="1608138"/>
          <p14:tracePt t="57327" x="7048500" y="1577975"/>
          <p14:tracePt t="57342" x="7056438" y="1570038"/>
          <p14:tracePt t="57359" x="7078663" y="1516063"/>
          <p14:tracePt t="57376" x="7108825" y="1485900"/>
          <p14:tracePt t="57392" x="7124700" y="1477963"/>
          <p14:tracePt t="57409" x="7154863" y="1455738"/>
          <p14:tracePt t="57425" x="7178675" y="1447800"/>
          <p14:tracePt t="57442" x="7216775" y="1431925"/>
          <p14:tracePt t="57459" x="7269163" y="1425575"/>
          <p14:tracePt t="57475" x="7299325" y="1425575"/>
          <p14:tracePt t="57492" x="7345363" y="1425575"/>
          <p14:tracePt t="57509" x="7391400" y="1425575"/>
          <p14:tracePt t="57526" x="7437438" y="1425575"/>
          <p14:tracePt t="57543" x="7489825" y="1425575"/>
          <p14:tracePt t="57559" x="7551738" y="1439863"/>
          <p14:tracePt t="57575" x="7597775" y="1455738"/>
          <p14:tracePt t="57592" x="7712075" y="1501775"/>
          <p14:tracePt t="57609" x="7742238" y="1516063"/>
          <p14:tracePt t="57625" x="7780338" y="1539875"/>
          <p14:tracePt t="57642" x="7818438" y="1577975"/>
          <p14:tracePt t="57659" x="7840663" y="1608138"/>
          <p14:tracePt t="57676" x="7894638" y="1660525"/>
          <p14:tracePt t="57692" x="7940675" y="1722438"/>
          <p14:tracePt t="57709" x="7962900" y="1752600"/>
          <p14:tracePt t="57726" x="7993063" y="1790700"/>
          <p14:tracePt t="57742" x="8016875" y="1836738"/>
          <p14:tracePt t="57759" x="8031163" y="1874838"/>
          <p14:tracePt t="57776" x="8054975" y="1935163"/>
          <p14:tracePt t="57793" x="8069263" y="1965325"/>
          <p14:tracePt t="57809" x="8077200" y="2019300"/>
          <p14:tracePt t="57826" x="8077200" y="2041525"/>
          <p14:tracePt t="57842" x="8077200" y="2103438"/>
          <p14:tracePt t="57859" x="8077200" y="2133600"/>
          <p14:tracePt t="57876" x="8077200" y="2171700"/>
          <p14:tracePt t="57893" x="8077200" y="2193925"/>
          <p14:tracePt t="57909" x="8077200" y="2239963"/>
          <p14:tracePt t="57926" x="8077200" y="2263775"/>
          <p14:tracePt t="57943" x="8077200" y="2308225"/>
          <p14:tracePt t="57959" x="8077200" y="2339975"/>
          <p14:tracePt t="57976" x="8061325" y="2362200"/>
          <p14:tracePt t="57993" x="8047038" y="2416175"/>
          <p14:tracePt t="58009" x="8031163" y="2446338"/>
          <p14:tracePt t="58026" x="8008938" y="2484438"/>
          <p14:tracePt t="58044" x="7985125" y="2544763"/>
          <p14:tracePt t="58045" x="7970838" y="2568575"/>
          <p14:tracePt t="58060" x="7970838" y="2582863"/>
          <p14:tracePt t="58076" x="7947025" y="2628900"/>
          <p14:tracePt t="58093" x="7916863" y="2674938"/>
          <p14:tracePt t="58110" x="7894638" y="2705100"/>
          <p14:tracePt t="58126" x="7878763" y="2727325"/>
          <p14:tracePt t="58143" x="7870825" y="2735263"/>
          <p14:tracePt t="58159" x="7848600" y="2751138"/>
          <p14:tracePt t="58176" x="7840663" y="2751138"/>
          <p14:tracePt t="58193" x="7818438" y="2765425"/>
          <p14:tracePt t="58210" x="7802563" y="2781300"/>
          <p14:tracePt t="58226" x="7780338" y="2803525"/>
          <p14:tracePt t="58243" x="7734300" y="2819400"/>
          <p14:tracePt t="58260" x="7712075" y="2835275"/>
          <p14:tracePt t="58277" x="7680325" y="2849563"/>
          <p14:tracePt t="58294" x="7658100" y="2857500"/>
          <p14:tracePt t="58295" x="7642225" y="2865438"/>
          <p14:tracePt t="58310" x="7627938" y="2865438"/>
          <p14:tracePt t="58326" x="7573963" y="2887663"/>
          <p14:tracePt t="58343" x="7535863" y="2895600"/>
          <p14:tracePt t="58360" x="7497763" y="2911475"/>
          <p14:tracePt t="58376" x="7451725" y="2911475"/>
          <p14:tracePt t="58394" x="7383463" y="2917825"/>
          <p14:tracePt t="58410" x="7323138" y="2917825"/>
          <p14:tracePt t="58426" x="7277100" y="2925763"/>
          <p14:tracePt t="58443" x="7246938" y="2925763"/>
          <p14:tracePt t="58460" x="7200900" y="2925763"/>
          <p14:tracePt t="58477" x="7192963" y="2925763"/>
          <p14:tracePt t="58493" x="7178675" y="2925763"/>
          <p14:tracePt t="58511" x="7154863" y="2911475"/>
          <p14:tracePt t="58512" x="7140575" y="2911475"/>
          <p14:tracePt t="58527" x="7108825" y="2895600"/>
          <p14:tracePt t="58544" x="7086600" y="2873375"/>
          <p14:tracePt t="58560" x="7078663" y="2873375"/>
          <p14:tracePt t="58578" x="7048500" y="2835275"/>
          <p14:tracePt t="58594" x="7018338" y="2811463"/>
          <p14:tracePt t="58610" x="7002463" y="2803525"/>
          <p14:tracePt t="58627" x="6972300" y="2781300"/>
          <p14:tracePt t="58643" x="6942138" y="2751138"/>
          <p14:tracePt t="58660" x="6918325" y="2727325"/>
          <p14:tracePt t="58677" x="6896100" y="2713038"/>
          <p14:tracePt t="58693" x="6873875" y="2682875"/>
          <p14:tracePt t="58710" x="6850063" y="2651125"/>
          <p14:tracePt t="58727" x="6819900" y="2620963"/>
          <p14:tracePt t="58744" x="6797675" y="2582863"/>
          <p14:tracePt t="58761" x="6789738" y="2560638"/>
          <p14:tracePt t="58777" x="6759575" y="2492375"/>
          <p14:tracePt t="58794" x="6743700" y="2454275"/>
          <p14:tracePt t="58811" x="6727825" y="2416175"/>
          <p14:tracePt t="58827" x="6721475" y="2370138"/>
          <p14:tracePt t="58844" x="6705600" y="2332038"/>
          <p14:tracePt t="58861" x="6697663" y="2293938"/>
          <p14:tracePt t="58877" x="6697663" y="2255838"/>
          <p14:tracePt t="58894" x="6697663" y="2209800"/>
          <p14:tracePt t="58910" x="6697663" y="2187575"/>
          <p14:tracePt t="58927" x="6683375" y="2149475"/>
          <p14:tracePt t="58944" x="6683375" y="2111375"/>
          <p14:tracePt t="58960" x="6675438" y="2079625"/>
          <p14:tracePt t="58977" x="6675438" y="2049463"/>
          <p14:tracePt t="58994" x="6675438" y="2011363"/>
          <p14:tracePt t="59010" x="6675438" y="1997075"/>
          <p14:tracePt t="59011" x="6675438" y="1989138"/>
          <p14:tracePt t="59027" x="6675438" y="1973263"/>
          <p14:tracePt t="59045" x="6675438" y="1965325"/>
          <p14:tracePt t="59078" x="6675438" y="1951038"/>
          <p14:tracePt t="59094" x="6675438" y="1943100"/>
          <p14:tracePt t="59115" x="6683375" y="1927225"/>
          <p14:tracePt t="59131" x="6689725" y="1920875"/>
          <p14:tracePt t="59157" x="6697663" y="1912938"/>
          <p14:tracePt t="59181" x="6705600" y="1905000"/>
          <p14:tracePt t="59189" x="6705600" y="1897063"/>
          <p14:tracePt t="59198" x="6713538" y="1889125"/>
          <p14:tracePt t="59211" x="6721475" y="1889125"/>
          <p14:tracePt t="59227" x="6727825" y="1874838"/>
          <p14:tracePt t="59244" x="6743700" y="1851025"/>
          <p14:tracePt t="59261" x="6797675" y="1812925"/>
          <p14:tracePt t="59278" x="6819900" y="1798638"/>
          <p14:tracePt t="59295" x="6865938" y="1760538"/>
          <p14:tracePt t="59311" x="6896100" y="1736725"/>
          <p14:tracePt t="59328" x="6911975" y="1730375"/>
          <p14:tracePt t="59345" x="6934200" y="1714500"/>
          <p14:tracePt t="59361" x="6972300" y="1698625"/>
          <p14:tracePt t="59378" x="6980238" y="1698625"/>
          <p14:tracePt t="59394" x="7010400" y="1676400"/>
          <p14:tracePt t="59411" x="7040563" y="1676400"/>
          <p14:tracePt t="59428" x="7048500" y="1668463"/>
          <p14:tracePt t="59444" x="7078663" y="1660525"/>
          <p14:tracePt t="59461" x="7102475" y="1660525"/>
          <p14:tracePt t="59478" x="7116763" y="1660525"/>
          <p14:tracePt t="59495" x="7162800" y="1660525"/>
          <p14:tracePt t="59512" x="7200900" y="1676400"/>
          <p14:tracePt t="59528" x="7239000" y="1692275"/>
          <p14:tracePt t="59545" x="7254875" y="1698625"/>
          <p14:tracePt t="59561" x="7285038" y="1722438"/>
          <p14:tracePt t="59579" x="7307263" y="1736725"/>
          <p14:tracePt t="59595" x="7307263" y="1744663"/>
          <p14:tracePt t="59611" x="7307263" y="1752600"/>
          <p14:tracePt t="59628" x="7315200" y="1752600"/>
          <p14:tracePt t="60294" x="7315200" y="1760538"/>
          <p14:tracePt t="60300" x="7307263" y="1768475"/>
          <p14:tracePt t="60312" x="7299325" y="1774825"/>
          <p14:tracePt t="60329" x="7285038" y="1806575"/>
          <p14:tracePt t="60346" x="7246938" y="1836738"/>
          <p14:tracePt t="60362" x="7192963" y="1874838"/>
          <p14:tracePt t="60379" x="7116763" y="1927225"/>
          <p14:tracePt t="60396" x="7056438" y="1973263"/>
          <p14:tracePt t="60412" x="7010400" y="2011363"/>
          <p14:tracePt t="60429" x="6988175" y="2041525"/>
          <p14:tracePt t="60446" x="6956425" y="2065338"/>
          <p14:tracePt t="60462" x="6942138" y="2073275"/>
          <p14:tracePt t="60479" x="6911975" y="2079625"/>
          <p14:tracePt t="60496" x="6888163" y="2087563"/>
          <p14:tracePt t="60513" x="6873875" y="2095500"/>
          <p14:tracePt t="60529" x="6865938" y="2095500"/>
          <p14:tracePt t="60550" x="6858000" y="2095500"/>
          <p14:tracePt t="60562" x="6850063" y="2095500"/>
          <p14:tracePt t="60580" x="6827838" y="2095500"/>
          <p14:tracePt t="60582" x="6811963" y="2095500"/>
          <p14:tracePt t="60612" x="6797675" y="2095500"/>
          <p14:tracePt t="60629" x="6773863" y="2095500"/>
          <p14:tracePt t="60646" x="6765925" y="2095500"/>
          <p14:tracePt t="60662" x="6735763" y="2095500"/>
          <p14:tracePt t="60679" x="6697663" y="2095500"/>
          <p14:tracePt t="60696" x="6637338" y="2087563"/>
          <p14:tracePt t="60713" x="6583363" y="2079625"/>
          <p14:tracePt t="60729" x="6553200" y="2079625"/>
          <p14:tracePt t="60746" x="6523038" y="2079625"/>
          <p14:tracePt t="60763" x="6515100" y="2079625"/>
          <p14:tracePt t="60780" x="6499225" y="2079625"/>
          <p14:tracePt t="60796" x="6477000" y="2079625"/>
          <p14:tracePt t="60813" x="6469063" y="2079625"/>
          <p14:tracePt t="60829" x="6438900" y="2079625"/>
          <p14:tracePt t="60846" x="6416675" y="2079625"/>
          <p14:tracePt t="60863" x="6408738" y="2079625"/>
          <p14:tracePt t="60879" x="6392863" y="2079625"/>
          <p14:tracePt t="60913" x="6384925" y="2079625"/>
          <p14:tracePt t="60938" x="6378575" y="2079625"/>
          <p14:tracePt t="61002" x="6370638" y="2079625"/>
          <p14:tracePt t="61054" x="6362700" y="2079625"/>
          <p14:tracePt t="61124" x="6354763" y="2079625"/>
          <p14:tracePt t="61156" x="6346825" y="2079625"/>
          <p14:tracePt t="61232" x="6340475" y="2079625"/>
          <p14:tracePt t="61240" x="6340475" y="2087563"/>
          <p14:tracePt t="61248" x="6332538" y="2087563"/>
          <p14:tracePt t="61264" x="6324600" y="2087563"/>
          <p14:tracePt t="61280" x="6308725" y="2095500"/>
          <p14:tracePt t="61297" x="6294438" y="2095500"/>
          <p14:tracePt t="61313" x="6294438" y="2103438"/>
          <p14:tracePt t="61359" x="6286500" y="2103438"/>
          <p14:tracePt t="61450" x="6278563" y="2103438"/>
          <p14:tracePt t="61474" x="6270625" y="2103438"/>
          <p14:tracePt t="61483" x="6264275" y="2111375"/>
          <p14:tracePt t="61490" x="6256338" y="2111375"/>
          <p14:tracePt t="61499" x="6248400" y="2111375"/>
          <p14:tracePt t="61530" x="6240463" y="2111375"/>
          <p14:tracePt t="61578" x="6232525" y="2111375"/>
          <p14:tracePt t="61610" x="6226175" y="2111375"/>
          <p14:tracePt t="61618" x="6226175" y="2117725"/>
          <p14:tracePt t="62572" x="6226175" y="2125663"/>
          <p14:tracePt t="62581" x="6232525" y="2125663"/>
          <p14:tracePt t="62588" x="6240463" y="2125663"/>
          <p14:tracePt t="62607" x="6248400" y="2125663"/>
          <p14:tracePt t="62623" x="6256338" y="2125663"/>
          <p14:tracePt t="62646" x="6264275" y="2125663"/>
          <p14:tracePt t="62662" x="6270625" y="2125663"/>
          <p14:tracePt t="62671" x="6278563" y="2125663"/>
          <p14:tracePt t="62687" x="6294438" y="2125663"/>
          <p14:tracePt t="62698" x="6302375" y="2125663"/>
          <p14:tracePt t="62715" x="6332538" y="2125663"/>
          <p14:tracePt t="62732" x="6346825" y="2125663"/>
          <p14:tracePt t="62749" x="6362700" y="2125663"/>
          <p14:tracePt t="62766" x="6384925" y="2125663"/>
          <p14:tracePt t="62782" x="6392863" y="2125663"/>
          <p14:tracePt t="62783" x="6400800" y="2125663"/>
          <p14:tracePt t="62799" x="6423025" y="2125663"/>
          <p14:tracePt t="62815" x="6438900" y="2125663"/>
          <p14:tracePt t="62832" x="6469063" y="2133600"/>
          <p14:tracePt t="62849" x="6492875" y="2141538"/>
          <p14:tracePt t="62865" x="6523038" y="2141538"/>
          <p14:tracePt t="62882" x="6537325" y="2141538"/>
          <p14:tracePt t="62898" x="6553200" y="2149475"/>
          <p14:tracePt t="62915" x="6569075" y="2149475"/>
          <p14:tracePt t="62932" x="6591300" y="2155825"/>
          <p14:tracePt t="62948" x="6613525" y="2155825"/>
          <p14:tracePt t="62965" x="6629400" y="2155825"/>
          <p14:tracePt t="62982" x="6645275" y="2155825"/>
          <p14:tracePt t="62999" x="6651625" y="2155825"/>
          <p14:tracePt t="63016" x="6659563" y="2155825"/>
          <p14:tracePt t="63032" x="6667500" y="2155825"/>
          <p14:tracePt t="63050" x="6675438" y="2155825"/>
          <p14:tracePt t="63065" x="6683375" y="2155825"/>
          <p14:tracePt t="63082" x="6689725" y="2155825"/>
          <p14:tracePt t="63099" x="6697663" y="2155825"/>
          <p14:tracePt t="63115" x="6713538" y="2155825"/>
          <p14:tracePt t="63149" x="6721475" y="2155825"/>
          <p14:tracePt t="63165" x="6727825" y="2155825"/>
          <p14:tracePt t="63182" x="6735763" y="2155825"/>
          <p14:tracePt t="63199" x="6743700" y="2155825"/>
          <p14:tracePt t="63215" x="6751638" y="2155825"/>
          <p14:tracePt t="63233" x="6765925" y="2155825"/>
          <p14:tracePt t="63249" x="6773863" y="2155825"/>
          <p14:tracePt t="63266" x="6789738" y="2155825"/>
          <p14:tracePt t="63267" x="6797675" y="2155825"/>
          <p14:tracePt t="63283" x="6804025" y="2155825"/>
          <p14:tracePt t="63299" x="6819900" y="2163763"/>
          <p14:tracePt t="63316" x="6827838" y="2163763"/>
          <p14:tracePt t="63332" x="6835775" y="2163763"/>
          <p14:tracePt t="63349" x="6850063" y="2163763"/>
          <p14:tracePt t="63366" x="6858000" y="2171700"/>
          <p14:tracePt t="63382" x="6880225" y="2171700"/>
          <p14:tracePt t="63403" x="6896100" y="2171700"/>
          <p14:tracePt t="63416" x="6904038" y="2171700"/>
          <p14:tracePt t="63432" x="6918325" y="2171700"/>
          <p14:tracePt t="63449" x="6934200" y="2171700"/>
          <p14:tracePt t="63467" x="6950075" y="2171700"/>
          <p14:tracePt t="63483" x="6972300" y="2171700"/>
          <p14:tracePt t="63499" x="6988175" y="2171700"/>
          <p14:tracePt t="63516" x="7002463" y="2171700"/>
          <p14:tracePt t="63533" x="7032625" y="2171700"/>
          <p14:tracePt t="63549" x="7040563" y="2171700"/>
          <p14:tracePt t="63566" x="7056438" y="2171700"/>
          <p14:tracePt t="63583" x="7064375" y="2171700"/>
          <p14:tracePt t="63599" x="7070725" y="2171700"/>
          <p14:tracePt t="63616" x="7086600" y="2171700"/>
          <p14:tracePt t="63638" x="7094538" y="2171700"/>
          <p14:tracePt t="63653" x="7102475" y="2171700"/>
          <p14:tracePt t="63666" x="7108825" y="2171700"/>
          <p14:tracePt t="63683" x="7116763" y="2171700"/>
          <p14:tracePt t="63699" x="7132638" y="2171700"/>
          <p14:tracePt t="63716" x="7154863" y="2171700"/>
          <p14:tracePt t="63733" x="7162800" y="2171700"/>
          <p14:tracePt t="63766" x="7170738" y="2171700"/>
          <p14:tracePt t="63783" x="7178675" y="2171700"/>
          <p14:tracePt t="63799" x="7185025" y="2171700"/>
          <p14:tracePt t="63823" x="7192963" y="2171700"/>
          <p14:tracePt t="63839" x="7200900" y="2171700"/>
          <p14:tracePt t="63903" x="7208838" y="2171700"/>
          <p14:tracePt t="63945" x="7216775" y="2171700"/>
          <p14:tracePt t="64001" x="7223125" y="2171700"/>
          <p14:tracePt t="64049" x="7231063" y="2171700"/>
          <p14:tracePt t="64065" x="7239000" y="2171700"/>
          <p14:tracePt t="64081" x="7246938" y="2171700"/>
          <p14:tracePt t="64105" x="7254875" y="2171700"/>
          <p14:tracePt t="64121" x="7261225" y="2171700"/>
          <p14:tracePt t="64161" x="7269163" y="2171700"/>
          <p14:tracePt t="64171" x="7277100" y="2171700"/>
          <p14:tracePt t="64177" x="7285038" y="2171700"/>
          <p14:tracePt t="64203" x="7292975" y="2171700"/>
          <p14:tracePt t="64217" x="7299325" y="2171700"/>
          <p14:tracePt t="64249" x="7307263" y="2171700"/>
          <p14:tracePt t="64299" x="7315200" y="2171700"/>
          <p14:tracePt t="64351" x="7323138" y="2171700"/>
          <p14:tracePt t="64375" x="7323138" y="2179638"/>
          <p14:tracePt t="64407" x="7331075" y="2179638"/>
          <p14:tracePt t="64489" x="7337425" y="2179638"/>
          <p14:tracePt t="64633" x="7345363" y="2179638"/>
          <p14:tracePt t="64695" x="7353300" y="2179638"/>
          <p14:tracePt t="64726" x="7361238" y="2179638"/>
          <p14:tracePt t="64741" x="7369175" y="2179638"/>
          <p14:tracePt t="64752" x="7369175" y="2187575"/>
          <p14:tracePt t="64759" x="7375525" y="2187575"/>
          <p14:tracePt t="64783" x="7391400" y="2187575"/>
          <p14:tracePt t="64807" x="7399338" y="2187575"/>
          <p14:tracePt t="64823" x="7413625" y="2187575"/>
          <p14:tracePt t="64831" x="7421563" y="2187575"/>
          <p14:tracePt t="64839" x="7429500" y="2187575"/>
          <p14:tracePt t="64855" x="7437438" y="2187575"/>
          <p14:tracePt t="64867" x="7445375" y="2187575"/>
          <p14:tracePt t="64884" x="7451725" y="2187575"/>
          <p14:tracePt t="64901" x="7459663" y="2187575"/>
          <p14:tracePt t="64920" x="7467600" y="2187575"/>
          <p14:tracePt t="64952" x="7475538" y="2193925"/>
          <p14:tracePt t="64977" x="7483475" y="2193925"/>
          <p14:tracePt t="65018" x="7489825" y="2193925"/>
          <p14:tracePt t="65034" x="7497763" y="2193925"/>
          <p14:tracePt t="65073" x="7505700" y="2193925"/>
          <p14:tracePt t="65081" x="7513638" y="2193925"/>
          <p14:tracePt t="65113" x="7521575" y="2193925"/>
          <p14:tracePt t="65130" x="7527925" y="2193925"/>
          <p14:tracePt t="65139" x="7535863" y="2193925"/>
          <p14:tracePt t="65145" x="7543800" y="2201863"/>
          <p14:tracePt t="65171" x="7551738" y="2201863"/>
          <p14:tracePt t="65251" x="7559675" y="2201863"/>
          <p14:tracePt t="65387" x="7566025" y="2201863"/>
          <p14:tracePt t="65492" x="7573963" y="2201863"/>
          <p14:tracePt t="65523" x="7581900" y="2201863"/>
          <p14:tracePt t="65557" x="7589838" y="2201863"/>
          <p14:tracePt t="65582" x="7597775" y="2201863"/>
          <p14:tracePt t="65598" x="7604125" y="2201863"/>
          <p14:tracePt t="65613" x="7612063" y="2201863"/>
          <p14:tracePt t="65638" x="7627938" y="2201863"/>
          <p14:tracePt t="65661" x="7635875" y="2201863"/>
          <p14:tracePt t="65672" x="7650163" y="2201863"/>
          <p14:tracePt t="65686" x="7666038" y="2201863"/>
          <p14:tracePt t="65693" x="7673975" y="2201863"/>
          <p14:tracePt t="65709" x="7680325" y="2201863"/>
          <p14:tracePt t="65718" x="7696200" y="2201863"/>
          <p14:tracePt t="65741" x="7712075" y="2201863"/>
          <p14:tracePt t="65768" x="7718425" y="2201863"/>
          <p14:tracePt t="65774" x="7742238" y="2193925"/>
          <p14:tracePt t="65790" x="7750175" y="2193925"/>
          <p14:tracePt t="65802" x="7764463" y="2193925"/>
          <p14:tracePt t="65819" x="7780338" y="2193925"/>
          <p14:tracePt t="65835" x="7794625" y="2193925"/>
          <p14:tracePt t="65852" x="7802563" y="2193925"/>
          <p14:tracePt t="65869" x="7810500" y="2193925"/>
          <p14:tracePt t="65885" x="7818438" y="2193925"/>
          <p14:tracePt t="65904" x="7832725" y="2193925"/>
          <p14:tracePt t="65928" x="7840663" y="2193925"/>
          <p14:tracePt t="65944" x="7848600" y="2193925"/>
          <p14:tracePt t="65960" x="7856538" y="2193925"/>
          <p14:tracePt t="65969" x="7864475" y="2193925"/>
          <p14:tracePt t="65985" x="7878763" y="2193925"/>
          <p14:tracePt t="66002" x="7894638" y="2193925"/>
          <p14:tracePt t="66019" x="7908925" y="2193925"/>
          <p14:tracePt t="66036" x="7924800" y="2193925"/>
          <p14:tracePt t="66052" x="7940675" y="2193925"/>
          <p14:tracePt t="66069" x="7947025" y="2193925"/>
          <p14:tracePt t="66086" x="7962900" y="2193925"/>
          <p14:tracePt t="66102" x="7970838" y="2193925"/>
          <p14:tracePt t="66119" x="7978775" y="2193925"/>
          <p14:tracePt t="66136" x="8008938" y="2193925"/>
          <p14:tracePt t="66138" x="8016875" y="2193925"/>
          <p14:tracePt t="66154" x="8023225" y="2193925"/>
          <p14:tracePt t="66170" x="8031163" y="2193925"/>
          <p14:tracePt t="66186" x="8047038" y="2193925"/>
          <p14:tracePt t="66203" x="8054975" y="2193925"/>
          <p14:tracePt t="66219" x="8069263" y="2193925"/>
          <p14:tracePt t="66236" x="8085138" y="2193925"/>
          <p14:tracePt t="66258" x="8093075" y="2193925"/>
          <p14:tracePt t="66269" x="8099425" y="2193925"/>
          <p14:tracePt t="66286" x="8107363" y="2193925"/>
          <p14:tracePt t="66302" x="8123238" y="2193925"/>
          <p14:tracePt t="66319" x="8131175" y="2193925"/>
          <p14:tracePt t="66336" x="8153400" y="2193925"/>
          <p14:tracePt t="66352" x="8161338" y="2193925"/>
          <p14:tracePt t="66369" x="8175625" y="2193925"/>
          <p14:tracePt t="66386" x="8183563" y="2193925"/>
          <p14:tracePt t="66403" x="8191500" y="2193925"/>
          <p14:tracePt t="66420" x="8207375" y="2193925"/>
          <p14:tracePt t="66436" x="8213725" y="2193925"/>
          <p14:tracePt t="66453" x="8221663" y="2193925"/>
          <p14:tracePt t="66470" x="8237538" y="2193925"/>
          <p14:tracePt t="66503" x="8245475" y="2193925"/>
          <p14:tracePt t="66519" x="8259763" y="2193925"/>
          <p14:tracePt t="66540" x="8267700" y="2193925"/>
          <p14:tracePt t="66553" x="8275638" y="2193925"/>
          <p14:tracePt t="66572" x="8283575" y="2193925"/>
          <p14:tracePt t="66588" x="8289925" y="2193925"/>
          <p14:tracePt t="66604" x="8297863" y="2193925"/>
          <p14:tracePt t="66629" x="8305800" y="2193925"/>
          <p14:tracePt t="66652" x="8313738" y="2193925"/>
          <p14:tracePt t="66660" x="8321675" y="2193925"/>
          <p14:tracePt t="66686" x="8328025" y="2193925"/>
          <p14:tracePt t="66703" x="8335963" y="2193925"/>
          <p14:tracePt t="66718" x="8351838" y="2193925"/>
          <p14:tracePt t="66742" x="8359775" y="2193925"/>
          <p14:tracePt t="66766" x="8366125" y="2193925"/>
          <p14:tracePt t="66782" x="8374063" y="2193925"/>
          <p14:tracePt t="66798" x="8382000" y="2193925"/>
          <p14:tracePt t="66904" x="8389938" y="2193925"/>
          <p14:tracePt t="69041" x="8382000" y="2193925"/>
          <p14:tracePt t="69049" x="8366125" y="2193925"/>
          <p14:tracePt t="69058" x="8335963" y="2201863"/>
          <p14:tracePt t="69073" x="8213725" y="2255838"/>
          <p14:tracePt t="69089" x="8077200" y="2339975"/>
          <p14:tracePt t="69106" x="7870825" y="2460625"/>
          <p14:tracePt t="69123" x="7712075" y="2544763"/>
          <p14:tracePt t="69140" x="7535863" y="2628900"/>
          <p14:tracePt t="69156" x="7429500" y="2689225"/>
          <p14:tracePt t="69173" x="7315200" y="2751138"/>
          <p14:tracePt t="69189" x="7162800" y="2803525"/>
          <p14:tracePt t="69206" x="7010400" y="2857500"/>
          <p14:tracePt t="69223" x="6827838" y="2917825"/>
          <p14:tracePt t="69239" x="6667500" y="2971800"/>
          <p14:tracePt t="69256" x="6545263" y="3017838"/>
          <p14:tracePt t="69273" x="6370638" y="3070225"/>
          <p14:tracePt t="69289" x="6118225" y="3146425"/>
          <p14:tracePt t="69306" x="5905500" y="3192463"/>
          <p14:tracePt t="69323" x="5616575" y="3254375"/>
          <p14:tracePt t="69339" x="5524500" y="3260725"/>
          <p14:tracePt t="69356" x="5440363" y="3268663"/>
          <p14:tracePt t="69373" x="5356225" y="3268663"/>
          <p14:tracePt t="69390" x="5241925" y="3246438"/>
          <p14:tracePt t="69406" x="5105400" y="3216275"/>
          <p14:tracePt t="69423" x="4884738" y="3140075"/>
          <p14:tracePt t="69440" x="4702175" y="3070225"/>
          <p14:tracePt t="69456" x="4457700" y="2994025"/>
          <p14:tracePt t="69474" x="4313238" y="2963863"/>
          <p14:tracePt t="69490" x="4168775" y="2941638"/>
          <p14:tracePt t="69506" x="4084638" y="2903538"/>
          <p14:tracePt t="69523" x="4008438" y="2857500"/>
          <p14:tracePt t="69540" x="3992563" y="2835275"/>
          <p14:tracePt t="69556" x="3984625" y="2819400"/>
          <p14:tracePt t="69573" x="3970338" y="2765425"/>
          <p14:tracePt t="69590" x="3954463" y="2727325"/>
          <p14:tracePt t="69606" x="3954463" y="2697163"/>
          <p14:tracePt t="69623" x="3954463" y="2644775"/>
          <p14:tracePt t="69641" x="3954463" y="2590800"/>
          <p14:tracePt t="69657" x="3984625" y="2514600"/>
          <p14:tracePt t="69673" x="4000500" y="2460625"/>
          <p14:tracePt t="69690" x="4038600" y="2400300"/>
          <p14:tracePt t="69707" x="4060825" y="2362200"/>
          <p14:tracePt t="69723" x="4092575" y="2339975"/>
          <p14:tracePt t="69740" x="4122738" y="2324100"/>
          <p14:tracePt t="69757" x="4152900" y="2324100"/>
          <p14:tracePt t="69773" x="4213225" y="2324100"/>
          <p14:tracePt t="69790" x="4283075" y="2324100"/>
          <p14:tracePt t="69807" x="4435475" y="2354263"/>
          <p14:tracePt t="69823" x="4556125" y="2392363"/>
          <p14:tracePt t="69840" x="4694238" y="2446338"/>
          <p14:tracePt t="69857" x="4838700" y="2506663"/>
          <p14:tracePt t="69873" x="5051425" y="2620963"/>
          <p14:tracePt t="69890" x="5173663" y="2713038"/>
          <p14:tracePt t="69907" x="5273675" y="2789238"/>
          <p14:tracePt t="69924" x="5341938" y="2849563"/>
          <p14:tracePt t="69940" x="5394325" y="2911475"/>
          <p14:tracePt t="69957" x="5418138" y="2941638"/>
          <p14:tracePt t="69973" x="5432425" y="2979738"/>
          <p14:tracePt t="69991" x="5448300" y="3001963"/>
          <p14:tracePt t="70007" x="5456238" y="3032125"/>
          <p14:tracePt t="70024" x="5456238" y="3055938"/>
          <p14:tracePt t="70040" x="5456238" y="3070225"/>
          <p14:tracePt t="70057" x="5456238" y="3108325"/>
          <p14:tracePt t="70074" x="5456238" y="3170238"/>
          <p14:tracePt t="70090" x="5456238" y="3254375"/>
          <p14:tracePt t="70107" x="5456238" y="3298825"/>
          <p14:tracePt t="70124" x="5448300" y="3368675"/>
          <p14:tracePt t="70141" x="5448300" y="3421063"/>
          <p14:tracePt t="70157" x="5448300" y="3451225"/>
          <p14:tracePt t="70174" x="5448300" y="3513138"/>
          <p14:tracePt t="70191" x="5432425" y="3627438"/>
          <p14:tracePt t="70208" x="5410200" y="3733800"/>
          <p14:tracePt t="70208" x="5387975" y="3848100"/>
          <p14:tracePt t="70224" x="5372100" y="3886200"/>
          <p14:tracePt t="70241" x="5356225" y="3946525"/>
          <p14:tracePt t="70257" x="5349875" y="4000500"/>
          <p14:tracePt t="70274" x="5349875" y="4008438"/>
          <p14:tracePt t="70291" x="5326063" y="4076700"/>
          <p14:tracePt t="70307" x="5318125" y="4106863"/>
          <p14:tracePt t="70324" x="5295900" y="4160838"/>
          <p14:tracePt t="70341" x="5280025" y="4183063"/>
          <p14:tracePt t="70357" x="5257800" y="4213225"/>
          <p14:tracePt t="70374" x="5235575" y="4229100"/>
          <p14:tracePt t="70391" x="5219700" y="4244975"/>
          <p14:tracePt t="70408" x="5189538" y="4267200"/>
          <p14:tracePt t="70424" x="5165725" y="4283075"/>
          <p14:tracePt t="70441" x="5151438" y="4289425"/>
          <p14:tracePt t="70457" x="5143500" y="4297363"/>
          <p14:tracePt t="70474" x="5113338" y="4297363"/>
          <p14:tracePt t="70491" x="5075238" y="4297363"/>
          <p14:tracePt t="70507" x="5029200" y="4289425"/>
          <p14:tracePt t="70524" x="4968875" y="4267200"/>
          <p14:tracePt t="70541" x="4892675" y="4251325"/>
          <p14:tracePt t="70558" x="4800600" y="4213225"/>
          <p14:tracePt t="70574" x="4594225" y="4114800"/>
          <p14:tracePt t="70591" x="4479925" y="4068763"/>
          <p14:tracePt t="70608" x="4403725" y="4038600"/>
          <p14:tracePt t="70625" x="4327525" y="4016375"/>
          <p14:tracePt t="70641" x="4289425" y="4000500"/>
          <p14:tracePt t="70658" x="4283075" y="3992563"/>
          <p14:tracePt t="70675" x="4267200" y="3984625"/>
          <p14:tracePt t="70691" x="4267200" y="3978275"/>
          <p14:tracePt t="70708" x="4267200" y="3970338"/>
          <p14:tracePt t="70725" x="4259263" y="3962400"/>
          <p14:tracePt t="70741" x="4259263" y="3954463"/>
          <p14:tracePt t="70758" x="4259263" y="3946525"/>
          <p14:tracePt t="70775" x="4259263" y="3940175"/>
          <p14:tracePt t="70791" x="4259263" y="3932238"/>
          <p14:tracePt t="70808" x="4259263" y="3924300"/>
          <p14:tracePt t="70841" x="4259263" y="3916363"/>
          <p14:tracePt t="71830" x="4251325" y="3924300"/>
          <p14:tracePt t="71838" x="4237038" y="3932238"/>
          <p14:tracePt t="71846" x="4229100" y="3940175"/>
          <p14:tracePt t="71860" x="4206875" y="3962400"/>
          <p14:tracePt t="71876" x="4098925" y="4046538"/>
          <p14:tracePt t="71877" x="4046538" y="4084638"/>
          <p14:tracePt t="71893" x="4008438" y="4137025"/>
          <p14:tracePt t="72280" x="4016375" y="4137025"/>
          <p14:tracePt t="72288" x="4030663" y="4137025"/>
          <p14:tracePt t="72296" x="4076700" y="4137025"/>
          <p14:tracePt t="72310" x="4130675" y="4137025"/>
          <p14:tracePt t="72326" x="4213225" y="4137025"/>
          <p14:tracePt t="72343" x="4259263" y="4144963"/>
          <p14:tracePt t="72361" x="4351338" y="4175125"/>
          <p14:tracePt t="72362" x="4397375" y="4191000"/>
          <p14:tracePt t="72376" x="4435475" y="4213225"/>
          <p14:tracePt t="72394" x="4487863" y="4244975"/>
          <p14:tracePt t="72395" x="4518025" y="4267200"/>
          <p14:tracePt t="72410" x="4587875" y="4297363"/>
          <p14:tracePt t="72426" x="4694238" y="4351338"/>
          <p14:tracePt t="72443" x="4822825" y="4411663"/>
          <p14:tracePt t="72460" x="4975225" y="4487863"/>
          <p14:tracePt t="72477" x="5151438" y="4587875"/>
          <p14:tracePt t="72493" x="5326063" y="4694238"/>
          <p14:tracePt t="72510" x="5516563" y="4792663"/>
          <p14:tracePt t="72527" x="5699125" y="4892675"/>
          <p14:tracePt t="72543" x="5889625" y="4975225"/>
          <p14:tracePt t="72560" x="6019800" y="5021263"/>
          <p14:tracePt t="72577" x="6073775" y="5045075"/>
          <p14:tracePt t="72579" x="6080125" y="5045075"/>
          <p14:tracePt t="72594" x="6088063" y="5051425"/>
          <p14:tracePt t="72610" x="6103938" y="5059363"/>
          <p14:tracePt t="72627" x="6111875" y="5067300"/>
          <p14:tracePt t="72643" x="6118225" y="5075238"/>
          <p14:tracePt t="72644" x="6118225" y="5083175"/>
          <p14:tracePt t="72660" x="6134100" y="5083175"/>
          <p14:tracePt t="72678" x="6156325" y="5113338"/>
          <p14:tracePt t="72693" x="6188075" y="5151438"/>
          <p14:tracePt t="72710" x="6240463" y="5219700"/>
          <p14:tracePt t="72727" x="6264275" y="5257800"/>
          <p14:tracePt t="72744" x="6286500" y="5287963"/>
          <p14:tracePt t="72760" x="6302375" y="5311775"/>
          <p14:tracePt t="72777" x="6308725" y="5326063"/>
          <p14:tracePt t="72794" x="6316663" y="5334000"/>
          <p14:tracePt t="72810" x="6324600" y="5356225"/>
          <p14:tracePt t="72827" x="6332538" y="5380038"/>
          <p14:tracePt t="72844" x="6340475" y="5402263"/>
          <p14:tracePt t="73006" x="6340475" y="5410200"/>
          <p14:tracePt t="73030" x="6340475" y="5418138"/>
          <p14:tracePt t="73046" x="6340475" y="5426075"/>
          <p14:tracePt t="73062" x="6340475" y="5432425"/>
          <p14:tracePt t="73070" x="6346825" y="5432425"/>
          <p14:tracePt t="73080" x="6346825" y="5440363"/>
          <p14:tracePt t="73102" x="6354763" y="5448300"/>
          <p14:tracePt t="73127" x="6354763" y="5464175"/>
          <p14:tracePt t="73143" x="6362700" y="5470525"/>
          <p14:tracePt t="73224" x="6362700" y="5478463"/>
          <p14:tracePt t="73240" x="6370638" y="5478463"/>
          <p14:tracePt t="73256" x="6378575" y="5486400"/>
          <p14:tracePt t="73272" x="6378575" y="5494338"/>
          <p14:tracePt t="73288" x="6384925" y="5494338"/>
          <p14:tracePt t="73305" x="6384925" y="5502275"/>
          <p14:tracePt t="73320" x="6392863" y="5502275"/>
          <p14:tracePt t="73336" x="6400800" y="5508625"/>
          <p14:tracePt t="73344" x="6408738" y="5508625"/>
          <p14:tracePt t="73352" x="6416675" y="5508625"/>
          <p14:tracePt t="73361" x="6416675" y="5516563"/>
          <p14:tracePt t="73378" x="6430963" y="5524500"/>
          <p14:tracePt t="73395" x="6446838" y="5524500"/>
          <p14:tracePt t="73411" x="6454775" y="5524500"/>
          <p14:tracePt t="73445" x="6461125" y="5524500"/>
          <p14:tracePt t="73461" x="6469063" y="5532438"/>
          <p14:tracePt t="73478" x="6484938" y="5532438"/>
          <p14:tracePt t="73494" x="6492875" y="5532438"/>
          <p14:tracePt t="73511" x="6507163" y="5532438"/>
          <p14:tracePt t="73528" x="6515100" y="5532438"/>
          <p14:tracePt t="73544" x="6530975" y="5532438"/>
          <p14:tracePt t="73561" x="6545263" y="5532438"/>
          <p14:tracePt t="73578" x="6561138" y="5532438"/>
          <p14:tracePt t="73595" x="6583363" y="5532438"/>
          <p14:tracePt t="73612" x="6591300" y="5532438"/>
          <p14:tracePt t="73628" x="6621463" y="5532438"/>
          <p14:tracePt t="73645" x="6645275" y="5532438"/>
          <p14:tracePt t="73661" x="6659563" y="5532438"/>
          <p14:tracePt t="73678" x="6689725" y="5532438"/>
          <p14:tracePt t="73711" x="6705600" y="5532438"/>
          <p14:tracePt t="73728" x="6713538" y="5532438"/>
          <p14:tracePt t="73745" x="6727825" y="5532438"/>
          <p14:tracePt t="73761" x="6735763" y="5532438"/>
          <p14:tracePt t="73781" x="6743700" y="5532438"/>
          <p14:tracePt t="73797" x="6751638" y="5532438"/>
          <p14:tracePt t="73811" x="6759575" y="5532438"/>
          <p14:tracePt t="73829" x="6765925" y="5532438"/>
          <p14:tracePt t="73845" x="6781800" y="5532438"/>
          <p14:tracePt t="73862" x="6811963" y="5532438"/>
          <p14:tracePt t="73878" x="6819900" y="5532438"/>
          <p14:tracePt t="73895" x="6842125" y="5532438"/>
          <p14:tracePt t="73929" x="6858000" y="5532438"/>
          <p14:tracePt t="73949" x="6873875" y="5532438"/>
          <p14:tracePt t="73962" x="6880225" y="5524500"/>
          <p14:tracePt t="73978" x="6888163" y="5524500"/>
          <p14:tracePt t="73995" x="6918325" y="5524500"/>
          <p14:tracePt t="74012" x="6926263" y="5524500"/>
          <p14:tracePt t="74028" x="6956425" y="5524500"/>
          <p14:tracePt t="74045" x="6972300" y="5524500"/>
          <p14:tracePt t="74062" x="7002463" y="5524500"/>
          <p14:tracePt t="74079" x="7026275" y="5524500"/>
          <p14:tracePt t="74095" x="7040563" y="5524500"/>
          <p14:tracePt t="74112" x="7056438" y="5524500"/>
          <p14:tracePt t="74129" x="7064375" y="5524500"/>
          <p14:tracePt t="74146" x="7070725" y="5524500"/>
          <p14:tracePt t="74162" x="7078663" y="5524500"/>
          <p14:tracePt t="74191" x="7086600" y="5524500"/>
          <p14:tracePt t="74215" x="7094538" y="5524500"/>
          <p14:tracePt t="74239" x="7108825" y="5524500"/>
          <p14:tracePt t="74247" x="7116763" y="5524500"/>
          <p14:tracePt t="74264" x="7124700" y="5524500"/>
          <p14:tracePt t="74271" x="7132638" y="5524500"/>
          <p14:tracePt t="74279" x="7146925" y="5524500"/>
          <p14:tracePt t="74295" x="7154863" y="5524500"/>
          <p14:tracePt t="74312" x="7162800" y="5524500"/>
          <p14:tracePt t="74329" x="7170738" y="5524500"/>
          <p14:tracePt t="74345" x="7178675" y="5524500"/>
          <p14:tracePt t="74363" x="7192963" y="5524500"/>
          <p14:tracePt t="74379" x="7200900" y="5524500"/>
          <p14:tracePt t="74396" x="7208838" y="5524500"/>
          <p14:tracePt t="74412" x="7223125" y="5524500"/>
          <p14:tracePt t="74429" x="7231063" y="5524500"/>
          <p14:tracePt t="74456" x="7239000" y="5524500"/>
          <p14:tracePt t="74481" x="7246938" y="5524500"/>
          <p14:tracePt t="74523" x="7254875" y="5524500"/>
          <p14:tracePt t="74537" x="7261225" y="5524500"/>
          <p14:tracePt t="74553" x="7269163" y="5524500"/>
          <p14:tracePt t="74569" x="7277100" y="5524500"/>
          <p14:tracePt t="74595" x="7285038" y="5524500"/>
          <p14:tracePt t="74602" x="7292975" y="5524500"/>
          <p14:tracePt t="74627" x="7307263" y="5524500"/>
          <p14:tracePt t="74651" x="7315200" y="5524500"/>
          <p14:tracePt t="74659" x="7315200" y="5532438"/>
          <p14:tracePt t="74675" x="7323138" y="5532438"/>
          <p14:tracePt t="74683" x="7331075" y="5532438"/>
          <p14:tracePt t="74707" x="7337425" y="5532438"/>
          <p14:tracePt t="74739" x="7345363" y="5532438"/>
          <p14:tracePt t="74817" x="7353300" y="5532438"/>
          <p14:tracePt t="74853" x="7361238" y="5532438"/>
          <p14:tracePt t="74953" x="7369175" y="5532438"/>
          <p14:tracePt t="75013" x="7375525" y="5532438"/>
          <p14:tracePt t="75061" x="7383463" y="5532438"/>
          <p14:tracePt t="75135" x="7391400" y="5532438"/>
          <p14:tracePt t="75159" x="7399338" y="5532438"/>
          <p14:tracePt t="75203" x="7407275" y="5532438"/>
          <p14:tracePt t="75243" x="7413625" y="5532438"/>
          <p14:tracePt t="75251" x="7421563" y="5532438"/>
          <p14:tracePt t="75259" x="7429500" y="5532438"/>
          <p14:tracePt t="75275" x="7437438" y="5540375"/>
          <p14:tracePt t="75284" x="7445375" y="5540375"/>
          <p14:tracePt t="75300" x="7459663" y="5540375"/>
          <p14:tracePt t="75313" x="7467600" y="5540375"/>
          <p14:tracePt t="75330" x="7475538" y="5540375"/>
          <p14:tracePt t="75347" x="7497763" y="5546725"/>
          <p14:tracePt t="75363" x="7505700" y="5546725"/>
          <p14:tracePt t="75364" x="7513638" y="5546725"/>
          <p14:tracePt t="75397" x="7543800" y="5546725"/>
          <p14:tracePt t="75413" x="7551738" y="5546725"/>
          <p14:tracePt t="75430" x="7566025" y="5546725"/>
          <p14:tracePt t="75447" x="7589838" y="5546725"/>
          <p14:tracePt t="75463" x="7604125" y="5546725"/>
          <p14:tracePt t="75480" x="7642225" y="5546725"/>
          <p14:tracePt t="75497" x="7673975" y="5546725"/>
          <p14:tracePt t="75513" x="7712075" y="5546725"/>
          <p14:tracePt t="75530" x="7742238" y="5546725"/>
          <p14:tracePt t="75547" x="7764463" y="5546725"/>
          <p14:tracePt t="75564" x="7788275" y="5546725"/>
          <p14:tracePt t="75581" x="7810500" y="5546725"/>
          <p14:tracePt t="75583" x="7826375" y="5546725"/>
          <p14:tracePt t="75597" x="7848600" y="5546725"/>
          <p14:tracePt t="75614" x="7878763" y="5546725"/>
          <p14:tracePt t="75631" x="7902575" y="5546725"/>
          <p14:tracePt t="75647" x="7916863" y="5554663"/>
          <p14:tracePt t="75664" x="7947025" y="5554663"/>
          <p14:tracePt t="75680" x="7954963" y="5554663"/>
          <p14:tracePt t="75697" x="7970838" y="5554663"/>
          <p14:tracePt t="75714" x="7978775" y="5562600"/>
          <p14:tracePt t="75730" x="7985125" y="5562600"/>
          <p14:tracePt t="75747" x="8001000" y="5562600"/>
          <p14:tracePt t="75764" x="8023225" y="5562600"/>
          <p14:tracePt t="75780" x="8047038" y="5562600"/>
          <p14:tracePt t="75797" x="8061325" y="5562600"/>
          <p14:tracePt t="75814" x="8085138" y="5562600"/>
          <p14:tracePt t="75831" x="8115300" y="5562600"/>
          <p14:tracePt t="75848" x="8153400" y="5562600"/>
          <p14:tracePt t="75864" x="8191500" y="5570538"/>
          <p14:tracePt t="75881" x="8213725" y="5570538"/>
          <p14:tracePt t="75898" x="8229600" y="5570538"/>
          <p14:tracePt t="75914" x="8245475" y="5578475"/>
          <p14:tracePt t="75931" x="8259763" y="5578475"/>
          <p14:tracePt t="75947" x="8275638" y="5578475"/>
          <p14:tracePt t="75964" x="8297863" y="5578475"/>
          <p14:tracePt t="75985" x="8305800" y="5578475"/>
          <p14:tracePt t="75997" x="8313738" y="5578475"/>
          <p14:tracePt t="76014" x="8321675" y="5578475"/>
          <p14:tracePt t="76034" x="8328025" y="5578475"/>
          <p14:tracePt t="76057" x="8335963" y="5578475"/>
          <p14:tracePt t="76073" x="8351838" y="5578475"/>
          <p14:tracePt t="76097" x="8359775" y="5578475"/>
          <p14:tracePt t="76105" x="8366125" y="5578475"/>
          <p14:tracePt t="76121" x="8374063" y="5578475"/>
          <p14:tracePt t="76153" x="8382000" y="5578475"/>
          <p14:tracePt t="76169" x="8389938" y="5578475"/>
          <p14:tracePt t="76193" x="8397875" y="5578475"/>
          <p14:tracePt t="76203" x="8404225" y="5578475"/>
          <p14:tracePt t="76227" x="8404225" y="5584825"/>
          <p14:tracePt t="77402" x="8397875" y="5584825"/>
          <p14:tracePt t="77410" x="8382000" y="5592763"/>
          <p14:tracePt t="77418" x="8351838" y="5592763"/>
          <p14:tracePt t="77432" x="8321675" y="5592763"/>
          <p14:tracePt t="77449" x="8275638" y="5608638"/>
          <p14:tracePt t="77466" x="8237538" y="5616575"/>
          <p14:tracePt t="77483" x="8191500" y="5616575"/>
          <p14:tracePt t="77499" x="8153400" y="5616575"/>
          <p14:tracePt t="77516" x="8047038" y="5616575"/>
          <p14:tracePt t="77533" x="7932738" y="5622925"/>
          <p14:tracePt t="77549" x="7848600" y="5630863"/>
          <p14:tracePt t="77566" x="7742238" y="5654675"/>
          <p14:tracePt t="77583" x="7688263" y="5668963"/>
          <p14:tracePt t="77599" x="7604125" y="5676900"/>
          <p14:tracePt t="77616" x="7535863" y="5684838"/>
          <p14:tracePt t="77633" x="7467600" y="5692775"/>
          <p14:tracePt t="77649" x="7383463" y="5699125"/>
          <p14:tracePt t="77666" x="7315200" y="5699125"/>
          <p14:tracePt t="77683" x="7254875" y="5699125"/>
          <p14:tracePt t="77699" x="7185025" y="5699125"/>
          <p14:tracePt t="77716" x="7170738" y="5699125"/>
          <p14:tracePt t="77733" x="7146925" y="5699125"/>
          <p14:tracePt t="77749" x="7116763" y="5707063"/>
          <p14:tracePt t="77766" x="7094538" y="5715000"/>
          <p14:tracePt t="77783" x="7078663" y="5715000"/>
          <p14:tracePt t="77800" x="7064375" y="5715000"/>
          <p14:tracePt t="77817" x="7026275" y="5722938"/>
          <p14:tracePt t="77833" x="6988175" y="5730875"/>
          <p14:tracePt t="77850" x="6942138" y="5745163"/>
          <p14:tracePt t="77866" x="6896100" y="5761038"/>
          <p14:tracePt t="77883" x="6858000" y="5768975"/>
          <p14:tracePt t="77900" x="6835775" y="5775325"/>
          <p14:tracePt t="77916" x="6827838" y="5775325"/>
          <p14:tracePt t="77933" x="6804025" y="5775325"/>
          <p14:tracePt t="77950" x="6789738" y="5783263"/>
          <p14:tracePt t="77966" x="6781800" y="5783263"/>
          <p14:tracePt t="77983" x="6773863" y="5791200"/>
          <p14:tracePt t="78000" x="6751638" y="5791200"/>
          <p14:tracePt t="78016" x="6743700" y="5791200"/>
          <p14:tracePt t="78033" x="6727825" y="5799138"/>
          <p14:tracePt t="78051" x="6721475" y="5807075"/>
          <p14:tracePt t="78067" x="6705600" y="5807075"/>
          <p14:tracePt t="78083" x="6697663" y="5813425"/>
          <p14:tracePt t="78117" x="6689725" y="5821363"/>
          <p14:tracePt t="78164" x="6683375" y="5829300"/>
          <p14:tracePt t="78188" x="6683375" y="5837238"/>
          <p14:tracePt t="78204" x="6675438" y="5837238"/>
          <p14:tracePt t="78212" x="6675438" y="5845175"/>
          <p14:tracePt t="78276" x="6675438" y="5851525"/>
          <p14:tracePt t="78362" x="6675438" y="5859463"/>
          <p14:tracePt t="78477" x="6675438" y="5867400"/>
          <p14:tracePt t="78512" x="6683375" y="5867400"/>
          <p14:tracePt t="78556" x="6683375" y="5875338"/>
          <p14:tracePt t="78616" x="6689725" y="5875338"/>
          <p14:tracePt t="78678" x="6689725" y="5883275"/>
          <p14:tracePt t="78938" x="6697663" y="5883275"/>
          <p14:tracePt t="79084" x="6705600" y="5883275"/>
          <p14:tracePt t="79140" x="6713538" y="5883275"/>
          <p14:tracePt t="79688" x="6721475" y="5883275"/>
          <p14:tracePt t="79757" x="6727825" y="5883275"/>
          <p14:tracePt t="79808" x="6735763" y="5883275"/>
          <p14:tracePt t="79824" x="6743700" y="5883275"/>
          <p14:tracePt t="79849" x="6751638" y="5883275"/>
          <p14:tracePt t="79888" x="6759575" y="5883275"/>
          <p14:tracePt t="79931" x="6765925" y="5883275"/>
          <p14:tracePt t="79945" x="6773863" y="5883275"/>
          <p14:tracePt t="79963" x="6781800" y="5883275"/>
          <p14:tracePt t="79971" x="6781800" y="5889625"/>
          <p14:tracePt t="79979" x="6789738" y="5889625"/>
          <p14:tracePt t="79994" x="6797675" y="5889625"/>
          <p14:tracePt t="80003" x="6804025" y="5889625"/>
          <p14:tracePt t="80019" x="6811963" y="5897563"/>
          <p14:tracePt t="80036" x="6827838" y="5897563"/>
          <p14:tracePt t="80053" x="6842125" y="5897563"/>
          <p14:tracePt t="80069" x="6858000" y="5897563"/>
          <p14:tracePt t="80086" x="6873875" y="5897563"/>
          <p14:tracePt t="80102" x="6888163" y="5897563"/>
          <p14:tracePt t="80119" x="6896100" y="5897563"/>
          <p14:tracePt t="80136" x="6911975" y="5897563"/>
          <p14:tracePt t="80152" x="6926263" y="5897563"/>
          <p14:tracePt t="80169" x="6942138" y="5897563"/>
          <p14:tracePt t="80186" x="6964363" y="5897563"/>
          <p14:tracePt t="80187" x="6980238" y="5897563"/>
          <p14:tracePt t="80202" x="7010400" y="5897563"/>
          <p14:tracePt t="80219" x="7040563" y="5897563"/>
          <p14:tracePt t="80236" x="7078663" y="5897563"/>
          <p14:tracePt t="80253" x="7132638" y="5897563"/>
          <p14:tracePt t="80270" x="7170738" y="5897563"/>
          <p14:tracePt t="80286" x="7200900" y="5897563"/>
          <p14:tracePt t="80303" x="7246938" y="5897563"/>
          <p14:tracePt t="80319" x="7261225" y="5905500"/>
          <p14:tracePt t="80336" x="7277100" y="5905500"/>
          <p14:tracePt t="80353" x="7292975" y="5905500"/>
          <p14:tracePt t="80369" x="7307263" y="5905500"/>
          <p14:tracePt t="80386" x="7337425" y="5913438"/>
          <p14:tracePt t="80403" x="7353300" y="5913438"/>
          <p14:tracePt t="80419" x="7375525" y="5913438"/>
          <p14:tracePt t="80436" x="7383463" y="5913438"/>
          <p14:tracePt t="80437" x="7391400" y="5913438"/>
          <p14:tracePt t="80453" x="7407275" y="5913438"/>
          <p14:tracePt t="80469" x="7413625" y="5913438"/>
          <p14:tracePt t="80486" x="7421563" y="5913438"/>
          <p14:tracePt t="80503" x="7429500" y="5913438"/>
          <p14:tracePt t="80520" x="7437438" y="5913438"/>
          <p14:tracePt t="80536" x="7445375" y="5913438"/>
          <p14:tracePt t="80553" x="7459663" y="5913438"/>
          <p14:tracePt t="80569" x="7467600" y="5913438"/>
          <p14:tracePt t="80586" x="7475538" y="5913438"/>
          <p14:tracePt t="80603" x="7483475" y="5913438"/>
          <p14:tracePt t="80620" x="7497763" y="5913438"/>
          <p14:tracePt t="80636" x="7505700" y="5913438"/>
          <p14:tracePt t="80653" x="7513638" y="5913438"/>
          <p14:tracePt t="80897" x="7521575" y="5905500"/>
          <p14:tracePt t="80905" x="7535863" y="5883275"/>
          <p14:tracePt t="80913" x="7543800" y="5883275"/>
          <p14:tracePt t="80922" x="7543800" y="5875338"/>
        </p14:tracePtLst>
      </p14:laserTraceLst>
    </p:ext>
  </p:extLs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型半导体上</a:t>
            </a:r>
            <a:r>
              <a:rPr lang="en-US" altLang="zh-CN" smtClean="0">
                <a:latin typeface="Times New Roman" panose="02020603050405020304" pitchFamily="18" charset="0"/>
                <a:ea typeface="黑体" panose="02010609060101010101" pitchFamily="49" charset="-122"/>
              </a:rPr>
              <a:t>CO</a:t>
            </a:r>
            <a:r>
              <a:rPr lang="zh-CN" altLang="en-US" smtClean="0">
                <a:latin typeface="Times New Roman" panose="02020603050405020304" pitchFamily="18" charset="0"/>
                <a:ea typeface="黑体" panose="02010609060101010101" pitchFamily="49" charset="-122"/>
              </a:rPr>
              <a:t>氧化</a:t>
            </a: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4188" y="1989138"/>
            <a:ext cx="6119812" cy="4676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7" name="Text Box 6"/>
          <p:cNvSpPr txBox="1">
            <a:spLocks noChangeArrowheads="1"/>
          </p:cNvSpPr>
          <p:nvPr/>
        </p:nvSpPr>
        <p:spPr bwMode="auto">
          <a:xfrm>
            <a:off x="410912" y="5700616"/>
            <a:ext cx="292735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氧气吸附生成负离子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>
                <a:solidFill>
                  <a:schemeClr val="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为决速步骤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35682" y="1989138"/>
            <a:ext cx="22717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>
                <a:solidFill>
                  <a:srgbClr val="C00000"/>
                </a:solidFill>
              </a:rPr>
              <a:t>1/2O</a:t>
            </a:r>
            <a:r>
              <a:rPr lang="en-US" altLang="zh-CN" sz="2400" baseline="-25000" dirty="0" smtClean="0">
                <a:solidFill>
                  <a:srgbClr val="C00000"/>
                </a:solidFill>
              </a:rPr>
              <a:t>2</a:t>
            </a:r>
            <a:r>
              <a:rPr lang="en-US" altLang="zh-CN" sz="2400" dirty="0" smtClean="0">
                <a:solidFill>
                  <a:srgbClr val="C00000"/>
                </a:solidFill>
              </a:rPr>
              <a:t> + e → O</a:t>
            </a:r>
            <a:r>
              <a:rPr lang="en-US" altLang="zh-CN" sz="2400" baseline="30000" dirty="0" smtClean="0">
                <a:solidFill>
                  <a:srgbClr val="C00000"/>
                </a:solidFill>
              </a:rPr>
              <a:t>-</a:t>
            </a:r>
            <a:endParaRPr lang="zh-CN" altLang="en-US" sz="2400" baseline="30000" dirty="0">
              <a:solidFill>
                <a:srgbClr val="C0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35682" y="2533346"/>
            <a:ext cx="231185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O  → CO</a:t>
            </a:r>
            <a:r>
              <a:rPr lang="en-US" altLang="zh-CN" sz="2400" baseline="30000" dirty="0" smtClean="0"/>
              <a:t>+</a:t>
            </a:r>
            <a:r>
              <a:rPr lang="en-US" altLang="zh-CN" sz="2400" dirty="0" smtClean="0"/>
              <a:t> + e</a:t>
            </a:r>
            <a:endParaRPr lang="zh-CN" altLang="en-US" sz="2400" baseline="30000" dirty="0"/>
          </a:p>
        </p:txBody>
      </p:sp>
      <p:sp>
        <p:nvSpPr>
          <p:cNvPr id="8" name="文本框 7"/>
          <p:cNvSpPr txBox="1"/>
          <p:nvPr/>
        </p:nvSpPr>
        <p:spPr>
          <a:xfrm>
            <a:off x="372260" y="2995011"/>
            <a:ext cx="26196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O</a:t>
            </a:r>
            <a:r>
              <a:rPr lang="en-US" altLang="zh-CN" sz="2400" baseline="30000" dirty="0" smtClean="0"/>
              <a:t>-</a:t>
            </a:r>
            <a:r>
              <a:rPr lang="en-US" altLang="zh-CN" sz="2400" dirty="0" smtClean="0"/>
              <a:t>  + CO</a:t>
            </a:r>
            <a:r>
              <a:rPr lang="en-US" altLang="zh-CN" sz="2400" baseline="30000" dirty="0" smtClean="0"/>
              <a:t>+</a:t>
            </a:r>
            <a:r>
              <a:rPr lang="en-US" altLang="zh-CN" sz="2400" dirty="0" smtClean="0"/>
              <a:t> → CO</a:t>
            </a:r>
            <a:r>
              <a:rPr lang="en-US" altLang="zh-CN" sz="2400" baseline="-25000" dirty="0" smtClean="0"/>
              <a:t>2</a:t>
            </a:r>
            <a:endParaRPr lang="zh-CN" altLang="en-US" sz="2400" baseline="-25000" dirty="0"/>
          </a:p>
        </p:txBody>
      </p:sp>
      <p:cxnSp>
        <p:nvCxnSpPr>
          <p:cNvPr id="9" name="直接连接符 8"/>
          <p:cNvCxnSpPr/>
          <p:nvPr/>
        </p:nvCxnSpPr>
        <p:spPr>
          <a:xfrm>
            <a:off x="335682" y="3531392"/>
            <a:ext cx="261962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347844" y="3619049"/>
            <a:ext cx="27446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O + 1/2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→ CO</a:t>
            </a:r>
            <a:r>
              <a:rPr lang="en-US" altLang="zh-CN" sz="2400" baseline="-25000" dirty="0" smtClean="0"/>
              <a:t>2</a:t>
            </a:r>
            <a:endParaRPr lang="zh-CN" altLang="en-US" sz="2400" baseline="-25000" dirty="0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599516" y="4109252"/>
            <a:ext cx="249299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型半导体</a:t>
            </a:r>
            <a:endParaRPr lang="en-US" altLang="zh-CN" sz="2400" dirty="0" smtClean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高价离子引入</a:t>
            </a:r>
            <a:endParaRPr lang="en-US" altLang="zh-CN" sz="2400" baseline="30000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增大</a:t>
            </a:r>
            <a:r>
              <a:rPr lang="en-US" altLang="zh-CN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n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型导电</a:t>
            </a: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能力</a:t>
            </a:r>
            <a:endParaRPr lang="en-US" altLang="zh-CN" sz="2400" dirty="0" smtClean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 dirty="0" smtClean="0">
                <a:solidFill>
                  <a:schemeClr val="folHlink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活化能减小</a:t>
            </a:r>
            <a:endParaRPr lang="en-US" altLang="zh-CN" sz="2400" dirty="0" smtClean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dirty="0">
              <a:solidFill>
                <a:schemeClr val="folHlink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893"/>
    </mc:Choice>
    <mc:Fallback xmlns="">
      <p:transition spd="slow" advTm="77893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974" x="1774825" y="4792663"/>
          <p14:tracePt t="2982" x="1828800" y="4770438"/>
          <p14:tracePt t="2991" x="1882775" y="4746625"/>
          <p14:tracePt t="3008" x="2035175" y="4702175"/>
          <p14:tracePt t="3025" x="2125663" y="4640263"/>
          <p14:tracePt t="3041" x="2209800" y="4564063"/>
          <p14:tracePt t="3058" x="2324100" y="4435475"/>
          <p14:tracePt t="3075" x="2416175" y="4313238"/>
          <p14:tracePt t="3093" x="2506663" y="4168775"/>
          <p14:tracePt t="3108" x="2560638" y="4008438"/>
          <p14:tracePt t="3125" x="2590800" y="3756025"/>
          <p14:tracePt t="3142" x="2568575" y="3559175"/>
          <p14:tracePt t="3158" x="2476500" y="3330575"/>
          <p14:tracePt t="3175" x="2378075" y="3140075"/>
          <p14:tracePt t="3192" x="2316163" y="3040063"/>
          <p14:tracePt t="3209" x="2247900" y="2963863"/>
          <p14:tracePt t="3225" x="2125663" y="2835275"/>
          <p14:tracePt t="3242" x="1973263" y="2682875"/>
          <p14:tracePt t="3258" x="1836738" y="2560638"/>
          <p14:tracePt t="3275" x="1660525" y="2430463"/>
          <p14:tracePt t="3292" x="1501775" y="2316163"/>
          <p14:tracePt t="3308" x="1371600" y="2217738"/>
          <p14:tracePt t="3325" x="1257300" y="2095500"/>
          <p14:tracePt t="3342" x="1165225" y="1997075"/>
          <p14:tracePt t="3358" x="1104900" y="1935163"/>
          <p14:tracePt t="3376" x="1074738" y="1897063"/>
          <p14:tracePt t="3392" x="1044575" y="1866900"/>
          <p14:tracePt t="3409" x="1020763" y="1851025"/>
          <p14:tracePt t="3425" x="1006475" y="1844675"/>
          <p14:tracePt t="3648" x="1006475" y="1836738"/>
          <p14:tracePt t="3664" x="1012825" y="1836738"/>
          <p14:tracePt t="3672" x="1028700" y="1828800"/>
          <p14:tracePt t="3680" x="1036638" y="1828800"/>
          <p14:tracePt t="3692" x="1058863" y="1812925"/>
          <p14:tracePt t="3709" x="1082675" y="1806575"/>
          <p14:tracePt t="3725" x="1089025" y="1806575"/>
          <p14:tracePt t="3742" x="1096963" y="1798638"/>
          <p14:tracePt t="3776" x="1120775" y="1790700"/>
          <p14:tracePt t="3792" x="1150938" y="1782763"/>
          <p14:tracePt t="3809" x="1227138" y="1782763"/>
          <p14:tracePt t="3826" x="1349375" y="1782763"/>
          <p14:tracePt t="3843" x="1463675" y="1790700"/>
          <p14:tracePt t="3860" x="1584325" y="1820863"/>
          <p14:tracePt t="3876" x="1752600" y="1858963"/>
          <p14:tracePt t="3893" x="1874838" y="1889125"/>
          <p14:tracePt t="3909" x="2003425" y="1905000"/>
          <p14:tracePt t="3926" x="2095500" y="1920875"/>
          <p14:tracePt t="3942" x="2163763" y="1935163"/>
          <p14:tracePt t="3959" x="2225675" y="1951038"/>
          <p14:tracePt t="3976" x="2278063" y="1965325"/>
          <p14:tracePt t="3993" x="2346325" y="1989138"/>
          <p14:tracePt t="4009" x="2384425" y="1997075"/>
          <p14:tracePt t="4026" x="2514600" y="2035175"/>
          <p14:tracePt t="4043" x="2574925" y="2049463"/>
          <p14:tracePt t="4059" x="2644775" y="2079625"/>
          <p14:tracePt t="4076" x="2674938" y="2095500"/>
          <p14:tracePt t="4093" x="2705100" y="2103438"/>
          <p14:tracePt t="4109" x="2743200" y="2125663"/>
          <p14:tracePt t="4126" x="2765425" y="2141538"/>
          <p14:tracePt t="4143" x="2781300" y="2149475"/>
          <p14:tracePt t="4159" x="2797175" y="2155825"/>
          <p14:tracePt t="4176" x="2803525" y="2171700"/>
          <p14:tracePt t="4193" x="2811463" y="2179638"/>
          <p14:tracePt t="4209" x="2819400" y="2187575"/>
          <p14:tracePt t="4226" x="2835275" y="2217738"/>
          <p14:tracePt t="4243" x="2841625" y="2270125"/>
          <p14:tracePt t="4259" x="2873375" y="2346325"/>
          <p14:tracePt t="4276" x="2879725" y="2400300"/>
          <p14:tracePt t="4293" x="2887663" y="2446338"/>
          <p14:tracePt t="4310" x="2895600" y="2468563"/>
          <p14:tracePt t="4326" x="2911475" y="2544763"/>
          <p14:tracePt t="4343" x="2917825" y="2620963"/>
          <p14:tracePt t="4360" x="2925763" y="2659063"/>
          <p14:tracePt t="4376" x="2933700" y="2713038"/>
          <p14:tracePt t="4393" x="2933700" y="2759075"/>
          <p14:tracePt t="4410" x="2933700" y="2789238"/>
          <p14:tracePt t="4426" x="2933700" y="2827338"/>
          <p14:tracePt t="4443" x="2933700" y="2857500"/>
          <p14:tracePt t="4460" x="2925763" y="2911475"/>
          <p14:tracePt t="4476" x="2917825" y="2941638"/>
          <p14:tracePt t="4493" x="2911475" y="2979738"/>
          <p14:tracePt t="4510" x="2903538" y="3025775"/>
          <p14:tracePt t="4526" x="2903538" y="3048000"/>
          <p14:tracePt t="4543" x="2895600" y="3070225"/>
          <p14:tracePt t="4560" x="2879725" y="3124200"/>
          <p14:tracePt t="4577" x="2873375" y="3154363"/>
          <p14:tracePt t="4593" x="2865438" y="3178175"/>
          <p14:tracePt t="4610" x="2857500" y="3222625"/>
          <p14:tracePt t="4627" x="2841625" y="3254375"/>
          <p14:tracePt t="4644" x="2827338" y="3314700"/>
          <p14:tracePt t="4660" x="2827338" y="3336925"/>
          <p14:tracePt t="4677" x="2819400" y="3368675"/>
          <p14:tracePt t="4693" x="2811463" y="3406775"/>
          <p14:tracePt t="4710" x="2803525" y="3444875"/>
          <p14:tracePt t="4727" x="2797175" y="3467100"/>
          <p14:tracePt t="4743" x="2797175" y="3475038"/>
          <p14:tracePt t="4760" x="2781300" y="3521075"/>
          <p14:tracePt t="4777" x="2773363" y="3535363"/>
          <p14:tracePt t="4793" x="2759075" y="3551238"/>
          <p14:tracePt t="4811" x="2751138" y="3559175"/>
          <p14:tracePt t="4827" x="2735263" y="3565525"/>
          <p14:tracePt t="4844" x="2727325" y="3581400"/>
          <p14:tracePt t="4860" x="2713038" y="3589338"/>
          <p14:tracePt t="4877" x="2689225" y="3611563"/>
          <p14:tracePt t="4894" x="2674938" y="3627438"/>
          <p14:tracePt t="4910" x="2659063" y="3649663"/>
          <p14:tracePt t="4927" x="2636838" y="3657600"/>
          <p14:tracePt t="4944" x="2613025" y="3679825"/>
          <p14:tracePt t="4960" x="2598738" y="3687763"/>
          <p14:tracePt t="4977" x="2582863" y="3703638"/>
          <p14:tracePt t="4994" x="2560638" y="3717925"/>
          <p14:tracePt t="5010" x="2552700" y="3725863"/>
          <p14:tracePt t="5027" x="2522538" y="3741738"/>
          <p14:tracePt t="5044" x="2498725" y="3763963"/>
          <p14:tracePt t="5061" x="2476500" y="3771900"/>
          <p14:tracePt t="5077" x="2468563" y="3779838"/>
          <p14:tracePt t="5095" x="2446338" y="3787775"/>
          <p14:tracePt t="5111" x="2430463" y="3794125"/>
          <p14:tracePt t="5128" x="2384425" y="3810000"/>
          <p14:tracePt t="5144" x="2339975" y="3832225"/>
          <p14:tracePt t="5161" x="2286000" y="3840163"/>
          <p14:tracePt t="5178" x="2255838" y="3848100"/>
          <p14:tracePt t="5194" x="2232025" y="3856038"/>
          <p14:tracePt t="5211" x="2193925" y="3856038"/>
          <p14:tracePt t="5227" x="2155825" y="3856038"/>
          <p14:tracePt t="5244" x="2117725" y="3863975"/>
          <p14:tracePt t="5261" x="2079625" y="3863975"/>
          <p14:tracePt t="5277" x="2057400" y="3863975"/>
          <p14:tracePt t="5294" x="2019300" y="3870325"/>
          <p14:tracePt t="5311" x="1965325" y="3870325"/>
          <p14:tracePt t="5328" x="1882775" y="3870325"/>
          <p14:tracePt t="5345" x="1768475" y="3870325"/>
          <p14:tracePt t="5361" x="1638300" y="3870325"/>
          <p14:tracePt t="5378" x="1531938" y="3870325"/>
          <p14:tracePt t="5395" x="1447800" y="3848100"/>
          <p14:tracePt t="5411" x="1371600" y="3832225"/>
          <p14:tracePt t="5428" x="1311275" y="3817938"/>
          <p14:tracePt t="5444" x="1241425" y="3779838"/>
          <p14:tracePt t="5461" x="1181100" y="3763963"/>
          <p14:tracePt t="5478" x="1143000" y="3741738"/>
          <p14:tracePt t="5494" x="1120775" y="3733800"/>
          <p14:tracePt t="5511" x="1096963" y="3725863"/>
          <p14:tracePt t="5528" x="1089025" y="3717925"/>
          <p14:tracePt t="5545" x="1074738" y="3711575"/>
          <p14:tracePt t="5562" x="1044575" y="3695700"/>
          <p14:tracePt t="5578" x="1006475" y="3665538"/>
          <p14:tracePt t="5594" x="960438" y="3635375"/>
          <p14:tracePt t="5611" x="930275" y="3611563"/>
          <p14:tracePt t="5628" x="914400" y="3597275"/>
          <p14:tracePt t="5645" x="898525" y="3581400"/>
          <p14:tracePt t="5661" x="892175" y="3565525"/>
          <p14:tracePt t="5678" x="868363" y="3535363"/>
          <p14:tracePt t="5695" x="860425" y="3521075"/>
          <p14:tracePt t="5711" x="854075" y="3497263"/>
          <p14:tracePt t="5728" x="846138" y="3489325"/>
          <p14:tracePt t="5745" x="846138" y="3467100"/>
          <p14:tracePt t="5761" x="838200" y="3444875"/>
          <p14:tracePt t="5778" x="838200" y="3406775"/>
          <p14:tracePt t="5795" x="838200" y="3375025"/>
          <p14:tracePt t="5811" x="838200" y="3336925"/>
          <p14:tracePt t="5828" x="838200" y="3314700"/>
          <p14:tracePt t="5845" x="838200" y="3276600"/>
          <p14:tracePt t="5862" x="838200" y="3238500"/>
          <p14:tracePt t="5879" x="838200" y="3178175"/>
          <p14:tracePt t="5895" x="838200" y="3162300"/>
          <p14:tracePt t="5912" x="838200" y="3140075"/>
          <p14:tracePt t="5928" x="838200" y="3078163"/>
          <p14:tracePt t="5945" x="854075" y="3040063"/>
          <p14:tracePt t="5961" x="868363" y="2971800"/>
          <p14:tracePt t="5978" x="884238" y="2903538"/>
          <p14:tracePt t="5995" x="892175" y="2873375"/>
          <p14:tracePt t="6012" x="914400" y="2811463"/>
          <p14:tracePt t="6028" x="922338" y="2773363"/>
          <p14:tracePt t="6045" x="936625" y="2735263"/>
          <p14:tracePt t="6063" x="944563" y="2689225"/>
          <p14:tracePt t="6079" x="952500" y="2659063"/>
          <p14:tracePt t="6096" x="968375" y="2606675"/>
          <p14:tracePt t="6112" x="982663" y="2560638"/>
          <p14:tracePt t="6114" x="998538" y="2530475"/>
          <p14:tracePt t="6129" x="1006475" y="2492375"/>
          <p14:tracePt t="6145" x="1020763" y="2460625"/>
          <p14:tracePt t="6162" x="1036638" y="2438400"/>
          <p14:tracePt t="6178" x="1050925" y="2408238"/>
          <p14:tracePt t="6195" x="1074738" y="2370138"/>
          <p14:tracePt t="6212" x="1089025" y="2346325"/>
          <p14:tracePt t="6229" x="1104900" y="2324100"/>
          <p14:tracePt t="6245" x="1112838" y="2308225"/>
          <p14:tracePt t="6262" x="1135063" y="2286000"/>
          <p14:tracePt t="6279" x="1143000" y="2270125"/>
          <p14:tracePt t="6295" x="1150938" y="2263775"/>
          <p14:tracePt t="6312" x="1165225" y="2255838"/>
          <p14:tracePt t="6329" x="1173163" y="2239963"/>
          <p14:tracePt t="6346" x="1181100" y="2232025"/>
          <p14:tracePt t="6362" x="1189038" y="2232025"/>
          <p14:tracePt t="6379" x="1219200" y="2209800"/>
          <p14:tracePt t="6395" x="1235075" y="2201863"/>
          <p14:tracePt t="6412" x="1257300" y="2179638"/>
          <p14:tracePt t="6429" x="1287463" y="2163763"/>
          <p14:tracePt t="6445" x="1303338" y="2155825"/>
          <p14:tracePt t="6462" x="1325563" y="2149475"/>
          <p14:tracePt t="6479" x="1333500" y="2141538"/>
          <p14:tracePt t="6495" x="1355725" y="2133600"/>
          <p14:tracePt t="6512" x="1371600" y="2133600"/>
          <p14:tracePt t="6529" x="1409700" y="2125663"/>
          <p14:tracePt t="6546" x="1455738" y="2117725"/>
          <p14:tracePt t="6563" x="1477963" y="2117725"/>
          <p14:tracePt t="6579" x="1531938" y="2117725"/>
          <p14:tracePt t="6597" x="1577975" y="2117725"/>
          <p14:tracePt t="6613" x="1660525" y="2117725"/>
          <p14:tracePt t="6629" x="1684338" y="2117725"/>
          <p14:tracePt t="6646" x="1752600" y="2133600"/>
          <p14:tracePt t="6662" x="1790700" y="2141538"/>
          <p14:tracePt t="6679" x="1858963" y="2155825"/>
          <p14:tracePt t="6696" x="1889125" y="2163763"/>
          <p14:tracePt t="6712" x="1965325" y="2187575"/>
          <p14:tracePt t="6729" x="2049463" y="2217738"/>
          <p14:tracePt t="6746" x="2079625" y="2232025"/>
          <p14:tracePt t="6762" x="2163763" y="2270125"/>
          <p14:tracePt t="6780" x="2193925" y="2286000"/>
          <p14:tracePt t="6796" x="2286000" y="2354263"/>
          <p14:tracePt t="6813" x="2332038" y="2370138"/>
          <p14:tracePt t="6830" x="2400300" y="2422525"/>
          <p14:tracePt t="6846" x="2422525" y="2454275"/>
          <p14:tracePt t="6863" x="2492375" y="2514600"/>
          <p14:tracePt t="6879" x="2506663" y="2536825"/>
          <p14:tracePt t="6896" x="2552700" y="2606675"/>
          <p14:tracePt t="6913" x="2582863" y="2667000"/>
          <p14:tracePt t="6929" x="2598738" y="2689225"/>
          <p14:tracePt t="6946" x="2613025" y="2743200"/>
          <p14:tracePt t="6963" x="2620963" y="2773363"/>
          <p14:tracePt t="6979" x="2628900" y="2819400"/>
          <p14:tracePt t="6996" x="2628900" y="2841625"/>
          <p14:tracePt t="7013" x="2628900" y="2879725"/>
          <p14:tracePt t="7030" x="2628900" y="2903538"/>
          <p14:tracePt t="7046" x="2620963" y="2933700"/>
          <p14:tracePt t="7063" x="2613025" y="2963863"/>
          <p14:tracePt t="7080" x="2606675" y="2994025"/>
          <p14:tracePt t="7097" x="2590800" y="3032125"/>
          <p14:tracePt t="7113" x="2568575" y="3070225"/>
          <p14:tracePt t="7130" x="2544763" y="3116263"/>
          <p14:tracePt t="7147" x="2530475" y="3132138"/>
          <p14:tracePt t="7163" x="2514600" y="3162300"/>
          <p14:tracePt t="7180" x="2498725" y="3178175"/>
          <p14:tracePt t="7196" x="2484438" y="3200400"/>
          <p14:tracePt t="7213" x="2484438" y="3208338"/>
          <p14:tracePt t="7230" x="2468563" y="3216275"/>
          <p14:tracePt t="7246" x="2468563" y="3222625"/>
          <p14:tracePt t="7263" x="2460625" y="3230563"/>
          <p14:tracePt t="7297" x="2454275" y="3238500"/>
          <p14:tracePt t="7314" x="2438400" y="3246438"/>
          <p14:tracePt t="7330" x="2430463" y="3246438"/>
          <p14:tracePt t="7346" x="2416175" y="3254375"/>
          <p14:tracePt t="7364" x="2408238" y="3254375"/>
          <p14:tracePt t="7397" x="2400300" y="3254375"/>
          <p14:tracePt t="7413" x="2392363" y="3254375"/>
          <p14:tracePt t="7430" x="2384425" y="3254375"/>
          <p14:tracePt t="7447" x="2378075" y="3254375"/>
          <p14:tracePt t="7468" x="2370138" y="3254375"/>
          <p14:tracePt t="7480" x="2346325" y="3254375"/>
          <p14:tracePt t="7497" x="2332038" y="3254375"/>
          <p14:tracePt t="7513" x="2308225" y="3246438"/>
          <p14:tracePt t="7531" x="2232025" y="3230563"/>
          <p14:tracePt t="7547" x="2155825" y="3216275"/>
          <p14:tracePt t="7564" x="2125663" y="3208338"/>
          <p14:tracePt t="7580" x="2073275" y="3184525"/>
          <p14:tracePt t="7597" x="2057400" y="3170238"/>
          <p14:tracePt t="7613" x="2011363" y="3146425"/>
          <p14:tracePt t="7630" x="1997075" y="3140075"/>
          <p14:tracePt t="7647" x="1989138" y="3140075"/>
          <p14:tracePt t="7664" x="1981200" y="3124200"/>
          <p14:tracePt t="7680" x="1973263" y="3124200"/>
          <p14:tracePt t="7697" x="1965325" y="3116263"/>
          <p14:tracePt t="7730" x="1958975" y="3108325"/>
          <p14:tracePt t="7747" x="1958975" y="3101975"/>
          <p14:tracePt t="11946" x="1958975" y="3094038"/>
          <p14:tracePt t="11955" x="1973263" y="3094038"/>
          <p14:tracePt t="11963" x="1997075" y="3078163"/>
          <p14:tracePt t="11971" x="2041525" y="3078163"/>
          <p14:tracePt t="11986" x="2079625" y="3070225"/>
          <p14:tracePt t="12003" x="2201863" y="3063875"/>
          <p14:tracePt t="12019" x="2263775" y="3055938"/>
          <p14:tracePt t="12036" x="2346325" y="3055938"/>
          <p14:tracePt t="12052" x="2430463" y="3055938"/>
          <p14:tracePt t="12069" x="2492375" y="3055938"/>
          <p14:tracePt t="12085" x="2536825" y="3055938"/>
          <p14:tracePt t="12102" x="2598738" y="3063875"/>
          <p14:tracePt t="12119" x="2636838" y="3063875"/>
          <p14:tracePt t="12135" x="2689225" y="3063875"/>
          <p14:tracePt t="12152" x="2759075" y="3063875"/>
          <p14:tracePt t="12169" x="2841625" y="3055938"/>
          <p14:tracePt t="12186" x="2917825" y="3048000"/>
          <p14:tracePt t="12202" x="3017838" y="3032125"/>
          <p14:tracePt t="12219" x="3116263" y="3009900"/>
          <p14:tracePt t="12236" x="3154363" y="2994025"/>
          <p14:tracePt t="12253" x="3260725" y="2963863"/>
          <p14:tracePt t="12269" x="3368675" y="2933700"/>
          <p14:tracePt t="12286" x="3475038" y="2887663"/>
          <p14:tracePt t="12302" x="3565525" y="2857500"/>
          <p14:tracePt t="12319" x="3611563" y="2827338"/>
          <p14:tracePt t="12336" x="3687763" y="2765425"/>
          <p14:tracePt t="12352" x="3763963" y="2713038"/>
          <p14:tracePt t="12369" x="3856038" y="2667000"/>
          <p14:tracePt t="12386" x="3902075" y="2636838"/>
          <p14:tracePt t="12403" x="3962400" y="2598738"/>
          <p14:tracePt t="12419" x="4000500" y="2574925"/>
          <p14:tracePt t="12436" x="4046538" y="2544763"/>
          <p14:tracePt t="12453" x="4137025" y="2498725"/>
          <p14:tracePt t="12470" x="4183063" y="2484438"/>
          <p14:tracePt t="12486" x="4229100" y="2454275"/>
          <p14:tracePt t="12504" x="4267200" y="2438400"/>
          <p14:tracePt t="12520" x="4313238" y="2422525"/>
          <p14:tracePt t="12536" x="4359275" y="2400300"/>
          <p14:tracePt t="12553" x="4419600" y="2370138"/>
          <p14:tracePt t="12569" x="4449763" y="2362200"/>
          <p14:tracePt t="12586" x="4518025" y="2324100"/>
          <p14:tracePt t="12603" x="4594225" y="2293938"/>
          <p14:tracePt t="12619" x="4670425" y="2270125"/>
          <p14:tracePt t="12636" x="4732338" y="2247900"/>
          <p14:tracePt t="12653" x="4808538" y="2225675"/>
          <p14:tracePt t="12669" x="4854575" y="2217738"/>
          <p14:tracePt t="12686" x="4975225" y="2209800"/>
          <p14:tracePt t="12703" x="5006975" y="2209800"/>
          <p14:tracePt t="12720" x="5075238" y="2209800"/>
          <p14:tracePt t="12737" x="5143500" y="2209800"/>
          <p14:tracePt t="12753" x="5211763" y="2209800"/>
          <p14:tracePt t="12770" x="5287963" y="2209800"/>
          <p14:tracePt t="12787" x="5380038" y="2209800"/>
          <p14:tracePt t="12803" x="5432425" y="2217738"/>
          <p14:tracePt t="12820" x="5532438" y="2232025"/>
          <p14:tracePt t="12836" x="5622925" y="2239963"/>
          <p14:tracePt t="12853" x="5730875" y="2255838"/>
          <p14:tracePt t="12870" x="5851525" y="2270125"/>
          <p14:tracePt t="12886" x="5989638" y="2293938"/>
          <p14:tracePt t="12904" x="6073775" y="2308225"/>
          <p14:tracePt t="12920" x="6218238" y="2332038"/>
          <p14:tracePt t="12936" x="6469063" y="2362200"/>
          <p14:tracePt t="12954" x="6530975" y="2378075"/>
          <p14:tracePt t="12971" x="6637338" y="2384425"/>
          <p14:tracePt t="12987" x="6713538" y="2400300"/>
          <p14:tracePt t="13004" x="6781800" y="2408238"/>
          <p14:tracePt t="13020" x="6835775" y="2416175"/>
          <p14:tracePt t="13037" x="6880225" y="2422525"/>
          <p14:tracePt t="13053" x="6911975" y="2430463"/>
          <p14:tracePt t="13070" x="6942138" y="2438400"/>
          <p14:tracePt t="13087" x="6964363" y="2446338"/>
          <p14:tracePt t="13103" x="6988175" y="2460625"/>
          <p14:tracePt t="13120" x="6994525" y="2468563"/>
          <p14:tracePt t="13137" x="7010400" y="2498725"/>
          <p14:tracePt t="13153" x="7032625" y="2582863"/>
          <p14:tracePt t="13170" x="7056438" y="2644775"/>
          <p14:tracePt t="13187" x="7070725" y="2751138"/>
          <p14:tracePt t="13204" x="7070725" y="2819400"/>
          <p14:tracePt t="13221" x="7070725" y="2873375"/>
          <p14:tracePt t="13237" x="7070725" y="2895600"/>
          <p14:tracePt t="13254" x="7070725" y="2925763"/>
          <p14:tracePt t="13271" x="7070725" y="2963863"/>
          <p14:tracePt t="13287" x="7070725" y="3040063"/>
          <p14:tracePt t="13304" x="7070725" y="3132138"/>
          <p14:tracePt t="13320" x="7070725" y="3192463"/>
          <p14:tracePt t="13337" x="7070725" y="3268663"/>
          <p14:tracePt t="13354" x="7070725" y="3314700"/>
          <p14:tracePt t="13370" x="7070725" y="3382963"/>
          <p14:tracePt t="13387" x="7070725" y="3436938"/>
          <p14:tracePt t="13404" x="7048500" y="3535363"/>
          <p14:tracePt t="13420" x="7048500" y="3581400"/>
          <p14:tracePt t="13437" x="7026275" y="3673475"/>
          <p14:tracePt t="13454" x="7026275" y="3703638"/>
          <p14:tracePt t="13471" x="7018338" y="3763963"/>
          <p14:tracePt t="13487" x="7018338" y="3810000"/>
          <p14:tracePt t="13505" x="7010400" y="3870325"/>
          <p14:tracePt t="13521" x="7002463" y="3908425"/>
          <p14:tracePt t="13537" x="6994525" y="3970338"/>
          <p14:tracePt t="13554" x="6980238" y="4022725"/>
          <p14:tracePt t="13571" x="6980238" y="4046538"/>
          <p14:tracePt t="13587" x="6964363" y="4092575"/>
          <p14:tracePt t="13604" x="6956425" y="4114800"/>
          <p14:tracePt t="13621" x="6950075" y="4191000"/>
          <p14:tracePt t="13637" x="6934200" y="4221163"/>
          <p14:tracePt t="13654" x="6934200" y="4251325"/>
          <p14:tracePt t="13671" x="6911975" y="4297363"/>
          <p14:tracePt t="13687" x="6904038" y="4359275"/>
          <p14:tracePt t="13704" x="6888163" y="4389438"/>
          <p14:tracePt t="13721" x="6888163" y="4427538"/>
          <p14:tracePt t="13738" x="6873875" y="4473575"/>
          <p14:tracePt t="13755" x="6865938" y="4495800"/>
          <p14:tracePt t="13771" x="6842125" y="4533900"/>
          <p14:tracePt t="13788" x="6827838" y="4564063"/>
          <p14:tracePt t="13804" x="6811963" y="4594225"/>
          <p14:tracePt t="13821" x="6797675" y="4625975"/>
          <p14:tracePt t="13838" x="6773863" y="4670425"/>
          <p14:tracePt t="13854" x="6759575" y="4702175"/>
          <p14:tracePt t="13871" x="6727825" y="4746625"/>
          <p14:tracePt t="13888" x="6697663" y="4808538"/>
          <p14:tracePt t="13904" x="6667500" y="4838700"/>
          <p14:tracePt t="13921" x="6645275" y="4868863"/>
          <p14:tracePt t="13938" x="6621463" y="4892675"/>
          <p14:tracePt t="13955" x="6591300" y="4953000"/>
          <p14:tracePt t="13972" x="6575425" y="4983163"/>
          <p14:tracePt t="13988" x="6553200" y="5029200"/>
          <p14:tracePt t="14005" x="6537325" y="5067300"/>
          <p14:tracePt t="14021" x="6507163" y="5121275"/>
          <p14:tracePt t="14038" x="6492875" y="5151438"/>
          <p14:tracePt t="14054" x="6477000" y="5173663"/>
          <p14:tracePt t="14071" x="6461125" y="5197475"/>
          <p14:tracePt t="14088" x="6438900" y="5211763"/>
          <p14:tracePt t="14105" x="6423025" y="5227638"/>
          <p14:tracePt t="14106" x="6423025" y="5241925"/>
          <p14:tracePt t="14121" x="6408738" y="5249863"/>
          <p14:tracePt t="14138" x="6392863" y="5257800"/>
          <p14:tracePt t="14155" x="6370638" y="5273675"/>
          <p14:tracePt t="14171" x="6346825" y="5287963"/>
          <p14:tracePt t="14188" x="6316663" y="5295900"/>
          <p14:tracePt t="14205" x="6278563" y="5311775"/>
          <p14:tracePt t="14222" x="6232525" y="5311775"/>
          <p14:tracePt t="14238" x="6180138" y="5311775"/>
          <p14:tracePt t="14255" x="6096000" y="5311775"/>
          <p14:tracePt t="14271" x="6011863" y="5311775"/>
          <p14:tracePt t="14288" x="5927725" y="5311775"/>
          <p14:tracePt t="14305" x="5845175" y="5311775"/>
          <p14:tracePt t="14322" x="5783263" y="5311775"/>
          <p14:tracePt t="14338" x="5722938" y="5295900"/>
          <p14:tracePt t="14355" x="5622925" y="5257800"/>
          <p14:tracePt t="14372" x="5532438" y="5211763"/>
          <p14:tracePt t="14388" x="5440363" y="5173663"/>
          <p14:tracePt t="14405" x="5372100" y="5135563"/>
          <p14:tracePt t="14422" x="5311775" y="5105400"/>
          <p14:tracePt t="14439" x="5273675" y="5083175"/>
          <p14:tracePt t="14455" x="5219700" y="5051425"/>
          <p14:tracePt t="14472" x="5159375" y="5013325"/>
          <p14:tracePt t="14489" x="5105400" y="4975225"/>
          <p14:tracePt t="14505" x="5045075" y="4937125"/>
          <p14:tracePt t="14522" x="4991100" y="4899025"/>
          <p14:tracePt t="14538" x="4968875" y="4876800"/>
          <p14:tracePt t="14555" x="4930775" y="4854575"/>
          <p14:tracePt t="14572" x="4914900" y="4838700"/>
          <p14:tracePt t="14588" x="4899025" y="4822825"/>
          <p14:tracePt t="14605" x="4884738" y="4784725"/>
          <p14:tracePt t="14622" x="4854575" y="4746625"/>
          <p14:tracePt t="14638" x="4830763" y="4678363"/>
          <p14:tracePt t="14655" x="4800600" y="4587875"/>
          <p14:tracePt t="14672" x="4770438" y="4479925"/>
          <p14:tracePt t="14689" x="4746625" y="4389438"/>
          <p14:tracePt t="14706" x="4724400" y="4321175"/>
          <p14:tracePt t="14722" x="4716463" y="4259263"/>
          <p14:tracePt t="14739" x="4716463" y="4191000"/>
          <p14:tracePt t="14756" x="4716463" y="4114800"/>
          <p14:tracePt t="14772" x="4716463" y="3962400"/>
          <p14:tracePt t="14789" x="4716463" y="3894138"/>
          <p14:tracePt t="14805" x="4716463" y="3825875"/>
          <p14:tracePt t="14822" x="4724400" y="3771900"/>
          <p14:tracePt t="14839" x="4746625" y="3695700"/>
          <p14:tracePt t="14855" x="4770438" y="3597275"/>
          <p14:tracePt t="14872" x="4792663" y="3489325"/>
          <p14:tracePt t="14889" x="4800600" y="3444875"/>
          <p14:tracePt t="14906" x="4816475" y="3398838"/>
          <p14:tracePt t="14922" x="4838700" y="3375025"/>
          <p14:tracePt t="14939" x="4854575" y="3344863"/>
          <p14:tracePt t="14956" x="4892675" y="3298825"/>
          <p14:tracePt t="14972" x="4968875" y="3230563"/>
          <p14:tracePt t="14989" x="5013325" y="3170238"/>
          <p14:tracePt t="15006" x="5067300" y="3116263"/>
          <p14:tracePt t="15023" x="5113338" y="3070225"/>
          <p14:tracePt t="15039" x="5143500" y="3040063"/>
          <p14:tracePt t="15056" x="5173663" y="3017838"/>
          <p14:tracePt t="15072" x="5273675" y="2949575"/>
          <p14:tracePt t="15089" x="5334000" y="2911475"/>
          <p14:tracePt t="15106" x="5394325" y="2887663"/>
          <p14:tracePt t="15122" x="5464175" y="2865438"/>
          <p14:tracePt t="15139" x="5516563" y="2849563"/>
          <p14:tracePt t="15156" x="5562600" y="2849563"/>
          <p14:tracePt t="15172" x="5638800" y="2849563"/>
          <p14:tracePt t="15190" x="5722938" y="2873375"/>
          <p14:tracePt t="15206" x="5829300" y="2911475"/>
          <p14:tracePt t="15223" x="5935663" y="2955925"/>
          <p14:tracePt t="15239" x="6027738" y="3001963"/>
          <p14:tracePt t="15256" x="6172200" y="3070225"/>
          <p14:tracePt t="15273" x="6248400" y="3116263"/>
          <p14:tracePt t="15289" x="6370638" y="3184525"/>
          <p14:tracePt t="15306" x="6400800" y="3208338"/>
          <p14:tracePt t="15323" x="6430963" y="3230563"/>
          <p14:tracePt t="15339" x="6461125" y="3254375"/>
          <p14:tracePt t="15356" x="6492875" y="3292475"/>
          <p14:tracePt t="15373" x="6523038" y="3322638"/>
          <p14:tracePt t="15389" x="6583363" y="3406775"/>
          <p14:tracePt t="15406" x="6621463" y="3459163"/>
          <p14:tracePt t="15423" x="6667500" y="3535363"/>
          <p14:tracePt t="15439" x="6751638" y="3641725"/>
          <p14:tracePt t="15456" x="6781800" y="3711575"/>
          <p14:tracePt t="15474" x="6811963" y="3763963"/>
          <p14:tracePt t="15490" x="6827838" y="3810000"/>
          <p14:tracePt t="15508" x="6842125" y="3878263"/>
          <p14:tracePt t="15523" x="6842125" y="3894138"/>
          <p14:tracePt t="15540" x="6842125" y="3946525"/>
          <p14:tracePt t="15556" x="6819900" y="4030663"/>
          <p14:tracePt t="15573" x="6804025" y="4076700"/>
          <p14:tracePt t="15590" x="6781800" y="4130675"/>
          <p14:tracePt t="15606" x="6751638" y="4191000"/>
          <p14:tracePt t="15623" x="6659563" y="4327525"/>
          <p14:tracePt t="15640" x="6591300" y="4419600"/>
          <p14:tracePt t="15656" x="6530975" y="4487863"/>
          <p14:tracePt t="15673" x="6484938" y="4556125"/>
          <p14:tracePt t="15690" x="6408738" y="4640263"/>
          <p14:tracePt t="15707" x="6340475" y="4694238"/>
          <p14:tracePt t="15723" x="6270625" y="4754563"/>
          <p14:tracePt t="15740" x="6218238" y="4792663"/>
          <p14:tracePt t="15756" x="6142038" y="4846638"/>
          <p14:tracePt t="15773" x="6118225" y="4854575"/>
          <p14:tracePt t="15791" x="6065838" y="4868863"/>
          <p14:tracePt t="15807" x="5981700" y="4899025"/>
          <p14:tracePt t="15823" x="5927725" y="4914900"/>
          <p14:tracePt t="15840" x="5889625" y="4922838"/>
          <p14:tracePt t="15857" x="5851525" y="4922838"/>
          <p14:tracePt t="15873" x="5783263" y="4930775"/>
          <p14:tracePt t="15890" x="5737225" y="4930775"/>
          <p14:tracePt t="15907" x="5684838" y="4914900"/>
          <p14:tracePt t="15924" x="5578475" y="4868863"/>
          <p14:tracePt t="15941" x="5502275" y="4830763"/>
          <p14:tracePt t="15957" x="5432425" y="4792663"/>
          <p14:tracePt t="15974" x="5394325" y="4770438"/>
          <p14:tracePt t="15990" x="5341938" y="4732338"/>
          <p14:tracePt t="16007" x="5303838" y="4702175"/>
          <p14:tracePt t="16023" x="5249863" y="4632325"/>
          <p14:tracePt t="16040" x="5219700" y="4587875"/>
          <p14:tracePt t="16057" x="5189538" y="4518025"/>
          <p14:tracePt t="16074" x="5143500" y="4403725"/>
          <p14:tracePt t="16090" x="5089525" y="4283075"/>
          <p14:tracePt t="16107" x="5045075" y="4183063"/>
          <p14:tracePt t="16124" x="5029200" y="4144963"/>
          <p14:tracePt t="16140" x="4999038" y="4068763"/>
          <p14:tracePt t="16157" x="4983163" y="4000500"/>
          <p14:tracePt t="16174" x="4968875" y="3916363"/>
          <p14:tracePt t="16191" x="4968875" y="3863975"/>
          <p14:tracePt t="16207" x="4968875" y="3817938"/>
          <p14:tracePt t="16224" x="4968875" y="3787775"/>
          <p14:tracePt t="16241" x="4968875" y="3749675"/>
          <p14:tracePt t="16257" x="4968875" y="3711575"/>
          <p14:tracePt t="16274" x="4968875" y="3649663"/>
          <p14:tracePt t="16291" x="4968875" y="3603625"/>
          <p14:tracePt t="16307" x="4975225" y="3559175"/>
          <p14:tracePt t="16324" x="4983163" y="3505200"/>
          <p14:tracePt t="16340" x="4991100" y="3444875"/>
          <p14:tracePt t="16357" x="5006975" y="3406775"/>
          <p14:tracePt t="16374" x="5013325" y="3375025"/>
          <p14:tracePt t="16391" x="5045075" y="3336925"/>
          <p14:tracePt t="16408" x="5089525" y="3292475"/>
          <p14:tracePt t="16424" x="5113338" y="3268663"/>
          <p14:tracePt t="16441" x="5151438" y="3238500"/>
          <p14:tracePt t="16458" x="5165725" y="3230563"/>
          <p14:tracePt t="16475" x="5211763" y="3192463"/>
          <p14:tracePt t="16491" x="5241925" y="3178175"/>
          <p14:tracePt t="16507" x="5287963" y="3154363"/>
          <p14:tracePt t="16524" x="5311775" y="3146425"/>
          <p14:tracePt t="16541" x="5341938" y="3132138"/>
          <p14:tracePt t="16557" x="5380038" y="3116263"/>
          <p14:tracePt t="16574" x="5402263" y="3101975"/>
          <p14:tracePt t="16591" x="5426075" y="3101975"/>
          <p14:tracePt t="16608" x="5502275" y="3086100"/>
          <p14:tracePt t="16624" x="5570538" y="3086100"/>
          <p14:tracePt t="16641" x="5638800" y="3086100"/>
          <p14:tracePt t="16658" x="5715000" y="3094038"/>
          <p14:tracePt t="16675" x="5859463" y="3132138"/>
          <p14:tracePt t="16692" x="5943600" y="3154363"/>
          <p14:tracePt t="16692" x="5981700" y="3170238"/>
          <p14:tracePt t="16708" x="6027738" y="3184525"/>
          <p14:tracePt t="16725" x="6188075" y="3246438"/>
          <p14:tracePt t="16741" x="6248400" y="3268663"/>
          <p14:tracePt t="16758" x="6278563" y="3284538"/>
          <p14:tracePt t="16774" x="6294438" y="3292475"/>
          <p14:tracePt t="16792" x="6324600" y="3298825"/>
          <p14:tracePt t="16808" x="6340475" y="3314700"/>
          <p14:tracePt t="16824" x="6354763" y="3322638"/>
          <p14:tracePt t="16841" x="6362700" y="3330575"/>
          <p14:tracePt t="16886" x="6362700" y="3336925"/>
          <p14:tracePt t="16959" x="6362700" y="3344863"/>
          <p14:tracePt t="16982" x="6362700" y="3352800"/>
          <p14:tracePt t="16998" x="6370638" y="3360738"/>
          <p14:tracePt t="17007" x="6370638" y="3368675"/>
          <p14:tracePt t="17014" x="6370638" y="3382963"/>
          <p14:tracePt t="17025" x="6370638" y="3390900"/>
          <p14:tracePt t="17042" x="6370638" y="3406775"/>
          <p14:tracePt t="17058" x="6370638" y="3421063"/>
          <p14:tracePt t="17075" x="6370638" y="3436938"/>
          <p14:tracePt t="17091" x="6370638" y="3467100"/>
          <p14:tracePt t="17108" x="6370638" y="3482975"/>
          <p14:tracePt t="17125" x="6354763" y="3513138"/>
          <p14:tracePt t="17141" x="6346825" y="3559175"/>
          <p14:tracePt t="17158" x="6316663" y="3649663"/>
          <p14:tracePt t="17175" x="6286500" y="3741738"/>
          <p14:tracePt t="17192" x="6264275" y="3794125"/>
          <p14:tracePt t="17208" x="6240463" y="3848100"/>
          <p14:tracePt t="17225" x="6240463" y="3863975"/>
          <p14:tracePt t="17242" x="6226175" y="3886200"/>
          <p14:tracePt t="17258" x="6218238" y="3916363"/>
          <p14:tracePt t="17275" x="6210300" y="3940175"/>
          <p14:tracePt t="17292" x="6210300" y="3946525"/>
          <p14:tracePt t="17308" x="6202363" y="3954463"/>
          <p14:tracePt t="18185" x="6194425" y="3962400"/>
          <p14:tracePt t="18199" x="6188075" y="3962400"/>
          <p14:tracePt t="18215" x="6180138" y="3962400"/>
          <p14:tracePt t="18223" x="6172200" y="3970338"/>
          <p14:tracePt t="18231" x="6156325" y="3978275"/>
          <p14:tracePt t="18243" x="6118225" y="3984625"/>
          <p14:tracePt t="18259" x="6011863" y="4016375"/>
          <p14:tracePt t="18276" x="5867400" y="4046538"/>
          <p14:tracePt t="18293" x="5661025" y="4092575"/>
          <p14:tracePt t="18310" x="5478463" y="4130675"/>
          <p14:tracePt t="18326" x="5219700" y="4183063"/>
          <p14:tracePt t="18343" x="5037138" y="4213225"/>
          <p14:tracePt t="18360" x="4822825" y="4244975"/>
          <p14:tracePt t="18376" x="4503738" y="4321175"/>
          <p14:tracePt t="18393" x="4343400" y="4359275"/>
          <p14:tracePt t="18410" x="4244975" y="4381500"/>
          <p14:tracePt t="18427" x="4144963" y="4403725"/>
          <p14:tracePt t="18443" x="4046538" y="4419600"/>
          <p14:tracePt t="18460" x="3924300" y="4441825"/>
          <p14:tracePt t="18476" x="3756025" y="4473575"/>
          <p14:tracePt t="18493" x="3597275" y="4511675"/>
          <p14:tracePt t="18510" x="3429000" y="4541838"/>
          <p14:tracePt t="18526" x="3260725" y="4564063"/>
          <p14:tracePt t="18543" x="3101975" y="4587875"/>
          <p14:tracePt t="18560" x="2949575" y="4594225"/>
          <p14:tracePt t="18577" x="2803525" y="4594225"/>
          <p14:tracePt t="18593" x="2651125" y="4594225"/>
          <p14:tracePt t="18610" x="2484438" y="4594225"/>
          <p14:tracePt t="18627" x="2339975" y="4587875"/>
          <p14:tracePt t="18644" x="2255838" y="4587875"/>
          <p14:tracePt t="18660" x="2201863" y="4587875"/>
          <p14:tracePt t="18677" x="2155825" y="4587875"/>
          <p14:tracePt t="18693" x="2133600" y="4587875"/>
          <p14:tracePt t="18710" x="2103438" y="4587875"/>
          <p14:tracePt t="18727" x="2073275" y="4587875"/>
          <p14:tracePt t="18743" x="2027238" y="4587875"/>
          <p14:tracePt t="18760" x="1997075" y="4587875"/>
          <p14:tracePt t="18777" x="1981200" y="4587875"/>
          <p14:tracePt t="18793" x="1965325" y="4587875"/>
          <p14:tracePt t="18810" x="1958975" y="4587875"/>
          <p14:tracePt t="18827" x="1935163" y="4587875"/>
          <p14:tracePt t="18844" x="1912938" y="4579938"/>
          <p14:tracePt t="18860" x="1889125" y="4579938"/>
          <p14:tracePt t="18877" x="1874838" y="4572000"/>
          <p14:tracePt t="18894" x="1866900" y="4564063"/>
          <p14:tracePt t="18911" x="1858963" y="4564063"/>
          <p14:tracePt t="19075" x="1858963" y="4556125"/>
          <p14:tracePt t="19105" x="1866900" y="4556125"/>
          <p14:tracePt t="19123" x="1874838" y="4549775"/>
          <p14:tracePt t="19147" x="1882775" y="4549775"/>
          <p14:tracePt t="19171" x="1889125" y="4541838"/>
          <p14:tracePt t="19187" x="1897063" y="4541838"/>
          <p14:tracePt t="19203" x="1897063" y="4533900"/>
          <p14:tracePt t="19219" x="1905000" y="4533900"/>
          <p14:tracePt t="19235" x="1912938" y="4533900"/>
          <p14:tracePt t="19243" x="1920875" y="4533900"/>
          <p14:tracePt t="19251" x="1927225" y="4533900"/>
          <p14:tracePt t="19261" x="1943100" y="4533900"/>
          <p14:tracePt t="19277" x="1965325" y="4533900"/>
          <p14:tracePt t="19294" x="1989138" y="4533900"/>
          <p14:tracePt t="19311" x="2011363" y="4533900"/>
          <p14:tracePt t="19327" x="2027238" y="4541838"/>
          <p14:tracePt t="19344" x="2035175" y="4541838"/>
          <p14:tracePt t="19361" x="2041525" y="4541838"/>
          <p14:tracePt t="21552" x="2041525" y="4549775"/>
          <p14:tracePt t="21568" x="2041525" y="4572000"/>
          <p14:tracePt t="21576" x="2041525" y="4587875"/>
          <p14:tracePt t="21585" x="2049463" y="4602163"/>
          <p14:tracePt t="21597" x="2049463" y="4625975"/>
          <p14:tracePt t="21614" x="2049463" y="4648200"/>
          <p14:tracePt t="21616" x="2057400" y="4656138"/>
          <p14:tracePt t="21631" x="2057400" y="4670425"/>
          <p14:tracePt t="21647" x="2057400" y="4702175"/>
          <p14:tracePt t="21664" x="2065338" y="4716463"/>
          <p14:tracePt t="21680" x="2073275" y="4724400"/>
          <p14:tracePt t="21714" x="2073275" y="4740275"/>
          <p14:tracePt t="21747" x="2079625" y="4746625"/>
          <p14:tracePt t="21764" x="2079625" y="4754563"/>
          <p14:tracePt t="21780" x="2079625" y="4770438"/>
          <p14:tracePt t="21797" x="2087563" y="4778375"/>
          <p14:tracePt t="21814" x="2087563" y="4792663"/>
          <p14:tracePt t="21830" x="2095500" y="4800600"/>
          <p14:tracePt t="25687" x="2087563" y="4816475"/>
          <p14:tracePt t="25696" x="2073275" y="4816475"/>
          <p14:tracePt t="25704" x="2065338" y="4822825"/>
          <p14:tracePt t="25719" x="2049463" y="4830763"/>
          <p14:tracePt t="25735" x="2011363" y="4860925"/>
          <p14:tracePt t="25752" x="1997075" y="4876800"/>
          <p14:tracePt t="25768" x="1997075" y="4884738"/>
          <p14:tracePt t="25785" x="1989138" y="4892675"/>
          <p14:tracePt t="25802" x="1981200" y="4892675"/>
          <p14:tracePt t="25819" x="1981200" y="4899025"/>
          <p14:tracePt t="25836" x="1965325" y="4906963"/>
          <p14:tracePt t="25852" x="1958975" y="4914900"/>
          <p14:tracePt t="25869" x="1958975" y="4922838"/>
          <p14:tracePt t="25886" x="1951038" y="4930775"/>
          <p14:tracePt t="25903" x="1943100" y="4930775"/>
          <p14:tracePt t="25919" x="1935163" y="4945063"/>
          <p14:tracePt t="25935" x="1927225" y="4953000"/>
          <p14:tracePt t="25952" x="1920875" y="4968875"/>
          <p14:tracePt t="25969" x="1912938" y="4975225"/>
          <p14:tracePt t="25985" x="1912938" y="4991100"/>
          <p14:tracePt t="26002" x="1905000" y="4999038"/>
          <p14:tracePt t="26019" x="1905000" y="5006975"/>
          <p14:tracePt t="26035" x="1905000" y="5021263"/>
          <p14:tracePt t="26065" x="1905000" y="5029200"/>
          <p14:tracePt t="26090" x="1905000" y="5037138"/>
          <p14:tracePt t="26106" x="1905000" y="5045075"/>
          <p14:tracePt t="26114" x="1897063" y="5051425"/>
          <p14:tracePt t="26138" x="1897063" y="5059363"/>
          <p14:tracePt t="26164" x="1897063" y="5067300"/>
          <p14:tracePt t="26179" x="1897063" y="5075238"/>
          <p14:tracePt t="26188" x="1897063" y="5083175"/>
          <p14:tracePt t="26196" x="1897063" y="5089525"/>
          <p14:tracePt t="26212" x="1897063" y="5097463"/>
          <p14:tracePt t="26228" x="1897063" y="5113338"/>
          <p14:tracePt t="26251" x="1897063" y="5121275"/>
          <p14:tracePt t="26291" x="1897063" y="5127625"/>
          <p14:tracePt t="26308" x="1897063" y="5135563"/>
          <p14:tracePt t="26315" x="1897063" y="5143500"/>
          <p14:tracePt t="26332" x="1897063" y="5151438"/>
          <p14:tracePt t="26356" x="1897063" y="5159375"/>
          <p14:tracePt t="26390" x="1897063" y="5165725"/>
          <p14:tracePt t="29921" x="1897063" y="5173663"/>
          <p14:tracePt t="29945" x="1889125" y="5173663"/>
          <p14:tracePt t="29953" x="1889125" y="5181600"/>
          <p14:tracePt t="29962" x="1889125" y="5189538"/>
          <p14:tracePt t="29973" x="1874838" y="5211763"/>
          <p14:tracePt t="29990" x="1844675" y="5257800"/>
          <p14:tracePt t="30008" x="1836738" y="5280025"/>
          <p14:tracePt t="30010" x="1828800" y="5287963"/>
          <p14:tracePt t="30024" x="1820863" y="5295900"/>
          <p14:tracePt t="30041" x="1806575" y="5341938"/>
          <p14:tracePt t="30057" x="1798638" y="5372100"/>
          <p14:tracePt t="30074" x="1790700" y="5387975"/>
          <p14:tracePt t="30090" x="1790700" y="5394325"/>
          <p14:tracePt t="30124" x="1790700" y="5402263"/>
          <p14:tracePt t="30191" x="1782763" y="5410200"/>
          <p14:tracePt t="30219" x="1782763" y="5418138"/>
          <p14:tracePt t="30243" x="1782763" y="5426075"/>
          <p14:tracePt t="30260" x="1782763" y="5440363"/>
          <p14:tracePt t="30267" x="1782763" y="5448300"/>
          <p14:tracePt t="30276" x="1782763" y="5486400"/>
          <p14:tracePt t="30290" x="1782763" y="5554663"/>
          <p14:tracePt t="30307" x="1782763" y="5600700"/>
          <p14:tracePt t="30324" x="1782763" y="5622925"/>
          <p14:tracePt t="30341" x="1790700" y="5622925"/>
          <p14:tracePt t="30358" x="1790700" y="5630863"/>
          <p14:tracePt t="30482" x="1798638" y="5630863"/>
          <p14:tracePt t="30667" x="1806575" y="5630863"/>
          <p14:tracePt t="34791" x="1806575" y="5622925"/>
          <p14:tracePt t="34807" x="1812925" y="5622925"/>
          <p14:tracePt t="34815" x="1812925" y="5616575"/>
          <p14:tracePt t="34823" x="1820863" y="5616575"/>
          <p14:tracePt t="34831" x="1828800" y="5608638"/>
          <p14:tracePt t="34848" x="1836738" y="5600700"/>
          <p14:tracePt t="34871" x="1844675" y="5600700"/>
          <p14:tracePt t="34879" x="1844675" y="5592763"/>
          <p14:tracePt t="34896" x="1858963" y="5578475"/>
          <p14:tracePt t="34913" x="1905000" y="5502275"/>
          <p14:tracePt t="34929" x="1927225" y="5470525"/>
          <p14:tracePt t="34947" x="1973263" y="5394325"/>
          <p14:tracePt t="34963" x="2003425" y="5334000"/>
          <p14:tracePt t="34980" x="2027238" y="5287963"/>
          <p14:tracePt t="34996" x="2041525" y="5235575"/>
          <p14:tracePt t="35014" x="2057400" y="5173663"/>
          <p14:tracePt t="35029" x="2065338" y="5121275"/>
          <p14:tracePt t="35047" x="2065338" y="5075238"/>
          <p14:tracePt t="35063" x="2065338" y="5029200"/>
          <p14:tracePt t="35080" x="2065338" y="4991100"/>
          <p14:tracePt t="35096" x="2065338" y="4968875"/>
          <p14:tracePt t="35113" x="2057400" y="4953000"/>
          <p14:tracePt t="35130" x="2057400" y="4945063"/>
          <p14:tracePt t="35146" x="2049463" y="4937125"/>
          <p14:tracePt t="35180" x="2041525" y="4922838"/>
          <p14:tracePt t="35197" x="2035175" y="4906963"/>
          <p14:tracePt t="35213" x="2019300" y="4876800"/>
          <p14:tracePt t="35230" x="2003425" y="4838700"/>
          <p14:tracePt t="35246" x="1997075" y="4816475"/>
          <p14:tracePt t="35263" x="1965325" y="4762500"/>
          <p14:tracePt t="35280" x="1943100" y="4716463"/>
          <p14:tracePt t="35296" x="1927225" y="4686300"/>
          <p14:tracePt t="35313" x="1905000" y="4640263"/>
          <p14:tracePt t="35330" x="1866900" y="4572000"/>
          <p14:tracePt t="35346" x="1812925" y="4465638"/>
          <p14:tracePt t="35363" x="1782763" y="4419600"/>
          <p14:tracePt t="35380" x="1736725" y="4365625"/>
          <p14:tracePt t="35397" x="1714500" y="4335463"/>
          <p14:tracePt t="35413" x="1698625" y="4321175"/>
          <p14:tracePt t="35430" x="1676400" y="4305300"/>
          <p14:tracePt t="35447" x="1668463" y="4297363"/>
          <p14:tracePt t="35464" x="1654175" y="4289425"/>
          <p14:tracePt t="35481" x="1630363" y="4283075"/>
          <p14:tracePt t="35497" x="1608138" y="4275138"/>
          <p14:tracePt t="35514" x="1570038" y="4259263"/>
          <p14:tracePt t="35530" x="1539875" y="4259263"/>
          <p14:tracePt t="35547" x="1463675" y="4259263"/>
          <p14:tracePt t="35563" x="1417638" y="4259263"/>
          <p14:tracePt t="35580" x="1363663" y="4259263"/>
          <p14:tracePt t="35597" x="1325563" y="4259263"/>
          <p14:tracePt t="35613" x="1303338" y="4267200"/>
          <p14:tracePt t="35630" x="1249363" y="4283075"/>
          <p14:tracePt t="35647" x="1219200" y="4297363"/>
          <p14:tracePt t="35664" x="1165225" y="4321175"/>
          <p14:tracePt t="35680" x="1143000" y="4335463"/>
          <p14:tracePt t="35697" x="1127125" y="4343400"/>
          <p14:tracePt t="35714" x="1089025" y="4373563"/>
          <p14:tracePt t="35731" x="1074738" y="4389438"/>
          <p14:tracePt t="35747" x="1050925" y="4403725"/>
          <p14:tracePt t="35764" x="1036638" y="4427538"/>
          <p14:tracePt t="35780" x="998538" y="4479925"/>
          <p14:tracePt t="35797" x="982663" y="4518025"/>
          <p14:tracePt t="35814" x="960438" y="4549775"/>
          <p14:tracePt t="35830" x="936625" y="4587875"/>
          <p14:tracePt t="35847" x="930275" y="4610100"/>
          <p14:tracePt t="35864" x="922338" y="4656138"/>
          <p14:tracePt t="35880" x="898525" y="4708525"/>
          <p14:tracePt t="35897" x="892175" y="4746625"/>
          <p14:tracePt t="35914" x="892175" y="4784725"/>
          <p14:tracePt t="35931" x="884238" y="4816475"/>
          <p14:tracePt t="35948" x="876300" y="4846638"/>
          <p14:tracePt t="35964" x="868363" y="4884738"/>
          <p14:tracePt t="35981" x="868363" y="4960938"/>
          <p14:tracePt t="35998" x="868363" y="4999038"/>
          <p14:tracePt t="36014" x="868363" y="5029200"/>
          <p14:tracePt t="36031" x="868363" y="5075238"/>
          <p14:tracePt t="36047" x="868363" y="5097463"/>
          <p14:tracePt t="36064" x="868363" y="5127625"/>
          <p14:tracePt t="36081" x="868363" y="5151438"/>
          <p14:tracePt t="36097" x="876300" y="5173663"/>
          <p14:tracePt t="36114" x="884238" y="5197475"/>
          <p14:tracePt t="36131" x="884238" y="5227638"/>
          <p14:tracePt t="36147" x="892175" y="5241925"/>
          <p14:tracePt t="36164" x="898525" y="5273675"/>
          <p14:tracePt t="36181" x="906463" y="5287963"/>
          <p14:tracePt t="36198" x="914400" y="5303838"/>
          <p14:tracePt t="36215" x="922338" y="5318125"/>
          <p14:tracePt t="36231" x="930275" y="5326063"/>
          <p14:tracePt t="36248" x="944563" y="5349875"/>
          <p14:tracePt t="36265" x="968375" y="5372100"/>
          <p14:tracePt t="36281" x="1006475" y="5402263"/>
          <p14:tracePt t="36298" x="1036638" y="5418138"/>
          <p14:tracePt t="36314" x="1050925" y="5432425"/>
          <p14:tracePt t="36331" x="1074738" y="5440363"/>
          <p14:tracePt t="36348" x="1112838" y="5456238"/>
          <p14:tracePt t="36364" x="1143000" y="5470525"/>
          <p14:tracePt t="36381" x="1181100" y="5478463"/>
          <p14:tracePt t="36398" x="1196975" y="5478463"/>
          <p14:tracePt t="36414" x="1219200" y="5486400"/>
          <p14:tracePt t="36431" x="1241425" y="5486400"/>
          <p14:tracePt t="36448" x="1257300" y="5494338"/>
          <p14:tracePt t="36465" x="1273175" y="5494338"/>
          <p14:tracePt t="36482" x="1295400" y="5494338"/>
          <p14:tracePt t="36498" x="1325563" y="5494338"/>
          <p14:tracePt t="36515" x="1349375" y="5494338"/>
          <p14:tracePt t="36532" x="1371600" y="5494338"/>
          <p14:tracePt t="36548" x="1393825" y="5494338"/>
          <p14:tracePt t="36565" x="1425575" y="5478463"/>
          <p14:tracePt t="36581" x="1439863" y="5470525"/>
          <p14:tracePt t="36598" x="1470025" y="5464175"/>
          <p14:tracePt t="36615" x="1493838" y="5448300"/>
          <p14:tracePt t="36631" x="1508125" y="5440363"/>
          <p14:tracePt t="36648" x="1546225" y="5418138"/>
          <p14:tracePt t="36665" x="1584325" y="5387975"/>
          <p14:tracePt t="36682" x="1616075" y="5372100"/>
          <p14:tracePt t="36699" x="1622425" y="5356225"/>
          <p14:tracePt t="36715" x="1668463" y="5318125"/>
          <p14:tracePt t="36731" x="1692275" y="5303838"/>
          <p14:tracePt t="36749" x="1706563" y="5273675"/>
          <p14:tracePt t="36765" x="1744663" y="5219700"/>
          <p14:tracePt t="36782" x="1752600" y="5197475"/>
          <p14:tracePt t="36798" x="1768475" y="5159375"/>
          <p14:tracePt t="36815" x="1774825" y="5121275"/>
          <p14:tracePt t="36832" x="1774825" y="5097463"/>
          <p14:tracePt t="36848" x="1774825" y="5051425"/>
          <p14:tracePt t="36865" x="1774825" y="4999038"/>
          <p14:tracePt t="36882" x="1774825" y="4983163"/>
          <p14:tracePt t="36898" x="1774825" y="4953000"/>
          <p14:tracePt t="36916" x="1774825" y="4930775"/>
          <p14:tracePt t="36932" x="1774825" y="4922838"/>
          <p14:tracePt t="36949" x="1774825" y="4899025"/>
          <p14:tracePt t="36965" x="1774825" y="4884738"/>
          <p14:tracePt t="36982" x="1774825" y="4876800"/>
          <p14:tracePt t="36998" x="1774825" y="4868863"/>
          <p14:tracePt t="37015" x="1774825" y="4860925"/>
          <p14:tracePt t="37032" x="1774825" y="4846638"/>
          <p14:tracePt t="37048" x="1774825" y="4838700"/>
          <p14:tracePt t="37065" x="1774825" y="4800600"/>
          <p14:tracePt t="37082" x="1774825" y="4746625"/>
          <p14:tracePt t="37099" x="1774825" y="4702175"/>
          <p14:tracePt t="37115" x="1768475" y="4618038"/>
          <p14:tracePt t="37132" x="1752600" y="4572000"/>
          <p14:tracePt t="37149" x="1730375" y="4495800"/>
          <p14:tracePt t="37165" x="1714500" y="4449763"/>
          <p14:tracePt t="37182" x="1698625" y="4403725"/>
          <p14:tracePt t="37199" x="1676400" y="4365625"/>
          <p14:tracePt t="37215" x="1668463" y="4351338"/>
          <p14:tracePt t="37250" x="1668463" y="4343400"/>
          <p14:tracePt t="37764" x="1668463" y="4327525"/>
          <p14:tracePt t="37772" x="1692275" y="4313238"/>
          <p14:tracePt t="37783" x="1706563" y="4305300"/>
          <p14:tracePt t="37800" x="1730375" y="4275138"/>
          <p14:tracePt t="37816" x="1760538" y="4198938"/>
          <p14:tracePt t="37833" x="1812925" y="4076700"/>
          <p14:tracePt t="37849" x="1851025" y="3962400"/>
          <p14:tracePt t="37866" x="1882775" y="3832225"/>
          <p14:tracePt t="37883" x="1912938" y="3679825"/>
          <p14:tracePt t="37899" x="1927225" y="3543300"/>
          <p14:tracePt t="37916" x="1927225" y="3505200"/>
          <p14:tracePt t="37933" x="1927225" y="3436938"/>
          <p14:tracePt t="37950" x="1943100" y="3352800"/>
          <p14:tracePt t="37967" x="1951038" y="3276600"/>
          <p14:tracePt t="37983" x="1958975" y="3192463"/>
          <p14:tracePt t="38000" x="1958975" y="3140075"/>
          <p14:tracePt t="38016" x="1958975" y="3086100"/>
          <p14:tracePt t="38033" x="1958975" y="3040063"/>
          <p14:tracePt t="38050" x="1958975" y="3009900"/>
          <p14:tracePt t="38066" x="1958975" y="2941638"/>
          <p14:tracePt t="38083" x="1958975" y="2887663"/>
          <p14:tracePt t="38100" x="1958975" y="2803525"/>
          <p14:tracePt t="38116" x="1943100" y="2751138"/>
          <p14:tracePt t="38133" x="1920875" y="2689225"/>
          <p14:tracePt t="38134" x="1920875" y="2667000"/>
          <p14:tracePt t="38150" x="1897063" y="2636838"/>
          <p14:tracePt t="38167" x="1889125" y="2590800"/>
          <p14:tracePt t="38183" x="1874838" y="2560638"/>
          <p14:tracePt t="38200" x="1812925" y="2454275"/>
          <p14:tracePt t="38217" x="1782763" y="2408238"/>
          <p14:tracePt t="38234" x="1752600" y="2370138"/>
          <p14:tracePt t="38250" x="1714500" y="2324100"/>
          <p14:tracePt t="38267" x="1676400" y="2270125"/>
          <p14:tracePt t="38283" x="1630363" y="2225675"/>
          <p14:tracePt t="38300" x="1592263" y="2187575"/>
          <p14:tracePt t="38317" x="1554163" y="2155825"/>
          <p14:tracePt t="38333" x="1531938" y="2141538"/>
          <p14:tracePt t="38350" x="1493838" y="2111375"/>
          <p14:tracePt t="38367" x="1425575" y="2087563"/>
          <p14:tracePt t="38383" x="1341438" y="2049463"/>
          <p14:tracePt t="38400" x="1279525" y="2041525"/>
          <p14:tracePt t="38417" x="1211263" y="2027238"/>
          <p14:tracePt t="38434" x="1135063" y="2011363"/>
          <p14:tracePt t="38451" x="1058863" y="2003425"/>
          <p14:tracePt t="38467" x="1028700" y="2003425"/>
          <p14:tracePt t="38484" x="998538" y="2003425"/>
          <p14:tracePt t="38500" x="968375" y="2003425"/>
          <p14:tracePt t="38518" x="960438" y="2003425"/>
          <p14:tracePt t="38534" x="944563" y="2003425"/>
          <p14:tracePt t="38550" x="936625" y="2003425"/>
          <p14:tracePt t="38567" x="930275" y="2003425"/>
          <p14:tracePt t="38584" x="922338" y="2011363"/>
          <p14:tracePt t="38600" x="914400" y="2019300"/>
          <p14:tracePt t="38617" x="898525" y="2027238"/>
          <p14:tracePt t="38634" x="876300" y="2057400"/>
          <p14:tracePt t="38651" x="860425" y="2079625"/>
          <p14:tracePt t="38667" x="838200" y="2111375"/>
          <p14:tracePt t="38684" x="822325" y="2133600"/>
          <p14:tracePt t="38701" x="808038" y="2163763"/>
          <p14:tracePt t="38717" x="792163" y="2201863"/>
          <p14:tracePt t="38734" x="777875" y="2225675"/>
          <p14:tracePt t="38750" x="777875" y="2247900"/>
          <p14:tracePt t="38768" x="769938" y="2263775"/>
          <p14:tracePt t="38784" x="762000" y="2293938"/>
          <p14:tracePt t="38801" x="746125" y="2316163"/>
          <p14:tracePt t="38817" x="739775" y="2339975"/>
          <p14:tracePt t="38834" x="731838" y="2370138"/>
          <p14:tracePt t="38851" x="715963" y="2392363"/>
          <p14:tracePt t="38867" x="708025" y="2416175"/>
          <p14:tracePt t="38884" x="701675" y="2446338"/>
          <p14:tracePt t="38902" x="693738" y="2468563"/>
          <p14:tracePt t="38917" x="685800" y="2498725"/>
          <p14:tracePt t="38934" x="677863" y="2530475"/>
          <p14:tracePt t="38951" x="677863" y="2574925"/>
          <p14:tracePt t="38967" x="677863" y="2620963"/>
          <p14:tracePt t="38984" x="677863" y="2674938"/>
          <p14:tracePt t="39001" x="677863" y="2727325"/>
          <p14:tracePt t="39018" x="677863" y="2773363"/>
          <p14:tracePt t="39034" x="677863" y="2819400"/>
          <p14:tracePt t="39051" x="677863" y="2841625"/>
          <p14:tracePt t="39068" x="677863" y="2873375"/>
          <p14:tracePt t="39084" x="677863" y="2887663"/>
          <p14:tracePt t="39101" x="677863" y="2903538"/>
          <p14:tracePt t="39118" x="677863" y="2949575"/>
          <p14:tracePt t="39134" x="677863" y="2979738"/>
          <p14:tracePt t="39151" x="677863" y="3025775"/>
          <p14:tracePt t="39168" x="677863" y="3086100"/>
          <p14:tracePt t="39184" x="677863" y="3170238"/>
          <p14:tracePt t="39202" x="677863" y="3238500"/>
          <p14:tracePt t="39218" x="677863" y="3306763"/>
          <p14:tracePt t="39235" x="677863" y="3352800"/>
          <p14:tracePt t="39251" x="677863" y="3398838"/>
          <p14:tracePt t="39268" x="677863" y="3436938"/>
          <p14:tracePt t="39285" x="677863" y="3475038"/>
          <p14:tracePt t="39301" x="677863" y="3505200"/>
          <p14:tracePt t="39302" x="677863" y="3527425"/>
          <p14:tracePt t="39318" x="677863" y="3565525"/>
          <p14:tracePt t="39335" x="685800" y="3597275"/>
          <p14:tracePt t="39351" x="693738" y="3611563"/>
          <p14:tracePt t="39368" x="701675" y="3649663"/>
          <p14:tracePt t="39385" x="708025" y="3673475"/>
          <p14:tracePt t="39401" x="708025" y="3687763"/>
          <p14:tracePt t="39418" x="715963" y="3695700"/>
          <p14:tracePt t="39435" x="715963" y="3703638"/>
          <p14:tracePt t="39468" x="723900" y="3717925"/>
          <p14:tracePt t="39485" x="731838" y="3725863"/>
          <p14:tracePt t="39501" x="739775" y="3733800"/>
          <p14:tracePt t="39518" x="739775" y="3741738"/>
          <p14:tracePt t="39535" x="746125" y="3749675"/>
          <p14:tracePt t="39579" x="754063" y="3749675"/>
          <p14:tracePt t="39593" x="762000" y="3756025"/>
          <p14:tracePt t="39608" x="769938" y="3756025"/>
          <p14:tracePt t="39618" x="777875" y="3763963"/>
          <p14:tracePt t="39635" x="800100" y="3771900"/>
          <p14:tracePt t="39652" x="808038" y="3779838"/>
          <p14:tracePt t="39669" x="838200" y="3794125"/>
          <p14:tracePt t="39685" x="860425" y="3810000"/>
          <p14:tracePt t="39702" x="892175" y="3817938"/>
          <p14:tracePt t="39718" x="898525" y="3825875"/>
          <p14:tracePt t="39735" x="936625" y="3832225"/>
          <p14:tracePt t="39752" x="974725" y="3848100"/>
          <p14:tracePt t="39768" x="998538" y="3848100"/>
          <p14:tracePt t="39785" x="1044575" y="3863975"/>
          <p14:tracePt t="39802" x="1082675" y="3870325"/>
          <p14:tracePt t="39819" x="1127125" y="3886200"/>
          <p14:tracePt t="39835" x="1165225" y="3894138"/>
          <p14:tracePt t="39852" x="1189038" y="3894138"/>
          <p14:tracePt t="39868" x="1227138" y="3902075"/>
          <p14:tracePt t="39885" x="1273175" y="3908425"/>
          <p14:tracePt t="39903" x="1317625" y="3916363"/>
          <p14:tracePt t="39919" x="1333500" y="3916363"/>
          <p14:tracePt t="39936" x="1371600" y="3916363"/>
          <p14:tracePt t="39952" x="1393825" y="3916363"/>
          <p14:tracePt t="39969" x="1409700" y="3916363"/>
          <p14:tracePt t="39985" x="1455738" y="3924300"/>
          <p14:tracePt t="40002" x="1524000" y="3924300"/>
          <p14:tracePt t="40019" x="1562100" y="3924300"/>
          <p14:tracePt t="40035" x="1638300" y="3932238"/>
          <p14:tracePt t="40052" x="1706563" y="3932238"/>
          <p14:tracePt t="40069" x="1768475" y="3940175"/>
          <p14:tracePt t="40085" x="1812925" y="3940175"/>
          <p14:tracePt t="40102" x="1844675" y="3940175"/>
          <p14:tracePt t="40119" x="1858963" y="3940175"/>
          <p14:tracePt t="40136" x="1882775" y="3940175"/>
          <p14:tracePt t="40152" x="1920875" y="3940175"/>
          <p14:tracePt t="40169" x="1927225" y="3940175"/>
          <p14:tracePt t="40186" x="1958975" y="3924300"/>
          <p14:tracePt t="40203" x="1981200" y="3908425"/>
          <p14:tracePt t="40219" x="1997075" y="3902075"/>
          <p14:tracePt t="40236" x="2035175" y="3870325"/>
          <p14:tracePt t="40252" x="2073275" y="3817938"/>
          <p14:tracePt t="40269" x="2095500" y="3794125"/>
          <p14:tracePt t="40286" x="2133600" y="3756025"/>
          <p14:tracePt t="40302" x="2171700" y="3687763"/>
          <p14:tracePt t="40319" x="2193925" y="3665538"/>
          <p14:tracePt t="40336" x="2217738" y="3619500"/>
          <p14:tracePt t="40352" x="2247900" y="3559175"/>
          <p14:tracePt t="40369" x="2263775" y="3535363"/>
          <p14:tracePt t="40386" x="2293938" y="3459163"/>
          <p14:tracePt t="40403" x="2324100" y="3398838"/>
          <p14:tracePt t="40420" x="2332038" y="3368675"/>
          <p14:tracePt t="40436" x="2346325" y="3322638"/>
          <p14:tracePt t="40453" x="2362200" y="3260725"/>
          <p14:tracePt t="40469" x="2378075" y="3230563"/>
          <p14:tracePt t="40486" x="2392363" y="3146425"/>
          <p14:tracePt t="40503" x="2400300" y="3048000"/>
          <p14:tracePt t="40519" x="2400300" y="2955925"/>
          <p14:tracePt t="40536" x="2400300" y="2841625"/>
          <p14:tracePt t="40553" x="2362200" y="2697163"/>
          <p14:tracePt t="40569" x="2339975" y="2606675"/>
          <p14:tracePt t="40586" x="2316163" y="2530475"/>
          <p14:tracePt t="40603" x="2293938" y="2476500"/>
          <p14:tracePt t="40619" x="2278063" y="2430463"/>
          <p14:tracePt t="40637" x="2270125" y="2400300"/>
          <p14:tracePt t="40653" x="2263775" y="2378075"/>
          <p14:tracePt t="40670" x="2255838" y="2370138"/>
          <p14:tracePt t="40686" x="2255838" y="2354263"/>
          <p14:tracePt t="40703" x="2232025" y="2301875"/>
          <p14:tracePt t="40720" x="2193925" y="2225675"/>
          <p14:tracePt t="40736" x="2095500" y="2095500"/>
          <p14:tracePt t="40753" x="2065338" y="2057400"/>
          <p14:tracePt t="40770" x="1997075" y="2003425"/>
          <p14:tracePt t="40786" x="1943100" y="1958975"/>
          <p14:tracePt t="40803" x="1920875" y="1935163"/>
          <p14:tracePt t="40820" x="1905000" y="1920875"/>
          <p14:tracePt t="40836" x="1889125" y="1912938"/>
          <p14:tracePt t="40853" x="1866900" y="1905000"/>
          <p14:tracePt t="40870" x="1844675" y="1897063"/>
          <p14:tracePt t="40887" x="1820863" y="1897063"/>
          <p14:tracePt t="40904" x="1806575" y="1889125"/>
          <p14:tracePt t="40920" x="1790700" y="1889125"/>
          <p14:tracePt t="40936" x="1782763" y="1889125"/>
          <p14:tracePt t="40954" x="1760538" y="1882775"/>
          <p14:tracePt t="40970" x="1730375" y="1866900"/>
          <p14:tracePt t="40987" x="1698625" y="1858963"/>
          <p14:tracePt t="41003" x="1684338" y="1851025"/>
          <p14:tracePt t="41020" x="1668463" y="1851025"/>
          <p14:tracePt t="41037" x="1660525" y="1851025"/>
          <p14:tracePt t="41053" x="1654175" y="1851025"/>
          <p14:tracePt t="41070" x="1646238" y="1851025"/>
          <p14:tracePt t="41087" x="1638300" y="1851025"/>
          <p14:tracePt t="43211" x="1630363" y="1851025"/>
          <p14:tracePt t="43219" x="1630363" y="1858963"/>
          <p14:tracePt t="43228" x="1622425" y="1858963"/>
          <p14:tracePt t="43251" x="1622425" y="1866900"/>
          <p14:tracePt t="43260" x="1616075" y="1866900"/>
          <p14:tracePt t="43276" x="1616075" y="1874838"/>
          <p14:tracePt t="43289" x="1608138" y="1874838"/>
          <p14:tracePt t="43306" x="1592263" y="1943100"/>
          <p14:tracePt t="43307" x="1592263" y="2011363"/>
          <p14:tracePt t="43323" x="1592263" y="2035175"/>
          <p14:tracePt t="43340" x="1592263" y="2155825"/>
          <p14:tracePt t="43357" x="1592263" y="2209800"/>
          <p14:tracePt t="43373" x="1592263" y="2301875"/>
          <p14:tracePt t="43389" x="1600200" y="2370138"/>
          <p14:tracePt t="43406" x="1608138" y="2460625"/>
          <p14:tracePt t="43423" x="1616075" y="2514600"/>
          <p14:tracePt t="43439" x="1622425" y="2598738"/>
          <p14:tracePt t="43456" x="1630363" y="2659063"/>
          <p14:tracePt t="43473" x="1638300" y="2713038"/>
          <p14:tracePt t="43489" x="1638300" y="2765425"/>
          <p14:tracePt t="43506" x="1646238" y="2803525"/>
          <p14:tracePt t="43523" x="1654175" y="2857500"/>
          <p14:tracePt t="43540" x="1654175" y="2903538"/>
          <p14:tracePt t="43556" x="1660525" y="2963863"/>
          <p14:tracePt t="43573" x="1676400" y="3032125"/>
          <p14:tracePt t="43590" x="1684338" y="3178175"/>
          <p14:tracePt t="43607" x="1684338" y="3298825"/>
          <p14:tracePt t="43623" x="1684338" y="3368675"/>
          <p14:tracePt t="43640" x="1684338" y="3406775"/>
          <p14:tracePt t="43657" x="1684338" y="3421063"/>
          <p14:tracePt t="43673" x="1684338" y="3444875"/>
          <p14:tracePt t="43690" x="1684338" y="3475038"/>
          <p14:tracePt t="43706" x="1684338" y="3513138"/>
          <p14:tracePt t="43723" x="1684338" y="3581400"/>
          <p14:tracePt t="43740" x="1676400" y="3611563"/>
          <p14:tracePt t="43756" x="1668463" y="3649663"/>
          <p14:tracePt t="43773" x="1668463" y="3687763"/>
          <p14:tracePt t="43790" x="1668463" y="3703638"/>
          <p14:tracePt t="43807" x="1668463" y="3741738"/>
          <p14:tracePt t="43808" x="1660525" y="3749675"/>
          <p14:tracePt t="43823" x="1660525" y="3756025"/>
          <p14:tracePt t="43840" x="1660525" y="3817938"/>
          <p14:tracePt t="43857" x="1660525" y="3863975"/>
          <p14:tracePt t="43874" x="1660525" y="3902075"/>
          <p14:tracePt t="43890" x="1660525" y="3924300"/>
          <p14:tracePt t="43907" x="1660525" y="3954463"/>
          <p14:tracePt t="43923" x="1660525" y="3984625"/>
          <p14:tracePt t="43940" x="1668463" y="4060825"/>
          <p14:tracePt t="43957" x="1668463" y="4106863"/>
          <p14:tracePt t="43973" x="1684338" y="4130675"/>
          <p14:tracePt t="43990" x="1684338" y="4152900"/>
          <p14:tracePt t="44007" x="1698625" y="4198938"/>
          <p14:tracePt t="44024" x="1706563" y="4229100"/>
          <p14:tracePt t="44040" x="1714500" y="4244975"/>
          <p14:tracePt t="44057" x="1722438" y="4275138"/>
          <p14:tracePt t="44074" x="1722438" y="4283075"/>
          <p14:tracePt t="44091" x="1722438" y="4289425"/>
          <p14:tracePt t="44108" x="1730375" y="4297363"/>
          <p14:tracePt t="44124" x="1730375" y="4305300"/>
          <p14:tracePt t="44141" x="1730375" y="4313238"/>
          <p14:tracePt t="44157" x="1736725" y="4321175"/>
          <p14:tracePt t="44174" x="1744663" y="4327525"/>
          <p14:tracePt t="44194" x="1744663" y="4335463"/>
          <p14:tracePt t="44207" x="1752600" y="4335463"/>
          <p14:tracePt t="44224" x="1752600" y="4343400"/>
          <p14:tracePt t="44242" x="1752600" y="4351338"/>
          <p14:tracePt t="44259" x="1760538" y="4351338"/>
          <p14:tracePt t="44274" x="1768475" y="4359275"/>
          <p14:tracePt t="44290" x="1774825" y="4365625"/>
          <p14:tracePt t="44307" x="1782763" y="4373563"/>
          <p14:tracePt t="44324" x="1790700" y="4381500"/>
          <p14:tracePt t="44341" x="1798638" y="4389438"/>
          <p14:tracePt t="44358" x="1806575" y="4397375"/>
          <p14:tracePt t="44374" x="1812925" y="4411663"/>
          <p14:tracePt t="44407" x="1820863" y="4419600"/>
          <p14:tracePt t="44441" x="1820863" y="4427538"/>
          <p14:tracePt t="44458" x="1828800" y="4427538"/>
          <p14:tracePt t="44474" x="1828800" y="4435475"/>
          <p14:tracePt t="44491" x="1836738" y="4441825"/>
          <p14:tracePt t="44507" x="1836738" y="4449763"/>
          <p14:tracePt t="44524" x="1844675" y="4457700"/>
          <p14:tracePt t="44541" x="1844675" y="4465638"/>
          <p14:tracePt t="44557" x="1844675" y="4479925"/>
          <p14:tracePt t="44575" x="1858963" y="4495800"/>
          <p14:tracePt t="44591" x="1866900" y="4511675"/>
          <p14:tracePt t="44609" x="1874838" y="4533900"/>
          <p14:tracePt t="44624" x="1889125" y="4541838"/>
          <p14:tracePt t="44641" x="1889125" y="4549775"/>
          <p14:tracePt t="44657" x="1905000" y="4564063"/>
          <p14:tracePt t="44674" x="1912938" y="4572000"/>
          <p14:tracePt t="44691" x="1935163" y="4602163"/>
          <p14:tracePt t="44708" x="1973263" y="4632325"/>
          <p14:tracePt t="44724" x="1989138" y="4640263"/>
          <p14:tracePt t="44741" x="2027238" y="4664075"/>
          <p14:tracePt t="44758" x="2041525" y="4678363"/>
          <p14:tracePt t="44791" x="2049463" y="4678363"/>
          <p14:tracePt t="45524" x="2049463" y="4686300"/>
          <p14:tracePt t="45530" x="2049463" y="4694238"/>
          <p14:tracePt t="45542" x="2049463" y="4724400"/>
          <p14:tracePt t="45559" x="2035175" y="4792663"/>
          <p14:tracePt t="45577" x="2027238" y="4838700"/>
          <p14:tracePt t="45592" x="2011363" y="4868863"/>
          <p14:tracePt t="45609" x="2003425" y="4884738"/>
          <p14:tracePt t="45626" x="2003425" y="4899025"/>
          <p14:tracePt t="45645" x="2003425" y="4906963"/>
          <p14:tracePt t="45659" x="1997075" y="4906963"/>
          <p14:tracePt t="45685" x="1989138" y="4906963"/>
          <p14:tracePt t="45692" x="1989138" y="4914900"/>
          <p14:tracePt t="45709" x="1981200" y="4922838"/>
          <p14:tracePt t="45725" x="1981200" y="4937125"/>
          <p14:tracePt t="45742" x="1973263" y="4945063"/>
          <p14:tracePt t="45759" x="1965325" y="4960938"/>
          <p14:tracePt t="45776" x="1958975" y="4975225"/>
          <p14:tracePt t="45792" x="1951038" y="4999038"/>
          <p14:tracePt t="45809" x="1943100" y="5006975"/>
          <p14:tracePt t="45826" x="1943100" y="5021263"/>
          <p14:tracePt t="45843" x="1935163" y="5029200"/>
          <p14:tracePt t="45859" x="1935163" y="5037138"/>
          <p14:tracePt t="45876" x="1927225" y="5037138"/>
          <p14:tracePt t="45892" x="1920875" y="5045075"/>
          <p14:tracePt t="45926" x="1912938" y="5045075"/>
          <p14:tracePt t="45942" x="1905000" y="5067300"/>
          <p14:tracePt t="45959" x="1897063" y="5075238"/>
          <p14:tracePt t="45976" x="1889125" y="5089525"/>
          <p14:tracePt t="45992" x="1889125" y="5097463"/>
          <p14:tracePt t="46009" x="1889125" y="5105400"/>
          <p14:tracePt t="46026" x="1882775" y="5113338"/>
          <p14:tracePt t="46645" x="1882775" y="5121275"/>
          <p14:tracePt t="46659" x="1897063" y="5127625"/>
          <p14:tracePt t="46667" x="1905000" y="5135563"/>
          <p14:tracePt t="46677" x="1912938" y="5135563"/>
          <p14:tracePt t="46693" x="1965325" y="5159375"/>
          <p14:tracePt t="46710" x="2003425" y="5165725"/>
          <p14:tracePt t="46727" x="2049463" y="5181600"/>
          <p14:tracePt t="46743" x="2095500" y="5181600"/>
          <p14:tracePt t="46760" x="2133600" y="5181600"/>
          <p14:tracePt t="46777" x="2171700" y="5181600"/>
          <p14:tracePt t="46793" x="2187575" y="5181600"/>
          <p14:tracePt t="46810" x="2217738" y="5181600"/>
          <p14:tracePt t="46827" x="2225675" y="5181600"/>
          <p14:tracePt t="46843" x="2239963" y="5181600"/>
          <p14:tracePt t="46860" x="2247900" y="5181600"/>
          <p14:tracePt t="46877" x="2255838" y="5181600"/>
          <p14:tracePt t="46894" x="2270125" y="5181600"/>
          <p14:tracePt t="46910" x="2278063" y="5181600"/>
          <p14:tracePt t="46944" x="2286000" y="5181600"/>
          <p14:tracePt t="46960" x="2293938" y="5181600"/>
          <p14:tracePt t="46977" x="2301875" y="5181600"/>
          <p14:tracePt t="46994" x="2308225" y="5181600"/>
          <p14:tracePt t="47010" x="2316163" y="5181600"/>
          <p14:tracePt t="47039" x="2324100" y="5181600"/>
          <p14:tracePt t="47064" x="2332038" y="5181600"/>
          <p14:tracePt t="47103" x="2339975" y="5181600"/>
          <p14:tracePt t="47119" x="2339975" y="5173663"/>
          <p14:tracePt t="47143" x="2339975" y="5165725"/>
          <p14:tracePt t="47159" x="2339975" y="5159375"/>
          <p14:tracePt t="47183" x="2339975" y="5151438"/>
          <p14:tracePt t="47199" x="2339975" y="5143500"/>
          <p14:tracePt t="47223" x="2339975" y="5135563"/>
          <p14:tracePt t="47239" x="2339975" y="5127625"/>
          <p14:tracePt t="47247" x="2332038" y="5127625"/>
          <p14:tracePt t="47255" x="2324100" y="5121275"/>
          <p14:tracePt t="47264" x="2316163" y="5121275"/>
          <p14:tracePt t="47281" x="2308225" y="5113338"/>
          <p14:tracePt t="47295" x="2301875" y="5113338"/>
          <p14:tracePt t="47311" x="2293938" y="5105400"/>
          <p14:tracePt t="47328" x="2263775" y="5097463"/>
          <p14:tracePt t="47344" x="2255838" y="5089525"/>
          <p14:tracePt t="47361" x="2232025" y="5083175"/>
          <p14:tracePt t="47377" x="2209800" y="5083175"/>
          <p14:tracePt t="47394" x="2171700" y="5067300"/>
          <p14:tracePt t="47411" x="2155825" y="5067300"/>
          <p14:tracePt t="47428" x="2141538" y="5067300"/>
          <p14:tracePt t="47444" x="2125663" y="5067300"/>
          <p14:tracePt t="47461" x="2117725" y="5067300"/>
          <p14:tracePt t="47478" x="2111375" y="5067300"/>
          <p14:tracePt t="47494" x="2103438" y="5067300"/>
          <p14:tracePt t="47511" x="2087563" y="5067300"/>
          <p14:tracePt t="47528" x="2079625" y="5067300"/>
          <p14:tracePt t="47545" x="2073275" y="5067300"/>
          <p14:tracePt t="47561" x="2065338" y="5075238"/>
          <p14:tracePt t="47579" x="2057400" y="5075238"/>
          <p14:tracePt t="47597" x="2049463" y="5075238"/>
          <p14:tracePt t="47611" x="2049463" y="5083175"/>
          <p14:tracePt t="47635" x="2049463" y="5089525"/>
          <p14:tracePt t="47644" x="2041525" y="5089525"/>
          <p14:tracePt t="47661" x="2041525" y="5097463"/>
          <p14:tracePt t="47683" x="2041525" y="5105400"/>
          <p14:tracePt t="47695" x="2035175" y="5105400"/>
          <p14:tracePt t="47723" x="2035175" y="5113338"/>
          <p14:tracePt t="47751" x="2035175" y="5121275"/>
          <p14:tracePt t="47805" x="2035175" y="5127625"/>
          <p14:tracePt t="47846" x="2041525" y="5127625"/>
          <p14:tracePt t="47853" x="2057400" y="5135563"/>
          <p14:tracePt t="47869" x="2079625" y="5135563"/>
          <p14:tracePt t="47878" x="2095500" y="5135563"/>
          <p14:tracePt t="47895" x="2111375" y="5143500"/>
          <p14:tracePt t="47911" x="2125663" y="5143500"/>
          <p14:tracePt t="50915" x="2125663" y="5135563"/>
          <p14:tracePt t="50923" x="2133600" y="5127625"/>
          <p14:tracePt t="50932" x="2149475" y="5089525"/>
          <p14:tracePt t="50948" x="2163763" y="4937125"/>
          <p14:tracePt t="50965" x="2171700" y="4800600"/>
          <p14:tracePt t="50982" x="2171700" y="4702175"/>
          <p14:tracePt t="50999" x="2171700" y="4594225"/>
          <p14:tracePt t="51016" x="2171700" y="4511675"/>
          <p14:tracePt t="51032" x="2163763" y="4441825"/>
          <p14:tracePt t="51049" x="2149475" y="4321175"/>
          <p14:tracePt t="51066" x="2125663" y="4175125"/>
          <p14:tracePt t="51082" x="2073275" y="3984625"/>
          <p14:tracePt t="51099" x="2041525" y="3863975"/>
          <p14:tracePt t="51115" x="2027238" y="3794125"/>
          <p14:tracePt t="51132" x="2019300" y="3717925"/>
          <p14:tracePt t="51149" x="2019300" y="3649663"/>
          <p14:tracePt t="51165" x="2003425" y="3581400"/>
          <p14:tracePt t="51182" x="1981200" y="3444875"/>
          <p14:tracePt t="51199" x="1943100" y="3344863"/>
          <p14:tracePt t="51215" x="1874838" y="3208338"/>
          <p14:tracePt t="51232" x="1851025" y="3140075"/>
          <p14:tracePt t="51249" x="1836738" y="3108325"/>
          <p14:tracePt t="51266" x="1828800" y="3070225"/>
          <p14:tracePt t="51283" x="1812925" y="3025775"/>
          <p14:tracePt t="51299" x="1790700" y="2971800"/>
          <p14:tracePt t="51300" x="1768475" y="2933700"/>
          <p14:tracePt t="51316" x="1744663" y="2887663"/>
          <p14:tracePt t="51332" x="1668463" y="2751138"/>
          <p14:tracePt t="51349" x="1600200" y="2659063"/>
          <p14:tracePt t="51365" x="1562100" y="2606675"/>
          <p14:tracePt t="51382" x="1501775" y="2530475"/>
          <p14:tracePt t="51399" x="1463675" y="2476500"/>
          <p14:tracePt t="51416" x="1417638" y="2422525"/>
          <p14:tracePt t="51432" x="1379538" y="2370138"/>
          <p14:tracePt t="51449" x="1341438" y="2332038"/>
          <p14:tracePt t="51466" x="1311275" y="2301875"/>
          <p14:tracePt t="51482" x="1295400" y="2286000"/>
          <p14:tracePt t="51499" x="1279525" y="2270125"/>
          <p14:tracePt t="51517" x="1265238" y="2263775"/>
          <p14:tracePt t="51533" x="1249363" y="2239963"/>
          <p14:tracePt t="51549" x="1219200" y="2209800"/>
          <p14:tracePt t="51566" x="1196975" y="2187575"/>
          <p14:tracePt t="51582" x="1150938" y="2133600"/>
          <p14:tracePt t="51599" x="1127125" y="2111375"/>
          <p14:tracePt t="51616" x="1120775" y="2111375"/>
          <p14:tracePt t="51633" x="1112838" y="2103438"/>
          <p14:tracePt t="51649" x="1104900" y="2103438"/>
          <p14:tracePt t="51666" x="1089025" y="2095500"/>
          <p14:tracePt t="51683" x="1074738" y="2095500"/>
          <p14:tracePt t="51699" x="1058863" y="2087563"/>
          <p14:tracePt t="51716" x="1036638" y="2079625"/>
          <p14:tracePt t="51733" x="1006475" y="2079625"/>
          <p14:tracePt t="51750" x="960438" y="2079625"/>
          <p14:tracePt t="51766" x="930275" y="2079625"/>
          <p14:tracePt t="51783" x="892175" y="2079625"/>
          <p14:tracePt t="51800" x="860425" y="2079625"/>
          <p14:tracePt t="51816" x="792163" y="2079625"/>
          <p14:tracePt t="51833" x="754063" y="2079625"/>
          <p14:tracePt t="51849" x="731838" y="2087563"/>
          <p14:tracePt t="51866" x="701675" y="2095500"/>
          <p14:tracePt t="51883" x="677863" y="2095500"/>
          <p14:tracePt t="51900" x="655638" y="2095500"/>
          <p14:tracePt t="51916" x="625475" y="2103438"/>
          <p14:tracePt t="51933" x="601663" y="2103438"/>
          <p14:tracePt t="51950" x="579438" y="2111375"/>
          <p14:tracePt t="51966" x="555625" y="2111375"/>
          <p14:tracePt t="51983" x="541338" y="2111375"/>
          <p14:tracePt t="52000" x="517525" y="2117725"/>
          <p14:tracePt t="52017" x="503238" y="2125663"/>
          <p14:tracePt t="52033" x="487363" y="2125663"/>
          <p14:tracePt t="52050" x="465138" y="2141538"/>
          <p14:tracePt t="52067" x="457200" y="2149475"/>
          <p14:tracePt t="52083" x="441325" y="2163763"/>
          <p14:tracePt t="52100" x="434975" y="2179638"/>
          <p14:tracePt t="52117" x="427038" y="2187575"/>
          <p14:tracePt t="52133" x="427038" y="2193925"/>
          <p14:tracePt t="52150" x="419100" y="2209800"/>
          <p14:tracePt t="52166" x="419100" y="2232025"/>
          <p14:tracePt t="52183" x="419100" y="2247900"/>
          <p14:tracePt t="52200" x="419100" y="2263775"/>
          <p14:tracePt t="52217" x="419100" y="2286000"/>
          <p14:tracePt t="52234" x="427038" y="2316163"/>
          <p14:tracePt t="52250" x="434975" y="2339975"/>
          <p14:tracePt t="52267" x="449263" y="2362200"/>
          <p14:tracePt t="52284" x="457200" y="2378075"/>
          <p14:tracePt t="52300" x="473075" y="2400300"/>
          <p14:tracePt t="52317" x="487363" y="2408238"/>
          <p14:tracePt t="52334" x="517525" y="2430463"/>
          <p14:tracePt t="52350" x="549275" y="2454275"/>
          <p14:tracePt t="52367" x="571500" y="2468563"/>
          <p14:tracePt t="52383" x="617538" y="2484438"/>
          <p14:tracePt t="52400" x="655638" y="2498725"/>
          <p14:tracePt t="52417" x="677863" y="2506663"/>
          <p14:tracePt t="52434" x="715963" y="2514600"/>
          <p14:tracePt t="52450" x="746125" y="2522538"/>
          <p14:tracePt t="52467" x="800100" y="2530475"/>
          <p14:tracePt t="52484" x="822325" y="2530475"/>
          <p14:tracePt t="52485" x="846138" y="2536825"/>
          <p14:tracePt t="52501" x="860425" y="2536825"/>
          <p14:tracePt t="52518" x="892175" y="2536825"/>
          <p14:tracePt t="52534" x="922338" y="2544763"/>
          <p14:tracePt t="52551" x="944563" y="2544763"/>
          <p14:tracePt t="52567" x="1012825" y="2544763"/>
          <p14:tracePt t="52584" x="1058863" y="2544763"/>
          <p14:tracePt t="52601" x="1135063" y="2544763"/>
          <p14:tracePt t="52617" x="1181100" y="2552700"/>
          <p14:tracePt t="52634" x="1257300" y="2560638"/>
          <p14:tracePt t="52650" x="1303338" y="2568575"/>
          <p14:tracePt t="52667" x="1379538" y="2574925"/>
          <p14:tracePt t="52684" x="1425575" y="2574925"/>
          <p14:tracePt t="52700" x="1477963" y="2582863"/>
          <p14:tracePt t="52717" x="1531938" y="2590800"/>
          <p14:tracePt t="52734" x="1616075" y="2590800"/>
          <p14:tracePt t="52751" x="1692275" y="2590800"/>
          <p14:tracePt t="52768" x="1744663" y="2598738"/>
          <p14:tracePt t="52784" x="1812925" y="2598738"/>
          <p14:tracePt t="52801" x="1858963" y="2606675"/>
          <p14:tracePt t="52817" x="1927225" y="2613025"/>
          <p14:tracePt t="52834" x="1965325" y="2613025"/>
          <p14:tracePt t="52851" x="1997075" y="2613025"/>
          <p14:tracePt t="52867" x="2019300" y="2613025"/>
          <p14:tracePt t="52884" x="2041525" y="2613025"/>
          <p14:tracePt t="52901" x="2073275" y="2613025"/>
          <p14:tracePt t="52917" x="2111375" y="2598738"/>
          <p14:tracePt t="52934" x="2149475" y="2598738"/>
          <p14:tracePt t="52951" x="2193925" y="2590800"/>
          <p14:tracePt t="52967" x="2225675" y="2582863"/>
          <p14:tracePt t="52985" x="2270125" y="2574925"/>
          <p14:tracePt t="53001" x="2301875" y="2568575"/>
          <p14:tracePt t="53018" x="2339975" y="2560638"/>
          <p14:tracePt t="53034" x="2378075" y="2552700"/>
          <p14:tracePt t="53051" x="2422525" y="2544763"/>
          <p14:tracePt t="53068" x="2460625" y="2530475"/>
          <p14:tracePt t="53084" x="2498725" y="2522538"/>
          <p14:tracePt t="53101" x="2514600" y="2514600"/>
          <p14:tracePt t="53118" x="2530475" y="2498725"/>
          <p14:tracePt t="53134" x="2552700" y="2476500"/>
          <p14:tracePt t="53151" x="2560638" y="2446338"/>
          <p14:tracePt t="53168" x="2574925" y="2422525"/>
          <p14:tracePt t="53184" x="2582863" y="2400300"/>
          <p14:tracePt t="53201" x="2590800" y="2378075"/>
          <p14:tracePt t="53218" x="2590800" y="2362200"/>
          <p14:tracePt t="53235" x="2590800" y="2316163"/>
          <p14:tracePt t="53252" x="2590800" y="2270125"/>
          <p14:tracePt t="53268" x="2582863" y="2247900"/>
          <p14:tracePt t="53285" x="2552700" y="2179638"/>
          <p14:tracePt t="53301" x="2522538" y="2125663"/>
          <p14:tracePt t="53318" x="2484438" y="2079625"/>
          <p14:tracePt t="53335" x="2422525" y="2035175"/>
          <p14:tracePt t="53351" x="2346325" y="1973263"/>
          <p14:tracePt t="53368" x="2278063" y="1935163"/>
          <p14:tracePt t="53385" x="2201863" y="1897063"/>
          <p14:tracePt t="53401" x="2117725" y="1866900"/>
          <p14:tracePt t="53418" x="2049463" y="1836738"/>
          <p14:tracePt t="53435" x="1965325" y="1812925"/>
          <p14:tracePt t="53451" x="1935163" y="1806575"/>
          <p14:tracePt t="53468" x="1851025" y="1782763"/>
          <p14:tracePt t="53485" x="1774825" y="1774825"/>
          <p14:tracePt t="53502" x="1722438" y="1774825"/>
          <p14:tracePt t="53518" x="1646238" y="1774825"/>
          <p14:tracePt t="53535" x="1577975" y="1774825"/>
          <p14:tracePt t="53551" x="1516063" y="1768475"/>
          <p14:tracePt t="53568" x="1463675" y="1768475"/>
          <p14:tracePt t="53586" x="1417638" y="1760538"/>
          <p14:tracePt t="53602" x="1379538" y="1760538"/>
          <p14:tracePt t="53618" x="1317625" y="1760538"/>
          <p14:tracePt t="53635" x="1265238" y="1760538"/>
          <p14:tracePt t="53637" x="1249363" y="1752600"/>
          <p14:tracePt t="53652" x="1235075" y="1752600"/>
          <p14:tracePt t="53669" x="1189038" y="1752600"/>
          <p14:tracePt t="53685" x="1127125" y="1752600"/>
          <p14:tracePt t="53702" x="1089025" y="1752600"/>
          <p14:tracePt t="53719" x="1066800" y="1752600"/>
          <p14:tracePt t="53736" x="1028700" y="1752600"/>
          <p14:tracePt t="53752" x="1006475" y="1752600"/>
          <p14:tracePt t="53769" x="982663" y="1760538"/>
          <p14:tracePt t="53785" x="952500" y="1774825"/>
          <p14:tracePt t="53803" x="936625" y="1774825"/>
          <p14:tracePt t="53818" x="906463" y="1790700"/>
          <p14:tracePt t="53836" x="898525" y="1790700"/>
          <p14:tracePt t="53852" x="884238" y="1798638"/>
          <p14:tracePt t="53868" x="876300" y="1798638"/>
          <p14:tracePt t="53885" x="860425" y="1812925"/>
          <p14:tracePt t="53902" x="854075" y="1812925"/>
          <p14:tracePt t="53919" x="838200" y="1812925"/>
          <p14:tracePt t="53935" x="830263" y="1820863"/>
          <p14:tracePt t="53952" x="822325" y="1828800"/>
          <p14:tracePt t="53969" x="815975" y="1836738"/>
          <p14:tracePt t="53986" x="808038" y="1836738"/>
          <p14:tracePt t="54002" x="800100" y="1844675"/>
          <p14:tracePt t="54020" x="792163" y="1844675"/>
          <p14:tracePt t="54036" x="784225" y="1851025"/>
          <p14:tracePt t="54053" x="777875" y="1851025"/>
          <p14:tracePt t="54069" x="769938" y="1858963"/>
          <p14:tracePt t="54086" x="762000" y="1866900"/>
          <p14:tracePt t="54102" x="754063" y="1874838"/>
          <p14:tracePt t="54119" x="739775" y="1882775"/>
          <p14:tracePt t="54135" x="731838" y="1897063"/>
          <p14:tracePt t="54154" x="723900" y="1897063"/>
          <p14:tracePt t="54169" x="715963" y="1905000"/>
          <p14:tracePt t="54186" x="715963" y="1912938"/>
          <p14:tracePt t="54202" x="708025" y="1912938"/>
          <p14:tracePt t="54219" x="708025" y="1927225"/>
          <p14:tracePt t="54236" x="701675" y="1935163"/>
          <p14:tracePt t="54253" x="693738" y="1943100"/>
          <p14:tracePt t="54269" x="685800" y="1965325"/>
          <p14:tracePt t="54286" x="677863" y="1973263"/>
          <p14:tracePt t="54302" x="669925" y="1981200"/>
          <p14:tracePt t="54336" x="669925" y="1989138"/>
          <p14:tracePt t="54355" x="669925" y="1997075"/>
          <p14:tracePt t="54369" x="669925" y="2003425"/>
          <p14:tracePt t="54387" x="669925" y="2011363"/>
          <p14:tracePt t="54404" x="669925" y="2019300"/>
          <p14:tracePt t="54427" x="669925" y="2027238"/>
          <p14:tracePt t="54436" x="669925" y="2035175"/>
          <p14:tracePt t="54453" x="669925" y="2041525"/>
          <p14:tracePt t="54475" x="669925" y="2049463"/>
          <p14:tracePt t="54491" x="669925" y="2057400"/>
          <p14:tracePt t="54517" x="669925" y="2065338"/>
          <p14:tracePt t="54540" x="669925" y="2073275"/>
          <p14:tracePt t="54572" x="669925" y="2079625"/>
          <p14:tracePt t="54596" x="669925" y="2087563"/>
          <p14:tracePt t="54613" x="677863" y="2095500"/>
          <p14:tracePt t="54637" x="677863" y="2103438"/>
          <p14:tracePt t="54670" x="677863" y="2111375"/>
          <p14:tracePt t="54677" x="685800" y="2111375"/>
          <p14:tracePt t="54710" x="685800" y="2117725"/>
          <p14:tracePt t="54725" x="685800" y="2125663"/>
          <p14:tracePt t="54733" x="693738" y="2125663"/>
          <p14:tracePt t="54758" x="693738" y="2133600"/>
          <p14:tracePt t="54774" x="701675" y="2133600"/>
          <p14:tracePt t="54864" x="701675" y="2141538"/>
          <p14:tracePt t="54896" x="708025" y="2141538"/>
          <p14:tracePt t="54952" x="715963" y="2141538"/>
          <p14:tracePt t="54959" x="715963" y="2149475"/>
          <p14:tracePt t="54976" x="723900" y="2149475"/>
          <p14:tracePt t="54986" x="731838" y="2155825"/>
          <p14:tracePt t="55004" x="739775" y="2155825"/>
          <p14:tracePt t="55021" x="754063" y="2163763"/>
          <p14:tracePt t="55037" x="769938" y="2179638"/>
          <p14:tracePt t="55053" x="792163" y="2193925"/>
          <p14:tracePt t="55070" x="808038" y="2201863"/>
          <p14:tracePt t="55087" x="822325" y="2209800"/>
          <p14:tracePt t="55103" x="838200" y="2217738"/>
          <p14:tracePt t="55120" x="846138" y="2217738"/>
          <p14:tracePt t="55137" x="868363" y="2225675"/>
          <p14:tracePt t="55153" x="876300" y="2232025"/>
          <p14:tracePt t="55170" x="898525" y="2232025"/>
          <p14:tracePt t="55187" x="906463" y="2239963"/>
          <p14:tracePt t="55204" x="936625" y="2255838"/>
          <p14:tracePt t="55220" x="960438" y="2255838"/>
          <p14:tracePt t="55237" x="998538" y="2270125"/>
          <p14:tracePt t="55254" x="1012825" y="2270125"/>
          <p14:tracePt t="55270" x="1044575" y="2278063"/>
          <p14:tracePt t="55287" x="1058863" y="2278063"/>
          <p14:tracePt t="55304" x="1074738" y="2278063"/>
          <p14:tracePt t="55320" x="1082675" y="2278063"/>
          <p14:tracePt t="55337" x="1089025" y="2278063"/>
          <p14:tracePt t="55354" x="1112838" y="2278063"/>
          <p14:tracePt t="55370" x="1127125" y="2278063"/>
          <p14:tracePt t="55387" x="1135063" y="2278063"/>
          <p14:tracePt t="55404" x="1150938" y="2278063"/>
          <p14:tracePt t="55420" x="1165225" y="2278063"/>
          <p14:tracePt t="55437" x="1181100" y="2278063"/>
          <p14:tracePt t="55454" x="1219200" y="2278063"/>
          <p14:tracePt t="55471" x="1249363" y="2286000"/>
          <p14:tracePt t="55487" x="1287463" y="2286000"/>
          <p14:tracePt t="55504" x="1325563" y="2293938"/>
          <p14:tracePt t="55520" x="1371600" y="2293938"/>
          <p14:tracePt t="55537" x="1417638" y="2301875"/>
          <p14:tracePt t="55554" x="1431925" y="2301875"/>
          <p14:tracePt t="55570" x="1470025" y="2308225"/>
          <p14:tracePt t="55587" x="1508125" y="2316163"/>
          <p14:tracePt t="55604" x="1577975" y="2316163"/>
          <p14:tracePt t="55621" x="1608138" y="2316163"/>
          <p14:tracePt t="55637" x="1660525" y="2324100"/>
          <p14:tracePt t="55654" x="1736725" y="2324100"/>
          <p14:tracePt t="55671" x="1798638" y="2332038"/>
          <p14:tracePt t="55688" x="1844675" y="2332038"/>
          <p14:tracePt t="55704" x="1897063" y="2332038"/>
          <p14:tracePt t="55721" x="1935163" y="2339975"/>
          <p14:tracePt t="55737" x="1965325" y="2339975"/>
          <p14:tracePt t="55754" x="1997075" y="2339975"/>
          <p14:tracePt t="55771" x="2019300" y="2339975"/>
          <p14:tracePt t="55787" x="2049463" y="2339975"/>
          <p14:tracePt t="55804" x="2065338" y="2339975"/>
          <p14:tracePt t="55821" x="2079625" y="2339975"/>
          <p14:tracePt t="55838" x="2087563" y="2332038"/>
          <p14:tracePt t="55854" x="2111375" y="2316163"/>
          <p14:tracePt t="55871" x="2125663" y="2308225"/>
          <p14:tracePt t="55888" x="2149475" y="2301875"/>
          <p14:tracePt t="55904" x="2163763" y="2286000"/>
          <p14:tracePt t="55921" x="2171700" y="2278063"/>
          <p14:tracePt t="55938" x="2187575" y="2270125"/>
          <p14:tracePt t="55955" x="2193925" y="2263775"/>
          <p14:tracePt t="55971" x="2201863" y="2255838"/>
          <p14:tracePt t="55989" x="2217738" y="2247900"/>
          <p14:tracePt t="56005" x="2232025" y="2232025"/>
          <p14:tracePt t="56022" x="2247900" y="2232025"/>
          <p14:tracePt t="56038" x="2263775" y="2217738"/>
          <p14:tracePt t="56055" x="2270125" y="2201863"/>
          <p14:tracePt t="56088" x="2270125" y="2193925"/>
          <p14:tracePt t="56248" x="2263775" y="2201863"/>
          <p14:tracePt t="56256" x="2263775" y="2209800"/>
          <p14:tracePt t="56273" x="2255838" y="2209800"/>
          <p14:tracePt t="56280" x="2247900" y="2217738"/>
          <p14:tracePt t="56290" x="2247900" y="2232025"/>
          <p14:tracePt t="56305" x="2239963" y="2232025"/>
          <p14:tracePt t="56322" x="2239963" y="2247900"/>
          <p14:tracePt t="56338" x="2232025" y="2270125"/>
          <p14:tracePt t="56371" x="2232025" y="2278063"/>
          <p14:tracePt t="56418" x="2232025" y="2286000"/>
          <p14:tracePt t="56442" x="2239963" y="2293938"/>
          <p14:tracePt t="56450" x="2247900" y="2293938"/>
          <p14:tracePt t="56458" x="2255838" y="2293938"/>
          <p14:tracePt t="56472" x="2263775" y="2293938"/>
          <p14:tracePt t="56489" x="2286000" y="2293938"/>
          <p14:tracePt t="56505" x="2293938" y="2293938"/>
          <p14:tracePt t="56522" x="2301875" y="2278063"/>
          <p14:tracePt t="56539" x="2308225" y="2263775"/>
          <p14:tracePt t="56555" x="2308225" y="2247900"/>
          <p14:tracePt t="56572" x="2308225" y="2239963"/>
          <p14:tracePt t="56605" x="2316163" y="2239963"/>
          <p14:tracePt t="56629" x="2324100" y="2239963"/>
          <p14:tracePt t="56638" x="2324100" y="2232025"/>
          <p14:tracePt t="56655" x="2332038" y="2232025"/>
          <p14:tracePt t="56672" x="2362200" y="2225675"/>
          <p14:tracePt t="56689" x="2384425" y="2225675"/>
          <p14:tracePt t="56706" x="2422525" y="2225675"/>
          <p14:tracePt t="56722" x="2438400" y="2225675"/>
          <p14:tracePt t="56739" x="2446338" y="2225675"/>
          <p14:tracePt t="60962" x="2430463" y="2225675"/>
          <p14:tracePt t="60970" x="2422525" y="2225675"/>
          <p14:tracePt t="60979" x="2408238" y="2232025"/>
          <p14:tracePt t="60994" x="2378075" y="2239963"/>
          <p14:tracePt t="61011" x="2346325" y="2263775"/>
          <p14:tracePt t="61027" x="2301875" y="2270125"/>
          <p14:tracePt t="61044" x="2239963" y="2286000"/>
          <p14:tracePt t="61060" x="2187575" y="2293938"/>
          <p14:tracePt t="61077" x="2141538" y="2293938"/>
          <p14:tracePt t="61094" x="2079625" y="2293938"/>
          <p14:tracePt t="61110" x="2035175" y="2293938"/>
          <p14:tracePt t="61127" x="1981200" y="2293938"/>
          <p14:tracePt t="61144" x="1866900" y="2286000"/>
          <p14:tracePt t="61161" x="1760538" y="2270125"/>
          <p14:tracePt t="61177" x="1638300" y="2239963"/>
          <p14:tracePt t="61194" x="1493838" y="2209800"/>
          <p14:tracePt t="61211" x="1349375" y="2187575"/>
          <p14:tracePt t="61227" x="1189038" y="2163763"/>
          <p14:tracePt t="61244" x="1050925" y="2149475"/>
          <p14:tracePt t="61261" x="982663" y="2141538"/>
          <p14:tracePt t="61277" x="930275" y="2141538"/>
          <p14:tracePt t="61294" x="906463" y="2141538"/>
          <p14:tracePt t="61311" x="884238" y="2141538"/>
          <p14:tracePt t="61327" x="860425" y="2141538"/>
          <p14:tracePt t="61344" x="846138" y="2141538"/>
          <p14:tracePt t="61361" x="830263" y="2141538"/>
          <p14:tracePt t="61377" x="800100" y="2149475"/>
          <p14:tracePt t="61395" x="777875" y="2149475"/>
          <p14:tracePt t="61411" x="762000" y="2149475"/>
          <p14:tracePt t="61428" x="739775" y="2149475"/>
          <p14:tracePt t="61445" x="731838" y="2155825"/>
          <p14:tracePt t="61461" x="715963" y="2155825"/>
          <p14:tracePt t="61478" x="693738" y="2163763"/>
          <p14:tracePt t="61495" x="685800" y="2171700"/>
          <p14:tracePt t="61511" x="669925" y="2179638"/>
          <p14:tracePt t="61694" x="677863" y="2179638"/>
          <p14:tracePt t="61702" x="685800" y="2179638"/>
          <p14:tracePt t="61711" x="708025" y="2187575"/>
          <p14:tracePt t="61728" x="800100" y="2193925"/>
          <p14:tracePt t="61745" x="922338" y="2209800"/>
          <p14:tracePt t="61761" x="1036638" y="2225675"/>
          <p14:tracePt t="61778" x="1150938" y="2247900"/>
          <p14:tracePt t="61795" x="1257300" y="2263775"/>
          <p14:tracePt t="61811" x="1341438" y="2278063"/>
          <p14:tracePt t="61828" x="1393825" y="2286000"/>
          <p14:tracePt t="61845" x="1455738" y="2293938"/>
          <p14:tracePt t="61861" x="1508125" y="2293938"/>
          <p14:tracePt t="61878" x="1562100" y="2293938"/>
          <p14:tracePt t="61896" x="1616075" y="2293938"/>
          <p14:tracePt t="61896" x="1630363" y="2293938"/>
          <p14:tracePt t="61912" x="1660525" y="2301875"/>
          <p14:tracePt t="61929" x="1714500" y="2308225"/>
          <p14:tracePt t="61945" x="1774825" y="2316163"/>
          <p14:tracePt t="61962" x="1806575" y="2316163"/>
          <p14:tracePt t="61978" x="1836738" y="2324100"/>
          <p14:tracePt t="61995" x="1851025" y="2332038"/>
          <p14:tracePt t="62012" x="1866900" y="2332038"/>
          <p14:tracePt t="62028" x="1882775" y="2332038"/>
          <p14:tracePt t="62045" x="1889125" y="2332038"/>
          <p14:tracePt t="62062" x="1905000" y="2332038"/>
          <p14:tracePt t="62078" x="1927225" y="2332038"/>
          <p14:tracePt t="62095" x="1973263" y="2332038"/>
          <p14:tracePt t="62113" x="2003425" y="2339975"/>
          <p14:tracePt t="62129" x="2019300" y="2339975"/>
          <p14:tracePt t="62130" x="2019300" y="2346325"/>
          <p14:tracePt t="62145" x="2027238" y="2346325"/>
          <p14:tracePt t="62162" x="2041525" y="2346325"/>
          <p14:tracePt t="62179" x="2049463" y="2346325"/>
          <p14:tracePt t="62212" x="2057400" y="2346325"/>
          <p14:tracePt t="62228" x="2065338" y="2346325"/>
          <p14:tracePt t="62245" x="2073275" y="2346325"/>
          <p14:tracePt t="62262" x="2079625" y="2346325"/>
          <p14:tracePt t="62278" x="2087563" y="2354263"/>
          <p14:tracePt t="62295" x="2095500" y="2354263"/>
          <p14:tracePt t="62312" x="2103438" y="2354263"/>
          <p14:tracePt t="62328" x="2111375" y="2354263"/>
          <p14:tracePt t="62347" x="2117725" y="2354263"/>
          <p14:tracePt t="62364" x="2125663" y="2354263"/>
          <p14:tracePt t="62379" x="2133600" y="2354263"/>
          <p14:tracePt t="62396" x="2141538" y="2354263"/>
          <p14:tracePt t="62412" x="2149475" y="2354263"/>
          <p14:tracePt t="62429" x="2155825" y="2354263"/>
          <p14:tracePt t="63771" x="2163763" y="2354263"/>
          <p14:tracePt t="63785" x="2179638" y="2354263"/>
          <p14:tracePt t="63793" x="2187575" y="2354263"/>
          <p14:tracePt t="63802" x="2201863" y="2354263"/>
          <p14:tracePt t="63814" x="2209800" y="2354263"/>
          <p14:tracePt t="63830" x="2232025" y="2362200"/>
          <p14:tracePt t="63848" x="2293938" y="2370138"/>
          <p14:tracePt t="63864" x="2339975" y="2378075"/>
          <p14:tracePt t="63865" x="2370138" y="2384425"/>
          <p14:tracePt t="63881" x="2392363" y="2384425"/>
          <p14:tracePt t="63898" x="2422525" y="2384425"/>
          <p14:tracePt t="63915" x="2454275" y="2384425"/>
          <p14:tracePt t="63916" x="2468563" y="2384425"/>
          <p14:tracePt t="63930" x="2484438" y="2384425"/>
          <p14:tracePt t="63948" x="2514600" y="2392363"/>
          <p14:tracePt t="63964" x="2530475" y="2392363"/>
          <p14:tracePt t="63981" x="2536825" y="2392363"/>
          <p14:tracePt t="63997" x="2544763" y="2392363"/>
          <p14:tracePt t="64014" x="2552700" y="2392363"/>
          <p14:tracePt t="64031" x="2560638" y="2392363"/>
          <p14:tracePt t="64047" x="2568575" y="2392363"/>
          <p14:tracePt t="64081" x="2574925" y="2392363"/>
          <p14:tracePt t="64098" x="2590800" y="2392363"/>
          <p14:tracePt t="64115" x="2606675" y="2392363"/>
          <p14:tracePt t="64131" x="2659063" y="2400300"/>
          <p14:tracePt t="64148" x="2705100" y="2408238"/>
          <p14:tracePt t="64165" x="2743200" y="2416175"/>
          <p14:tracePt t="64181" x="2841625" y="2438400"/>
          <p14:tracePt t="64197" x="2917825" y="2460625"/>
          <p14:tracePt t="64214" x="3009900" y="2484438"/>
          <p14:tracePt t="64231" x="3108325" y="2514600"/>
          <p14:tracePt t="64248" x="3154363" y="2544763"/>
          <p14:tracePt t="64264" x="3254375" y="2590800"/>
          <p14:tracePt t="64281" x="3344863" y="2636838"/>
          <p14:tracePt t="64297" x="3382963" y="2659063"/>
          <p14:tracePt t="64314" x="3436938" y="2682875"/>
          <p14:tracePt t="64331" x="3467100" y="2697163"/>
          <p14:tracePt t="64348" x="3513138" y="2735263"/>
          <p14:tracePt t="64365" x="3551238" y="2759075"/>
          <p14:tracePt t="64381" x="3635375" y="2819400"/>
          <p14:tracePt t="64398" x="3665538" y="2841625"/>
          <p14:tracePt t="64415" x="3711575" y="2879725"/>
          <p14:tracePt t="64431" x="3741738" y="2917825"/>
          <p14:tracePt t="64448" x="3810000" y="2979738"/>
          <p14:tracePt t="64464" x="3870325" y="3048000"/>
          <p14:tracePt t="64481" x="3932238" y="3108325"/>
          <p14:tracePt t="64498" x="3984625" y="3178175"/>
          <p14:tracePt t="64514" x="4022725" y="3222625"/>
          <p14:tracePt t="64531" x="4046538" y="3260725"/>
          <p14:tracePt t="64548" x="4076700" y="3306763"/>
          <p14:tracePt t="64565" x="4106863" y="3375025"/>
          <p14:tracePt t="64582" x="4137025" y="3451225"/>
          <p14:tracePt t="64598" x="4160838" y="3489325"/>
          <p14:tracePt t="64616" x="4183063" y="3543300"/>
          <p14:tracePt t="64632" x="4198938" y="3581400"/>
          <p14:tracePt t="64649" x="4206875" y="3603625"/>
          <p14:tracePt t="64665" x="4206875" y="3641725"/>
          <p14:tracePt t="64681" x="4206875" y="3665538"/>
          <p14:tracePt t="64698" x="4213225" y="3711575"/>
          <p14:tracePt t="64715" x="4213225" y="3725863"/>
          <p14:tracePt t="64731" x="4213225" y="3749675"/>
          <p14:tracePt t="64748" x="4213225" y="3787775"/>
          <p14:tracePt t="64765" x="4213225" y="3810000"/>
          <p14:tracePt t="64781" x="4213225" y="3840163"/>
          <p14:tracePt t="64798" x="4213225" y="3863975"/>
          <p14:tracePt t="64815" x="4206875" y="3916363"/>
          <p14:tracePt t="64832" x="4198938" y="3932238"/>
          <p14:tracePt t="64848" x="4191000" y="3954463"/>
          <p14:tracePt t="64865" x="4183063" y="3970338"/>
          <p14:tracePt t="64898" x="4175125" y="3978275"/>
          <p14:tracePt t="64915" x="4175125" y="3984625"/>
          <p14:tracePt t="64932" x="4160838" y="3992563"/>
          <p14:tracePt t="64948" x="4152900" y="4008438"/>
          <p14:tracePt t="64965" x="4130675" y="4022725"/>
          <p14:tracePt t="64982" x="4114800" y="4038600"/>
          <p14:tracePt t="64998" x="4092575" y="4060825"/>
          <p14:tracePt t="65015" x="4076700" y="4068763"/>
          <p14:tracePt t="65032" x="4054475" y="4084638"/>
          <p14:tracePt t="65048" x="4054475" y="4092575"/>
          <p14:tracePt t="65065" x="4046538" y="4092575"/>
          <p14:tracePt t="65082" x="4038600" y="4098925"/>
          <p14:tracePt t="65099" x="4030663" y="4098925"/>
          <p14:tracePt t="65115" x="4022725" y="4114800"/>
          <p14:tracePt t="65132" x="4008438" y="4114800"/>
          <p14:tracePt t="65149" x="4000500" y="4122738"/>
          <p14:tracePt t="65165" x="3992563" y="4122738"/>
          <p14:tracePt t="65182" x="3984625" y="4130675"/>
          <p14:tracePt t="65215" x="3978275" y="4130675"/>
          <p14:tracePt t="65232" x="3970338" y="4137025"/>
          <p14:tracePt t="65260" x="3962400" y="4137025"/>
          <p14:tracePt t="65267" x="3962400" y="4144963"/>
          <p14:tracePt t="65303" x="3954463" y="4144963"/>
          <p14:tracePt t="65333" x="3946525" y="4144963"/>
          <p14:tracePt t="65350" x="3940175" y="4144963"/>
          <p14:tracePt t="65398" x="3932238" y="4144963"/>
          <p14:tracePt t="65430" x="3924300" y="4144963"/>
          <p14:tracePt t="65477" x="3916363" y="4144963"/>
          <p14:tracePt t="65515" x="3908425" y="4144963"/>
          <p14:tracePt t="65563" x="3902075" y="4144963"/>
          <p14:tracePt t="65611" x="3894138" y="4144963"/>
          <p14:tracePt t="65635" x="3886200" y="4144963"/>
          <p14:tracePt t="65643" x="3878263" y="4144963"/>
          <p14:tracePt t="65668" x="3870325" y="4144963"/>
          <p14:tracePt t="65692" x="3863975" y="4144963"/>
          <p14:tracePt t="65716" x="3856038" y="4137025"/>
          <p14:tracePt t="65731" x="3840163" y="4137025"/>
          <p14:tracePt t="65748" x="3825875" y="4130675"/>
          <p14:tracePt t="65756" x="3817938" y="4130675"/>
          <p14:tracePt t="65772" x="3802063" y="4122738"/>
          <p14:tracePt t="65783" x="3794125" y="4114800"/>
          <p14:tracePt t="65799" x="3787775" y="4114800"/>
          <p14:tracePt t="65816" x="3756025" y="4098925"/>
          <p14:tracePt t="65833" x="3741738" y="4092575"/>
          <p14:tracePt t="65849" x="3717925" y="4076700"/>
          <p14:tracePt t="65867" x="3703638" y="4068763"/>
          <p14:tracePt t="65883" x="3679825" y="4054475"/>
          <p14:tracePt t="65900" x="3665538" y="4038600"/>
          <p14:tracePt t="65916" x="3657600" y="4030663"/>
          <p14:tracePt t="66400" x="3641725" y="4030663"/>
          <p14:tracePt t="66410" x="3619500" y="4030663"/>
          <p14:tracePt t="66419" x="3611563" y="4038600"/>
          <p14:tracePt t="66434" x="3603625" y="4046538"/>
          <p14:tracePt t="66450" x="3589338" y="4060825"/>
          <p14:tracePt t="66467" x="3559175" y="4106863"/>
          <p14:tracePt t="66484" x="3505200" y="4160838"/>
          <p14:tracePt t="66500" x="3459163" y="4213225"/>
          <p14:tracePt t="66517" x="3413125" y="4283075"/>
          <p14:tracePt t="66534" x="3360738" y="4381500"/>
          <p14:tracePt t="66550" x="3314700" y="4465638"/>
          <p14:tracePt t="66567" x="3268663" y="4541838"/>
          <p14:tracePt t="66584" x="3230563" y="4602163"/>
          <p14:tracePt t="66585" x="3200400" y="4632325"/>
          <p14:tracePt t="66601" x="3184525" y="4670425"/>
          <p14:tracePt t="66617" x="3116263" y="4746625"/>
          <p14:tracePt t="66634" x="3025775" y="4868863"/>
          <p14:tracePt t="66650" x="2987675" y="4914900"/>
          <p14:tracePt t="66667" x="2917825" y="4999038"/>
          <p14:tracePt t="66684" x="2857500" y="5067300"/>
          <p14:tracePt t="66700" x="2827338" y="5121275"/>
          <p14:tracePt t="66718" x="2797175" y="5173663"/>
          <p14:tracePt t="66734" x="2759075" y="5249863"/>
          <p14:tracePt t="66751" x="2735263" y="5311775"/>
          <p14:tracePt t="66767" x="2713038" y="5364163"/>
          <p14:tracePt t="66784" x="2682875" y="5426075"/>
          <p14:tracePt t="66800" x="2651125" y="5478463"/>
          <p14:tracePt t="66818" x="2628900" y="5516563"/>
          <p14:tracePt t="66834" x="2606675" y="5554663"/>
          <p14:tracePt t="66851" x="2590800" y="5578475"/>
          <p14:tracePt t="66867" x="2560638" y="5622925"/>
          <p14:tracePt t="66884" x="2536825" y="5661025"/>
          <p14:tracePt t="66901" x="2514600" y="5692775"/>
          <p14:tracePt t="66918" x="2484438" y="5737225"/>
          <p14:tracePt t="66934" x="2454275" y="5761038"/>
          <p14:tracePt t="66951" x="2416175" y="5799138"/>
          <p14:tracePt t="66967" x="2392363" y="5821363"/>
          <p14:tracePt t="66984" x="2354263" y="5867400"/>
          <p14:tracePt t="67001" x="2332038" y="5897563"/>
          <p14:tracePt t="67017" x="2293938" y="5927725"/>
          <p14:tracePt t="67034" x="2278063" y="5943600"/>
          <p14:tracePt t="67051" x="2263775" y="5959475"/>
          <p14:tracePt t="67068" x="2247900" y="5973763"/>
          <p14:tracePt t="67084" x="2232025" y="5989638"/>
          <p14:tracePt t="67101" x="2217738" y="5997575"/>
          <p14:tracePt t="67118" x="2201863" y="6011863"/>
          <p14:tracePt t="67135" x="2179638" y="6027738"/>
          <p14:tracePt t="67151" x="2163763" y="6027738"/>
          <p14:tracePt t="67168" x="2155825" y="6035675"/>
          <p14:tracePt t="67184" x="2141538" y="6042025"/>
          <p14:tracePt t="67201" x="2125663" y="6049963"/>
          <p14:tracePt t="67218" x="2103438" y="6065838"/>
          <p14:tracePt t="67234" x="2079625" y="6080125"/>
          <p14:tracePt t="67251" x="2057400" y="6088063"/>
          <p14:tracePt t="67268" x="2041525" y="6096000"/>
          <p14:tracePt t="67284" x="2011363" y="6111875"/>
          <p14:tracePt t="67302" x="1989138" y="6118225"/>
          <p14:tracePt t="67318" x="1958975" y="6134100"/>
          <p14:tracePt t="67335" x="1935163" y="6134100"/>
          <p14:tracePt t="67352" x="1920875" y="6142038"/>
          <p14:tracePt t="67368" x="1874838" y="6156325"/>
          <p14:tracePt t="67385" x="1820863" y="6172200"/>
          <p14:tracePt t="67401" x="1768475" y="6180138"/>
          <p14:tracePt t="67418" x="1744663" y="6188075"/>
          <p14:tracePt t="67435" x="1692275" y="6194425"/>
          <p14:tracePt t="67451" x="1676400" y="6202363"/>
          <p14:tracePt t="67468" x="1622425" y="6210300"/>
          <p14:tracePt t="67485" x="1584325" y="6218238"/>
          <p14:tracePt t="67501" x="1546225" y="6218238"/>
          <p14:tracePt t="67518" x="1493838" y="6226175"/>
          <p14:tracePt t="67535" x="1447800" y="6226175"/>
          <p14:tracePt t="67552" x="1363663" y="6226175"/>
          <p14:tracePt t="67568" x="1341438" y="6226175"/>
          <p14:tracePt t="67585" x="1325563" y="6226175"/>
          <p14:tracePt t="67602" x="1311275" y="6218238"/>
          <p14:tracePt t="67618" x="1273175" y="6210300"/>
          <p14:tracePt t="67635" x="1203325" y="6194425"/>
          <p14:tracePt t="67652" x="1173163" y="6188075"/>
          <p14:tracePt t="67668" x="1143000" y="6180138"/>
          <p14:tracePt t="67685" x="1120775" y="6172200"/>
          <p14:tracePt t="67702" x="1112838" y="6172200"/>
          <p14:tracePt t="67718" x="1104900" y="6172200"/>
          <p14:tracePt t="67735" x="1089025" y="6172200"/>
          <p14:tracePt t="67752" x="1066800" y="6172200"/>
          <p14:tracePt t="67768" x="1050925" y="6172200"/>
          <p14:tracePt t="67785" x="1036638" y="6172200"/>
          <p14:tracePt t="67803" x="1036638" y="6164263"/>
          <p14:tracePt t="67884" x="1028700" y="6164263"/>
          <p14:tracePt t="68903" x="1036638" y="6164263"/>
          <p14:tracePt t="68919" x="1044575" y="6164263"/>
          <p14:tracePt t="68927" x="1050925" y="6164263"/>
          <p14:tracePt t="68936" x="1058863" y="6164263"/>
          <p14:tracePt t="68953" x="1082675" y="6172200"/>
          <p14:tracePt t="68970" x="1096963" y="6180138"/>
          <p14:tracePt t="68986" x="1104900" y="6180138"/>
          <p14:tracePt t="69003" x="1112838" y="6180138"/>
          <p14:tracePt t="69020" x="1120775" y="6180138"/>
          <p14:tracePt t="69054" x="1127125" y="6180138"/>
          <p14:tracePt t="69073" x="1135063" y="6180138"/>
          <p14:tracePt t="69089" x="1143000" y="6180138"/>
          <p14:tracePt t="69105" x="1150938" y="6180138"/>
          <p14:tracePt t="69122" x="1158875" y="6180138"/>
          <p14:tracePt t="69138" x="1165225" y="6180138"/>
          <p14:tracePt t="69153" x="1173163" y="6188075"/>
          <p14:tracePt t="69170" x="1189038" y="6188075"/>
          <p14:tracePt t="69187" x="1203325" y="6188075"/>
          <p14:tracePt t="69203" x="1219200" y="6188075"/>
          <p14:tracePt t="69220" x="1227138" y="6194425"/>
          <p14:tracePt t="69237" x="1235075" y="6194425"/>
          <p14:tracePt t="69253" x="1241425" y="6194425"/>
          <p14:tracePt t="69275" x="1249363" y="6194425"/>
          <p14:tracePt t="69305" x="1257300" y="6194425"/>
          <p14:tracePt t="69337" x="1265238" y="6194425"/>
          <p14:tracePt t="69345" x="1265238" y="6202363"/>
          <p14:tracePt t="69415" x="1273175" y="6202363"/>
          <p14:tracePt t="69439" x="1279525" y="6202363"/>
          <p14:tracePt t="69479" x="1287463" y="6202363"/>
          <p14:tracePt t="69511" x="1295400" y="6202363"/>
          <p14:tracePt t="69535" x="1303338" y="6202363"/>
          <p14:tracePt t="69551" x="1311275" y="6202363"/>
          <p14:tracePt t="69567" x="1317625" y="6202363"/>
          <p14:tracePt t="69592" x="1325563" y="6202363"/>
          <p14:tracePt t="69607" x="1333500" y="6210300"/>
          <p14:tracePt t="69616" x="1341438" y="6210300"/>
          <p14:tracePt t="69625" x="1349375" y="6210300"/>
          <p14:tracePt t="69637" x="1355725" y="6210300"/>
          <p14:tracePt t="69654" x="1371600" y="6210300"/>
          <p14:tracePt t="69671" x="1379538" y="6218238"/>
          <p14:tracePt t="69687" x="1387475" y="6218238"/>
          <p14:tracePt t="69704" x="1393825" y="6218238"/>
          <p14:tracePt t="69721" x="1401763" y="6218238"/>
          <p14:tracePt t="69737" x="1417638" y="6218238"/>
          <p14:tracePt t="69754" x="1425575" y="6218238"/>
          <p14:tracePt t="69771" x="1439863" y="6218238"/>
          <p14:tracePt t="69788" x="1447800" y="6218238"/>
          <p14:tracePt t="69805" x="1455738" y="6218238"/>
          <p14:tracePt t="69821" x="1470025" y="6218238"/>
          <p14:tracePt t="69838" x="1477963" y="6218238"/>
          <p14:tracePt t="69854" x="1485900" y="6218238"/>
          <p14:tracePt t="69871" x="1501775" y="6218238"/>
          <p14:tracePt t="69887" x="1524000" y="6218238"/>
          <p14:tracePt t="69904" x="1539875" y="6218238"/>
          <p14:tracePt t="69921" x="1546225" y="6218238"/>
          <p14:tracePt t="69938" x="1562100" y="6218238"/>
          <p14:tracePt t="69954" x="1584325" y="6218238"/>
          <p14:tracePt t="69971" x="1600200" y="6218238"/>
          <p14:tracePt t="69988" x="1608138" y="6218238"/>
          <p14:tracePt t="70004" x="1622425" y="6218238"/>
          <p14:tracePt t="70022" x="1630363" y="6218238"/>
          <p14:tracePt t="70038" x="1646238" y="6218238"/>
          <p14:tracePt t="70055" x="1654175" y="6218238"/>
          <p14:tracePt t="70072" x="1660525" y="6218238"/>
          <p14:tracePt t="70089" x="1668463" y="6218238"/>
          <p14:tracePt t="70104" x="1676400" y="6218238"/>
          <p14:tracePt t="70121" x="1684338" y="6218238"/>
          <p14:tracePt t="70138" x="1698625" y="6218238"/>
          <p14:tracePt t="70140" x="1706563" y="6218238"/>
          <p14:tracePt t="70155" x="1714500" y="6218238"/>
          <p14:tracePt t="70171" x="1730375" y="6218238"/>
          <p14:tracePt t="70188" x="1760538" y="6218238"/>
          <p14:tracePt t="70205" x="1782763" y="6218238"/>
          <p14:tracePt t="70221" x="1806575" y="6218238"/>
          <p14:tracePt t="70238" x="1820863" y="6218238"/>
          <p14:tracePt t="70255" x="1836738" y="6218238"/>
          <p14:tracePt t="70272" x="1851025" y="6218238"/>
          <p14:tracePt t="70288" x="1858963" y="6218238"/>
          <p14:tracePt t="70305" x="1882775" y="6218238"/>
          <p14:tracePt t="70322" x="1889125" y="6218238"/>
          <p14:tracePt t="70339" x="1912938" y="6218238"/>
          <p14:tracePt t="70355" x="1920875" y="6218238"/>
          <p14:tracePt t="70371" x="1951038" y="6210300"/>
          <p14:tracePt t="70388" x="1965325" y="6210300"/>
          <p14:tracePt t="70405" x="2003425" y="6210300"/>
          <p14:tracePt t="70422" x="2019300" y="6210300"/>
          <p14:tracePt t="70438" x="2049463" y="6210300"/>
          <p14:tracePt t="70455" x="2057400" y="6210300"/>
          <p14:tracePt t="70472" x="2065338" y="6210300"/>
          <p14:tracePt t="70488" x="2073275" y="6210300"/>
          <p14:tracePt t="70523" x="2079625" y="6210300"/>
          <p14:tracePt t="70539" x="2095500" y="6210300"/>
          <p14:tracePt t="70555" x="2103438" y="6202363"/>
          <p14:tracePt t="70575" x="2111375" y="6202363"/>
          <p14:tracePt t="70591" x="2117725" y="6202363"/>
          <p14:tracePt t="70616" x="2125663" y="6202363"/>
          <p14:tracePt t="70640" x="2133600" y="6202363"/>
          <p14:tracePt t="70647" x="2141538" y="6202363"/>
          <p14:tracePt t="70655" x="2149475" y="6202363"/>
          <p14:tracePt t="70672" x="2155825" y="6202363"/>
          <p14:tracePt t="70688" x="2171700" y="6202363"/>
          <p14:tracePt t="70705" x="2187575" y="6210300"/>
          <p14:tracePt t="70722" x="2201863" y="6210300"/>
          <p14:tracePt t="70739" x="2225675" y="6226175"/>
          <p14:tracePt t="70755" x="2247900" y="6226175"/>
          <p14:tracePt t="70772" x="2270125" y="6240463"/>
          <p14:tracePt t="70789" x="2286000" y="6248400"/>
          <p14:tracePt t="70805" x="2308225" y="6248400"/>
          <p14:tracePt t="70822" x="2316163" y="6248400"/>
          <p14:tracePt t="70839" x="2332038" y="6256338"/>
          <p14:tracePt t="70855" x="2339975" y="6256338"/>
          <p14:tracePt t="70872" x="2362200" y="6270625"/>
          <p14:tracePt t="70889" x="2384425" y="6270625"/>
          <p14:tracePt t="70905" x="2392363" y="6278563"/>
          <p14:tracePt t="70922" x="2400300" y="6286500"/>
          <p14:tracePt t="70945" x="2408238" y="6286500"/>
          <p14:tracePt t="71010" x="2408238" y="6294438"/>
          <p14:tracePt t="71044" x="2408238" y="6302375"/>
          <p14:tracePt t="71051" x="2408238" y="6308725"/>
          <p14:tracePt t="71076" x="2408238" y="6316663"/>
          <p14:tracePt t="71084" x="2408238" y="6324600"/>
          <p14:tracePt t="71091" x="2400300" y="6332538"/>
          <p14:tracePt t="71107" x="2392363" y="6332538"/>
          <p14:tracePt t="71123" x="2392363" y="6340475"/>
          <p14:tracePt t="71139" x="2370138" y="6354763"/>
          <p14:tracePt t="71156" x="2339975" y="6370638"/>
          <p14:tracePt t="71172" x="2278063" y="6392863"/>
          <p14:tracePt t="71189" x="2217738" y="6430963"/>
          <p14:tracePt t="71206" x="2163763" y="6446838"/>
          <p14:tracePt t="71222" x="2125663" y="6461125"/>
          <p14:tracePt t="71239" x="2095500" y="6461125"/>
          <p14:tracePt t="71256" x="2065338" y="6469063"/>
          <p14:tracePt t="71273" x="2049463" y="6477000"/>
          <p14:tracePt t="71290" x="2011363" y="6484938"/>
          <p14:tracePt t="71306" x="1965325" y="6499225"/>
          <p14:tracePt t="71323" x="1927225" y="6507163"/>
          <p14:tracePt t="71340" x="1897063" y="6515100"/>
          <p14:tracePt t="71356" x="1882775" y="6523038"/>
          <p14:tracePt t="71373" x="1866900" y="6523038"/>
          <p14:tracePt t="71389" x="1844675" y="6530975"/>
          <p14:tracePt t="71406" x="1806575" y="6537325"/>
          <p14:tracePt t="71423" x="1790700" y="6545263"/>
          <p14:tracePt t="71439" x="1774825" y="6545263"/>
          <p14:tracePt t="71456" x="1768475" y="6553200"/>
          <p14:tracePt t="71489" x="1760538" y="6553200"/>
          <p14:tracePt t="71579" x="1752600" y="6553200"/>
          <p14:tracePt t="71603" x="1744663" y="6553200"/>
          <p14:tracePt t="71619" x="1744663" y="6561138"/>
          <p14:tracePt t="71628" x="1736725" y="6561138"/>
        </p14:tracePtLst>
      </p14:laserTraceLst>
    </p:ext>
  </p:extLs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 smtClean="0"/>
              <a:t>根据反应机理来设计催化剂的组成</a:t>
            </a:r>
            <a:endParaRPr lang="zh-CN" altLang="en-US" sz="3600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323528" y="2029192"/>
            <a:ext cx="4120505" cy="220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+e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O</a:t>
            </a:r>
            <a:r>
              <a:rPr lang="en-US" altLang="zh-CN" sz="2800" baseline="30000" dirty="0" smtClean="0"/>
              <a:t>-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1</a:t>
            </a:r>
            <a:r>
              <a:rPr lang="zh-CN" altLang="en-US" sz="28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-</a:t>
            </a:r>
            <a:r>
              <a:rPr lang="en-US" altLang="zh-CN" sz="2800" dirty="0" smtClean="0"/>
              <a:t>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1/2O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e 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Arial" panose="020B0604020202020204" pitchFamily="34" charset="0"/>
              </a:rPr>
              <a:t>——————————</a:t>
            </a:r>
            <a:endParaRPr lang="en-US" altLang="zh-CN" sz="2800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800" dirty="0" smtClean="0"/>
              <a:t>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 </a:t>
            </a:r>
            <a:r>
              <a:rPr lang="en-US" altLang="zh-CN" sz="2800" dirty="0" smtClean="0">
                <a:latin typeface="Arial" panose="020B0604020202020204" pitchFamily="34" charset="0"/>
              </a:rPr>
              <a:t>——</a:t>
            </a:r>
            <a:r>
              <a:rPr lang="en-US" altLang="zh-CN" sz="2800" dirty="0" smtClean="0"/>
              <a:t>  N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+1/2O</a:t>
            </a:r>
            <a:r>
              <a:rPr lang="en-US" altLang="zh-CN" sz="2800" baseline="-25000" dirty="0" smtClean="0"/>
              <a:t>2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r="-5775" b="76046"/>
          <a:stretch/>
        </p:blipFill>
        <p:spPr>
          <a:xfrm>
            <a:off x="5148064" y="2554815"/>
            <a:ext cx="3697463" cy="1152128"/>
          </a:xfrm>
          <a:prstGeom prst="rect">
            <a:avLst/>
          </a:prstGeom>
        </p:spPr>
      </p:pic>
      <p:graphicFrame>
        <p:nvGraphicFramePr>
          <p:cNvPr id="8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43660953"/>
              </p:ext>
            </p:extLst>
          </p:nvPr>
        </p:nvGraphicFramePr>
        <p:xfrm>
          <a:off x="467544" y="4464010"/>
          <a:ext cx="7777162" cy="2309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809" name="文档" r:id="rId4" imgW="4040573" imgH="1200832" progId="Word.Document.8">
                  <p:embed/>
                </p:oleObj>
              </mc:Choice>
              <mc:Fallback>
                <p:oleObj name="文档" r:id="rId4" imgW="4040573" imgH="1200832" progId="Word.Document.8">
                  <p:embed/>
                  <p:pic>
                    <p:nvPicPr>
                      <p:cNvPr id="317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464010"/>
                        <a:ext cx="7777162" cy="2309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757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7150"/>
    </mc:Choice>
    <mc:Fallback xmlns="">
      <p:transition spd="slow" advTm="11715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08" x="4754563" y="3848100"/>
          <p14:tracePt t="229" x="4754563" y="3840163"/>
          <p14:tracePt t="236" x="4762500" y="3817938"/>
          <p14:tracePt t="256" x="4762500" y="3794125"/>
          <p14:tracePt t="360" x="4762500" y="3787775"/>
          <p14:tracePt t="396" x="4770438" y="3787775"/>
          <p14:tracePt t="412" x="4770438" y="3779838"/>
          <p14:tracePt t="420" x="4770438" y="3771900"/>
          <p14:tracePt t="437" x="4778375" y="3771900"/>
          <p14:tracePt t="6136" x="4778375" y="3763963"/>
          <p14:tracePt t="6150" x="4778375" y="3756025"/>
          <p14:tracePt t="6158" x="4784725" y="3756025"/>
          <p14:tracePt t="6264" x="4792663" y="3749675"/>
          <p14:tracePt t="6272" x="4792663" y="3741738"/>
          <p14:tracePt t="6288" x="4792663" y="3733800"/>
          <p14:tracePt t="6296" x="4792663" y="3725863"/>
          <p14:tracePt t="6307" x="4800600" y="3717925"/>
          <p14:tracePt t="6328" x="4800600" y="3711575"/>
          <p14:tracePt t="6348" x="4800600" y="3703638"/>
          <p14:tracePt t="6410" x="4800600" y="3695700"/>
          <p14:tracePt t="6416" x="4808538" y="3695700"/>
          <p14:tracePt t="6428" x="4808538" y="3687763"/>
          <p14:tracePt t="6448" x="4808538" y="3679825"/>
          <p14:tracePt t="6468" x="4808538" y="3673475"/>
          <p14:tracePt t="6488" x="4808538" y="3665538"/>
          <p14:tracePt t="6508" x="4808538" y="3657600"/>
          <p14:tracePt t="6528" x="4808538" y="3649663"/>
          <p14:tracePt t="6548" x="4822825" y="3635375"/>
          <p14:tracePt t="6568" x="4822825" y="3611563"/>
          <p14:tracePt t="6588" x="4830763" y="3589338"/>
          <p14:tracePt t="6608" x="4838700" y="3573463"/>
          <p14:tracePt t="6628" x="4838700" y="3565525"/>
          <p14:tracePt t="6648" x="4846638" y="3559175"/>
          <p14:tracePt t="6668" x="4854575" y="3543300"/>
          <p14:tracePt t="6689" x="4854575" y="3535363"/>
          <p14:tracePt t="6744" x="4860925" y="3527425"/>
          <p14:tracePt t="6760" x="4868863" y="3527425"/>
          <p14:tracePt t="6769" x="4868863" y="3521075"/>
          <p14:tracePt t="6788" x="4876800" y="3505200"/>
          <p14:tracePt t="6809" x="4892675" y="3497263"/>
          <p14:tracePt t="6829" x="4899025" y="3482975"/>
          <p14:tracePt t="6849" x="4906963" y="3475038"/>
          <p14:tracePt t="6869" x="4922838" y="3459163"/>
          <p14:tracePt t="6889" x="4983163" y="3406775"/>
          <p14:tracePt t="6909" x="5059363" y="3352800"/>
          <p14:tracePt t="6929" x="5151438" y="3292475"/>
          <p14:tracePt t="6949" x="5197475" y="3268663"/>
          <p14:tracePt t="6969" x="5227638" y="3254375"/>
          <p14:tracePt t="7009" x="5227638" y="3246438"/>
          <p14:tracePt t="7038" x="5219700" y="3246438"/>
          <p14:tracePt t="7054" x="5211763" y="3246438"/>
          <p14:tracePt t="7192" x="5211763" y="3238500"/>
          <p14:tracePt t="7206" x="5211763" y="3230563"/>
          <p14:tracePt t="7219" x="5227638" y="3222625"/>
          <p14:tracePt t="7238" x="5227638" y="3216275"/>
          <p14:tracePt t="7254" x="5235575" y="3208338"/>
          <p14:tracePt t="7280" x="5235575" y="3200400"/>
          <p14:tracePt t="7294" x="5241925" y="3192463"/>
          <p14:tracePt t="7310" x="5241925" y="3178175"/>
          <p14:tracePt t="7330" x="5249863" y="3170238"/>
          <p14:tracePt t="7349" x="5257800" y="3146425"/>
          <p14:tracePt t="7370" x="5257800" y="3108325"/>
          <p14:tracePt t="7390" x="5257800" y="3094038"/>
          <p14:tracePt t="7410" x="5265738" y="3070225"/>
          <p14:tracePt t="7430" x="5273675" y="3055938"/>
          <p14:tracePt t="7450" x="5280025" y="3025775"/>
          <p14:tracePt t="7470" x="5287963" y="3001963"/>
          <p14:tracePt t="7490" x="5311775" y="2963863"/>
          <p14:tracePt t="7510" x="5326063" y="2925763"/>
          <p14:tracePt t="7530" x="5349875" y="2887663"/>
          <p14:tracePt t="7550" x="5372100" y="2849563"/>
          <p14:tracePt t="7570" x="5387975" y="2811463"/>
          <p14:tracePt t="7590" x="5394325" y="2803525"/>
          <p14:tracePt t="7610" x="5402263" y="2789238"/>
          <p14:tracePt t="7630" x="5410200" y="2765425"/>
          <p14:tracePt t="7650" x="5456238" y="2720975"/>
          <p14:tracePt t="7670" x="5516563" y="2674938"/>
          <p14:tracePt t="7690" x="5554663" y="2628900"/>
          <p14:tracePt t="7710" x="5554663" y="2620963"/>
          <p14:tracePt t="7805" x="5562600" y="2620963"/>
          <p14:tracePt t="7819" x="5578475" y="2613025"/>
          <p14:tracePt t="7830" x="5584825" y="2613025"/>
          <p14:tracePt t="7851" x="5608638" y="2613025"/>
          <p14:tracePt t="7877" x="5616575" y="2613025"/>
          <p14:tracePt t="7941" x="5616575" y="2606675"/>
          <p14:tracePt t="7957" x="5616575" y="2598738"/>
          <p14:tracePt t="7971" x="5630863" y="2598738"/>
          <p14:tracePt t="7991" x="5668963" y="2582863"/>
          <p14:tracePt t="8011" x="5699125" y="2582863"/>
          <p14:tracePt t="8093" x="5692775" y="2582863"/>
          <p14:tracePt t="10117" x="5684838" y="2582863"/>
          <p14:tracePt t="10131" x="5676900" y="2582863"/>
          <p14:tracePt t="10145" x="5661025" y="2582863"/>
          <p14:tracePt t="10157" x="5646738" y="2590800"/>
          <p14:tracePt t="10175" x="5570538" y="2620963"/>
          <p14:tracePt t="10196" x="5486400" y="2644775"/>
          <p14:tracePt t="10215" x="5372100" y="2659063"/>
          <p14:tracePt t="10235" x="5273675" y="2667000"/>
          <p14:tracePt t="10255" x="5113338" y="2667000"/>
          <p14:tracePt t="10275" x="4968875" y="2667000"/>
          <p14:tracePt t="10295" x="4754563" y="2667000"/>
          <p14:tracePt t="10315" x="4648200" y="2667000"/>
          <p14:tracePt t="10335" x="4518025" y="2667000"/>
          <p14:tracePt t="10355" x="4479925" y="2667000"/>
          <p14:tracePt t="10357" x="4465638" y="2667000"/>
          <p14:tracePt t="10376" x="4427538" y="2667000"/>
          <p14:tracePt t="10396" x="4335463" y="2667000"/>
          <p14:tracePt t="10415" x="4175125" y="2659063"/>
          <p14:tracePt t="10436" x="4038600" y="2659063"/>
          <p14:tracePt t="10456" x="3894138" y="2674938"/>
          <p14:tracePt t="10476" x="3840163" y="2689225"/>
          <p14:tracePt t="10496" x="3787775" y="2689225"/>
          <p14:tracePt t="10516" x="3756025" y="2689225"/>
          <p14:tracePt t="10536" x="3635375" y="2689225"/>
          <p14:tracePt t="10556" x="3513138" y="2667000"/>
          <p14:tracePt t="10576" x="3390900" y="2651125"/>
          <p14:tracePt t="10596" x="3336925" y="2651125"/>
          <p14:tracePt t="10616" x="3322638" y="2651125"/>
          <p14:tracePt t="10636" x="3306763" y="2651125"/>
          <p14:tracePt t="10656" x="3292475" y="2651125"/>
          <p14:tracePt t="10676" x="3284538" y="2659063"/>
          <p14:tracePt t="10696" x="3260725" y="2674938"/>
          <p14:tracePt t="10716" x="3222625" y="2697163"/>
          <p14:tracePt t="10736" x="3154363" y="2735263"/>
          <p14:tracePt t="10756" x="3108325" y="2773363"/>
          <p14:tracePt t="10776" x="3055938" y="2819400"/>
          <p14:tracePt t="10796" x="3017838" y="2865438"/>
          <p14:tracePt t="10817" x="2987675" y="2895600"/>
          <p14:tracePt t="10836" x="2949575" y="2941638"/>
          <p14:tracePt t="10856" x="2917825" y="2971800"/>
          <p14:tracePt t="10877" x="2873375" y="3025775"/>
          <p14:tracePt t="10896" x="2857500" y="3055938"/>
          <p14:tracePt t="10916" x="2849563" y="3086100"/>
          <p14:tracePt t="10936" x="2841625" y="3094038"/>
          <p14:tracePt t="10957" x="2819400" y="3132138"/>
          <p14:tracePt t="10976" x="2797175" y="3178175"/>
          <p14:tracePt t="10996" x="2713038" y="3322638"/>
          <p14:tracePt t="11017" x="2682875" y="3375025"/>
          <p14:tracePt t="11037" x="2659063" y="3421063"/>
          <p14:tracePt t="11057" x="2644775" y="3444875"/>
          <p14:tracePt t="11077" x="2606675" y="3505200"/>
          <p14:tracePt t="11097" x="2590800" y="3543300"/>
          <p14:tracePt t="11117" x="2568575" y="3565525"/>
          <p14:tracePt t="11137" x="2568575" y="3589338"/>
          <p14:tracePt t="11157" x="2552700" y="3611563"/>
          <p14:tracePt t="11178" x="2544763" y="3641725"/>
          <p14:tracePt t="11197" x="2506663" y="3695700"/>
          <p14:tracePt t="11217" x="2460625" y="3802063"/>
          <p14:tracePt t="11237" x="2408238" y="3908425"/>
          <p14:tracePt t="11257" x="2400300" y="3954463"/>
          <p14:tracePt t="11277" x="2384425" y="3962400"/>
          <p14:tracePt t="11297" x="2384425" y="3970338"/>
          <p14:tracePt t="11317" x="2362200" y="3992563"/>
          <p14:tracePt t="11337" x="2308225" y="4054475"/>
          <p14:tracePt t="11357" x="2270125" y="4084638"/>
          <p14:tracePt t="11359" x="2247900" y="4098925"/>
          <p14:tracePt t="11377" x="2209800" y="4122738"/>
          <p14:tracePt t="11397" x="2179638" y="4130675"/>
          <p14:tracePt t="11417" x="2171700" y="4137025"/>
          <p14:tracePt t="11437" x="2155825" y="4144963"/>
          <p14:tracePt t="11457" x="2133600" y="4152900"/>
          <p14:tracePt t="11477" x="2103438" y="4168775"/>
          <p14:tracePt t="11497" x="2073275" y="4175125"/>
          <p14:tracePt t="11517" x="2003425" y="4175125"/>
          <p14:tracePt t="11538" x="1951038" y="4175125"/>
          <p14:tracePt t="11558" x="1851025" y="4175125"/>
          <p14:tracePt t="11578" x="1798638" y="4175125"/>
          <p14:tracePt t="11598" x="1668463" y="4198938"/>
          <p14:tracePt t="11618" x="1660525" y="4198938"/>
          <p14:tracePt t="11638" x="1638300" y="4198938"/>
          <p14:tracePt t="11658" x="1600200" y="4198938"/>
          <p14:tracePt t="11678" x="1562100" y="4198938"/>
          <p14:tracePt t="11698" x="1493838" y="4198938"/>
          <p14:tracePt t="11718" x="1463675" y="4198938"/>
          <p14:tracePt t="11738" x="1417638" y="4206875"/>
          <p14:tracePt t="11758" x="1371600" y="4213225"/>
          <p14:tracePt t="11778" x="1279525" y="4213225"/>
          <p14:tracePt t="11798" x="1219200" y="4213225"/>
          <p14:tracePt t="11818" x="1165225" y="4206875"/>
          <p14:tracePt t="11838" x="1135063" y="4206875"/>
          <p14:tracePt t="11858" x="1096963" y="4206875"/>
          <p14:tracePt t="11878" x="1074738" y="4198938"/>
          <p14:tracePt t="11898" x="1044575" y="4198938"/>
          <p14:tracePt t="11958" x="960438" y="4183063"/>
          <p14:tracePt t="11962" x="944563" y="4183063"/>
          <p14:tracePt t="11978" x="922338" y="4183063"/>
          <p14:tracePt t="11999" x="914400" y="4183063"/>
          <p14:tracePt t="12252" x="930275" y="4183063"/>
          <p14:tracePt t="12260" x="944563" y="4183063"/>
          <p14:tracePt t="12268" x="952500" y="4183063"/>
          <p14:tracePt t="12279" x="968375" y="4183063"/>
          <p14:tracePt t="12299" x="998538" y="4183063"/>
          <p14:tracePt t="12319" x="1020763" y="4183063"/>
          <p14:tracePt t="12339" x="1044575" y="4175125"/>
          <p14:tracePt t="12359" x="1082675" y="4175125"/>
          <p14:tracePt t="12380" x="1089025" y="4175125"/>
          <p14:tracePt t="12399" x="1096963" y="4168775"/>
          <p14:tracePt t="12419" x="1112838" y="4168775"/>
          <p14:tracePt t="12439" x="1127125" y="4168775"/>
          <p14:tracePt t="12459" x="1143000" y="4168775"/>
          <p14:tracePt t="12479" x="1196975" y="4168775"/>
          <p14:tracePt t="12500" x="1219200" y="4168775"/>
          <p14:tracePt t="12519" x="1227138" y="4168775"/>
          <p14:tracePt t="12539" x="1235075" y="4168775"/>
          <p14:tracePt t="12559" x="1257300" y="4168775"/>
          <p14:tracePt t="12580" x="1257300" y="4160838"/>
          <p14:tracePt t="12600" x="1279525" y="4160838"/>
          <p14:tracePt t="12640" x="1295400" y="4160838"/>
          <p14:tracePt t="12660" x="1311275" y="4160838"/>
          <p14:tracePt t="12680" x="1333500" y="4160838"/>
          <p14:tracePt t="12700" x="1355725" y="4160838"/>
          <p14:tracePt t="12720" x="1417638" y="4160838"/>
          <p14:tracePt t="12740" x="1470025" y="4160838"/>
          <p14:tracePt t="12760" x="1524000" y="4160838"/>
          <p14:tracePt t="12780" x="1554163" y="4152900"/>
          <p14:tracePt t="12800" x="1630363" y="4152900"/>
          <p14:tracePt t="12820" x="1714500" y="4152900"/>
          <p14:tracePt t="12840" x="1774825" y="4152900"/>
          <p14:tracePt t="12860" x="1820863" y="4152900"/>
          <p14:tracePt t="12880" x="1851025" y="4152900"/>
          <p14:tracePt t="12900" x="1866900" y="4152900"/>
          <p14:tracePt t="12920" x="1905000" y="4144963"/>
          <p14:tracePt t="12940" x="1943100" y="4144963"/>
          <p14:tracePt t="12960" x="2027238" y="4137025"/>
          <p14:tracePt t="12980" x="2057400" y="4130675"/>
          <p14:tracePt t="13001" x="2117725" y="4114800"/>
          <p14:tracePt t="13021" x="2201863" y="4106863"/>
          <p14:tracePt t="13040" x="2286000" y="4106863"/>
          <p14:tracePt t="13060" x="2454275" y="4106863"/>
          <p14:tracePt t="13081" x="2544763" y="4106863"/>
          <p14:tracePt t="13101" x="2620963" y="4106863"/>
          <p14:tracePt t="13121" x="2659063" y="4106863"/>
          <p14:tracePt t="13141" x="2697163" y="4106863"/>
          <p14:tracePt t="13161" x="2759075" y="4106863"/>
          <p14:tracePt t="13181" x="2841625" y="4106863"/>
          <p14:tracePt t="13201" x="2879725" y="4098925"/>
          <p14:tracePt t="13221" x="2903538" y="4092575"/>
          <p14:tracePt t="13619" x="2911475" y="4092575"/>
          <p14:tracePt t="13627" x="2917825" y="4092575"/>
          <p14:tracePt t="13635" x="2933700" y="4092575"/>
          <p14:tracePt t="13643" x="2971800" y="4106863"/>
          <p14:tracePt t="13662" x="3032125" y="4114800"/>
          <p14:tracePt t="13682" x="3094038" y="4122738"/>
          <p14:tracePt t="13702" x="3216275" y="4122738"/>
          <p14:tracePt t="13722" x="3330575" y="4114800"/>
          <p14:tracePt t="13742" x="3497263" y="4084638"/>
          <p14:tracePt t="13762" x="3673475" y="4038600"/>
          <p14:tracePt t="13782" x="3940175" y="3970338"/>
          <p14:tracePt t="13802" x="4054475" y="3946525"/>
          <p14:tracePt t="13822" x="4152900" y="3932238"/>
          <p14:tracePt t="13842" x="4206875" y="3924300"/>
          <p14:tracePt t="13862" x="4289425" y="3902075"/>
          <p14:tracePt t="13882" x="4321175" y="3894138"/>
          <p14:tracePt t="13902" x="4373563" y="3870325"/>
          <p14:tracePt t="13922" x="4389438" y="3863975"/>
          <p14:tracePt t="13942" x="4397375" y="3863975"/>
          <p14:tracePt t="13982" x="4403725" y="3856038"/>
          <p14:tracePt t="14002" x="4427538" y="3848100"/>
          <p14:tracePt t="14022" x="4441825" y="3840163"/>
          <p14:tracePt t="14042" x="4457700" y="3840163"/>
          <p14:tracePt t="14083" x="4465638" y="3832225"/>
          <p14:tracePt t="14102" x="4473575" y="3832225"/>
          <p14:tracePt t="14122" x="4479925" y="3832225"/>
          <p14:tracePt t="14143" x="4487863" y="3832225"/>
          <p14:tracePt t="14163" x="4503738" y="3832225"/>
          <p14:tracePt t="14183" x="4511675" y="3832225"/>
          <p14:tracePt t="14203" x="4572000" y="3832225"/>
          <p14:tracePt t="14223" x="4632325" y="3832225"/>
          <p14:tracePt t="14243" x="4716463" y="3832225"/>
          <p14:tracePt t="14263" x="4762500" y="3840163"/>
          <p14:tracePt t="14283" x="4784725" y="3840163"/>
          <p14:tracePt t="14303" x="4822825" y="3840163"/>
          <p14:tracePt t="14323" x="4892675" y="3840163"/>
          <p14:tracePt t="14343" x="4960938" y="3840163"/>
          <p14:tracePt t="14363" x="5037138" y="3840163"/>
          <p14:tracePt t="14383" x="5089525" y="3832225"/>
          <p14:tracePt t="14403" x="5203825" y="3802063"/>
          <p14:tracePt t="14423" x="5311775" y="3779838"/>
          <p14:tracePt t="14443" x="5426075" y="3771900"/>
          <p14:tracePt t="14463" x="5554663" y="3771900"/>
          <p14:tracePt t="14483" x="5616575" y="3771900"/>
          <p14:tracePt t="14503" x="5654675" y="3771900"/>
          <p14:tracePt t="14523" x="5684838" y="3771900"/>
          <p14:tracePt t="14543" x="5722938" y="3771900"/>
          <p14:tracePt t="14563" x="5791200" y="3771900"/>
          <p14:tracePt t="14584" x="5867400" y="3771900"/>
          <p14:tracePt t="14603" x="5905500" y="3771900"/>
          <p14:tracePt t="14623" x="5935663" y="3771900"/>
          <p14:tracePt t="14643" x="5973763" y="3771900"/>
          <p14:tracePt t="14664" x="6027738" y="3771900"/>
          <p14:tracePt t="14683" x="6042025" y="3771900"/>
          <p14:tracePt t="14704" x="6088063" y="3771900"/>
          <p14:tracePt t="14724" x="6111875" y="3763963"/>
          <p14:tracePt t="14744" x="6180138" y="3763963"/>
          <p14:tracePt t="14764" x="6248400" y="3756025"/>
          <p14:tracePt t="14784" x="6316663" y="3749675"/>
          <p14:tracePt t="14804" x="6378575" y="3733800"/>
          <p14:tracePt t="14824" x="6469063" y="3725863"/>
          <p14:tracePt t="14844" x="6583363" y="3717925"/>
          <p14:tracePt t="14864" x="6713538" y="3703638"/>
          <p14:tracePt t="14884" x="6865938" y="3679825"/>
          <p14:tracePt t="14904" x="7018338" y="3641725"/>
          <p14:tracePt t="14924" x="7056438" y="3635375"/>
          <p14:tracePt t="14944" x="7116763" y="3619500"/>
          <p14:tracePt t="14964" x="7185025" y="3619500"/>
          <p14:tracePt t="14984" x="7246938" y="3611563"/>
          <p14:tracePt t="15004" x="7285038" y="3603625"/>
          <p14:tracePt t="15024" x="7292975" y="3597275"/>
          <p14:tracePt t="15065" x="7307263" y="3597275"/>
          <p14:tracePt t="15084" x="7331075" y="3589338"/>
          <p14:tracePt t="15104" x="7337425" y="3581400"/>
          <p14:tracePt t="15125" x="7353300" y="3581400"/>
          <p14:tracePt t="21999" x="7361238" y="3581400"/>
          <p14:tracePt t="22011" x="7413625" y="3573463"/>
          <p14:tracePt t="22023" x="7467600" y="3559175"/>
          <p14:tracePt t="22038" x="7475538" y="3559175"/>
          <p14:tracePt t="22057" x="7483475" y="3535363"/>
          <p14:tracePt t="22078" x="7497763" y="3475038"/>
          <p14:tracePt t="22098" x="7535863" y="3344863"/>
          <p14:tracePt t="22118" x="7566025" y="3260725"/>
          <p14:tracePt t="22138" x="7589838" y="3208338"/>
          <p14:tracePt t="22158" x="7589838" y="3178175"/>
          <p14:tracePt t="22178" x="7581900" y="3132138"/>
          <p14:tracePt t="22199" x="7573963" y="3101975"/>
          <p14:tracePt t="22218" x="7543800" y="2987675"/>
          <p14:tracePt t="22238" x="7513638" y="2917825"/>
          <p14:tracePt t="22258" x="7437438" y="2789238"/>
          <p14:tracePt t="22278" x="7399338" y="2720975"/>
          <p14:tracePt t="22298" x="7345363" y="2651125"/>
          <p14:tracePt t="22318" x="7299325" y="2606675"/>
          <p14:tracePt t="22338" x="7254875" y="2574925"/>
          <p14:tracePt t="22358" x="7216775" y="2560638"/>
          <p14:tracePt t="22378" x="7154863" y="2536825"/>
          <p14:tracePt t="22398" x="7078663" y="2514600"/>
          <p14:tracePt t="22418" x="6911975" y="2446338"/>
          <p14:tracePt t="22438" x="6735763" y="2384425"/>
          <p14:tracePt t="22458" x="6515100" y="2339975"/>
          <p14:tracePt t="22479" x="6416675" y="2324100"/>
          <p14:tracePt t="22498" x="6210300" y="2301875"/>
          <p14:tracePt t="22518" x="6096000" y="2286000"/>
          <p14:tracePt t="22539" x="5905500" y="2301875"/>
          <p14:tracePt t="22558" x="5813425" y="2324100"/>
          <p14:tracePt t="22578" x="5699125" y="2362200"/>
          <p14:tracePt t="22599" x="5630863" y="2384425"/>
          <p14:tracePt t="22619" x="5592763" y="2392363"/>
          <p14:tracePt t="22639" x="5516563" y="2408238"/>
          <p14:tracePt t="22659" x="5478463" y="2416175"/>
          <p14:tracePt t="22679" x="5440363" y="2430463"/>
          <p14:tracePt t="22699" x="5418138" y="2460625"/>
          <p14:tracePt t="22719" x="5394325" y="2476500"/>
          <p14:tracePt t="22739" x="5349875" y="2514600"/>
          <p14:tracePt t="22759" x="5303838" y="2544763"/>
          <p14:tracePt t="22779" x="5257800" y="2582863"/>
          <p14:tracePt t="22799" x="5235575" y="2613025"/>
          <p14:tracePt t="22819" x="5211763" y="2636838"/>
          <p14:tracePt t="22839" x="5173663" y="2682875"/>
          <p14:tracePt t="22859" x="5159375" y="2705100"/>
          <p14:tracePt t="22861" x="5159375" y="2713038"/>
          <p14:tracePt t="22879" x="5143500" y="2735263"/>
          <p14:tracePt t="22899" x="5143500" y="2751138"/>
          <p14:tracePt t="22919" x="5135563" y="2797175"/>
          <p14:tracePt t="22939" x="5127625" y="2803525"/>
          <p14:tracePt t="22959" x="5127625" y="2841625"/>
          <p14:tracePt t="22979" x="5127625" y="2873375"/>
          <p14:tracePt t="22999" x="5127625" y="2925763"/>
          <p14:tracePt t="23020" x="5127625" y="2949575"/>
          <p14:tracePt t="23040" x="5127625" y="3009900"/>
          <p14:tracePt t="23059" x="5127625" y="3055938"/>
          <p14:tracePt t="23079" x="5127625" y="3116263"/>
          <p14:tracePt t="23100" x="5127625" y="3146425"/>
          <p14:tracePt t="23119" x="5135563" y="3178175"/>
          <p14:tracePt t="23139" x="5135563" y="3184525"/>
          <p14:tracePt t="23160" x="5151438" y="3208338"/>
          <p14:tracePt t="23180" x="5173663" y="3254375"/>
          <p14:tracePt t="23200" x="5211763" y="3322638"/>
          <p14:tracePt t="23220" x="5241925" y="3368675"/>
          <p14:tracePt t="23240" x="5280025" y="3406775"/>
          <p14:tracePt t="23260" x="5287963" y="3429000"/>
          <p14:tracePt t="23280" x="5303838" y="3436938"/>
          <p14:tracePt t="23300" x="5318125" y="3451225"/>
          <p14:tracePt t="23320" x="5341938" y="3475038"/>
          <p14:tracePt t="23340" x="5364163" y="3489325"/>
          <p14:tracePt t="23360" x="5410200" y="3521075"/>
          <p14:tracePt t="23380" x="5440363" y="3543300"/>
          <p14:tracePt t="23400" x="5502275" y="3573463"/>
          <p14:tracePt t="23420" x="5532438" y="3597275"/>
          <p14:tracePt t="23440" x="5654675" y="3641725"/>
          <p14:tracePt t="23460" x="5722938" y="3665538"/>
          <p14:tracePt t="23480" x="5799138" y="3687763"/>
          <p14:tracePt t="23500" x="5867400" y="3703638"/>
          <p14:tracePt t="23520" x="5927725" y="3717925"/>
          <p14:tracePt t="23540" x="6057900" y="3741738"/>
          <p14:tracePt t="23560" x="6142038" y="3749675"/>
          <p14:tracePt t="23580" x="6240463" y="3763963"/>
          <p14:tracePt t="23601" x="6316663" y="3771900"/>
          <p14:tracePt t="23621" x="6438900" y="3794125"/>
          <p14:tracePt t="23640" x="6537325" y="3810000"/>
          <p14:tracePt t="23660" x="6743700" y="3840163"/>
          <p14:tracePt t="23681" x="6819900" y="3848100"/>
          <p14:tracePt t="23701" x="6888163" y="3848100"/>
          <p14:tracePt t="23721" x="6911975" y="3848100"/>
          <p14:tracePt t="23741" x="6994525" y="3856038"/>
          <p14:tracePt t="23761" x="7064375" y="3856038"/>
          <p14:tracePt t="23781" x="7192963" y="3840163"/>
          <p14:tracePt t="23801" x="7261225" y="3810000"/>
          <p14:tracePt t="23821" x="7369175" y="3787775"/>
          <p14:tracePt t="23841" x="7451725" y="3779838"/>
          <p14:tracePt t="23861" x="7543800" y="3779838"/>
          <p14:tracePt t="23881" x="7589838" y="3771900"/>
          <p14:tracePt t="23901" x="7658100" y="3749675"/>
          <p14:tracePt t="23921" x="7712075" y="3725863"/>
          <p14:tracePt t="23941" x="7810500" y="3679825"/>
          <p14:tracePt t="23961" x="7908925" y="3649663"/>
          <p14:tracePt t="23981" x="8008938" y="3619500"/>
          <p14:tracePt t="24001" x="8054975" y="3597275"/>
          <p14:tracePt t="24022" x="8093075" y="3573463"/>
          <p14:tracePt t="24042" x="8137525" y="3559175"/>
          <p14:tracePt t="24061" x="8161338" y="3543300"/>
          <p14:tracePt t="24081" x="8191500" y="3513138"/>
          <p14:tracePt t="24102" x="8213725" y="3475038"/>
          <p14:tracePt t="24121" x="8267700" y="3421063"/>
          <p14:tracePt t="24142" x="8297863" y="3382963"/>
          <p14:tracePt t="24162" x="8351838" y="3330575"/>
          <p14:tracePt t="24182" x="8389938" y="3284538"/>
          <p14:tracePt t="24202" x="8412163" y="3260725"/>
          <p14:tracePt t="24222" x="8428038" y="3238500"/>
          <p14:tracePt t="24242" x="8435975" y="3216275"/>
          <p14:tracePt t="24262" x="8442325" y="3178175"/>
          <p14:tracePt t="24282" x="8450263" y="3140075"/>
          <p14:tracePt t="24302" x="8458200" y="3108325"/>
          <p14:tracePt t="24322" x="8458200" y="3070225"/>
          <p14:tracePt t="24342" x="8458200" y="3048000"/>
          <p14:tracePt t="24362" x="8435975" y="2979738"/>
          <p14:tracePt t="24382" x="8428038" y="2941638"/>
          <p14:tracePt t="24402" x="8412163" y="2903538"/>
          <p14:tracePt t="24422" x="8397875" y="2873375"/>
          <p14:tracePt t="24442" x="8366125" y="2811463"/>
          <p14:tracePt t="24462" x="8305800" y="2727325"/>
          <p14:tracePt t="24482" x="8237538" y="2644775"/>
          <p14:tracePt t="24502" x="8199438" y="2598738"/>
          <p14:tracePt t="24522" x="8153400" y="2552700"/>
          <p14:tracePt t="24542" x="8131175" y="2530475"/>
          <p14:tracePt t="24562" x="8077200" y="2498725"/>
          <p14:tracePt t="24582" x="8016875" y="2468563"/>
          <p14:tracePt t="24603" x="7878763" y="2400300"/>
          <p14:tracePt t="24622" x="7794625" y="2370138"/>
          <p14:tracePt t="24642" x="7642225" y="2332038"/>
          <p14:tracePt t="24662" x="7535863" y="2308225"/>
          <p14:tracePt t="24682" x="7345363" y="2263775"/>
          <p14:tracePt t="24703" x="7192963" y="2217738"/>
          <p14:tracePt t="24723" x="6972300" y="2171700"/>
          <p14:tracePt t="24743" x="6880225" y="2155825"/>
          <p14:tracePt t="24763" x="6713538" y="2149475"/>
          <p14:tracePt t="24783" x="6637338" y="2141538"/>
          <p14:tracePt t="24803" x="6515100" y="2141538"/>
          <p14:tracePt t="24823" x="6430963" y="2141538"/>
          <p14:tracePt t="24843" x="6264275" y="2141538"/>
          <p14:tracePt t="24863" x="6156325" y="2141538"/>
          <p14:tracePt t="24883" x="6065838" y="2141538"/>
          <p14:tracePt t="24903" x="5973763" y="2149475"/>
          <p14:tracePt t="24923" x="5921375" y="2155825"/>
          <p14:tracePt t="24943" x="5821363" y="2187575"/>
          <p14:tracePt t="24963" x="5730875" y="2209800"/>
          <p14:tracePt t="24983" x="5638800" y="2225675"/>
          <p14:tracePt t="25003" x="5616575" y="2239963"/>
          <p14:tracePt t="25023" x="5546725" y="2270125"/>
          <p14:tracePt t="25043" x="5516563" y="2286000"/>
          <p14:tracePt t="25063" x="5448300" y="2332038"/>
          <p14:tracePt t="25083" x="5418138" y="2346325"/>
          <p14:tracePt t="25104" x="5364163" y="2400300"/>
          <p14:tracePt t="25123" x="5349875" y="2416175"/>
          <p14:tracePt t="25143" x="5311775" y="2446338"/>
          <p14:tracePt t="25164" x="5295900" y="2460625"/>
          <p14:tracePt t="25183" x="5265738" y="2506663"/>
          <p14:tracePt t="25204" x="5235575" y="2552700"/>
          <p14:tracePt t="25224" x="5173663" y="2651125"/>
          <p14:tracePt t="25244" x="5151438" y="2689225"/>
          <p14:tracePt t="25264" x="5127625" y="2743200"/>
          <p14:tracePt t="25284" x="5113338" y="2789238"/>
          <p14:tracePt t="25304" x="5083175" y="2835275"/>
          <p14:tracePt t="25324" x="5075238" y="2873375"/>
          <p14:tracePt t="25344" x="5059363" y="2917825"/>
          <p14:tracePt t="25364" x="5051425" y="2941638"/>
          <p14:tracePt t="25384" x="5051425" y="2979738"/>
          <p14:tracePt t="25404" x="5045075" y="3025775"/>
          <p14:tracePt t="25424" x="5045075" y="3094038"/>
          <p14:tracePt t="25444" x="5045075" y="3140075"/>
          <p14:tracePt t="25464" x="5045075" y="3178175"/>
          <p14:tracePt t="25484" x="5045075" y="3200400"/>
          <p14:tracePt t="25504" x="5045075" y="3216275"/>
          <p14:tracePt t="25524" x="5045075" y="3238500"/>
          <p14:tracePt t="25544" x="5051425" y="3284538"/>
          <p14:tracePt t="25564" x="5067300" y="3336925"/>
          <p14:tracePt t="25584" x="5089525" y="3368675"/>
          <p14:tracePt t="25604" x="5105400" y="3398838"/>
          <p14:tracePt t="25624" x="5113338" y="3413125"/>
          <p14:tracePt t="25645" x="5135563" y="3444875"/>
          <p14:tracePt t="25665" x="5197475" y="3505200"/>
          <p14:tracePt t="25685" x="5219700" y="3535363"/>
          <p14:tracePt t="25704" x="5257800" y="3565525"/>
          <p14:tracePt t="25725" x="5265738" y="3573463"/>
          <p14:tracePt t="25744" x="5287963" y="3589338"/>
          <p14:tracePt t="25765" x="5349875" y="3635375"/>
          <p14:tracePt t="25785" x="5394325" y="3665538"/>
          <p14:tracePt t="25805" x="5464175" y="3703638"/>
          <p14:tracePt t="25825" x="5486400" y="3711575"/>
          <p14:tracePt t="25845" x="5516563" y="3725863"/>
          <p14:tracePt t="25865" x="5540375" y="3733800"/>
          <p14:tracePt t="25867" x="5546725" y="3733800"/>
          <p14:tracePt t="25885" x="5592763" y="3756025"/>
          <p14:tracePt t="25905" x="5630863" y="3771900"/>
          <p14:tracePt t="25925" x="5692775" y="3787775"/>
          <p14:tracePt t="25945" x="5730875" y="3802063"/>
          <p14:tracePt t="25965" x="5791200" y="3810000"/>
          <p14:tracePt t="25985" x="5829300" y="3817938"/>
          <p14:tracePt t="26005" x="5897563" y="3840163"/>
          <p14:tracePt t="26025" x="5935663" y="3856038"/>
          <p14:tracePt t="26045" x="5997575" y="3856038"/>
          <p14:tracePt t="26065" x="6027738" y="3856038"/>
          <p14:tracePt t="26085" x="6080125" y="3863975"/>
          <p14:tracePt t="26105" x="6156325" y="3878263"/>
          <p14:tracePt t="26125" x="6248400" y="3886200"/>
          <p14:tracePt t="26145" x="6302375" y="3886200"/>
          <p14:tracePt t="26166" x="6354763" y="3886200"/>
          <p14:tracePt t="26185" x="6384925" y="3886200"/>
          <p14:tracePt t="26206" x="6430963" y="3886200"/>
          <p14:tracePt t="26226" x="6454775" y="3886200"/>
          <p14:tracePt t="26246" x="6507163" y="3886200"/>
          <p14:tracePt t="26265" x="6530975" y="3886200"/>
          <p14:tracePt t="26286" x="6591300" y="3886200"/>
          <p14:tracePt t="26306" x="6645275" y="3886200"/>
          <p14:tracePt t="26326" x="6735763" y="3886200"/>
          <p14:tracePt t="26346" x="6873875" y="3863975"/>
          <p14:tracePt t="26366" x="6926263" y="3856038"/>
          <p14:tracePt t="26367" x="6964363" y="3856038"/>
          <p14:tracePt t="26386" x="7010400" y="3856038"/>
          <p14:tracePt t="26406" x="7032625" y="3856038"/>
          <p14:tracePt t="26426" x="7078663" y="3856038"/>
          <p14:tracePt t="26446" x="7086600" y="3856038"/>
          <p14:tracePt t="26466" x="7108825" y="3856038"/>
          <p14:tracePt t="26486" x="7132638" y="3848100"/>
          <p14:tracePt t="26506" x="7192963" y="3848100"/>
          <p14:tracePt t="26526" x="7261225" y="3840163"/>
          <p14:tracePt t="26546" x="7315200" y="3832225"/>
          <p14:tracePt t="26566" x="7337425" y="3825875"/>
          <p14:tracePt t="26586" x="7383463" y="3825875"/>
          <p14:tracePt t="26607" x="7429500" y="3817938"/>
          <p14:tracePt t="26626" x="7475538" y="3810000"/>
          <p14:tracePt t="26646" x="7527925" y="3794125"/>
          <p14:tracePt t="26667" x="7612063" y="3787775"/>
          <p14:tracePt t="26686" x="7666038" y="3771900"/>
          <p14:tracePt t="26706" x="7712075" y="3763963"/>
          <p14:tracePt t="26727" x="7742238" y="3756025"/>
          <p14:tracePt t="26747" x="7788275" y="3741738"/>
          <p14:tracePt t="26766" x="7826375" y="3717925"/>
          <p14:tracePt t="26787" x="7878763" y="3695700"/>
          <p14:tracePt t="26807" x="7916863" y="3673475"/>
          <p14:tracePt t="26827" x="7970838" y="3649663"/>
          <p14:tracePt t="26847" x="8001000" y="3635375"/>
          <p14:tracePt t="26867" x="8039100" y="3603625"/>
          <p14:tracePt t="26887" x="8069263" y="3581400"/>
          <p14:tracePt t="26907" x="8115300" y="3559175"/>
          <p14:tracePt t="26927" x="8131175" y="3543300"/>
          <p14:tracePt t="26947" x="8161338" y="3521075"/>
          <p14:tracePt t="26967" x="8169275" y="3513138"/>
          <p14:tracePt t="26987" x="8213725" y="3467100"/>
          <p14:tracePt t="27007" x="8237538" y="3436938"/>
          <p14:tracePt t="27027" x="8275638" y="3375025"/>
          <p14:tracePt t="27047" x="8289925" y="3360738"/>
          <p14:tracePt t="27067" x="8328025" y="3314700"/>
          <p14:tracePt t="27087" x="8335963" y="3292475"/>
          <p14:tracePt t="27107" x="8351838" y="3246438"/>
          <p14:tracePt t="27127" x="8359775" y="3216275"/>
          <p14:tracePt t="27147" x="8359775" y="3162300"/>
          <p14:tracePt t="27167" x="8359775" y="3132138"/>
          <p14:tracePt t="27187" x="8359775" y="3108325"/>
          <p14:tracePt t="27207" x="8343900" y="3070225"/>
          <p14:tracePt t="27228" x="8343900" y="3040063"/>
          <p14:tracePt t="27247" x="8313738" y="2979738"/>
          <p14:tracePt t="27267" x="8297863" y="2941638"/>
          <p14:tracePt t="27288" x="8275638" y="2903538"/>
          <p14:tracePt t="27308" x="8251825" y="2887663"/>
          <p14:tracePt t="27328" x="8229600" y="2857500"/>
          <p14:tracePt t="27348" x="8191500" y="2819400"/>
          <p14:tracePt t="27368" x="8077200" y="2735263"/>
          <p14:tracePt t="27388" x="8008938" y="2689225"/>
          <p14:tracePt t="27408" x="7924800" y="2659063"/>
          <p14:tracePt t="27428" x="7894638" y="2644775"/>
          <p14:tracePt t="27448" x="7870825" y="2636838"/>
          <p14:tracePt t="27468" x="7856538" y="2620963"/>
          <p14:tracePt t="27488" x="7810500" y="2598738"/>
          <p14:tracePt t="27508" x="7788275" y="2590800"/>
          <p14:tracePt t="27528" x="7742238" y="2568575"/>
          <p14:tracePt t="27548" x="7718425" y="2560638"/>
          <p14:tracePt t="27568" x="7673975" y="2536825"/>
          <p14:tracePt t="27588" x="7627938" y="2522538"/>
          <p14:tracePt t="27608" x="7527925" y="2498725"/>
          <p14:tracePt t="27628" x="7475538" y="2492375"/>
          <p14:tracePt t="27648" x="7391400" y="2468563"/>
          <p14:tracePt t="27668" x="7337425" y="2460625"/>
          <p14:tracePt t="27688" x="7261225" y="2430463"/>
          <p14:tracePt t="27709" x="7178675" y="2408238"/>
          <p14:tracePt t="27729" x="7102475" y="2392363"/>
          <p14:tracePt t="27748" x="7018338" y="2384425"/>
          <p14:tracePt t="27768" x="6972300" y="2384425"/>
          <p14:tracePt t="27789" x="6911975" y="2378075"/>
          <p14:tracePt t="27808" x="6835775" y="2362200"/>
          <p14:tracePt t="27828" x="6607175" y="2308225"/>
          <p14:tracePt t="27849" x="6446838" y="2278063"/>
          <p14:tracePt t="27851" x="6362700" y="2263775"/>
          <p14:tracePt t="27868" x="6248400" y="2263775"/>
          <p14:tracePt t="27889" x="6180138" y="2263775"/>
          <p14:tracePt t="27909" x="6073775" y="2263775"/>
          <p14:tracePt t="27929" x="6011863" y="2263775"/>
          <p14:tracePt t="27949" x="5913438" y="2263775"/>
          <p14:tracePt t="27969" x="5867400" y="2263775"/>
          <p14:tracePt t="27989" x="5799138" y="2263775"/>
          <p14:tracePt t="28009" x="5761038" y="2278063"/>
          <p14:tracePt t="28029" x="5699125" y="2293938"/>
          <p14:tracePt t="28049" x="5676900" y="2301875"/>
          <p14:tracePt t="28069" x="5608638" y="2332038"/>
          <p14:tracePt t="28089" x="5570538" y="2354263"/>
          <p14:tracePt t="28109" x="5516563" y="2384425"/>
          <p14:tracePt t="28129" x="5486400" y="2408238"/>
          <p14:tracePt t="28149" x="5448300" y="2438400"/>
          <p14:tracePt t="28169" x="5418138" y="2454275"/>
          <p14:tracePt t="28189" x="5387975" y="2476500"/>
          <p14:tracePt t="28209" x="5356225" y="2514600"/>
          <p14:tracePt t="28229" x="5311775" y="2568575"/>
          <p14:tracePt t="28249" x="5287963" y="2598738"/>
          <p14:tracePt t="28269" x="5265738" y="2636838"/>
          <p14:tracePt t="28290" x="5249863" y="2659063"/>
          <p14:tracePt t="28310" x="5227638" y="2697163"/>
          <p14:tracePt t="28329" x="5219700" y="2727325"/>
          <p14:tracePt t="28350" x="5189538" y="2781300"/>
          <p14:tracePt t="28370" x="5181600" y="2827338"/>
          <p14:tracePt t="28390" x="5151438" y="2895600"/>
          <p14:tracePt t="28410" x="5143500" y="2963863"/>
          <p14:tracePt t="28430" x="5127625" y="3078163"/>
          <p14:tracePt t="28450" x="5121275" y="3146425"/>
          <p14:tracePt t="28470" x="5121275" y="3200400"/>
          <p14:tracePt t="28490" x="5121275" y="3222625"/>
          <p14:tracePt t="28510" x="5121275" y="3238500"/>
          <p14:tracePt t="28530" x="5121275" y="3260725"/>
          <p14:tracePt t="28550" x="5127625" y="3314700"/>
          <p14:tracePt t="28570" x="5143500" y="3344863"/>
          <p14:tracePt t="28590" x="5151438" y="3382963"/>
          <p14:tracePt t="28610" x="5165725" y="3429000"/>
          <p14:tracePt t="28630" x="5197475" y="3475038"/>
          <p14:tracePt t="28650" x="5241925" y="3543300"/>
          <p14:tracePt t="28670" x="5287963" y="3597275"/>
          <p14:tracePt t="28690" x="5318125" y="3627438"/>
          <p14:tracePt t="28710" x="5341938" y="3649663"/>
          <p14:tracePt t="28730" x="5380038" y="3695700"/>
          <p14:tracePt t="28750" x="5410200" y="3717925"/>
          <p14:tracePt t="28771" x="5448300" y="3741738"/>
          <p14:tracePt t="28790" x="5478463" y="3756025"/>
          <p14:tracePt t="28810" x="5540375" y="3794125"/>
          <p14:tracePt t="28830" x="5584825" y="3817938"/>
          <p14:tracePt t="28851" x="5699125" y="3863975"/>
          <p14:tracePt t="28870" x="5775325" y="3886200"/>
          <p14:tracePt t="28890" x="5897563" y="3924300"/>
          <p14:tracePt t="28911" x="5981700" y="3932238"/>
          <p14:tracePt t="28931" x="6111875" y="3962400"/>
          <p14:tracePt t="28951" x="6149975" y="3970338"/>
          <p14:tracePt t="28971" x="6278563" y="3984625"/>
          <p14:tracePt t="28991" x="6324600" y="3984625"/>
          <p14:tracePt t="29011" x="6423025" y="3992563"/>
          <p14:tracePt t="29031" x="6484938" y="3992563"/>
          <p14:tracePt t="29051" x="6561138" y="3992563"/>
          <p14:tracePt t="29071" x="6613525" y="3992563"/>
          <p14:tracePt t="29091" x="6705600" y="3992563"/>
          <p14:tracePt t="29111" x="6773863" y="3992563"/>
          <p14:tracePt t="29131" x="6858000" y="3992563"/>
          <p14:tracePt t="29151" x="6926263" y="3984625"/>
          <p14:tracePt t="29171" x="7002463" y="3954463"/>
          <p14:tracePt t="29191" x="7116763" y="3924300"/>
          <p14:tracePt t="29212" x="7208838" y="3894138"/>
          <p14:tracePt t="29231" x="7292975" y="3886200"/>
          <p14:tracePt t="29251" x="7375525" y="3878263"/>
          <p14:tracePt t="29271" x="7475538" y="3863975"/>
          <p14:tracePt t="29292" x="7521575" y="3856038"/>
          <p14:tracePt t="29311" x="7688263" y="3802063"/>
          <p14:tracePt t="29331" x="7780338" y="3771900"/>
          <p14:tracePt t="29352" x="7878763" y="3741738"/>
          <p14:tracePt t="29371" x="7954963" y="3733800"/>
          <p14:tracePt t="29391" x="8069263" y="3679825"/>
          <p14:tracePt t="29412" x="8131175" y="3649663"/>
          <p14:tracePt t="29432" x="8213725" y="3597275"/>
          <p14:tracePt t="29452" x="8251825" y="3565525"/>
          <p14:tracePt t="29472" x="8359775" y="3489325"/>
          <p14:tracePt t="29492" x="8404225" y="3444875"/>
          <p14:tracePt t="29512" x="8420100" y="3398838"/>
          <p14:tracePt t="29532" x="8442325" y="3336925"/>
          <p14:tracePt t="29552" x="8458200" y="3276600"/>
          <p14:tracePt t="29572" x="8466138" y="3246438"/>
          <p14:tracePt t="29592" x="8474075" y="3192463"/>
          <p14:tracePt t="29612" x="8474075" y="3170238"/>
          <p14:tracePt t="29632" x="8458200" y="3116263"/>
          <p14:tracePt t="29652" x="8442325" y="3063875"/>
          <p14:tracePt t="29672" x="8404225" y="2994025"/>
          <p14:tracePt t="29692" x="8382000" y="2949575"/>
          <p14:tracePt t="29712" x="8351838" y="2911475"/>
          <p14:tracePt t="29732" x="8321675" y="2873375"/>
          <p14:tracePt t="29752" x="8259763" y="2819400"/>
          <p14:tracePt t="29772" x="8199438" y="2789238"/>
          <p14:tracePt t="29792" x="8085138" y="2720975"/>
          <p14:tracePt t="29813" x="8008938" y="2682875"/>
          <p14:tracePt t="29832" x="7886700" y="2636838"/>
          <p14:tracePt t="29853" x="7856538" y="2628900"/>
          <p14:tracePt t="29872" x="7780338" y="2598738"/>
          <p14:tracePt t="29892" x="7718425" y="2560638"/>
          <p14:tracePt t="29913" x="7635875" y="2522538"/>
          <p14:tracePt t="29933" x="7612063" y="2514600"/>
          <p14:tracePt t="29952" x="7551738" y="2498725"/>
          <p14:tracePt t="29972" x="7483475" y="2492375"/>
          <p14:tracePt t="29993" x="7391400" y="2476500"/>
          <p14:tracePt t="30013" x="7269163" y="2446338"/>
          <p14:tracePt t="30033" x="7140575" y="2416175"/>
          <p14:tracePt t="30053" x="6942138" y="2370138"/>
          <p14:tracePt t="30073" x="6827838" y="2362200"/>
          <p14:tracePt t="30093" x="6689725" y="2346325"/>
          <p14:tracePt t="30113" x="6645275" y="2332038"/>
          <p14:tracePt t="30133" x="6515100" y="2308225"/>
          <p14:tracePt t="30153" x="6438900" y="2308225"/>
          <p14:tracePt t="30173" x="6370638" y="2308225"/>
          <p14:tracePt t="30194" x="6278563" y="2316163"/>
          <p14:tracePt t="30213" x="6164263" y="2332038"/>
          <p14:tracePt t="30233" x="6118225" y="2332038"/>
          <p14:tracePt t="30253" x="6019800" y="2332038"/>
          <p14:tracePt t="30273" x="5973763" y="2346325"/>
          <p14:tracePt t="30293" x="5905500" y="2362200"/>
          <p14:tracePt t="30313" x="5859463" y="2370138"/>
          <p14:tracePt t="30333" x="5799138" y="2384425"/>
          <p14:tracePt t="30354" x="5730875" y="2416175"/>
          <p14:tracePt t="30373" x="5668963" y="2438400"/>
          <p14:tracePt t="30393" x="5638800" y="2460625"/>
          <p14:tracePt t="30414" x="5540375" y="2514600"/>
          <p14:tracePt t="30433" x="5494338" y="2544763"/>
          <p14:tracePt t="30453" x="5432425" y="2582863"/>
          <p14:tracePt t="30474" x="5426075" y="2582863"/>
          <p14:tracePt t="30494" x="5402263" y="2613025"/>
          <p14:tracePt t="30514" x="5380038" y="2636838"/>
          <p14:tracePt t="30534" x="5341938" y="2689225"/>
          <p14:tracePt t="30554" x="5318125" y="2720975"/>
          <p14:tracePt t="30574" x="5295900" y="2751138"/>
          <p14:tracePt t="30594" x="5280025" y="2765425"/>
          <p14:tracePt t="30614" x="5273675" y="2773363"/>
          <p14:tracePt t="30634" x="5257800" y="2797175"/>
          <p14:tracePt t="30654" x="5249863" y="2841625"/>
          <p14:tracePt t="30674" x="5235575" y="2887663"/>
          <p14:tracePt t="30695" x="5219700" y="2925763"/>
          <p14:tracePt t="30714" x="5211763" y="2925763"/>
          <p14:tracePt t="30734" x="5203825" y="2933700"/>
          <p14:tracePt t="30754" x="5203825" y="2963863"/>
          <p14:tracePt t="30774" x="5203825" y="2979738"/>
          <p14:tracePt t="30794" x="5203825" y="2987675"/>
          <p14:tracePt t="39356" x="5197475" y="2987675"/>
          <p14:tracePt t="39420" x="5197475" y="2994025"/>
          <p14:tracePt t="39456" x="5189538" y="2994025"/>
          <p14:tracePt t="39470" x="5189538" y="3001963"/>
          <p14:tracePt t="39496" x="5189538" y="3009900"/>
          <p14:tracePt t="39507" x="5181600" y="3009900"/>
          <p14:tracePt t="39520" x="5181600" y="3017838"/>
          <p14:tracePt t="39531" x="5181600" y="3025775"/>
          <p14:tracePt t="39551" x="5165725" y="3055938"/>
          <p14:tracePt t="39571" x="5143500" y="3132138"/>
          <p14:tracePt t="39591" x="5127625" y="3170238"/>
          <p14:tracePt t="39611" x="5113338" y="3222625"/>
          <p14:tracePt t="39631" x="5097463" y="3276600"/>
          <p14:tracePt t="39651" x="5089525" y="3344863"/>
          <p14:tracePt t="39671" x="5083175" y="3390900"/>
          <p14:tracePt t="39691" x="5067300" y="3475038"/>
          <p14:tracePt t="39711" x="5045075" y="3551238"/>
          <p14:tracePt t="39731" x="5006975" y="3687763"/>
          <p14:tracePt t="39751" x="4975225" y="3779838"/>
          <p14:tracePt t="39771" x="4937125" y="3863975"/>
          <p14:tracePt t="39791" x="4930775" y="3902075"/>
          <p14:tracePt t="39811" x="4899025" y="3970338"/>
          <p14:tracePt t="39831" x="4884738" y="4030663"/>
          <p14:tracePt t="39851" x="4838700" y="4160838"/>
          <p14:tracePt t="39872" x="4816475" y="4229100"/>
          <p14:tracePt t="39873" x="4808538" y="4251325"/>
          <p14:tracePt t="39892" x="4800600" y="4283075"/>
          <p14:tracePt t="39911" x="4800600" y="4297363"/>
          <p14:tracePt t="39932" x="4784725" y="4327525"/>
          <p14:tracePt t="39955" x="4770438" y="4365625"/>
          <p14:tracePt t="39977" x="4754563" y="4389438"/>
          <p14:tracePt t="39999" x="4746625" y="4403725"/>
          <p14:tracePt t="40022" x="4740275" y="4427538"/>
          <p14:tracePt t="40044" x="4732338" y="4465638"/>
          <p14:tracePt t="40065" x="4716463" y="4487863"/>
          <p14:tracePt t="40090" x="4708525" y="4525963"/>
          <p14:tracePt t="40113" x="4702175" y="4564063"/>
          <p14:tracePt t="40135" x="4702175" y="4572000"/>
          <p14:tracePt t="41132" x="4694238" y="4572000"/>
          <p14:tracePt t="41154" x="4686300" y="4572000"/>
          <p14:tracePt t="41176" x="4664075" y="4572000"/>
          <p14:tracePt t="41198" x="4618038" y="4549775"/>
          <p14:tracePt t="41221" x="4525963" y="4518025"/>
          <p14:tracePt t="41244" x="4441825" y="4503738"/>
          <p14:tracePt t="41265" x="4411663" y="4503738"/>
          <p14:tracePt t="41288" x="4359275" y="4487863"/>
          <p14:tracePt t="41309" x="4297363" y="4479925"/>
          <p14:tracePt t="41337" x="4229100" y="4465638"/>
          <p14:tracePt t="41359" x="4144963" y="4465638"/>
          <p14:tracePt t="41381" x="4084638" y="4465638"/>
          <p14:tracePt t="41404" x="4046538" y="4465638"/>
          <p14:tracePt t="41426" x="4030663" y="4465638"/>
          <p14:tracePt t="41450" x="3992563" y="4479925"/>
          <p14:tracePt t="41471" x="3954463" y="4503738"/>
          <p14:tracePt t="41492" x="3932238" y="4503738"/>
          <p14:tracePt t="41516" x="3916363" y="4511675"/>
          <p14:tracePt t="41538" x="3908425" y="4511675"/>
          <p14:tracePt t="41559" x="3878263" y="4511675"/>
          <p14:tracePt t="41582" x="3840163" y="4525963"/>
          <p14:tracePt t="41604" x="3825875" y="4541838"/>
          <p14:tracePt t="41627" x="3794125" y="4579938"/>
          <p14:tracePt t="41650" x="3771900" y="4602163"/>
          <p14:tracePt t="41672" x="3763963" y="4618038"/>
          <p14:tracePt t="41695" x="3756025" y="4648200"/>
          <p14:tracePt t="41719" x="3756025" y="4686300"/>
          <p14:tracePt t="41742" x="3756025" y="4694238"/>
          <p14:tracePt t="41763" x="3749675" y="4708525"/>
          <p14:tracePt t="41786" x="3749675" y="4724400"/>
          <p14:tracePt t="41809" x="3749675" y="4754563"/>
          <p14:tracePt t="41832" x="3749675" y="4770438"/>
          <p14:tracePt t="41856" x="3749675" y="4778375"/>
          <p14:tracePt t="41857" x="3749675" y="4784725"/>
          <p14:tracePt t="41878" x="3749675" y="4800600"/>
          <p14:tracePt t="41900" x="3749675" y="4816475"/>
          <p14:tracePt t="41958" x="3756025" y="4846638"/>
          <p14:tracePt t="41979" x="3756025" y="4854575"/>
          <p14:tracePt t="42000" x="3763963" y="4860925"/>
          <p14:tracePt t="42023" x="3763963" y="4876800"/>
          <p14:tracePt t="42045" x="3779838" y="4899025"/>
          <p14:tracePt t="42155" x="3779838" y="4906963"/>
          <p14:tracePt t="42175" x="3787775" y="4914900"/>
          <p14:tracePt t="42197" x="3794125" y="4914900"/>
          <p14:tracePt t="42227" x="3802063" y="4922838"/>
          <p14:tracePt t="42255" x="3810000" y="4930775"/>
          <p14:tracePt t="42281" x="3817938" y="4937125"/>
          <p14:tracePt t="42303" x="3832225" y="4945063"/>
          <p14:tracePt t="42325" x="3848100" y="4960938"/>
          <p14:tracePt t="42350" x="3886200" y="4975225"/>
          <p14:tracePt t="42371" x="3902075" y="4983163"/>
          <p14:tracePt t="42372" x="3908425" y="4991100"/>
          <p14:tracePt t="42395" x="3916363" y="4991100"/>
          <p14:tracePt t="42418" x="3932238" y="4999038"/>
          <p14:tracePt t="42442" x="3946525" y="4999038"/>
          <p14:tracePt t="42464" x="3954463" y="4999038"/>
          <p14:tracePt t="42485" x="3970338" y="4999038"/>
          <p14:tracePt t="42508" x="4008438" y="5013325"/>
          <p14:tracePt t="42529" x="4022725" y="5013325"/>
          <p14:tracePt t="42555" x="4054475" y="5013325"/>
          <p14:tracePt t="42579" x="4092575" y="5021263"/>
          <p14:tracePt t="42601" x="4130675" y="5021263"/>
          <p14:tracePt t="42623" x="4175125" y="5037138"/>
          <p14:tracePt t="42646" x="4206875" y="5045075"/>
          <p14:tracePt t="42667" x="4251325" y="5045075"/>
          <p14:tracePt t="42692" x="4275138" y="5045075"/>
          <p14:tracePt t="42716" x="4283075" y="5045075"/>
          <p14:tracePt t="42738" x="4305300" y="5045075"/>
          <p14:tracePt t="42762" x="4335463" y="5045075"/>
          <p14:tracePt t="42784" x="4373563" y="5045075"/>
          <p14:tracePt t="42807" x="4411663" y="5045075"/>
          <p14:tracePt t="42828" x="4427538" y="5045075"/>
          <p14:tracePt t="42852" x="4487863" y="5051425"/>
          <p14:tracePt t="42875" x="4541838" y="5051425"/>
          <p14:tracePt t="42897" x="4579938" y="5051425"/>
          <p14:tracePt t="42920" x="4602163" y="5051425"/>
          <p14:tracePt t="42943" x="4648200" y="5051425"/>
          <p14:tracePt t="42965" x="4678363" y="5051425"/>
          <p14:tracePt t="42987" x="4708525" y="5051425"/>
          <p14:tracePt t="43012" x="4746625" y="5051425"/>
          <p14:tracePt t="43034" x="4778375" y="5051425"/>
          <p14:tracePt t="43056" x="4800600" y="5051425"/>
          <p14:tracePt t="43077" x="4838700" y="5051425"/>
          <p14:tracePt t="43101" x="4860925" y="5045075"/>
          <p14:tracePt t="43123" x="4876800" y="5045075"/>
          <p14:tracePt t="43146" x="4899025" y="5037138"/>
          <p14:tracePt t="43169" x="4945063" y="5029200"/>
          <p14:tracePt t="43192" x="4999038" y="5021263"/>
          <p14:tracePt t="43217" x="5037138" y="5006975"/>
          <p14:tracePt t="43239" x="5051425" y="4999038"/>
          <p14:tracePt t="43261" x="5067300" y="4991100"/>
          <p14:tracePt t="43283" x="5075238" y="4975225"/>
          <p14:tracePt t="43309" x="5105400" y="4945063"/>
          <p14:tracePt t="43331" x="5127625" y="4914900"/>
          <p14:tracePt t="43352" x="5135563" y="4906963"/>
          <p14:tracePt t="43376" x="5143500" y="4868863"/>
          <p14:tracePt t="43399" x="5159375" y="4800600"/>
          <p14:tracePt t="43420" x="5173663" y="4762500"/>
          <p14:tracePt t="43442" x="5173663" y="4740275"/>
          <p14:tracePt t="43467" x="5173663" y="4664075"/>
          <p14:tracePt t="43489" x="5165725" y="4640263"/>
          <p14:tracePt t="43509" x="5159375" y="4618038"/>
          <p14:tracePt t="43532" x="5151438" y="4602163"/>
          <p14:tracePt t="43553" x="5135563" y="4594225"/>
          <p14:tracePt t="43580" x="5121275" y="4579938"/>
          <p14:tracePt t="43601" x="5083175" y="4549775"/>
          <p14:tracePt t="43625" x="5045075" y="4511675"/>
          <p14:tracePt t="43647" x="5021263" y="4495800"/>
          <p14:tracePt t="43669" x="4960938" y="4465638"/>
          <p14:tracePt t="43690" x="4930775" y="4449763"/>
          <p14:tracePt t="43713" x="4860925" y="4427538"/>
          <p14:tracePt t="43735" x="4792663" y="4411663"/>
          <p14:tracePt t="43758" x="4732338" y="4403725"/>
          <p14:tracePt t="43781" x="4678363" y="4397375"/>
          <p14:tracePt t="43804" x="4541838" y="4389438"/>
          <p14:tracePt t="43828" x="4479925" y="4381500"/>
          <p14:tracePt t="43853" x="4411663" y="4365625"/>
          <p14:tracePt t="43876" x="4343400" y="4351338"/>
          <p14:tracePt t="43898" x="4267200" y="4351338"/>
          <p14:tracePt t="43921" x="4175125" y="4365625"/>
          <p14:tracePt t="43942" x="4137025" y="4373563"/>
          <p14:tracePt t="43966" x="4092575" y="4373563"/>
          <p14:tracePt t="43990" x="4030663" y="4381500"/>
          <p14:tracePt t="44013" x="3962400" y="4397375"/>
          <p14:tracePt t="44034" x="3908425" y="4419600"/>
          <p14:tracePt t="44055" x="3870325" y="4435475"/>
          <p14:tracePt t="44078" x="3856038" y="4457700"/>
          <p14:tracePt t="44101" x="3817938" y="4473575"/>
          <p14:tracePt t="44124" x="3771900" y="4518025"/>
          <p14:tracePt t="44146" x="3725863" y="4556125"/>
          <p14:tracePt t="44169" x="3717925" y="4572000"/>
          <p14:tracePt t="44191" x="3703638" y="4602163"/>
          <p14:tracePt t="44217" x="3695700" y="4625975"/>
          <p14:tracePt t="44239" x="3679825" y="4702175"/>
          <p14:tracePt t="44262" x="3673475" y="4746625"/>
          <p14:tracePt t="44287" x="3673475" y="4770438"/>
          <p14:tracePt t="44311" x="3673475" y="4784725"/>
          <p14:tracePt t="44332" x="3673475" y="4800600"/>
          <p14:tracePt t="44355" x="3673475" y="4830763"/>
          <p14:tracePt t="44377" x="3679825" y="4846638"/>
          <p14:tracePt t="44399" x="3687763" y="4868863"/>
          <p14:tracePt t="44421" x="3695700" y="4884738"/>
          <p14:tracePt t="44443" x="3711575" y="4899025"/>
          <p14:tracePt t="44464" x="3717925" y="4906963"/>
          <p14:tracePt t="44488" x="3725863" y="4922838"/>
          <p14:tracePt t="44511" x="3733800" y="4930775"/>
          <p14:tracePt t="44534" x="3756025" y="4937125"/>
          <p14:tracePt t="44555" x="3779838" y="4953000"/>
          <p14:tracePt t="44577" x="3810000" y="4968875"/>
          <p14:tracePt t="44601" x="3863975" y="4991100"/>
          <p14:tracePt t="44622" x="3916363" y="5006975"/>
          <p14:tracePt t="44645" x="3978275" y="5021263"/>
          <p14:tracePt t="44667" x="4008438" y="5029200"/>
          <p14:tracePt t="44689" x="4022725" y="5029200"/>
          <p14:tracePt t="44734" x="4030663" y="5029200"/>
          <p14:tracePt t="44756" x="4046538" y="5029200"/>
          <p14:tracePt t="44779" x="4084638" y="5029200"/>
          <p14:tracePt t="44804" x="4114800" y="5029200"/>
          <p14:tracePt t="44829" x="4152900" y="5029200"/>
          <p14:tracePt t="44853" x="4191000" y="5029200"/>
          <p14:tracePt t="44876" x="4221163" y="5029200"/>
          <p14:tracePt t="44899" x="4229100" y="5029200"/>
          <p14:tracePt t="44921" x="4244975" y="5029200"/>
          <p14:tracePt t="44946" x="4259263" y="5029200"/>
          <p14:tracePt t="44970" x="4283075" y="5029200"/>
          <p14:tracePt t="44994" x="4305300" y="5037138"/>
          <p14:tracePt t="45018" x="4327525" y="5037138"/>
          <p14:tracePt t="45040" x="4373563" y="5037138"/>
          <p14:tracePt t="45063" x="4397375" y="5037138"/>
          <p14:tracePt t="45085" x="4441825" y="5037138"/>
          <p14:tracePt t="45107" x="4465638" y="5037138"/>
          <p14:tracePt t="45129" x="4503738" y="5045075"/>
          <p14:tracePt t="45152" x="4525963" y="5045075"/>
          <p14:tracePt t="45176" x="4533900" y="5045075"/>
          <p14:tracePt t="45199" x="4541838" y="5045075"/>
          <p14:tracePt t="45224" x="4556125" y="5045075"/>
          <p14:tracePt t="45245" x="4572000" y="5045075"/>
          <p14:tracePt t="45269" x="4602163" y="5045075"/>
          <p14:tracePt t="45291" x="4625975" y="5045075"/>
          <p14:tracePt t="45313" x="4664075" y="5045075"/>
          <p14:tracePt t="45335" x="4708525" y="5045075"/>
          <p14:tracePt t="45359" x="4724400" y="5045075"/>
          <p14:tracePt t="45382" x="4740275" y="5045075"/>
          <p14:tracePt t="45406" x="4762500" y="5045075"/>
          <p14:tracePt t="45429" x="4822825" y="5037138"/>
          <p14:tracePt t="45452" x="4876800" y="5037138"/>
          <p14:tracePt t="45473" x="4922838" y="5029200"/>
          <p14:tracePt t="45496" x="4945063" y="5029200"/>
          <p14:tracePt t="45518" x="4953000" y="5029200"/>
          <p14:tracePt t="45541" x="4960938" y="5029200"/>
          <p14:tracePt t="45562" x="4968875" y="5029200"/>
          <p14:tracePt t="45605" x="4975225" y="5029200"/>
          <p14:tracePt t="45626" x="4983163" y="5029200"/>
          <p14:tracePt t="45648" x="5006975" y="5021263"/>
          <p14:tracePt t="45670" x="5021263" y="5013325"/>
          <p14:tracePt t="45734" x="5029200" y="5013325"/>
          <p14:tracePt t="45757" x="5029200" y="5006975"/>
          <p14:tracePt t="45778" x="5037138" y="4999038"/>
          <p14:tracePt t="45800" x="5051425" y="4991100"/>
          <p14:tracePt t="45821" x="5059363" y="4991100"/>
          <p14:tracePt t="45847" x="5083175" y="4975225"/>
          <p14:tracePt t="45869" x="5097463" y="4968875"/>
          <p14:tracePt t="45870" x="5105400" y="4960938"/>
          <p14:tracePt t="45893" x="5105400" y="4953000"/>
          <p14:tracePt t="45916" x="5113338" y="4945063"/>
          <p14:tracePt t="45938" x="5121275" y="4937125"/>
          <p14:tracePt t="45959" x="5143500" y="4914900"/>
          <p14:tracePt t="45982" x="5173663" y="4838700"/>
          <p14:tracePt t="46005" x="5189538" y="4784725"/>
          <p14:tracePt t="46030" x="5189538" y="4732338"/>
          <p14:tracePt t="46054" x="5189538" y="4702175"/>
          <p14:tracePt t="46077" x="5181600" y="4670425"/>
          <p14:tracePt t="46100" x="5151438" y="4632325"/>
          <p14:tracePt t="46124" x="5127625" y="4610100"/>
          <p14:tracePt t="46148" x="5097463" y="4594225"/>
          <p14:tracePt t="46172" x="5083175" y="4594225"/>
          <p14:tracePt t="46195" x="5075238" y="4587875"/>
          <p14:tracePt t="46224" x="5051425" y="4579938"/>
          <p14:tracePt t="46246" x="4983163" y="4556125"/>
          <p14:tracePt t="46268" x="4899025" y="4525963"/>
          <p14:tracePt t="46291" x="4784725" y="4487863"/>
          <p14:tracePt t="46312" x="4732338" y="4479925"/>
          <p14:tracePt t="46333" x="4686300" y="4473575"/>
          <p14:tracePt t="46356" x="4664075" y="4465638"/>
          <p14:tracePt t="46381" x="4618038" y="4457700"/>
          <p14:tracePt t="46403" x="4579938" y="4457700"/>
          <p14:tracePt t="46424" x="4549775" y="4449763"/>
          <p14:tracePt t="46446" x="4487863" y="4449763"/>
          <p14:tracePt t="46468" x="4449763" y="4449763"/>
          <p14:tracePt t="46491" x="4411663" y="4449763"/>
          <p14:tracePt t="46513" x="4381500" y="4449763"/>
          <p14:tracePt t="46535" x="4327525" y="4449763"/>
          <p14:tracePt t="46556" x="4289425" y="4449763"/>
          <p14:tracePt t="46581" x="4267200" y="4457700"/>
          <p14:tracePt t="46603" x="4244975" y="4465638"/>
          <p14:tracePt t="46625" x="4198938" y="4473575"/>
          <p14:tracePt t="46645" x="4160838" y="4479925"/>
          <p14:tracePt t="46668" x="4130675" y="4487863"/>
          <p14:tracePt t="46690" x="4114800" y="4487863"/>
          <p14:tracePt t="46712" x="4098925" y="4487863"/>
          <p14:tracePt t="47845" x="4092575" y="4487863"/>
          <p14:tracePt t="47865" x="4060825" y="4487863"/>
          <p14:tracePt t="47889" x="3962400" y="4487863"/>
          <p14:tracePt t="47910" x="3856038" y="4479925"/>
          <p14:tracePt t="47933" x="3733800" y="4479925"/>
          <p14:tracePt t="47955" x="3627438" y="4479925"/>
          <p14:tracePt t="47978" x="3489325" y="4479925"/>
          <p14:tracePt t="48003" x="3322638" y="4495800"/>
          <p14:tracePt t="48044" x="3124200" y="4518025"/>
          <p14:tracePt t="48066" x="3055938" y="4525963"/>
          <p14:tracePt t="48088" x="3001963" y="4549775"/>
          <p14:tracePt t="48109" x="2925763" y="4587875"/>
          <p14:tracePt t="48134" x="2841625" y="4625975"/>
          <p14:tracePt t="48158" x="2789238" y="4656138"/>
          <p14:tracePt t="48180" x="2773363" y="4664075"/>
          <p14:tracePt t="48202" x="2765425" y="4678363"/>
          <p14:tracePt t="48225" x="2713038" y="4716463"/>
          <p14:tracePt t="48248" x="2628900" y="4770438"/>
          <p14:tracePt t="48271" x="2582863" y="4800600"/>
          <p14:tracePt t="48292" x="2574925" y="4808538"/>
          <p14:tracePt t="48314" x="2544763" y="4816475"/>
          <p14:tracePt t="48337" x="2476500" y="4854575"/>
          <p14:tracePt t="48359" x="2446338" y="4876800"/>
          <p14:tracePt t="48383" x="2408238" y="4899025"/>
          <p14:tracePt t="48405" x="2400300" y="4906963"/>
          <p14:tracePt t="48449" x="2392363" y="4914900"/>
          <p14:tracePt t="48475" x="2370138" y="4953000"/>
          <p14:tracePt t="48497" x="2354263" y="4975225"/>
          <p14:tracePt t="48989" x="2362200" y="4975225"/>
          <p14:tracePt t="49011" x="2370138" y="4983163"/>
          <p14:tracePt t="49035" x="2378075" y="4983163"/>
          <p14:tracePt t="49056" x="2384425" y="4983163"/>
          <p14:tracePt t="49167" x="2392363" y="4983163"/>
          <p14:tracePt t="49190" x="2400300" y="4983163"/>
          <p14:tracePt t="49212" x="2416175" y="4983163"/>
          <p14:tracePt t="49237" x="2430463" y="4983163"/>
          <p14:tracePt t="49260" x="2446338" y="4983163"/>
          <p14:tracePt t="49282" x="2460625" y="4983163"/>
          <p14:tracePt t="49305" x="2498725" y="4983163"/>
          <p14:tracePt t="49328" x="2530475" y="4975225"/>
          <p14:tracePt t="49349" x="2574925" y="4975225"/>
          <p14:tracePt t="49370" x="2636838" y="4975225"/>
          <p14:tracePt t="49394" x="2743200" y="4960938"/>
          <p14:tracePt t="49416" x="2803525" y="4945063"/>
          <p14:tracePt t="49439" x="2835275" y="4930775"/>
          <p14:tracePt t="49462" x="2865438" y="4930775"/>
          <p14:tracePt t="49484" x="2903538" y="4922838"/>
          <p14:tracePt t="49508" x="2933700" y="4914900"/>
          <p14:tracePt t="49529" x="2971800" y="4906963"/>
          <p14:tracePt t="49550" x="3001963" y="4899025"/>
          <p14:tracePt t="49574" x="3063875" y="4892675"/>
          <p14:tracePt t="49596" x="3132138" y="4892675"/>
          <p14:tracePt t="49617" x="3208338" y="4876800"/>
          <p14:tracePt t="49640" x="3260725" y="4860925"/>
          <p14:tracePt t="49662" x="3306763" y="4854575"/>
          <p14:tracePt t="49687" x="3352800" y="4846638"/>
          <p14:tracePt t="49712" x="3429000" y="4846638"/>
          <p14:tracePt t="49735" x="3489325" y="4846638"/>
          <p14:tracePt t="49758" x="3527425" y="4846638"/>
          <p14:tracePt t="50110" x="3535363" y="4846638"/>
          <p14:tracePt t="50142" x="3543300" y="4846638"/>
          <p14:tracePt t="50166" x="3551238" y="4846638"/>
          <p14:tracePt t="50188" x="3565525" y="4846638"/>
          <p14:tracePt t="50209" x="3597275" y="4846638"/>
          <p14:tracePt t="50237" x="3603625" y="4846638"/>
          <p14:tracePt t="50280" x="3611563" y="4846638"/>
          <p14:tracePt t="50302" x="3627438" y="4846638"/>
          <p14:tracePt t="50327" x="3665538" y="4846638"/>
          <p14:tracePt t="50349" x="3717925" y="4846638"/>
          <p14:tracePt t="50370" x="3749675" y="4846638"/>
          <p14:tracePt t="50392" x="3771900" y="4846638"/>
          <p14:tracePt t="50414" x="3794125" y="4854575"/>
          <p14:tracePt t="50437" x="3856038" y="4860925"/>
          <p14:tracePt t="50459" x="3940175" y="4868863"/>
          <p14:tracePt t="50480" x="4022725" y="4868863"/>
          <p14:tracePt t="50503" x="4098925" y="4868863"/>
          <p14:tracePt t="50524" x="4168775" y="4860925"/>
          <p14:tracePt t="50547" x="4381500" y="4868863"/>
          <p14:tracePt t="50569" x="4541838" y="4868863"/>
          <p14:tracePt t="50591" x="4632325" y="4868863"/>
          <p14:tracePt t="50612" x="4740275" y="4868863"/>
          <p14:tracePt t="50635" x="4860925" y="4846638"/>
          <p14:tracePt t="50657" x="5006975" y="4830763"/>
          <p14:tracePt t="50679" x="5089525" y="4830763"/>
          <p14:tracePt t="50701" x="5159375" y="4822825"/>
          <p14:tracePt t="50725" x="5181600" y="4816475"/>
          <p14:tracePt t="50747" x="5227638" y="4816475"/>
          <p14:tracePt t="50770" x="5356225" y="4816475"/>
          <p14:tracePt t="50791" x="5418138" y="4816475"/>
          <p14:tracePt t="50812" x="5486400" y="4816475"/>
          <p14:tracePt t="50839" x="5494338" y="4816475"/>
          <p14:tracePt t="50861" x="5508625" y="4808538"/>
          <p14:tracePt t="50886" x="5584825" y="4808538"/>
          <p14:tracePt t="50911" x="5684838" y="4792663"/>
          <p14:tracePt t="50934" x="5722938" y="4778375"/>
          <p14:tracePt t="50956" x="5753100" y="4770438"/>
          <p14:tracePt t="50980" x="5791200" y="4770438"/>
          <p14:tracePt t="51002" x="5821363" y="4770438"/>
          <p14:tracePt t="51024" x="5875338" y="4770438"/>
          <p14:tracePt t="51049" x="5897563" y="4762500"/>
          <p14:tracePt t="51070" x="5921375" y="4762500"/>
          <p14:tracePt t="51092" x="6003925" y="4746625"/>
          <p14:tracePt t="51115" x="6149975" y="4746625"/>
          <p14:tracePt t="51137" x="6232525" y="4746625"/>
          <p14:tracePt t="51159" x="6324600" y="4746625"/>
          <p14:tracePt t="51181" x="6392863" y="4732338"/>
          <p14:tracePt t="51207" x="6461125" y="4732338"/>
          <p14:tracePt t="51232" x="6553200" y="4732338"/>
          <p14:tracePt t="51255" x="6621463" y="4724400"/>
          <p14:tracePt t="51276" x="6659563" y="4724400"/>
          <p14:tracePt t="51298" x="6689725" y="4708525"/>
          <p14:tracePt t="51321" x="6735763" y="4686300"/>
          <p14:tracePt t="51344" x="6819900" y="4678363"/>
          <p14:tracePt t="51367" x="6880225" y="4670425"/>
          <p14:tracePt t="51391" x="6896100" y="4670425"/>
          <p14:tracePt t="51412" x="6904038" y="4664075"/>
          <p14:tracePt t="51434" x="6918325" y="4656138"/>
          <p14:tracePt t="51457" x="6926263" y="4648200"/>
          <p14:tracePt t="51512" x="6934200" y="4648200"/>
          <p14:tracePt t="51534" x="6934200" y="4640263"/>
          <p14:tracePt t="51558" x="6956425" y="4625975"/>
          <p14:tracePt t="52152" x="6950075" y="4625975"/>
          <p14:tracePt t="52175" x="6942138" y="4632325"/>
          <p14:tracePt t="52200" x="6926263" y="4648200"/>
          <p14:tracePt t="52228" x="6911975" y="4656138"/>
          <p14:tracePt t="52253" x="6904038" y="4670425"/>
          <p14:tracePt t="52284" x="6888163" y="4694238"/>
          <p14:tracePt t="52306" x="6873875" y="4716463"/>
          <p14:tracePt t="52332" x="6865938" y="4732338"/>
          <p14:tracePt t="52376" x="6858000" y="4740275"/>
          <p14:tracePt t="52397" x="6850063" y="4762500"/>
          <p14:tracePt t="52423" x="6842125" y="4792663"/>
          <p14:tracePt t="52445" x="6842125" y="4816475"/>
          <p14:tracePt t="52469" x="6842125" y="4822825"/>
          <p14:tracePt t="52493" x="6842125" y="4838700"/>
          <p14:tracePt t="52516" x="6835775" y="4860925"/>
          <p14:tracePt t="52540" x="6835775" y="4892675"/>
          <p14:tracePt t="52563" x="6842125" y="4922838"/>
          <p14:tracePt t="52586" x="6842125" y="4937125"/>
          <p14:tracePt t="52609" x="6850063" y="4945063"/>
          <p14:tracePt t="52630" x="6850063" y="4953000"/>
          <p14:tracePt t="52652" x="6858000" y="4975225"/>
          <p14:tracePt t="52674" x="6865938" y="4983163"/>
          <p14:tracePt t="52695" x="6880225" y="4991100"/>
          <p14:tracePt t="52720" x="6888163" y="4999038"/>
          <p14:tracePt t="52741" x="6896100" y="5006975"/>
          <p14:tracePt t="52765" x="6911975" y="5013325"/>
          <p14:tracePt t="52787" x="6926263" y="5021263"/>
          <p14:tracePt t="52810" x="6964363" y="5029200"/>
          <p14:tracePt t="52832" x="6980238" y="5029200"/>
          <p14:tracePt t="52855" x="6994525" y="5029200"/>
          <p14:tracePt t="52877" x="7002463" y="5029200"/>
          <p14:tracePt t="52900" x="7010400" y="5029200"/>
          <p14:tracePt t="52921" x="7040563" y="5029200"/>
          <p14:tracePt t="52945" x="7078663" y="5013325"/>
          <p14:tracePt t="52967" x="7132638" y="4999038"/>
          <p14:tracePt t="52989" x="7146925" y="4991100"/>
          <p14:tracePt t="53010" x="7170738" y="4975225"/>
          <p14:tracePt t="53032" x="7192963" y="4968875"/>
          <p14:tracePt t="53054" x="7223125" y="4945063"/>
          <p14:tracePt t="53076" x="7231063" y="4937125"/>
          <p14:tracePt t="53101" x="7246938" y="4914900"/>
          <p14:tracePt t="53125" x="7261225" y="4892675"/>
          <p14:tracePt t="53147" x="7277100" y="4860925"/>
          <p14:tracePt t="53169" x="7285038" y="4830763"/>
          <p14:tracePt t="53192" x="7285038" y="4822825"/>
          <p14:tracePt t="53216" x="7285038" y="4784725"/>
          <p14:tracePt t="53238" x="7285038" y="4762500"/>
          <p14:tracePt t="53263" x="7285038" y="4740275"/>
          <p14:tracePt t="53285" x="7285038" y="4724400"/>
          <p14:tracePt t="53309" x="7285038" y="4708525"/>
          <p14:tracePt t="53331" x="7269163" y="4694238"/>
          <p14:tracePt t="53355" x="7246938" y="4664075"/>
          <p14:tracePt t="53380" x="7216775" y="4632325"/>
          <p14:tracePt t="53401" x="7192963" y="4610100"/>
          <p14:tracePt t="53424" x="7178675" y="4602163"/>
          <p14:tracePt t="53446" x="7162800" y="4587875"/>
          <p14:tracePt t="53469" x="7146925" y="4579938"/>
          <p14:tracePt t="53490" x="7116763" y="4572000"/>
          <p14:tracePt t="53512" x="7094538" y="4564063"/>
          <p14:tracePt t="53533" x="7056438" y="4556125"/>
          <p14:tracePt t="53558" x="7032625" y="4556125"/>
          <p14:tracePt t="53580" x="7010400" y="4556125"/>
          <p14:tracePt t="53602" x="6994525" y="4564063"/>
          <p14:tracePt t="53625" x="6964363" y="4579938"/>
          <p14:tracePt t="53648" x="6950075" y="4587875"/>
          <p14:tracePt t="53670" x="6926263" y="4602163"/>
          <p14:tracePt t="53691" x="6904038" y="4625975"/>
          <p14:tracePt t="53713" x="6888163" y="4648200"/>
          <p14:tracePt t="53735" x="6865938" y="4686300"/>
          <p14:tracePt t="53756" x="6850063" y="4732338"/>
          <p14:tracePt t="53780" x="6850063" y="4746625"/>
          <p14:tracePt t="53802" x="6850063" y="4762500"/>
          <p14:tracePt t="53823" x="6842125" y="4784725"/>
          <p14:tracePt t="53849" x="6842125" y="4816475"/>
          <p14:tracePt t="53873" x="6842125" y="4838700"/>
          <p14:tracePt t="53896" x="6842125" y="4846638"/>
          <p14:tracePt t="53917" x="6842125" y="4868863"/>
          <p14:tracePt t="53941" x="6850063" y="4876800"/>
          <p14:tracePt t="53962" x="6850063" y="4884738"/>
          <p14:tracePt t="53987" x="6858000" y="4899025"/>
          <p14:tracePt t="54010" x="6873875" y="4906963"/>
          <p14:tracePt t="54033" x="6880225" y="4914900"/>
          <p14:tracePt t="54056" x="6896100" y="4930775"/>
          <p14:tracePt t="54079" x="6904038" y="4937125"/>
          <p14:tracePt t="54101" x="6911975" y="4945063"/>
          <p14:tracePt t="54126" x="6934200" y="4953000"/>
          <p14:tracePt t="54149" x="6942138" y="4953000"/>
          <p14:tracePt t="54170" x="6964363" y="4953000"/>
          <p14:tracePt t="54193" x="6980238" y="4953000"/>
          <p14:tracePt t="54218" x="6994525" y="4953000"/>
          <p14:tracePt t="54239" x="7010400" y="4953000"/>
          <p14:tracePt t="54263" x="7018338" y="4953000"/>
          <p14:tracePt t="54287" x="7032625" y="4953000"/>
          <p14:tracePt t="54309" x="7056438" y="4945063"/>
          <p14:tracePt t="54331" x="7070725" y="4937125"/>
          <p14:tracePt t="54355" x="7086600" y="4930775"/>
          <p14:tracePt t="54377" x="7102475" y="4922838"/>
          <p14:tracePt t="54399" x="7108825" y="4906963"/>
          <p14:tracePt t="54421" x="7116763" y="4899025"/>
          <p14:tracePt t="54444" x="7116763" y="4892675"/>
          <p14:tracePt t="54467" x="7132638" y="4876800"/>
          <p14:tracePt t="54491" x="7146925" y="4854575"/>
          <p14:tracePt t="54513" x="7154863" y="4838700"/>
          <p14:tracePt t="54537" x="7154863" y="4822825"/>
          <p14:tracePt t="54557" x="7154863" y="4808538"/>
          <p14:tracePt t="54584" x="7154863" y="4800600"/>
          <p14:tracePt t="54606" x="7154863" y="4784725"/>
          <p14:tracePt t="54628" x="7154863" y="4754563"/>
          <p14:tracePt t="54651" x="7154863" y="4708525"/>
          <p14:tracePt t="54675" x="7154863" y="4678363"/>
          <p14:tracePt t="54697" x="7154863" y="4656138"/>
          <p14:tracePt t="54721" x="7146925" y="4640263"/>
          <p14:tracePt t="54766" x="7140575" y="4625975"/>
          <p14:tracePt t="54790" x="7140575" y="4618038"/>
          <p14:tracePt t="54815" x="7124700" y="4602163"/>
          <p14:tracePt t="54839" x="7108825" y="4587875"/>
          <p14:tracePt t="54865" x="7102475" y="4572000"/>
          <p14:tracePt t="54888" x="7086600" y="4564063"/>
          <p14:tracePt t="54910" x="7078663" y="4549775"/>
          <p14:tracePt t="54933" x="7070725" y="4549775"/>
          <p14:tracePt t="54954" x="7064375" y="4549775"/>
          <p14:tracePt t="54976" x="7056438" y="4549775"/>
          <p14:tracePt t="54999" x="7026275" y="4549775"/>
          <p14:tracePt t="55021" x="6994525" y="4549775"/>
          <p14:tracePt t="55041" x="6972300" y="4549775"/>
          <p14:tracePt t="55065" x="6956425" y="4556125"/>
          <p14:tracePt t="55086" x="6950075" y="4564063"/>
          <p14:tracePt t="55132" x="6942138" y="4572000"/>
          <p14:tracePt t="55153" x="6934200" y="4587875"/>
          <p14:tracePt t="55176" x="6911975" y="4610100"/>
          <p14:tracePt t="55201" x="6896100" y="4632325"/>
          <p14:tracePt t="55224" x="6896100" y="4648200"/>
          <p14:tracePt t="55246" x="6888163" y="4664075"/>
          <p14:tracePt t="55269" x="6888163" y="4678363"/>
          <p14:tracePt t="55292" x="6880225" y="4708525"/>
          <p14:tracePt t="55314" x="6880225" y="4724400"/>
          <p14:tracePt t="55335" x="6880225" y="4746625"/>
          <p14:tracePt t="55360" x="6880225" y="4770438"/>
          <p14:tracePt t="55385" x="6880225" y="4784725"/>
          <p14:tracePt t="55406" x="6880225" y="4792663"/>
          <p14:tracePt t="55430" x="6880225" y="4800600"/>
          <p14:tracePt t="55450" x="6880225" y="4822825"/>
          <p14:tracePt t="55474" x="6888163" y="4846638"/>
          <p14:tracePt t="55496" x="6904038" y="4868863"/>
          <p14:tracePt t="55557" x="6904038" y="4876800"/>
          <p14:tracePt t="55579" x="6911975" y="4876800"/>
          <p14:tracePt t="55601" x="6918325" y="4899025"/>
          <p14:tracePt t="55625" x="6918325" y="4906963"/>
          <p14:tracePt t="55646" x="6926263" y="4906963"/>
          <p14:tracePt t="55668" x="6934200" y="4914900"/>
          <p14:tracePt t="55692" x="6942138" y="4914900"/>
          <p14:tracePt t="55716" x="6956425" y="4930775"/>
          <p14:tracePt t="55736" x="6964363" y="4937125"/>
          <p14:tracePt t="55759" x="6980238" y="4937125"/>
          <p14:tracePt t="55783" x="6994525" y="4937125"/>
          <p14:tracePt t="55809" x="7002463" y="4945063"/>
          <p14:tracePt t="55831" x="7010400" y="4945063"/>
          <p14:tracePt t="55857" x="7018338" y="4945063"/>
          <p14:tracePt t="55880" x="7026275" y="4945063"/>
          <p14:tracePt t="55902" x="7032625" y="4945063"/>
          <p14:tracePt t="55924" x="7064375" y="4945063"/>
          <p14:tracePt t="55946" x="7070725" y="4945063"/>
          <p14:tracePt t="55969" x="7086600" y="4937125"/>
          <p14:tracePt t="55992" x="7094538" y="4937125"/>
          <p14:tracePt t="56015" x="7102475" y="4930775"/>
          <p14:tracePt t="56063" x="7102475" y="4922838"/>
          <p14:tracePt t="56087" x="7108825" y="4922838"/>
          <p14:tracePt t="56110" x="7116763" y="4906963"/>
          <p14:tracePt t="56132" x="7124700" y="4892675"/>
          <p14:tracePt t="56154" x="7132638" y="4876800"/>
          <p14:tracePt t="56176" x="7140575" y="4860925"/>
          <p14:tracePt t="56198" x="7140575" y="4838700"/>
          <p14:tracePt t="56221" x="7146925" y="4822825"/>
          <p14:tracePt t="56243" x="7146925" y="4816475"/>
          <p14:tracePt t="56265" x="7146925" y="4792663"/>
          <p14:tracePt t="56289" x="7146925" y="4778375"/>
          <p14:tracePt t="56312" x="7146925" y="4762500"/>
          <p14:tracePt t="56335" x="7146925" y="4754563"/>
          <p14:tracePt t="56357" x="7146925" y="4732338"/>
          <p14:tracePt t="56380" x="7146925" y="4716463"/>
          <p14:tracePt t="56404" x="7146925" y="4694238"/>
          <p14:tracePt t="56427" x="7132638" y="4640263"/>
          <p14:tracePt t="56450" x="7116763" y="4625975"/>
          <p14:tracePt t="56471" x="7116763" y="4618038"/>
          <p14:tracePt t="56493" x="7108825" y="4602163"/>
          <p14:tracePt t="56516" x="7102475" y="4594225"/>
          <p14:tracePt t="56541" x="7086600" y="4564063"/>
          <p14:tracePt t="56602" x="7078663" y="4564063"/>
          <p14:tracePt t="56626" x="7056438" y="4549775"/>
          <p14:tracePt t="56647" x="7026275" y="4533900"/>
          <p14:tracePt t="56668" x="7002463" y="4525963"/>
          <p14:tracePt t="56691" x="6988175" y="4525963"/>
          <p14:tracePt t="56714" x="6980238" y="4525963"/>
          <p14:tracePt t="56737" x="6972300" y="4525963"/>
          <p14:tracePt t="56760" x="6964363" y="4525963"/>
          <p14:tracePt t="56783" x="6956425" y="4533900"/>
          <p14:tracePt t="56806" x="6942138" y="4541838"/>
          <p14:tracePt t="56829" x="6926263" y="4556125"/>
          <p14:tracePt t="56854" x="6911975" y="4572000"/>
          <p14:tracePt t="56877" x="6904038" y="4579938"/>
          <p14:tracePt t="56900" x="6896100" y="4587875"/>
          <p14:tracePt t="56922" x="6896100" y="4594225"/>
          <p14:tracePt t="56946" x="6880225" y="4618038"/>
          <p14:tracePt t="56968" x="6880225" y="4640263"/>
          <p14:tracePt t="56991" x="6873875" y="4664075"/>
          <p14:tracePt t="57013" x="6873875" y="4670425"/>
          <p14:tracePt t="57039" x="6873875" y="4686300"/>
          <p14:tracePt t="57060" x="6873875" y="4702175"/>
          <p14:tracePt t="57081" x="6873875" y="4708525"/>
          <p14:tracePt t="57103" x="6873875" y="4724400"/>
          <p14:tracePt t="57124" x="6873875" y="4740275"/>
          <p14:tracePt t="57148" x="6873875" y="4762500"/>
          <p14:tracePt t="57171" x="6873875" y="4778375"/>
          <p14:tracePt t="57194" x="6873875" y="4792663"/>
          <p14:tracePt t="57220" x="6873875" y="4800600"/>
          <p14:tracePt t="57246" x="6880225" y="4822825"/>
          <p14:tracePt t="57269" x="6896100" y="4846638"/>
          <p14:tracePt t="57292" x="6896100" y="4854575"/>
          <p14:tracePt t="57336" x="6904038" y="4860925"/>
          <p14:tracePt t="57359" x="6904038" y="4868863"/>
          <p14:tracePt t="57400" x="6904038" y="4876800"/>
          <p14:tracePt t="57421" x="6911975" y="4876800"/>
          <p14:tracePt t="57442" x="6918325" y="4884738"/>
          <p14:tracePt t="57467" x="6926263" y="4899025"/>
          <p14:tracePt t="57488" x="6934200" y="4899025"/>
          <p14:tracePt t="57509" x="6934200" y="4906963"/>
          <p14:tracePt t="57531" x="6942138" y="4914900"/>
          <p14:tracePt t="57553" x="6950075" y="4914900"/>
          <p14:tracePt t="57575" x="6950075" y="4922838"/>
          <p14:tracePt t="57646" x="6956425" y="4922838"/>
          <p14:tracePt t="57669" x="6964363" y="4922838"/>
          <p14:tracePt t="57694" x="6980238" y="4922838"/>
          <p14:tracePt t="57738" x="6988175" y="4930775"/>
          <p14:tracePt t="57759" x="7010400" y="4930775"/>
          <p14:tracePt t="57783" x="7018338" y="4930775"/>
          <p14:tracePt t="57806" x="7026275" y="4930775"/>
          <p14:tracePt t="57830" x="7032625" y="4930775"/>
          <p14:tracePt t="57856" x="7040563" y="4930775"/>
          <p14:tracePt t="57877" x="7056438" y="4922838"/>
          <p14:tracePt t="57900" x="7070725" y="4922838"/>
          <p14:tracePt t="57922" x="7078663" y="4906963"/>
          <p14:tracePt t="57964" x="7086600" y="4899025"/>
          <p14:tracePt t="57985" x="7094538" y="4899025"/>
          <p14:tracePt t="58009" x="7102475" y="4884738"/>
          <p14:tracePt t="58035" x="7108825" y="4876800"/>
          <p14:tracePt t="58059" x="7108825" y="4860925"/>
          <p14:tracePt t="58080" x="7116763" y="4860925"/>
          <p14:tracePt t="58105" x="7124700" y="4846638"/>
          <p14:tracePt t="58127" x="7132638" y="4830763"/>
          <p14:tracePt t="58148" x="7132638" y="4816475"/>
          <p14:tracePt t="58169" x="7140575" y="4800600"/>
          <p14:tracePt t="58191" x="7140575" y="4792663"/>
          <p14:tracePt t="58212" x="7146925" y="4778375"/>
          <p14:tracePt t="58237" x="7146925" y="4762500"/>
          <p14:tracePt t="58264" x="7146925" y="4754563"/>
          <p14:tracePt t="58307" x="7146925" y="4740275"/>
          <p14:tracePt t="58328" x="7146925" y="4724400"/>
          <p14:tracePt t="58351" x="7146925" y="4708525"/>
          <p14:tracePt t="58374" x="7146925" y="4694238"/>
          <p14:tracePt t="58397" x="7146925" y="4678363"/>
          <p14:tracePt t="58419" x="7146925" y="4656138"/>
          <p14:tracePt t="58442" x="7140575" y="4640263"/>
          <p14:tracePt t="58469" x="7140575" y="4632325"/>
          <p14:tracePt t="58491" x="7132638" y="4625975"/>
          <p14:tracePt t="58537" x="7124700" y="4618038"/>
          <p14:tracePt t="58558" x="7116763" y="4602163"/>
          <p14:tracePt t="58583" x="7116763" y="4594225"/>
          <p14:tracePt t="59359" x="7116763" y="4587875"/>
          <p14:tracePt t="59382" x="7116763" y="4525963"/>
          <p14:tracePt t="59404" x="7124700" y="4511675"/>
          <p14:tracePt t="59427" x="7124700" y="4503738"/>
          <p14:tracePt t="59449" x="7108825" y="4449763"/>
          <p14:tracePt t="59475" x="7086600" y="4381500"/>
          <p14:tracePt t="59497" x="7040563" y="4305300"/>
          <p14:tracePt t="59521" x="7002463" y="4259263"/>
          <p14:tracePt t="59543" x="6980238" y="4221163"/>
          <p14:tracePt t="59549" x="6956425" y="4206875"/>
          <p14:tracePt t="59569" x="6911975" y="4130675"/>
          <p14:tracePt t="59589" x="6850063" y="4046538"/>
          <p14:tracePt t="59609" x="6721475" y="3870325"/>
          <p14:tracePt t="59629" x="6651625" y="3794125"/>
          <p14:tracePt t="59649" x="6561138" y="3725863"/>
          <p14:tracePt t="59669" x="6537325" y="3711575"/>
          <p14:tracePt t="59689" x="6507163" y="3687763"/>
          <p14:tracePt t="59710" x="6499225" y="3679825"/>
          <p14:tracePt t="59749" x="6477000" y="3679825"/>
          <p14:tracePt t="59770" x="6416675" y="3641725"/>
          <p14:tracePt t="59789" x="6270625" y="3589338"/>
          <p14:tracePt t="59809" x="6210300" y="3565525"/>
          <p14:tracePt t="59829" x="6156325" y="3551238"/>
          <p14:tracePt t="59849" x="6118225" y="3543300"/>
          <p14:tracePt t="59869" x="6027738" y="3521075"/>
          <p14:tracePt t="59889" x="5973763" y="3521075"/>
          <p14:tracePt t="59909" x="5935663" y="3513138"/>
          <p14:tracePt t="59929" x="5913438" y="3513138"/>
          <p14:tracePt t="59949" x="5889625" y="3505200"/>
          <p14:tracePt t="59970" x="5799138" y="3482975"/>
          <p14:tracePt t="59990" x="5745163" y="3475038"/>
          <p14:tracePt t="60010" x="5676900" y="3467100"/>
          <p14:tracePt t="60030" x="5661025" y="3459163"/>
          <p14:tracePt t="60121" x="5654675" y="3459163"/>
          <p14:tracePt t="60135" x="5646738" y="3459163"/>
          <p14:tracePt t="60377" x="5654675" y="3459163"/>
          <p14:tracePt t="60389" x="5654675" y="3451225"/>
          <p14:tracePt t="60401" x="5676900" y="3451225"/>
          <p14:tracePt t="60413" x="5684838" y="3451225"/>
          <p14:tracePt t="60430" x="5715000" y="3451225"/>
          <p14:tracePt t="60450" x="5775325" y="3451225"/>
          <p14:tracePt t="60471" x="5829300" y="3444875"/>
          <p14:tracePt t="60490" x="5965825" y="3429000"/>
          <p14:tracePt t="60511" x="6027738" y="3421063"/>
          <p14:tracePt t="60531" x="6088063" y="3413125"/>
          <p14:tracePt t="60551" x="6111875" y="3406775"/>
          <p14:tracePt t="60571" x="6126163" y="3406775"/>
          <p14:tracePt t="60591" x="6149975" y="3406775"/>
          <p14:tracePt t="60611" x="6248400" y="3398838"/>
          <p14:tracePt t="60631" x="6302375" y="3398838"/>
          <p14:tracePt t="60651" x="6423025" y="3390900"/>
          <p14:tracePt t="60671" x="6454775" y="3390900"/>
          <p14:tracePt t="60691" x="6507163" y="3375025"/>
          <p14:tracePt t="60711" x="6530975" y="3375025"/>
          <p14:tracePt t="60731" x="6591300" y="3368675"/>
          <p14:tracePt t="60751" x="6621463" y="3368675"/>
          <p14:tracePt t="60771" x="6645275" y="3360738"/>
          <p14:tracePt t="60791" x="6659563" y="3360738"/>
          <p14:tracePt t="60811" x="6675438" y="3360738"/>
          <p14:tracePt t="60831" x="6713538" y="3360738"/>
          <p14:tracePt t="60851" x="6735763" y="3360738"/>
          <p14:tracePt t="60871" x="6743700" y="3360738"/>
          <p14:tracePt t="60891" x="6751638" y="3360738"/>
          <p14:tracePt t="60911" x="6759575" y="3360738"/>
          <p14:tracePt t="60931" x="6811963" y="3360738"/>
          <p14:tracePt t="60951" x="6865938" y="3352800"/>
          <p14:tracePt t="60972" x="6918325" y="3352800"/>
          <p14:tracePt t="60992" x="6934200" y="3352800"/>
          <p14:tracePt t="61011" x="6964363" y="3352800"/>
          <p14:tracePt t="61032" x="7018338" y="3352800"/>
          <p14:tracePt t="61052" x="7132638" y="3344863"/>
          <p14:tracePt t="61072" x="7178675" y="3344863"/>
          <p14:tracePt t="61092" x="7239000" y="3344863"/>
          <p14:tracePt t="61112" x="7261225" y="3344863"/>
          <p14:tracePt t="61132" x="7285038" y="3344863"/>
          <p14:tracePt t="61152" x="7307263" y="3344863"/>
          <p14:tracePt t="61172" x="7345363" y="3336925"/>
          <p14:tracePt t="61192" x="7375525" y="3330575"/>
          <p14:tracePt t="61213" x="7445375" y="3330575"/>
          <p14:tracePt t="61232" x="7483475" y="3330575"/>
          <p14:tracePt t="61252" x="7551738" y="3322638"/>
          <p14:tracePt t="61272" x="7604125" y="3314700"/>
          <p14:tracePt t="61292" x="7688263" y="3306763"/>
          <p14:tracePt t="61312" x="7734300" y="3298825"/>
          <p14:tracePt t="61333" x="7756525" y="3298825"/>
          <p14:tracePt t="61352" x="7826375" y="3292475"/>
          <p14:tracePt t="61372" x="7864475" y="3292475"/>
          <p14:tracePt t="61374" x="7894638" y="3292475"/>
          <p14:tracePt t="61392" x="7916863" y="3292475"/>
          <p14:tracePt t="61412" x="7954963" y="3292475"/>
          <p14:tracePt t="61432" x="8016875" y="3292475"/>
          <p14:tracePt t="61452" x="8039100" y="3292475"/>
          <p14:tracePt t="61473" x="8093075" y="3292475"/>
          <p14:tracePt t="61493" x="8137525" y="3292475"/>
          <p14:tracePt t="61512" x="8199438" y="3292475"/>
          <p14:tracePt t="61533" x="8221663" y="3292475"/>
          <p14:tracePt t="61553" x="8245475" y="3292475"/>
          <p14:tracePt t="68014" x="8237538" y="3298825"/>
          <p14:tracePt t="68028" x="8207375" y="3322638"/>
          <p14:tracePt t="68045" x="8137525" y="3368675"/>
          <p14:tracePt t="68065" x="8008938" y="3398838"/>
          <p14:tracePt t="68085" x="7924800" y="3406775"/>
          <p14:tracePt t="68105" x="7802563" y="3406775"/>
          <p14:tracePt t="68125" x="7718425" y="3390900"/>
          <p14:tracePt t="68145" x="7566025" y="3390900"/>
          <p14:tracePt t="68165" x="7407275" y="3390900"/>
          <p14:tracePt t="68185" x="7116763" y="3406775"/>
          <p14:tracePt t="68205" x="6918325" y="3421063"/>
          <p14:tracePt t="68226" x="6629400" y="3429000"/>
          <p14:tracePt t="68245" x="6378575" y="3429000"/>
          <p14:tracePt t="68265" x="6065838" y="3421063"/>
          <p14:tracePt t="68285" x="5851525" y="3390900"/>
          <p14:tracePt t="68306" x="5578475" y="3344863"/>
          <p14:tracePt t="68325" x="5426075" y="3314700"/>
          <p14:tracePt t="68345" x="5127625" y="3260725"/>
          <p14:tracePt t="68366" x="5021263" y="3254375"/>
          <p14:tracePt t="68386" x="4854575" y="3246438"/>
          <p14:tracePt t="68406" x="4746625" y="3230563"/>
          <p14:tracePt t="68426" x="4572000" y="3208338"/>
          <p14:tracePt t="68446" x="4389438" y="3178175"/>
          <p14:tracePt t="68466" x="4130675" y="3154363"/>
          <p14:tracePt t="68486" x="3940175" y="3132138"/>
          <p14:tracePt t="68506" x="3451225" y="3101975"/>
          <p14:tracePt t="68526" x="3184525" y="3094038"/>
          <p14:tracePt t="68546" x="2781300" y="3094038"/>
          <p14:tracePt t="68566" x="2590800" y="3094038"/>
          <p14:tracePt t="68586" x="2362200" y="3094038"/>
          <p14:tracePt t="68606" x="2247900" y="3094038"/>
          <p14:tracePt t="68626" x="2057400" y="3078163"/>
          <p14:tracePt t="68646" x="1981200" y="3063875"/>
          <p14:tracePt t="68666" x="1935163" y="3055938"/>
          <p14:tracePt t="68686" x="1897063" y="3055938"/>
          <p14:tracePt t="68706" x="1798638" y="3055938"/>
          <p14:tracePt t="68726" x="1714500" y="3055938"/>
          <p14:tracePt t="68746" x="1654175" y="3055938"/>
          <p14:tracePt t="68766" x="1516063" y="3055938"/>
          <p14:tracePt t="68787" x="1439863" y="3048000"/>
          <p14:tracePt t="68807" x="1317625" y="3048000"/>
          <p14:tracePt t="68826" x="1273175" y="3048000"/>
          <p14:tracePt t="68846" x="1189038" y="3048000"/>
          <p14:tracePt t="68867" x="1165225" y="3048000"/>
          <p14:tracePt t="68869" x="1165225" y="3040063"/>
          <p14:tracePt t="68887" x="1143000" y="3040063"/>
          <p14:tracePt t="68907" x="1112838" y="3040063"/>
          <p14:tracePt t="68927" x="1044575" y="3040063"/>
          <p14:tracePt t="68947" x="1012825" y="3040063"/>
          <p14:tracePt t="68967" x="982663" y="3040063"/>
          <p14:tracePt t="68987" x="960438" y="3040063"/>
          <p14:tracePt t="69007" x="854075" y="3048000"/>
          <p14:tracePt t="69027" x="754063" y="3055938"/>
          <p14:tracePt t="69047" x="647700" y="3055938"/>
          <p14:tracePt t="69067" x="625475" y="3055938"/>
          <p14:tracePt t="69551" x="631825" y="3055938"/>
          <p14:tracePt t="69558" x="639763" y="3063875"/>
          <p14:tracePt t="69583" x="647700" y="3063875"/>
          <p14:tracePt t="69606" x="655638" y="3063875"/>
          <p14:tracePt t="69646" x="663575" y="3063875"/>
          <p14:tracePt t="69670" x="663575" y="3070225"/>
          <p14:tracePt t="70178" x="669925" y="3070225"/>
          <p14:tracePt t="70186" x="677863" y="3070225"/>
          <p14:tracePt t="70344" x="685800" y="3070225"/>
          <p14:tracePt t="70481" x="693738" y="3070225"/>
          <p14:tracePt t="70533" x="701675" y="3070225"/>
          <p14:tracePt t="70548" x="708025" y="3070225"/>
          <p14:tracePt t="70564" x="715963" y="3070225"/>
          <p14:tracePt t="70580" x="731838" y="3070225"/>
          <p14:tracePt t="70597" x="739775" y="3070225"/>
          <p14:tracePt t="70613" x="746125" y="3070225"/>
          <p14:tracePt t="70630" x="762000" y="3070225"/>
          <p14:tracePt t="70650" x="792163" y="3070225"/>
          <p14:tracePt t="70670" x="846138" y="3078163"/>
          <p14:tracePt t="70690" x="892175" y="3078163"/>
          <p14:tracePt t="70710" x="914400" y="3078163"/>
          <p14:tracePt t="70730" x="998538" y="3078163"/>
          <p14:tracePt t="70750" x="1074738" y="3078163"/>
          <p14:tracePt t="70770" x="1196975" y="3086100"/>
          <p14:tracePt t="70790" x="1265238" y="3086100"/>
          <p14:tracePt t="70810" x="1325563" y="3086100"/>
          <p14:tracePt t="70830" x="1387475" y="3086100"/>
          <p14:tracePt t="70850" x="1425575" y="3086100"/>
          <p14:tracePt t="70871" x="1470025" y="3086100"/>
          <p14:tracePt t="70890" x="1501775" y="3086100"/>
          <p14:tracePt t="70910" x="1562100" y="3078163"/>
          <p14:tracePt t="70931" x="1608138" y="3070225"/>
          <p14:tracePt t="70950" x="1684338" y="3070225"/>
          <p14:tracePt t="70970" x="1698625" y="3070225"/>
          <p14:tracePt t="70990" x="1730375" y="3070225"/>
          <p14:tracePt t="71011" x="1806575" y="3070225"/>
          <p14:tracePt t="71030" x="1820863" y="3070225"/>
          <p14:tracePt t="71051" x="1866900" y="3070225"/>
          <p14:tracePt t="71071" x="1912938" y="3070225"/>
          <p14:tracePt t="71091" x="1965325" y="3070225"/>
          <p14:tracePt t="71111" x="2003425" y="3070225"/>
          <p14:tracePt t="71131" x="2087563" y="3070225"/>
          <p14:tracePt t="71151" x="2155825" y="3086100"/>
          <p14:tracePt t="71171" x="2187575" y="3086100"/>
          <p14:tracePt t="71191" x="2225675" y="3086100"/>
          <p14:tracePt t="71211" x="2263775" y="3086100"/>
          <p14:tracePt t="71231" x="2316163" y="3094038"/>
          <p14:tracePt t="71251" x="2400300" y="3101975"/>
          <p14:tracePt t="71271" x="2476500" y="3108325"/>
          <p14:tracePt t="71291" x="2628900" y="3108325"/>
          <p14:tracePt t="71311" x="2697163" y="3108325"/>
          <p14:tracePt t="71331" x="2765425" y="3108325"/>
          <p14:tracePt t="71351" x="2827338" y="3116263"/>
          <p14:tracePt t="71371" x="2917825" y="3124200"/>
          <p14:tracePt t="71391" x="2987675" y="3132138"/>
          <p14:tracePt t="71412" x="3078163" y="3132138"/>
          <p14:tracePt t="71432" x="3132138" y="3124200"/>
          <p14:tracePt t="71451" x="3200400" y="3116263"/>
          <p14:tracePt t="71471" x="3254375" y="3116263"/>
          <p14:tracePt t="71492" x="3330575" y="3132138"/>
          <p14:tracePt t="71511" x="3375025" y="3140075"/>
          <p14:tracePt t="71532" x="3421063" y="3140075"/>
          <p14:tracePt t="71552" x="3467100" y="3140075"/>
          <p14:tracePt t="71572" x="3535363" y="3140075"/>
          <p14:tracePt t="71592" x="3635375" y="3146425"/>
          <p14:tracePt t="71612" x="3711575" y="3154363"/>
          <p14:tracePt t="71632" x="3802063" y="3154363"/>
          <p14:tracePt t="71652" x="3840163" y="3146425"/>
          <p14:tracePt t="71672" x="3902075" y="3132138"/>
          <p14:tracePt t="71693" x="3946525" y="3132138"/>
          <p14:tracePt t="71713" x="3992563" y="3116263"/>
          <p14:tracePt t="71732" x="4008438" y="3116263"/>
          <p14:tracePt t="71752" x="4046538" y="3086100"/>
          <p14:tracePt t="71772" x="4076700" y="3070225"/>
          <p14:tracePt t="71792" x="4122738" y="3040063"/>
          <p14:tracePt t="71812" x="4137025" y="3025775"/>
          <p14:tracePt t="71832" x="4152900" y="3009900"/>
          <p14:tracePt t="71852" x="4160838" y="2994025"/>
          <p14:tracePt t="71872" x="4160838" y="2963863"/>
          <p14:tracePt t="71892" x="4160838" y="2917825"/>
          <p14:tracePt t="71912" x="4160838" y="2879725"/>
          <p14:tracePt t="71977" x="4122738" y="2803525"/>
          <p14:tracePt t="71983" x="4106863" y="2797175"/>
          <p14:tracePt t="71992" x="4084638" y="2781300"/>
          <p14:tracePt t="72013" x="4030663" y="2751138"/>
          <p14:tracePt t="72032" x="3932238" y="2720975"/>
          <p14:tracePt t="72053" x="3848100" y="2705100"/>
          <p14:tracePt t="72073" x="3749675" y="2689225"/>
          <p14:tracePt t="72093" x="3679825" y="2674938"/>
          <p14:tracePt t="72113" x="3565525" y="2651125"/>
          <p14:tracePt t="72133" x="3513138" y="2644775"/>
          <p14:tracePt t="72153" x="3298825" y="2620963"/>
          <p14:tracePt t="72173" x="3192463" y="2613025"/>
          <p14:tracePt t="72193" x="3086100" y="2598738"/>
          <p14:tracePt t="72214" x="3009900" y="2598738"/>
          <p14:tracePt t="72233" x="2895600" y="2598738"/>
          <p14:tracePt t="72253" x="2811463" y="2606675"/>
          <p14:tracePt t="72273" x="2667000" y="2606675"/>
          <p14:tracePt t="72293" x="2560638" y="2606675"/>
          <p14:tracePt t="72313" x="2430463" y="2606675"/>
          <p14:tracePt t="72333" x="2378075" y="2606675"/>
          <p14:tracePt t="72353" x="2293938" y="2606675"/>
          <p14:tracePt t="72373" x="2255838" y="2606675"/>
          <p14:tracePt t="72393" x="2163763" y="2606675"/>
          <p14:tracePt t="72413" x="2103438" y="2613025"/>
          <p14:tracePt t="72434" x="2011363" y="2620963"/>
          <p14:tracePt t="72453" x="1920875" y="2620963"/>
          <p14:tracePt t="72473" x="1874838" y="2620963"/>
          <p14:tracePt t="72493" x="1790700" y="2620963"/>
          <p14:tracePt t="72514" x="1730375" y="2620963"/>
          <p14:tracePt t="72533" x="1622425" y="2620963"/>
          <p14:tracePt t="72554" x="1577975" y="2620963"/>
          <p14:tracePt t="72574" x="1485900" y="2620963"/>
          <p14:tracePt t="72594" x="1447800" y="2620963"/>
          <p14:tracePt t="72614" x="1379538" y="2620963"/>
          <p14:tracePt t="72634" x="1325563" y="2620963"/>
          <p14:tracePt t="72654" x="1257300" y="2606675"/>
          <p14:tracePt t="72674" x="1196975" y="2598738"/>
          <p14:tracePt t="72695" x="1127125" y="2590800"/>
          <p14:tracePt t="72715" x="1089025" y="2590800"/>
          <p14:tracePt t="72734" x="1050925" y="2590800"/>
          <p14:tracePt t="72754" x="1028700" y="2590800"/>
          <p14:tracePt t="72774" x="998538" y="2590800"/>
          <p14:tracePt t="72794" x="968375" y="2590800"/>
          <p14:tracePt t="72814" x="922338" y="2606675"/>
          <p14:tracePt t="72834" x="898525" y="2613025"/>
          <p14:tracePt t="72854" x="860425" y="2613025"/>
          <p14:tracePt t="72874" x="838200" y="2620963"/>
          <p14:tracePt t="72894" x="808038" y="2628900"/>
          <p14:tracePt t="72915" x="792163" y="2628900"/>
          <p14:tracePt t="72934" x="769938" y="2636838"/>
          <p14:tracePt t="72954" x="746125" y="2659063"/>
          <p14:tracePt t="72975" x="723900" y="2674938"/>
          <p14:tracePt t="72995" x="715963" y="2682875"/>
          <p14:tracePt t="73014" x="701675" y="2697163"/>
          <p14:tracePt t="73034" x="693738" y="2705100"/>
          <p14:tracePt t="73054" x="685800" y="2705100"/>
          <p14:tracePt t="73074" x="677863" y="2713038"/>
          <p14:tracePt t="73094" x="677863" y="2735263"/>
          <p14:tracePt t="73115" x="663575" y="2765425"/>
          <p14:tracePt t="73135" x="663575" y="2789238"/>
          <p14:tracePt t="73155" x="655638" y="2819400"/>
          <p14:tracePt t="73175" x="647700" y="2827338"/>
          <p14:tracePt t="73195" x="647700" y="2849563"/>
          <p14:tracePt t="73216" x="655638" y="2879725"/>
          <p14:tracePt t="73235" x="655638" y="2887663"/>
          <p14:tracePt t="73255" x="663575" y="2903538"/>
          <p14:tracePt t="73275" x="663575" y="2911475"/>
          <p14:tracePt t="73295" x="677863" y="2925763"/>
          <p14:tracePt t="73315" x="708025" y="2963863"/>
          <p14:tracePt t="73335" x="746125" y="2994025"/>
          <p14:tracePt t="73355" x="815975" y="3025775"/>
          <p14:tracePt t="73375" x="860425" y="3040063"/>
          <p14:tracePt t="73395" x="930275" y="3055938"/>
          <p14:tracePt t="73415" x="974725" y="3063875"/>
          <p14:tracePt t="73435" x="1036638" y="3063875"/>
          <p14:tracePt t="73455" x="1089025" y="3063875"/>
          <p14:tracePt t="73476" x="1196975" y="3070225"/>
          <p14:tracePt t="73496" x="1249363" y="3070225"/>
          <p14:tracePt t="73515" x="1355725" y="3086100"/>
          <p14:tracePt t="73535" x="1409700" y="3086100"/>
          <p14:tracePt t="73556" x="1501775" y="3094038"/>
          <p14:tracePt t="73575" x="1554163" y="3094038"/>
          <p14:tracePt t="73595" x="1654175" y="3086100"/>
          <p14:tracePt t="73615" x="1722438" y="3070225"/>
          <p14:tracePt t="73636" x="1828800" y="3063875"/>
          <p14:tracePt t="73655" x="1897063" y="3063875"/>
          <p14:tracePt t="73676" x="1951038" y="3063875"/>
          <p14:tracePt t="73696" x="1973263" y="3055938"/>
          <p14:tracePt t="73716" x="1997075" y="3055938"/>
          <p14:tracePt t="73736" x="2011363" y="3055938"/>
          <p14:tracePt t="73756" x="2019300" y="3055938"/>
          <p14:tracePt t="73776" x="2027238" y="3055938"/>
          <p14:tracePt t="73796" x="2079625" y="3055938"/>
          <p14:tracePt t="73816" x="2149475" y="3055938"/>
          <p14:tracePt t="73836" x="2247900" y="3055938"/>
          <p14:tracePt t="73856" x="2293938" y="3055938"/>
          <p14:tracePt t="73876" x="2346325" y="3055938"/>
          <p14:tracePt t="73878" x="2362200" y="3055938"/>
          <p14:tracePt t="73896" x="2438400" y="3063875"/>
          <p14:tracePt t="73916" x="2514600" y="3078163"/>
          <p14:tracePt t="73936" x="2651125" y="3094038"/>
          <p14:tracePt t="73956" x="2697163" y="3094038"/>
          <p14:tracePt t="73976" x="2751138" y="3094038"/>
          <p14:tracePt t="73996" x="2781300" y="3094038"/>
          <p14:tracePt t="74016" x="2811463" y="3094038"/>
          <p14:tracePt t="83389" x="2819400" y="3124200"/>
          <p14:tracePt t="83397" x="2835275" y="3170238"/>
          <p14:tracePt t="83405" x="2849563" y="3238500"/>
          <p14:tracePt t="83414" x="2873375" y="3306763"/>
          <p14:tracePt t="83434" x="2903538" y="3429000"/>
          <p14:tracePt t="83454" x="2941638" y="3543300"/>
          <p14:tracePt t="83474" x="2963863" y="3619500"/>
          <p14:tracePt t="83495" x="3017838" y="3749675"/>
          <p14:tracePt t="83515" x="3192463" y="4084638"/>
          <p14:tracePt t="83534" x="3330575" y="4381500"/>
          <p14:tracePt t="83561" x="3497263" y="4822825"/>
          <p14:tracePt t="83586" x="3527425" y="4960938"/>
          <p14:tracePt t="83608" x="3565525" y="5113338"/>
          <p14:tracePt t="83630" x="3611563" y="5235575"/>
          <p14:tracePt t="83652" x="3703638" y="5456238"/>
          <p14:tracePt t="83673" x="3741738" y="5584825"/>
          <p14:tracePt t="83694" x="3756025" y="5668963"/>
          <p14:tracePt t="83716" x="3756025" y="5730875"/>
          <p14:tracePt t="83739" x="3763963" y="5768975"/>
          <p14:tracePt t="83762" x="3802063" y="5883275"/>
          <p14:tracePt t="83784" x="3817938" y="5959475"/>
          <p14:tracePt t="83806" x="3832225" y="6003925"/>
          <p14:tracePt t="83827" x="3832225" y="6011863"/>
          <p14:tracePt t="83873" x="3832225" y="6019800"/>
          <p14:tracePt t="83897" x="3832225" y="6027738"/>
          <p14:tracePt t="84835" x="3817938" y="6027738"/>
          <p14:tracePt t="84860" x="3779838" y="6027738"/>
          <p14:tracePt t="84885" x="3756025" y="6027738"/>
          <p14:tracePt t="84908" x="3749675" y="6027738"/>
          <p14:tracePt t="84954" x="3749675" y="6035675"/>
          <p14:tracePt t="85284" x="3741738" y="6035675"/>
          <p14:tracePt t="86428" x="3733800" y="6035675"/>
          <p14:tracePt t="86450" x="3725863" y="6042025"/>
          <p14:tracePt t="86472" x="3717925" y="6049963"/>
          <p14:tracePt t="86495" x="3711575" y="6049963"/>
          <p14:tracePt t="86543" x="3711575" y="6057900"/>
          <p14:tracePt t="86566" x="3703638" y="6065838"/>
          <p14:tracePt t="86611" x="3695700" y="6073775"/>
          <p14:tracePt t="86632" x="3695700" y="6088063"/>
          <p14:tracePt t="86655" x="3687763" y="6103938"/>
          <p14:tracePt t="86677" x="3679825" y="6118225"/>
          <p14:tracePt t="86698" x="3673475" y="6134100"/>
          <p14:tracePt t="86722" x="3673475" y="6142038"/>
          <p14:tracePt t="86746" x="3673475" y="6149975"/>
          <p14:tracePt t="86768" x="3673475" y="6156325"/>
          <p14:tracePt t="86793" x="3665538" y="6172200"/>
          <p14:tracePt t="86814" x="3665538" y="6188075"/>
          <p14:tracePt t="86837" x="3657600" y="6202363"/>
          <p14:tracePt t="86860" x="3657600" y="6218238"/>
          <p14:tracePt t="86905" x="3657600" y="6232525"/>
          <p14:tracePt t="86948" x="3657600" y="6264275"/>
          <p14:tracePt t="86971" x="3657600" y="6286500"/>
          <p14:tracePt t="86993" x="3657600" y="6302375"/>
          <p14:tracePt t="87015" x="3665538" y="6302375"/>
          <p14:tracePt t="87058" x="3665538" y="6308725"/>
          <p14:tracePt t="87081" x="3673475" y="6332538"/>
          <p14:tracePt t="87102" x="3695700" y="6354763"/>
          <p14:tracePt t="87125" x="3711575" y="6378575"/>
          <p14:tracePt t="87147" x="3725863" y="6384925"/>
          <p14:tracePt t="87169" x="3741738" y="6392863"/>
          <p14:tracePt t="87190" x="3749675" y="6408738"/>
          <p14:tracePt t="87212" x="3763963" y="6423025"/>
          <p14:tracePt t="87238" x="3787775" y="6446838"/>
          <p14:tracePt t="87259" x="3802063" y="6461125"/>
          <p14:tracePt t="87281" x="3840163" y="6484938"/>
          <p14:tracePt t="87305" x="3870325" y="6499225"/>
          <p14:tracePt t="87329" x="3902075" y="6523038"/>
          <p14:tracePt t="87352" x="3932238" y="6545263"/>
          <p14:tracePt t="87373" x="3946525" y="6545263"/>
          <p14:tracePt t="87397" x="3962400" y="6545263"/>
          <p14:tracePt t="87421" x="4008438" y="6561138"/>
          <p14:tracePt t="87444" x="4068763" y="6561138"/>
          <p14:tracePt t="87469" x="4106863" y="6569075"/>
          <p14:tracePt t="87492" x="4122738" y="6569075"/>
          <p14:tracePt t="87514" x="4130675" y="6569075"/>
          <p14:tracePt t="87535" x="4137025" y="6569075"/>
          <p14:tracePt t="87559" x="4160838" y="6561138"/>
          <p14:tracePt t="87582" x="4183063" y="6545263"/>
          <p14:tracePt t="87606" x="4198938" y="6530975"/>
          <p14:tracePt t="87629" x="4221163" y="6515100"/>
          <p14:tracePt t="87652" x="4244975" y="6499225"/>
          <p14:tracePt t="87675" x="4267200" y="6477000"/>
          <p14:tracePt t="87697" x="4275138" y="6454775"/>
          <p14:tracePt t="87721" x="4275138" y="6446838"/>
          <p14:tracePt t="87742" x="4283075" y="6423025"/>
          <p14:tracePt t="87768" x="4297363" y="6370638"/>
          <p14:tracePt t="87794" x="4297363" y="6294438"/>
          <p14:tracePt t="87818" x="4283075" y="6240463"/>
          <p14:tracePt t="87841" x="4259263" y="6202363"/>
          <p14:tracePt t="87863" x="4244975" y="6180138"/>
          <p14:tracePt t="87885" x="4244975" y="6172200"/>
          <p14:tracePt t="87910" x="4198938" y="6126163"/>
          <p14:tracePt t="87933" x="4137025" y="6073775"/>
          <p14:tracePt t="87955" x="4054475" y="6011863"/>
          <p14:tracePt t="87977" x="4008438" y="5997575"/>
          <p14:tracePt t="87999" x="3970338" y="5981700"/>
          <p14:tracePt t="88021" x="3962400" y="5973763"/>
          <p14:tracePt t="88043" x="3946525" y="5973763"/>
          <p14:tracePt t="88065" x="3940175" y="5973763"/>
          <p14:tracePt t="88088" x="3902075" y="5973763"/>
          <p14:tracePt t="88111" x="3870325" y="5989638"/>
          <p14:tracePt t="88133" x="3832225" y="5997575"/>
          <p14:tracePt t="88155" x="3817938" y="6003925"/>
          <p14:tracePt t="88179" x="3771900" y="6035675"/>
          <p14:tracePt t="88201" x="3741738" y="6057900"/>
          <p14:tracePt t="88226" x="3725863" y="6065838"/>
          <p14:tracePt t="88248" x="3717925" y="6073775"/>
          <p14:tracePt t="88271" x="3703638" y="6088063"/>
          <p14:tracePt t="88292" x="3679825" y="6111875"/>
          <p14:tracePt t="88316" x="3673475" y="6126163"/>
          <p14:tracePt t="88337" x="3657600" y="6142038"/>
          <p14:tracePt t="88358" x="3649663" y="6164263"/>
          <p14:tracePt t="88381" x="3641725" y="6188075"/>
          <p14:tracePt t="88382" x="3641725" y="6194425"/>
          <p14:tracePt t="88403" x="3641725" y="6218238"/>
          <p14:tracePt t="88425" x="3641725" y="6240463"/>
          <p14:tracePt t="88447" x="3641725" y="6270625"/>
          <p14:tracePt t="88470" x="3641725" y="6294438"/>
          <p14:tracePt t="88493" x="3641725" y="6332538"/>
          <p14:tracePt t="88517" x="3649663" y="6354763"/>
          <p14:tracePt t="88540" x="3657600" y="6378575"/>
          <p14:tracePt t="88564" x="3657600" y="6384925"/>
          <p14:tracePt t="88585" x="3673475" y="6416675"/>
          <p14:tracePt t="88608" x="3687763" y="6446838"/>
          <p14:tracePt t="88632" x="3703638" y="6469063"/>
          <p14:tracePt t="88655" x="3717925" y="6484938"/>
          <p14:tracePt t="88677" x="3741738" y="6507163"/>
          <p14:tracePt t="88699" x="3779838" y="6530975"/>
          <p14:tracePt t="88722" x="3810000" y="6545263"/>
          <p14:tracePt t="88744" x="3832225" y="6545263"/>
          <p14:tracePt t="88809" x="3840163" y="6545263"/>
          <p14:tracePt t="88835" x="3848100" y="6545263"/>
          <p14:tracePt t="88860" x="3856038" y="6545263"/>
          <p14:tracePt t="88881" x="3894138" y="6553200"/>
          <p14:tracePt t="88907" x="3946525" y="6569075"/>
          <p14:tracePt t="88928" x="3984625" y="6569075"/>
          <p14:tracePt t="88950" x="4054475" y="6583363"/>
          <p14:tracePt t="88972" x="4060825" y="6583363"/>
          <p14:tracePt t="88999" x="4068763" y="6583363"/>
          <p14:tracePt t="89043" x="4084638" y="6583363"/>
          <p14:tracePt t="89063" x="4098925" y="6583363"/>
          <p14:tracePt t="89085" x="4122738" y="6575425"/>
          <p14:tracePt t="89107" x="4144963" y="6569075"/>
          <p14:tracePt t="89129" x="4152900" y="6569075"/>
          <p14:tracePt t="89151" x="4160838" y="6561138"/>
          <p14:tracePt t="89173" x="4168775" y="6561138"/>
          <p14:tracePt t="89195" x="4175125" y="6553200"/>
          <p14:tracePt t="89218" x="4198938" y="6537325"/>
          <p14:tracePt t="89242" x="4213225" y="6515100"/>
          <p14:tracePt t="89265" x="4229100" y="6499225"/>
          <p14:tracePt t="89287" x="4237038" y="6492875"/>
          <p14:tracePt t="89310" x="4237038" y="6484938"/>
          <p14:tracePt t="89332" x="4244975" y="6477000"/>
          <p14:tracePt t="89354" x="4244975" y="6461125"/>
          <p14:tracePt t="89375" x="4244975" y="6454775"/>
          <p14:tracePt t="89399" x="4244975" y="6423025"/>
          <p14:tracePt t="89420" x="4244975" y="6400800"/>
          <p14:tracePt t="89442" x="4244975" y="6384925"/>
          <p14:tracePt t="89465" x="4244975" y="6378575"/>
          <p14:tracePt t="89510" x="4244975" y="6370638"/>
          <p14:tracePt t="89533" x="4237038" y="6354763"/>
          <p14:tracePt t="89556" x="4213225" y="6324600"/>
          <p14:tracePt t="89579" x="4191000" y="6302375"/>
          <p14:tracePt t="89599" x="4175125" y="6294438"/>
          <p14:tracePt t="89623" x="4160838" y="6286500"/>
          <p14:tracePt t="89644" x="4137025" y="6270625"/>
          <p14:tracePt t="89666" x="4106863" y="6256338"/>
          <p14:tracePt t="89688" x="4076700" y="6240463"/>
          <p14:tracePt t="89709" x="4054475" y="6240463"/>
          <p14:tracePt t="89732" x="4038600" y="6240463"/>
          <p14:tracePt t="89757" x="4016375" y="6232525"/>
          <p14:tracePt t="89780" x="4008438" y="6226175"/>
          <p14:tracePt t="89801" x="3992563" y="6226175"/>
          <p14:tracePt t="89824" x="3984625" y="6226175"/>
          <p14:tracePt t="89847" x="3970338" y="6226175"/>
          <p14:tracePt t="89870" x="3962400" y="6226175"/>
          <p14:tracePt t="89891" x="3954463" y="6226175"/>
          <p14:tracePt t="89893" x="3946525" y="6232525"/>
          <p14:tracePt t="89917" x="3932238" y="6232525"/>
          <p14:tracePt t="89938" x="3916363" y="6232525"/>
          <p14:tracePt t="89959" x="3894138" y="6240463"/>
          <p14:tracePt t="89983" x="3870325" y="6240463"/>
          <p14:tracePt t="90034" x="3863975" y="6248400"/>
          <p14:tracePt t="90057" x="3856038" y="6248400"/>
          <p14:tracePt t="90082" x="3840163" y="6264275"/>
          <p14:tracePt t="90104" x="3832225" y="6270625"/>
          <p14:tracePt t="90125" x="3825875" y="6278563"/>
          <p14:tracePt t="90147" x="3810000" y="6294438"/>
          <p14:tracePt t="90170" x="3802063" y="6302375"/>
          <p14:tracePt t="90194" x="3794125" y="6308725"/>
          <p14:tracePt t="90242" x="3794125" y="6316663"/>
          <p14:tracePt t="90265" x="3787775" y="6332538"/>
          <p14:tracePt t="90290" x="3779838" y="6346825"/>
          <p14:tracePt t="90313" x="3771900" y="6362700"/>
          <p14:tracePt t="90336" x="3771900" y="6370638"/>
          <p14:tracePt t="90360" x="3771900" y="6384925"/>
          <p14:tracePt t="90381" x="3771900" y="6400800"/>
          <p14:tracePt t="90403" x="3771900" y="6408738"/>
          <p14:tracePt t="90426" x="3771900" y="6416675"/>
          <p14:tracePt t="90448" x="3771900" y="6430963"/>
          <p14:tracePt t="90470" x="3771900" y="6438900"/>
          <p14:tracePt t="90492" x="3771900" y="6446838"/>
          <p14:tracePt t="90516" x="3771900" y="6454775"/>
          <p14:tracePt t="90538" x="3779838" y="6461125"/>
          <p14:tracePt t="90583" x="3779838" y="6469063"/>
          <p14:tracePt t="90604" x="3794125" y="6477000"/>
          <p14:tracePt t="90627" x="3802063" y="6492875"/>
          <p14:tracePt t="90670" x="3810000" y="6492875"/>
          <p14:tracePt t="90692" x="3832225" y="6507163"/>
          <p14:tracePt t="90714" x="3856038" y="6523038"/>
          <p14:tracePt t="90739" x="3908425" y="6545263"/>
          <p14:tracePt t="90760" x="3932238" y="6553200"/>
          <p14:tracePt t="90784" x="3970338" y="6561138"/>
          <p14:tracePt t="90842" x="3978275" y="6561138"/>
          <p14:tracePt t="90865" x="3984625" y="6569075"/>
          <p14:tracePt t="90887" x="4000500" y="6569075"/>
          <p14:tracePt t="90909" x="4016375" y="6569075"/>
          <p14:tracePt t="90935" x="4046538" y="6569075"/>
          <p14:tracePt t="90957" x="4068763" y="6561138"/>
          <p14:tracePt t="90979" x="4076700" y="6561138"/>
          <p14:tracePt t="91002" x="4092575" y="6561138"/>
          <p14:tracePt t="91024" x="4106863" y="6561138"/>
          <p14:tracePt t="91045" x="4122738" y="6561138"/>
          <p14:tracePt t="91068" x="4137025" y="6553200"/>
          <p14:tracePt t="91132" x="4144963" y="6553200"/>
          <p14:tracePt t="91153" x="4144963" y="6545263"/>
          <p14:tracePt t="91175" x="4152900" y="6537325"/>
          <p14:tracePt t="91197" x="4168775" y="6523038"/>
          <p14:tracePt t="91222" x="4175125" y="6523038"/>
          <p14:tracePt t="91246" x="4183063" y="6515100"/>
          <p14:tracePt t="91267" x="4183063" y="6507163"/>
          <p14:tracePt t="91288" x="4191000" y="6499225"/>
          <p14:tracePt t="91312" x="4198938" y="6492875"/>
          <p14:tracePt t="91335" x="4206875" y="6477000"/>
          <p14:tracePt t="91357" x="4213225" y="6469063"/>
          <p14:tracePt t="91379" x="4213225" y="6461125"/>
          <p14:tracePt t="91402" x="4221163" y="6461125"/>
          <p14:tracePt t="91426" x="4221163" y="6446838"/>
          <p14:tracePt t="91452" x="4221163" y="6430963"/>
          <p14:tracePt t="91474" x="4221163" y="6416675"/>
          <p14:tracePt t="91519" x="4221163" y="6400800"/>
          <p14:tracePt t="91542" x="4206875" y="6378575"/>
          <p14:tracePt t="91564" x="4206875" y="6362700"/>
          <p14:tracePt t="91632" x="4198938" y="6362700"/>
          <p14:tracePt t="91655" x="4198938" y="6346825"/>
          <p14:tracePt t="91676" x="4183063" y="6346825"/>
          <p14:tracePt t="91701" x="4183063" y="6340475"/>
          <p14:tracePt t="91725" x="4168775" y="6332538"/>
          <p14:tracePt t="91747" x="4152900" y="6324600"/>
          <p14:tracePt t="91771" x="4144963" y="6316663"/>
          <p14:tracePt t="91793" x="4122738" y="6308725"/>
          <p14:tracePt t="91818" x="4114800" y="6302375"/>
          <p14:tracePt t="91840" x="4106863" y="6302375"/>
          <p14:tracePt t="91865" x="4092575" y="6294438"/>
          <p14:tracePt t="91885" x="4084638" y="6286500"/>
          <p14:tracePt t="91909" x="4060825" y="6278563"/>
          <p14:tracePt t="91933" x="4038600" y="6270625"/>
          <p14:tracePt t="91992" x="4000500" y="6264275"/>
          <p14:tracePt t="92013" x="3992563" y="6264275"/>
          <p14:tracePt t="92035" x="3984625" y="6264275"/>
          <p14:tracePt t="92058" x="3978275" y="6264275"/>
          <p14:tracePt t="92082" x="3970338" y="6256338"/>
          <p14:tracePt t="92103" x="3962400" y="6256338"/>
          <p14:tracePt t="92127" x="3954463" y="6256338"/>
          <p14:tracePt t="92151" x="3940175" y="6256338"/>
          <p14:tracePt t="92206" x="3932238" y="6256338"/>
          <p14:tracePt t="92230" x="3924300" y="6256338"/>
          <p14:tracePt t="92269" x="3916363" y="6256338"/>
          <p14:tracePt t="93611" x="3908425" y="6256338"/>
          <p14:tracePt t="93681" x="3902075" y="6256338"/>
          <p14:tracePt t="93707" x="3894138" y="6256338"/>
          <p14:tracePt t="93730" x="3886200" y="6256338"/>
          <p14:tracePt t="93751" x="3870325" y="6256338"/>
          <p14:tracePt t="93776" x="3825875" y="6256338"/>
          <p14:tracePt t="93799" x="3779838" y="6264275"/>
          <p14:tracePt t="93823" x="3741738" y="6270625"/>
          <p14:tracePt t="93847" x="3679825" y="6278563"/>
          <p14:tracePt t="93870" x="3573463" y="6278563"/>
          <p14:tracePt t="93898" x="3482975" y="6278563"/>
          <p14:tracePt t="93899" x="3459163" y="6278563"/>
          <p14:tracePt t="93922" x="3406775" y="6278563"/>
          <p14:tracePt t="93945" x="3360738" y="6278563"/>
          <p14:tracePt t="93967" x="3314700" y="6278563"/>
          <p14:tracePt t="93991" x="3254375" y="6270625"/>
          <p14:tracePt t="94014" x="3192463" y="6270625"/>
          <p14:tracePt t="94036" x="3154363" y="6270625"/>
          <p14:tracePt t="94059" x="3078163" y="6270625"/>
          <p14:tracePt t="94081" x="2941638" y="6256338"/>
          <p14:tracePt t="94103" x="2789238" y="6240463"/>
          <p14:tracePt t="94126" x="2644775" y="6232525"/>
          <p14:tracePt t="94150" x="2582863" y="6232525"/>
          <p14:tracePt t="94174" x="2536825" y="6232525"/>
          <p14:tracePt t="94196" x="2522538" y="6232525"/>
          <p14:tracePt t="94223" x="2514600" y="6232525"/>
          <p14:tracePt t="94279" x="2506663" y="6232525"/>
          <p14:tracePt t="94749" x="2514600" y="6232525"/>
          <p14:tracePt t="94770" x="2522538" y="6240463"/>
          <p14:tracePt t="94791" x="2536825" y="6248400"/>
          <p14:tracePt t="94843" x="2544763" y="6248400"/>
          <p14:tracePt t="94867" x="2560638" y="6248400"/>
          <p14:tracePt t="94893" x="2590800" y="6256338"/>
          <p14:tracePt t="94920" x="2613025" y="6256338"/>
          <p14:tracePt t="94942" x="2628900" y="6256338"/>
          <p14:tracePt t="94965" x="2644775" y="6264275"/>
          <p14:tracePt t="94987" x="2682875" y="6270625"/>
          <p14:tracePt t="95008" x="2713038" y="6286500"/>
          <p14:tracePt t="95031" x="2789238" y="6302375"/>
          <p14:tracePt t="95051" x="2865438" y="6308725"/>
          <p14:tracePt t="95074" x="2887663" y="6308725"/>
          <p14:tracePt t="95096" x="2933700" y="6316663"/>
          <p14:tracePt t="95120" x="2963863" y="6316663"/>
          <p14:tracePt t="95145" x="3032125" y="6332538"/>
          <p14:tracePt t="95167" x="3063875" y="6332538"/>
          <p14:tracePt t="95189" x="3078163" y="6332538"/>
          <p14:tracePt t="95211" x="3086100" y="6332538"/>
          <p14:tracePt t="95237" x="3132138" y="6332538"/>
          <p14:tracePt t="95261" x="3162300" y="6340475"/>
          <p14:tracePt t="95282" x="3178175" y="6340475"/>
          <p14:tracePt t="95305" x="3200400" y="6340475"/>
          <p14:tracePt t="95327" x="3222625" y="6340475"/>
          <p14:tracePt t="95352" x="3254375" y="6346825"/>
          <p14:tracePt t="95374" x="3306763" y="6354763"/>
          <p14:tracePt t="95396" x="3330575" y="6354763"/>
          <p14:tracePt t="95419" x="3352800" y="6354763"/>
          <p14:tracePt t="95444" x="3382963" y="6354763"/>
          <p14:tracePt t="95465" x="3413125" y="6354763"/>
          <p14:tracePt t="95487" x="3459163" y="6354763"/>
          <p14:tracePt t="95509" x="3482975" y="6354763"/>
          <p14:tracePt t="95534" x="3505200" y="6354763"/>
          <p14:tracePt t="95556" x="3513138" y="6354763"/>
          <p14:tracePt t="95579" x="3535363" y="6354763"/>
          <p14:tracePt t="95601" x="3551238" y="6354763"/>
          <p14:tracePt t="95622" x="3559175" y="6354763"/>
          <p14:tracePt t="98871" x="3565525" y="6354763"/>
          <p14:tracePt t="98893" x="3589338" y="6346825"/>
          <p14:tracePt t="98916" x="3649663" y="6346825"/>
          <p14:tracePt t="98938" x="3711575" y="6346825"/>
          <p14:tracePt t="98960" x="3771900" y="6346825"/>
          <p14:tracePt t="98982" x="3802063" y="6346825"/>
          <p14:tracePt t="99005" x="3840163" y="6346825"/>
          <p14:tracePt t="99027" x="3878263" y="6346825"/>
          <p14:tracePt t="99052" x="3932238" y="6346825"/>
          <p14:tracePt t="99075" x="3970338" y="6346825"/>
          <p14:tracePt t="99098" x="4016375" y="6346825"/>
          <p14:tracePt t="99119" x="4046538" y="6346825"/>
          <p14:tracePt t="99143" x="4114800" y="6346825"/>
          <p14:tracePt t="99165" x="4206875" y="6346825"/>
          <p14:tracePt t="99188" x="4305300" y="6346825"/>
          <p14:tracePt t="99211" x="4397375" y="6346825"/>
          <p14:tracePt t="99235" x="4479925" y="6346825"/>
          <p14:tracePt t="99257" x="4541838" y="6346825"/>
          <p14:tracePt t="99281" x="4602163" y="6346825"/>
          <p14:tracePt t="99302" x="4656138" y="6346825"/>
          <p14:tracePt t="99324" x="4686300" y="6346825"/>
          <p14:tracePt t="99347" x="4754563" y="6346825"/>
          <p14:tracePt t="99371" x="4822825" y="6354763"/>
          <p14:tracePt t="99393" x="4876800" y="6354763"/>
          <p14:tracePt t="99417" x="4937125" y="6354763"/>
          <p14:tracePt t="99439" x="4999038" y="6354763"/>
          <p14:tracePt t="99461" x="5045075" y="6354763"/>
          <p14:tracePt t="99482" x="5059363" y="6354763"/>
          <p14:tracePt t="99506" x="5105400" y="6354763"/>
          <p14:tracePt t="99529" x="5143500" y="6354763"/>
          <p14:tracePt t="99550" x="5227638" y="6354763"/>
          <p14:tracePt t="99572" x="5364163" y="6354763"/>
          <p14:tracePt t="99594" x="5432425" y="6354763"/>
          <p14:tracePt t="99616" x="5502275" y="6354763"/>
          <p14:tracePt t="99637" x="5554663" y="6346825"/>
          <p14:tracePt t="99660" x="5578475" y="6346825"/>
          <p14:tracePt t="99681" x="5600700" y="6346825"/>
          <p14:tracePt t="99704" x="5608638" y="6346825"/>
          <p14:tracePt t="99725" x="5638800" y="6346825"/>
          <p14:tracePt t="99750" x="5661025" y="6346825"/>
          <p14:tracePt t="99776" x="5692775" y="6346825"/>
          <p14:tracePt t="99799" x="5745163" y="6346825"/>
          <p14:tracePt t="99822" x="5761038" y="6346825"/>
          <p14:tracePt t="99842" x="5775325" y="6346825"/>
          <p14:tracePt t="99871" x="5783263" y="6346825"/>
          <p14:tracePt t="99893" x="5791200" y="6346825"/>
          <p14:tracePt t="99914" x="5807075" y="6346825"/>
          <p14:tracePt t="99936" x="5851525" y="6340475"/>
          <p14:tracePt t="99959" x="5897563" y="6324600"/>
          <p14:tracePt t="99980" x="5935663" y="6316663"/>
          <p14:tracePt t="100003" x="5989638" y="6308725"/>
          <p14:tracePt t="100027" x="6019800" y="6302375"/>
          <p14:tracePt t="100049" x="6057900" y="6294438"/>
          <p14:tracePt t="100071" x="6103938" y="6286500"/>
          <p14:tracePt t="100093" x="6142038" y="6286500"/>
          <p14:tracePt t="100116" x="6188075" y="6264275"/>
          <p14:tracePt t="100138" x="6218238" y="6256338"/>
          <p14:tracePt t="100161" x="6232525" y="6256338"/>
          <p14:tracePt t="100182" x="6308725" y="6248400"/>
          <p14:tracePt t="100207" x="6416675" y="6240463"/>
          <p14:tracePt t="100228" x="6507163" y="6240463"/>
          <p14:tracePt t="100253" x="6613525" y="6232525"/>
          <p14:tracePt t="100276" x="6773863" y="6226175"/>
          <p14:tracePt t="100301" x="6865938" y="6226175"/>
          <p14:tracePt t="100323" x="6904038" y="6226175"/>
          <p14:tracePt t="100345" x="6934200" y="6218238"/>
          <p14:tracePt t="100365" x="6956425" y="6218238"/>
          <p14:tracePt t="100387" x="7056438" y="6194425"/>
          <p14:tracePt t="100408" x="7124700" y="6188075"/>
          <p14:tracePt t="100434" x="7239000" y="6172200"/>
          <p14:tracePt t="100457" x="7292975" y="6149975"/>
          <p14:tracePt t="100478" x="7323138" y="6134100"/>
          <p14:tracePt t="100500" x="7331075" y="6126163"/>
          <p14:tracePt t="100597" x="7331075" y="6118225"/>
          <p14:tracePt t="100620" x="7323138" y="6118225"/>
          <p14:tracePt t="100644" x="7315200" y="6111875"/>
          <p14:tracePt t="100666" x="7277100" y="6103938"/>
          <p14:tracePt t="100688" x="7216775" y="6088063"/>
          <p14:tracePt t="100711" x="7162800" y="6080125"/>
          <p14:tracePt t="100735" x="7064375" y="6080125"/>
          <p14:tracePt t="100758" x="6988175" y="6096000"/>
          <p14:tracePt t="100778" x="6934200" y="6103938"/>
          <p14:tracePt t="100802" x="6896100" y="6118225"/>
          <p14:tracePt t="100825" x="6888163" y="6118225"/>
          <p14:tracePt t="100872" x="6880225" y="6134100"/>
          <p14:tracePt t="100894" x="6873875" y="6142038"/>
          <p14:tracePt t="100895" x="6865938" y="6149975"/>
          <p14:tracePt t="100917" x="6858000" y="6156325"/>
          <p14:tracePt t="100941" x="6842125" y="6172200"/>
          <p14:tracePt t="100962" x="6835775" y="6188075"/>
          <p14:tracePt t="100984" x="6827838" y="6202363"/>
          <p14:tracePt t="101008" x="6819900" y="6226175"/>
          <p14:tracePt t="101030" x="6811963" y="6240463"/>
          <p14:tracePt t="101054" x="6804025" y="6286500"/>
          <p14:tracePt t="101078" x="6797675" y="6324600"/>
          <p14:tracePt t="101102" x="6797675" y="6354763"/>
          <p14:tracePt t="101122" x="6797675" y="6392863"/>
          <p14:tracePt t="101145" x="6819900" y="6438900"/>
          <p14:tracePt t="101168" x="6827838" y="6446838"/>
          <p14:tracePt t="101190" x="6835775" y="6461125"/>
          <p14:tracePt t="101214" x="6850063" y="6484938"/>
          <p14:tracePt t="101240" x="6865938" y="6499225"/>
          <p14:tracePt t="101262" x="6896100" y="6523038"/>
          <p14:tracePt t="101284" x="6942138" y="6545263"/>
          <p14:tracePt t="101306" x="7002463" y="6569075"/>
          <p14:tracePt t="101330" x="7064375" y="6575425"/>
          <p14:tracePt t="101352" x="7086600" y="6575425"/>
          <p14:tracePt t="101376" x="7124700" y="6575425"/>
          <p14:tracePt t="101399" x="7132638" y="6569075"/>
          <p14:tracePt t="101423" x="7146925" y="6561138"/>
          <p14:tracePt t="101445" x="7170738" y="6530975"/>
          <p14:tracePt t="101467" x="7178675" y="6507163"/>
          <p14:tracePt t="101488" x="7185025" y="6492875"/>
          <p14:tracePt t="101513" x="7200900" y="6469063"/>
          <p14:tracePt t="101535" x="7216775" y="6438900"/>
          <p14:tracePt t="101557" x="7246938" y="6392863"/>
          <p14:tracePt t="101579" x="7254875" y="6362700"/>
          <p14:tracePt t="101603" x="7254875" y="6340475"/>
          <p14:tracePt t="101628" x="7254875" y="6302375"/>
          <p14:tracePt t="101652" x="7254875" y="6264275"/>
          <p14:tracePt t="101676" x="7246938" y="6232525"/>
          <p14:tracePt t="101699" x="7231063" y="6210300"/>
          <p14:tracePt t="101722" x="7231063" y="6202363"/>
          <p14:tracePt t="101744" x="7216775" y="6164263"/>
          <p14:tracePt t="101765" x="7200900" y="6149975"/>
          <p14:tracePt t="101787" x="7170738" y="6103938"/>
          <p14:tracePt t="101810" x="7162800" y="6096000"/>
          <p14:tracePt t="101834" x="7140575" y="6088063"/>
          <p14:tracePt t="101857" x="7124700" y="6080125"/>
          <p14:tracePt t="101881" x="7102475" y="6073775"/>
          <p14:tracePt t="101906" x="7078663" y="6057900"/>
          <p14:tracePt t="101928" x="7056438" y="6057900"/>
          <p14:tracePt t="101985" x="7032625" y="6057900"/>
          <p14:tracePt t="102006" x="7026275" y="6057900"/>
          <p14:tracePt t="102028" x="7018338" y="6057900"/>
          <p14:tracePt t="102052" x="7002463" y="6057900"/>
          <p14:tracePt t="102076" x="6988175" y="6065838"/>
          <p14:tracePt t="102099" x="6980238" y="6073775"/>
          <p14:tracePt t="102121" x="6956425" y="6080125"/>
          <p14:tracePt t="102142" x="6950075" y="6088063"/>
          <p14:tracePt t="102164" x="6934200" y="6118225"/>
          <p14:tracePt t="102186" x="6918325" y="6126163"/>
          <p14:tracePt t="102208" x="6918325" y="6134100"/>
          <p14:tracePt t="102240" x="6904038" y="6149975"/>
          <p14:tracePt t="102270" x="6888163" y="6180138"/>
          <p14:tracePt t="102303" x="6873875" y="6218238"/>
          <p14:tracePt t="102325" x="6865938" y="6226175"/>
          <p14:tracePt t="102347" x="6865938" y="6240463"/>
          <p14:tracePt t="102371" x="6865938" y="6256338"/>
          <p14:tracePt t="102391" x="6858000" y="6270625"/>
          <p14:tracePt t="102416" x="6858000" y="6302375"/>
          <p14:tracePt t="102440" x="6858000" y="6316663"/>
          <p14:tracePt t="102466" x="6858000" y="6324600"/>
          <p14:tracePt t="102488" x="6858000" y="6332538"/>
          <p14:tracePt t="102511" x="6858000" y="6362700"/>
          <p14:tracePt t="102532" x="6858000" y="6384925"/>
          <p14:tracePt t="102556" x="6858000" y="6400800"/>
          <p14:tracePt t="102579" x="6873875" y="6430963"/>
          <p14:tracePt t="102623" x="6880225" y="6438900"/>
          <p14:tracePt t="102647" x="6888163" y="6454775"/>
          <p14:tracePt t="102670" x="6896100" y="6469063"/>
          <p14:tracePt t="102692" x="6918325" y="6484938"/>
          <p14:tracePt t="102715" x="6934200" y="6499225"/>
          <p14:tracePt t="102738" x="6942138" y="6507163"/>
          <p14:tracePt t="102796" x="6950075" y="6507163"/>
          <p14:tracePt t="102819" x="6964363" y="6507163"/>
          <p14:tracePt t="102841" x="6988175" y="6507163"/>
          <p14:tracePt t="102865" x="7018338" y="6507163"/>
          <p14:tracePt t="102887" x="7032625" y="6507163"/>
          <p14:tracePt t="102910" x="7048500" y="6507163"/>
          <p14:tracePt t="102930" x="7056438" y="6507163"/>
          <p14:tracePt t="102966" x="7064375" y="6499225"/>
          <p14:tracePt t="102989" x="7070725" y="6492875"/>
          <p14:tracePt t="103012" x="7086600" y="6477000"/>
          <p14:tracePt t="103034" x="7108825" y="6446838"/>
          <p14:tracePt t="103059" x="7132638" y="6416675"/>
          <p14:tracePt t="103084" x="7146925" y="6384925"/>
          <p14:tracePt t="103105" x="7146925" y="6362700"/>
          <p14:tracePt t="103127" x="7154863" y="6340475"/>
          <p14:tracePt t="103149" x="7154863" y="6324600"/>
          <p14:tracePt t="103170" x="7154863" y="6270625"/>
          <p14:tracePt t="103193" x="7154863" y="6240463"/>
          <p14:tracePt t="103216" x="7154863" y="6218238"/>
          <p14:tracePt t="103241" x="7154863" y="6202363"/>
          <p14:tracePt t="103263" x="7162800" y="6194425"/>
          <p14:tracePt t="103284" x="7162800" y="6172200"/>
          <p14:tracePt t="103307" x="7162800" y="6149975"/>
          <p14:tracePt t="103329" x="7162800" y="6134100"/>
          <p14:tracePt t="103386" x="7154863" y="6126163"/>
          <p14:tracePt t="103410" x="7146925" y="6118225"/>
          <p14:tracePt t="103433" x="7146925" y="6103938"/>
          <p14:tracePt t="103460" x="7132638" y="6096000"/>
          <p14:tracePt t="103482" x="7124700" y="6088063"/>
          <p14:tracePt t="103526" x="7116763" y="6080125"/>
          <p14:tracePt t="103548" x="7102475" y="6073775"/>
          <p14:tracePt t="103570" x="7086600" y="6073775"/>
          <p14:tracePt t="103592" x="7070725" y="6065838"/>
          <p14:tracePt t="103613" x="7064375" y="6065838"/>
          <p14:tracePt t="103637" x="7040563" y="6065838"/>
          <p14:tracePt t="103661" x="7032625" y="6065838"/>
          <p14:tracePt t="103684" x="7018338" y="6065838"/>
          <p14:tracePt t="103728" x="7010400" y="6065838"/>
          <p14:tracePt t="103753" x="7002463" y="6065838"/>
          <p14:tracePt t="103774" x="6994525" y="6065838"/>
          <p14:tracePt t="103797" x="6988175" y="6065838"/>
          <p14:tracePt t="103817" x="6980238" y="6065838"/>
          <p14:tracePt t="103852" x="6972300" y="6065838"/>
          <p14:tracePt t="103877" x="6972300" y="6073775"/>
          <p14:tracePt t="103898" x="6964363" y="6080125"/>
          <p14:tracePt t="103923" x="6956425" y="6103938"/>
          <p14:tracePt t="103946" x="6950075" y="6111875"/>
          <p14:tracePt t="103988" x="6942138" y="6118225"/>
          <p14:tracePt t="104011" x="6942138" y="6126163"/>
          <p14:tracePt t="104034" x="6934200" y="6142038"/>
          <p14:tracePt t="104055" x="6926263" y="6156325"/>
          <p14:tracePt t="104078" x="6918325" y="6180138"/>
          <p14:tracePt t="104101" x="6911975" y="6188075"/>
          <p14:tracePt t="104124" x="6911975" y="6194425"/>
          <p14:tracePt t="104145" x="6904038" y="6202363"/>
          <p14:tracePt t="104167" x="6904038" y="6218238"/>
          <p14:tracePt t="104189" x="6904038" y="6232525"/>
          <p14:tracePt t="104213" x="6904038" y="6256338"/>
          <p14:tracePt t="104238" x="6896100" y="6278563"/>
          <p14:tracePt t="104258" x="6896100" y="6286500"/>
          <p14:tracePt t="104305" x="6896100" y="6302375"/>
          <p14:tracePt t="104327" x="6896100" y="6308725"/>
          <p14:tracePt t="104348" x="6896100" y="6316663"/>
          <p14:tracePt t="104372" x="6896100" y="6324600"/>
          <p14:tracePt t="104393" x="6896100" y="6332538"/>
          <p14:tracePt t="104417" x="6896100" y="6346825"/>
          <p14:tracePt t="104439" x="6896100" y="6362700"/>
          <p14:tracePt t="104487" x="6896100" y="6370638"/>
          <p14:tracePt t="104519" x="6896100" y="6378575"/>
          <p14:tracePt t="104542" x="6904038" y="6384925"/>
          <p14:tracePt t="104565" x="6904038" y="6392863"/>
          <p14:tracePt t="104588" x="6911975" y="6408738"/>
          <p14:tracePt t="104611" x="6918325" y="6416675"/>
          <p14:tracePt t="104673" x="6926263" y="6416675"/>
          <p14:tracePt t="104695" x="6934200" y="6423025"/>
          <p14:tracePt t="104719" x="6942138" y="6430963"/>
          <p14:tracePt t="104743" x="6956425" y="6430963"/>
          <p14:tracePt t="104766" x="6988175" y="6438900"/>
          <p14:tracePt t="104787" x="6994525" y="6438900"/>
          <p14:tracePt t="104809" x="7018338" y="6446838"/>
          <p14:tracePt t="104831" x="7032625" y="6446838"/>
          <p14:tracePt t="104853" x="7040563" y="6446838"/>
          <p14:tracePt t="104876" x="7056438" y="6446838"/>
          <p14:tracePt t="104900" x="7070725" y="6430963"/>
          <p14:tracePt t="104926" x="7102475" y="6416675"/>
          <p14:tracePt t="104947" x="7124700" y="6400800"/>
          <p14:tracePt t="104968" x="7140575" y="6400800"/>
          <p14:tracePt t="105023" x="7140575" y="6392863"/>
          <p14:tracePt t="105044" x="7154863" y="6378575"/>
          <p14:tracePt t="105067" x="7170738" y="6354763"/>
          <p14:tracePt t="105089" x="7185025" y="6332538"/>
          <p14:tracePt t="105112" x="7192963" y="6332538"/>
          <p14:tracePt t="105132" x="7192963" y="6324600"/>
          <p14:tracePt t="105154" x="7200900" y="6316663"/>
          <p14:tracePt t="105177" x="7200900" y="6302375"/>
          <p14:tracePt t="105199" x="7216775" y="6294438"/>
          <p14:tracePt t="105221" x="7216775" y="6286500"/>
          <p14:tracePt t="105246" x="7216775" y="6278563"/>
          <p14:tracePt t="105289" x="7216775" y="6264275"/>
          <p14:tracePt t="105312" x="7216775" y="6248400"/>
          <p14:tracePt t="105333" x="7216775" y="6232525"/>
          <p14:tracePt t="105409" x="7216775" y="6226175"/>
        </p14:tracePtLst>
      </p14:laserTraceLst>
    </p:ext>
  </p:extLs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979712" y="2060575"/>
            <a:ext cx="6545163" cy="1223963"/>
          </a:xfrm>
        </p:spPr>
        <p:txBody>
          <a:bodyPr/>
          <a:lstStyle/>
          <a:p>
            <a:pPr algn="l" eaLnBrk="1" hangingPunct="1">
              <a:lnSpc>
                <a:spcPct val="170000"/>
              </a:lnSpc>
            </a:pPr>
            <a:r>
              <a:rPr lang="zh-CN" altLang="en-US" sz="4000" dirty="0" smtClean="0">
                <a:solidFill>
                  <a:srgbClr val="0000C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二、催化氧化反应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751"/>
    </mc:Choice>
    <mc:Fallback xmlns="">
      <p:transition spd="slow" advTm="7751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>
          <a:xfrm>
            <a:off x="1043608" y="406401"/>
            <a:ext cx="5904656" cy="1000125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en-US" altLang="zh-CN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36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上</a:t>
            </a:r>
            <a:r>
              <a:rPr lang="en-US" altLang="zh-CN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</a:t>
            </a:r>
            <a:r>
              <a:rPr lang="zh-CN" alt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催化氧化</a:t>
            </a:r>
          </a:p>
        </p:txBody>
      </p:sp>
      <p:sp>
        <p:nvSpPr>
          <p:cNvPr id="40963" name="TextBox 7"/>
          <p:cNvSpPr txBox="1">
            <a:spLocks noChangeArrowheads="1"/>
          </p:cNvSpPr>
          <p:nvPr/>
        </p:nvSpPr>
        <p:spPr bwMode="auto">
          <a:xfrm>
            <a:off x="4286250" y="6143625"/>
            <a:ext cx="45243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</a:rPr>
              <a:t>Wenjie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 Shen, Nature 458, 746-749 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pic>
        <p:nvPicPr>
          <p:cNvPr id="409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00188"/>
            <a:ext cx="4643438" cy="4379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1511" y="3379787"/>
            <a:ext cx="4605337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8104" y="718466"/>
            <a:ext cx="3184029" cy="255429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950234" y="193102"/>
            <a:ext cx="22349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 smtClean="0">
                <a:cs typeface="Arial" panose="020B0604020202020204" pitchFamily="34" charset="0"/>
              </a:rPr>
              <a:t>AB</a:t>
            </a:r>
            <a:r>
              <a:rPr lang="en-US" altLang="zh-CN" sz="2000" b="1" baseline="-25000" dirty="0" smtClean="0">
                <a:cs typeface="Arial" panose="020B0604020202020204" pitchFamily="34" charset="0"/>
              </a:rPr>
              <a:t>2</a:t>
            </a:r>
            <a:r>
              <a:rPr lang="en-US" altLang="zh-CN" sz="2000" b="1" dirty="0" smtClean="0">
                <a:cs typeface="Arial" panose="020B0604020202020204" pitchFamily="34" charset="0"/>
              </a:rPr>
              <a:t>O</a:t>
            </a:r>
            <a:r>
              <a:rPr lang="en-US" altLang="zh-CN" sz="2000" b="1" baseline="-25000" dirty="0" smtClean="0">
                <a:cs typeface="Arial" panose="020B0604020202020204" pitchFamily="34" charset="0"/>
              </a:rPr>
              <a:t>4</a:t>
            </a:r>
            <a:r>
              <a:rPr lang="zh-CN" altLang="en-US" sz="2000" b="1" dirty="0" smtClean="0">
                <a:cs typeface="Arial" panose="020B0604020202020204" pitchFamily="34" charset="0"/>
              </a:rPr>
              <a:t>尖晶石结构</a:t>
            </a:r>
            <a:endParaRPr lang="zh-CN" altLang="en-US" sz="2000" b="1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2311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610"/>
    </mc:Choice>
    <mc:Fallback xmlns="">
      <p:transition spd="slow" advTm="7261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446" x="4716463" y="3725863"/>
          <p14:tracePt t="2454" x="4716463" y="3733800"/>
          <p14:tracePt t="2462" x="4724400" y="3733800"/>
          <p14:tracePt t="2474" x="4740275" y="3741738"/>
          <p14:tracePt t="2494" x="4778375" y="3741738"/>
          <p14:tracePt t="2514" x="4816475" y="3749675"/>
          <p14:tracePt t="2534" x="4860925" y="3749675"/>
          <p14:tracePt t="2554" x="4892675" y="3749675"/>
          <p14:tracePt t="2574" x="4914900" y="3749675"/>
          <p14:tracePt t="2594" x="4922838" y="3749675"/>
          <p14:tracePt t="2614" x="4953000" y="3749675"/>
          <p14:tracePt t="2634" x="5006975" y="3749675"/>
          <p14:tracePt t="2654" x="5067300" y="3741738"/>
          <p14:tracePt t="2674" x="5083175" y="3725863"/>
          <p14:tracePt t="2694" x="5089525" y="3725863"/>
          <p14:tracePt t="2714" x="5105400" y="3717925"/>
          <p14:tracePt t="2734" x="5113338" y="3717925"/>
          <p14:tracePt t="2754" x="5143500" y="3717925"/>
          <p14:tracePt t="2774" x="5165725" y="3717925"/>
          <p14:tracePt t="2794" x="5189538" y="3717925"/>
          <p14:tracePt t="2814" x="5189538" y="3711575"/>
          <p14:tracePt t="2834" x="5211763" y="3703638"/>
          <p14:tracePt t="2854" x="5219700" y="3703638"/>
          <p14:tracePt t="2874" x="5235575" y="3703638"/>
          <p14:tracePt t="2943" x="5235575" y="3695700"/>
          <p14:tracePt t="2950" x="5241925" y="3695700"/>
          <p14:tracePt t="3010" x="5241925" y="3687763"/>
          <p14:tracePt t="3108" x="5249863" y="3687763"/>
          <p14:tracePt t="8626" x="5249863" y="3679825"/>
          <p14:tracePt t="8649" x="5249863" y="3673475"/>
          <p14:tracePt t="8656" x="5257800" y="3673475"/>
          <p14:tracePt t="8665" x="5257800" y="3665538"/>
          <p14:tracePt t="8688" x="5265738" y="3665538"/>
          <p14:tracePt t="8712" x="5265738" y="3657600"/>
          <p14:tracePt t="8756" x="5265738" y="3649663"/>
          <p14:tracePt t="8772" x="5273675" y="3649663"/>
          <p14:tracePt t="8788" x="5273675" y="3641725"/>
          <p14:tracePt t="8804" x="5273675" y="3635375"/>
          <p14:tracePt t="8812" x="5280025" y="3635375"/>
          <p14:tracePt t="8828" x="5280025" y="3627438"/>
          <p14:tracePt t="8854" x="5280025" y="3619500"/>
          <p14:tracePt t="8866" x="5287963" y="3619500"/>
          <p14:tracePt t="8958" x="5295900" y="3619500"/>
          <p14:tracePt t="8966" x="5295900" y="3611563"/>
          <p14:tracePt t="8990" x="5303838" y="3603625"/>
          <p14:tracePt t="9006" x="5303838" y="3597275"/>
          <p14:tracePt t="9014" x="5311775" y="3597275"/>
          <p14:tracePt t="9046" x="5311775" y="3589338"/>
          <p14:tracePt t="9156" x="5318125" y="3589338"/>
          <p14:tracePt t="9180" x="5326063" y="3589338"/>
          <p14:tracePt t="9188" x="5334000" y="3581400"/>
          <p14:tracePt t="9196" x="5341938" y="3573463"/>
          <p14:tracePt t="9270" x="5349875" y="3573463"/>
          <p14:tracePt t="9284" x="5356225" y="3565525"/>
          <p14:tracePt t="9424" x="5364163" y="3565525"/>
          <p14:tracePt t="9438" x="5380038" y="3559175"/>
          <p14:tracePt t="9447" x="5387975" y="3551238"/>
          <p14:tracePt t="9454" x="5394325" y="3551238"/>
          <p14:tracePt t="9467" x="5402263" y="3551238"/>
          <p14:tracePt t="9487" x="5410200" y="3551238"/>
          <p14:tracePt t="9507" x="5418138" y="3551238"/>
          <p14:tracePt t="9527" x="5440363" y="3551238"/>
          <p14:tracePt t="9547" x="5494338" y="3551238"/>
          <p14:tracePt t="9567" x="5600700" y="3565525"/>
          <p14:tracePt t="9588" x="5699125" y="3581400"/>
          <p14:tracePt t="9608" x="5783263" y="3619500"/>
          <p14:tracePt t="9627" x="5837238" y="3657600"/>
          <p14:tracePt t="9648" x="5883275" y="3711575"/>
          <p14:tracePt t="9667" x="5897563" y="3756025"/>
          <p14:tracePt t="9688" x="5905500" y="3771900"/>
          <p14:tracePt t="9707" x="5943600" y="3787775"/>
          <p14:tracePt t="9728" x="5989638" y="3810000"/>
          <p14:tracePt t="9729" x="6003925" y="3817938"/>
          <p14:tracePt t="9747" x="6065838" y="3848100"/>
          <p14:tracePt t="9768" x="6134100" y="3863975"/>
          <p14:tracePt t="9788" x="6232525" y="3878263"/>
          <p14:tracePt t="9808" x="6294438" y="3878263"/>
          <p14:tracePt t="9828" x="6400800" y="3894138"/>
          <p14:tracePt t="9848" x="6438900" y="3902075"/>
          <p14:tracePt t="9868" x="6507163" y="3908425"/>
          <p14:tracePt t="9888" x="6569075" y="3924300"/>
          <p14:tracePt t="9908" x="6743700" y="3962400"/>
          <p14:tracePt t="9928" x="6911975" y="3984625"/>
          <p14:tracePt t="9948" x="7192963" y="4008438"/>
          <p14:tracePt t="9968" x="7337425" y="4022725"/>
          <p14:tracePt t="9988" x="7421563" y="4030663"/>
          <p14:tracePt t="10009" x="7421563" y="4038600"/>
          <p14:tracePt t="10075" x="7429500" y="4038600"/>
          <p14:tracePt t="10082" x="7437438" y="4038600"/>
          <p14:tracePt t="10091" x="7459663" y="4038600"/>
          <p14:tracePt t="10108" x="7527925" y="4038600"/>
          <p14:tracePt t="10128" x="7581900" y="4038600"/>
          <p14:tracePt t="10148" x="7597775" y="4038600"/>
          <p14:tracePt t="10200" x="7604125" y="4046538"/>
          <p14:tracePt t="10209" x="7635875" y="4068763"/>
          <p14:tracePt t="10228" x="7704138" y="4122738"/>
          <p14:tracePt t="10248" x="7810500" y="4152900"/>
          <p14:tracePt t="10341" x="7810500" y="4144963"/>
          <p14:tracePt t="10381" x="7810500" y="4130675"/>
          <p14:tracePt t="10397" x="7810500" y="4122738"/>
          <p14:tracePt t="10404" x="7802563" y="4098925"/>
          <p14:tracePt t="10413" x="7802563" y="4084638"/>
          <p14:tracePt t="10429" x="7794625" y="4060825"/>
          <p14:tracePt t="10449" x="7788275" y="4022725"/>
          <p14:tracePt t="10469" x="7788275" y="3992563"/>
          <p14:tracePt t="10489" x="7788275" y="3984625"/>
          <p14:tracePt t="10510" x="7788275" y="3978275"/>
          <p14:tracePt t="10529" x="7772400" y="3970338"/>
          <p14:tracePt t="10549" x="7764463" y="3940175"/>
          <p14:tracePt t="10569" x="7726363" y="3878263"/>
          <p14:tracePt t="10589" x="7704138" y="3840163"/>
          <p14:tracePt t="10609" x="7688263" y="3802063"/>
          <p14:tracePt t="10629" x="7680325" y="3787775"/>
          <p14:tracePt t="10649" x="7666038" y="3763963"/>
          <p14:tracePt t="10669" x="7635875" y="3756025"/>
          <p14:tracePt t="10689" x="7581900" y="3756025"/>
          <p14:tracePt t="10709" x="7559675" y="3756025"/>
          <p14:tracePt t="10730" x="7535863" y="3756025"/>
          <p14:tracePt t="10749" x="7521575" y="3756025"/>
          <p14:tracePt t="10769" x="7505700" y="3756025"/>
          <p14:tracePt t="10790" x="7489825" y="3756025"/>
          <p14:tracePt t="10810" x="7451725" y="3756025"/>
          <p14:tracePt t="10829" x="7437438" y="3756025"/>
          <p14:tracePt t="10850" x="7421563" y="3756025"/>
          <p14:tracePt t="10870" x="7413625" y="3756025"/>
          <p14:tracePt t="10890" x="7391400" y="3771900"/>
          <p14:tracePt t="10910" x="7361238" y="3779838"/>
          <p14:tracePt t="10930" x="7315200" y="3794125"/>
          <p14:tracePt t="10950" x="7299325" y="3802063"/>
          <p14:tracePt t="11091" x="7299325" y="3817938"/>
          <p14:tracePt t="11099" x="7307263" y="3832225"/>
          <p14:tracePt t="11110" x="7315200" y="3856038"/>
          <p14:tracePt t="11131" x="7315200" y="3894138"/>
          <p14:tracePt t="11151" x="7315200" y="3946525"/>
          <p14:tracePt t="11171" x="7315200" y="3962400"/>
          <p14:tracePt t="11190" x="7315200" y="3970338"/>
          <p14:tracePt t="11309" x="7315200" y="3978275"/>
          <p14:tracePt t="11323" x="7315200" y="3992563"/>
          <p14:tracePt t="11341" x="7315200" y="4000500"/>
          <p14:tracePt t="11357" x="7315200" y="4008438"/>
          <p14:tracePt t="11373" x="7315200" y="4016375"/>
          <p14:tracePt t="11390" x="7331075" y="4030663"/>
          <p14:tracePt t="11411" x="7337425" y="4046538"/>
          <p14:tracePt t="11431" x="7353300" y="4046538"/>
          <p14:tracePt t="11451" x="7361238" y="4046538"/>
          <p14:tracePt t="11631" x="7353300" y="4046538"/>
          <p14:tracePt t="11647" x="7345363" y="4046538"/>
          <p14:tracePt t="11735" x="7345363" y="4038600"/>
          <p14:tracePt t="11744" x="7345363" y="4030663"/>
          <p14:tracePt t="11759" x="7345363" y="4022725"/>
          <p14:tracePt t="11791" x="7345363" y="4030663"/>
          <p14:tracePt t="11799" x="7331075" y="4046538"/>
          <p14:tracePt t="11811" x="7331075" y="4060825"/>
          <p14:tracePt t="11831" x="7331075" y="4076700"/>
          <p14:tracePt t="19766" x="7337425" y="4076700"/>
          <p14:tracePt t="19780" x="7337425" y="4068763"/>
          <p14:tracePt t="19788" x="7345363" y="4060825"/>
          <p14:tracePt t="19807" x="7345363" y="4038600"/>
          <p14:tracePt t="19827" x="7361238" y="4016375"/>
          <p14:tracePt t="19847" x="7375525" y="3992563"/>
          <p14:tracePt t="19887" x="7383463" y="3984625"/>
          <p14:tracePt t="19951" x="7383463" y="3978275"/>
          <p14:tracePt t="19966" x="7383463" y="3970338"/>
          <p14:tracePt t="19974" x="7383463" y="3962400"/>
          <p14:tracePt t="19987" x="7383463" y="3954463"/>
          <p14:tracePt t="20007" x="7383463" y="3932238"/>
          <p14:tracePt t="20027" x="7383463" y="3916363"/>
          <p14:tracePt t="20047" x="7383463" y="3908425"/>
          <p14:tracePt t="20144" x="7383463" y="3902075"/>
          <p14:tracePt t="20566" x="7383463" y="3894138"/>
          <p14:tracePt t="20608" x="7383463" y="3886200"/>
          <p14:tracePt t="20724" x="7383463" y="3878263"/>
          <p14:tracePt t="20740" x="7383463" y="3870325"/>
          <p14:tracePt t="20946" x="7383463" y="3863975"/>
          <p14:tracePt t="24015" x="7383463" y="3870325"/>
          <p14:tracePt t="24032" x="7383463" y="3878263"/>
          <p14:tracePt t="24063" x="7383463" y="3886200"/>
          <p14:tracePt t="24182" x="7375525" y="3886200"/>
          <p14:tracePt t="24187" x="7375525" y="3894138"/>
          <p14:tracePt t="24205" x="7375525" y="3902075"/>
          <p14:tracePt t="24215" x="7375525" y="3908425"/>
          <p14:tracePt t="24235" x="7375525" y="3916363"/>
          <p14:tracePt t="24255" x="7375525" y="3932238"/>
          <p14:tracePt t="24275" x="7375525" y="3940175"/>
          <p14:tracePt t="24315" x="7375525" y="3946525"/>
          <p14:tracePt t="24345" x="7375525" y="3954463"/>
          <p14:tracePt t="24378" x="7375525" y="3962400"/>
          <p14:tracePt t="24386" x="7383463" y="3970338"/>
          <p14:tracePt t="24395" x="7383463" y="3978275"/>
          <p14:tracePt t="24415" x="7399338" y="3992563"/>
          <p14:tracePt t="24435" x="7413625" y="4008438"/>
          <p14:tracePt t="24455" x="7421563" y="4016375"/>
          <p14:tracePt t="24457" x="7437438" y="4016375"/>
          <p14:tracePt t="24475" x="7437438" y="4022725"/>
          <p14:tracePt t="24495" x="7445375" y="4022725"/>
          <p14:tracePt t="24516" x="7451725" y="4030663"/>
          <p14:tracePt t="24536" x="7467600" y="4038600"/>
          <p14:tracePt t="24556" x="7489825" y="4046538"/>
          <p14:tracePt t="24576" x="7521575" y="4068763"/>
          <p14:tracePt t="24596" x="7573963" y="4076700"/>
          <p14:tracePt t="24616" x="7589838" y="4084638"/>
          <p14:tracePt t="24636" x="7612063" y="4084638"/>
          <p14:tracePt t="24656" x="7620000" y="4084638"/>
          <p14:tracePt t="24676" x="7650163" y="4092575"/>
          <p14:tracePt t="24696" x="7680325" y="4098925"/>
          <p14:tracePt t="24716" x="7704138" y="4098925"/>
          <p14:tracePt t="24736" x="7718425" y="4098925"/>
          <p14:tracePt t="24756" x="7726363" y="4098925"/>
          <p14:tracePt t="24777" x="7750175" y="4098925"/>
          <p14:tracePt t="24797" x="7764463" y="4098925"/>
          <p14:tracePt t="24816" x="7788275" y="4084638"/>
          <p14:tracePt t="24836" x="7802563" y="4076700"/>
          <p14:tracePt t="24856" x="7826375" y="4060825"/>
          <p14:tracePt t="24876" x="7832725" y="4046538"/>
          <p14:tracePt t="24896" x="7848600" y="4030663"/>
          <p14:tracePt t="24916" x="7856538" y="4022725"/>
          <p14:tracePt t="24937" x="7870825" y="4000500"/>
          <p14:tracePt t="24956" x="7878763" y="3984625"/>
          <p14:tracePt t="24958" x="7886700" y="3970338"/>
          <p14:tracePt t="24976" x="7902575" y="3954463"/>
          <p14:tracePt t="24997" x="7902575" y="3940175"/>
          <p14:tracePt t="25016" x="7902575" y="3902075"/>
          <p14:tracePt t="25037" x="7902575" y="3856038"/>
          <p14:tracePt t="25057" x="7902575" y="3825875"/>
          <p14:tracePt t="25077" x="7902575" y="3787775"/>
          <p14:tracePt t="25097" x="7894638" y="3779838"/>
          <p14:tracePt t="25117" x="7894638" y="3763963"/>
          <p14:tracePt t="25137" x="7878763" y="3756025"/>
          <p14:tracePt t="25157" x="7870825" y="3741738"/>
          <p14:tracePt t="25177" x="7856538" y="3733800"/>
          <p14:tracePt t="25197" x="7840663" y="3717925"/>
          <p14:tracePt t="25217" x="7794625" y="3687763"/>
          <p14:tracePt t="25237" x="7772400" y="3679825"/>
          <p14:tracePt t="25257" x="7742238" y="3657600"/>
          <p14:tracePt t="25277" x="7718425" y="3649663"/>
          <p14:tracePt t="25297" x="7696200" y="3649663"/>
          <p14:tracePt t="25317" x="7688263" y="3649663"/>
          <p14:tracePt t="25337" x="7680325" y="3649663"/>
          <p14:tracePt t="25357" x="7650163" y="3649663"/>
          <p14:tracePt t="25377" x="7604125" y="3649663"/>
          <p14:tracePt t="25397" x="7573963" y="3649663"/>
          <p14:tracePt t="25418" x="7527925" y="3649663"/>
          <p14:tracePt t="25438" x="7513638" y="3657600"/>
          <p14:tracePt t="25458" x="7505700" y="3657600"/>
          <p14:tracePt t="25477" x="7497763" y="3665538"/>
          <p14:tracePt t="25497" x="7489825" y="3665538"/>
          <p14:tracePt t="25517" x="7483475" y="3673475"/>
          <p14:tracePt t="25537" x="7459663" y="3679825"/>
          <p14:tracePt t="25558" x="7451725" y="3687763"/>
          <p14:tracePt t="25598" x="7445375" y="3695700"/>
          <p14:tracePt t="25618" x="7437438" y="3695700"/>
          <p14:tracePt t="25638" x="7429500" y="3703638"/>
          <p14:tracePt t="25658" x="7429500" y="3711575"/>
          <p14:tracePt t="25678" x="7421563" y="3717925"/>
          <p14:tracePt t="25698" x="7421563" y="3733800"/>
          <p14:tracePt t="25718" x="7413625" y="3741738"/>
          <p14:tracePt t="25738" x="7413625" y="3749675"/>
          <p14:tracePt t="25758" x="7407275" y="3763963"/>
          <p14:tracePt t="25778" x="7399338" y="3779838"/>
          <p14:tracePt t="25798" x="7399338" y="3802063"/>
          <p14:tracePt t="25818" x="7399338" y="3825875"/>
          <p14:tracePt t="25838" x="7399338" y="3840163"/>
          <p14:tracePt t="25858" x="7399338" y="3848100"/>
          <p14:tracePt t="25878" x="7399338" y="3856038"/>
          <p14:tracePt t="25898" x="7399338" y="3863975"/>
          <p14:tracePt t="25918" x="7399338" y="3878263"/>
          <p14:tracePt t="25938" x="7399338" y="3886200"/>
          <p14:tracePt t="25958" x="7399338" y="3908425"/>
          <p14:tracePt t="25978" x="7399338" y="3916363"/>
          <p14:tracePt t="25998" x="7399338" y="3932238"/>
          <p14:tracePt t="26018" x="7399338" y="3940175"/>
          <p14:tracePt t="26038" x="7399338" y="3946525"/>
          <p14:tracePt t="32334" x="7407275" y="3946525"/>
          <p14:tracePt t="32340" x="7413625" y="3946525"/>
          <p14:tracePt t="32356" x="7421563" y="3946525"/>
          <p14:tracePt t="32370" x="7437438" y="3940175"/>
          <p14:tracePt t="32390" x="7459663" y="3916363"/>
          <p14:tracePt t="32410" x="7483475" y="3908425"/>
          <p14:tracePt t="32431" x="7521575" y="3902075"/>
          <p14:tracePt t="32451" x="7559675" y="3894138"/>
          <p14:tracePt t="32471" x="7589838" y="3894138"/>
          <p14:tracePt t="32491" x="7604125" y="3886200"/>
          <p14:tracePt t="32511" x="7627938" y="3886200"/>
          <p14:tracePt t="32531" x="7635875" y="3878263"/>
          <p14:tracePt t="32551" x="7650163" y="3863975"/>
          <p14:tracePt t="32571" x="7658100" y="3856038"/>
          <p14:tracePt t="32591" x="7673975" y="3840163"/>
          <p14:tracePt t="32611" x="7680325" y="3840163"/>
          <p14:tracePt t="32631" x="7688263" y="3832225"/>
          <p14:tracePt t="32651" x="7688263" y="3825875"/>
          <p14:tracePt t="32671" x="7696200" y="3825875"/>
          <p14:tracePt t="32691" x="7704138" y="3825875"/>
          <p14:tracePt t="32711" x="7718425" y="3810000"/>
          <p14:tracePt t="32731" x="7810500" y="3787775"/>
          <p14:tracePt t="32751" x="7940675" y="3741738"/>
          <p14:tracePt t="32771" x="8061325" y="3687763"/>
          <p14:tracePt t="32791" x="8085138" y="3665538"/>
          <p14:tracePt t="32999" x="8085138" y="3657600"/>
          <p14:tracePt t="33153" x="8085138" y="3649663"/>
          <p14:tracePt t="33158" x="8085138" y="3641725"/>
          <p14:tracePt t="33172" x="8077200" y="3635375"/>
          <p14:tracePt t="33221" x="8069263" y="3635375"/>
          <p14:tracePt t="33228" x="8069263" y="3641725"/>
          <p14:tracePt t="33237" x="8061325" y="3657600"/>
          <p14:tracePt t="33252" x="8061325" y="3673475"/>
          <p14:tracePt t="33360" x="8061325" y="3665538"/>
          <p14:tracePt t="33368" x="8069263" y="3665538"/>
          <p14:tracePt t="33376" x="8077200" y="3665538"/>
          <p14:tracePt t="33393" x="8093075" y="3665538"/>
          <p14:tracePt t="33741" x="8099425" y="3665538"/>
          <p14:tracePt t="33771" x="8099425" y="3657600"/>
          <p14:tracePt t="33979" x="8107363" y="3657600"/>
          <p14:tracePt t="33985" x="8107363" y="3649663"/>
          <p14:tracePt t="33993" x="8115300" y="3649663"/>
          <p14:tracePt t="34014" x="8123238" y="3641725"/>
          <p14:tracePt t="34429" x="8123238" y="3635375"/>
          <p14:tracePt t="34438" x="8131175" y="3635375"/>
          <p14:tracePt t="34445" x="8137525" y="3627438"/>
          <p14:tracePt t="34485" x="8145463" y="3627438"/>
          <p14:tracePt t="34493" x="8145463" y="3619500"/>
          <p14:tracePt t="34533" x="8153400" y="3619500"/>
          <p14:tracePt t="34605" x="8153400" y="3611563"/>
          <p14:tracePt t="34763" x="8153400" y="3603625"/>
          <p14:tracePt t="34771" x="8161338" y="3603625"/>
          <p14:tracePt t="34787" x="8161338" y="3589338"/>
          <p14:tracePt t="34881" x="8161338" y="3581400"/>
          <p14:tracePt t="34903" x="8161338" y="3573463"/>
          <p14:tracePt t="34911" x="8161338" y="3565525"/>
          <p14:tracePt t="34919" x="8161338" y="3559175"/>
          <p14:tracePt t="34935" x="8161338" y="3551238"/>
          <p14:tracePt t="34956" x="8161338" y="3535363"/>
          <p14:tracePt t="35129" x="8161338" y="3527425"/>
          <p14:tracePt t="35433" x="8161338" y="3521075"/>
          <p14:tracePt t="35490" x="8153400" y="3521075"/>
          <p14:tracePt t="35795" x="8161338" y="3521075"/>
          <p14:tracePt t="35812" x="8169275" y="3521075"/>
          <p14:tracePt t="35835" x="8175625" y="3521075"/>
          <p14:tracePt t="35872" x="8175625" y="3527425"/>
          <p14:tracePt t="35880" x="8183563" y="3527425"/>
          <p14:tracePt t="35896" x="8191500" y="3527425"/>
          <p14:tracePt t="35903" x="8191500" y="3535363"/>
          <p14:tracePt t="35927" x="8199438" y="3535363"/>
          <p14:tracePt t="36025" x="8207375" y="3535363"/>
          <p14:tracePt t="36195" x="8213725" y="3535363"/>
          <p14:tracePt t="36225" x="8221663" y="3535363"/>
          <p14:tracePt t="36268" x="8229600" y="3543300"/>
          <p14:tracePt t="36273" x="8237538" y="3543300"/>
          <p14:tracePt t="36290" x="8245475" y="3543300"/>
          <p14:tracePt t="36298" x="8251825" y="3551238"/>
          <p14:tracePt t="36318" x="8267700" y="3551238"/>
          <p14:tracePt t="36338" x="8289925" y="3551238"/>
          <p14:tracePt t="36358" x="8343900" y="3565525"/>
          <p14:tracePt t="36379" x="8382000" y="3573463"/>
          <p14:tracePt t="36398" x="8397875" y="3581400"/>
          <p14:tracePt t="36418" x="8404225" y="3581400"/>
          <p14:tracePt t="36457" x="8412163" y="3581400"/>
          <p14:tracePt t="36480" x="8420100" y="3589338"/>
          <p14:tracePt t="36495" x="8435975" y="3589338"/>
          <p14:tracePt t="36503" x="8435975" y="3597275"/>
          <p14:tracePt t="36518" x="8435975" y="3603625"/>
          <p14:tracePt t="36538" x="8450263" y="3611563"/>
          <p14:tracePt t="36558" x="8458200" y="3619500"/>
          <p14:tracePt t="36578" x="8466138" y="3627438"/>
          <p14:tracePt t="36599" x="8474075" y="3635375"/>
          <p14:tracePt t="36619" x="8480425" y="3641725"/>
          <p14:tracePt t="36670" x="8480425" y="3649663"/>
          <p14:tracePt t="36686" x="8488363" y="3649663"/>
          <p14:tracePt t="36790" x="8488363" y="3657600"/>
          <p14:tracePt t="36806" x="8488363" y="3665538"/>
          <p14:tracePt t="36822" x="8488363" y="3673475"/>
          <p14:tracePt t="36838" x="8488363" y="3679825"/>
          <p14:tracePt t="36848" x="8488363" y="3687763"/>
          <p14:tracePt t="36859" x="8488363" y="3695700"/>
          <p14:tracePt t="36879" x="8496300" y="3717925"/>
          <p14:tracePt t="36899" x="8504238" y="3725863"/>
          <p14:tracePt t="36919" x="8512175" y="3733800"/>
          <p14:tracePt t="36940" x="8534400" y="3749675"/>
          <p14:tracePt t="36959" x="8556625" y="3756025"/>
          <p14:tracePt t="36961" x="8572500" y="3763963"/>
          <p14:tracePt t="36979" x="8588375" y="3771900"/>
          <p14:tracePt t="36999" x="8626475" y="3771900"/>
          <p14:tracePt t="37020" x="8656638" y="3779838"/>
          <p14:tracePt t="37040" x="8664575" y="3787775"/>
          <p14:tracePt t="37059" x="8694738" y="3794125"/>
          <p14:tracePt t="37080" x="8747125" y="3802063"/>
          <p14:tracePt t="37100" x="8763000" y="3802063"/>
          <p14:tracePt t="37119" x="8785225" y="3802063"/>
          <p14:tracePt t="37140" x="8809038" y="3802063"/>
          <p14:tracePt t="37160" x="8839200" y="3794125"/>
          <p14:tracePt t="37180" x="8855075" y="3794125"/>
          <p14:tracePt t="37200" x="8855075" y="3787775"/>
          <p14:tracePt t="37220" x="8869363" y="3771900"/>
          <p14:tracePt t="37240" x="8877300" y="3771900"/>
          <p14:tracePt t="37260" x="8877300" y="3756025"/>
          <p14:tracePt t="37280" x="8885238" y="3749675"/>
          <p14:tracePt t="37300" x="8885238" y="3741738"/>
          <p14:tracePt t="37320" x="8885238" y="3733800"/>
          <p14:tracePt t="37340" x="8885238" y="3725863"/>
          <p14:tracePt t="37380" x="8885238" y="3711575"/>
          <p14:tracePt t="37400" x="8885238" y="3695700"/>
          <p14:tracePt t="37420" x="8877300" y="3687763"/>
          <p14:tracePt t="37440" x="8869363" y="3687763"/>
          <p14:tracePt t="37461" x="8861425" y="3673475"/>
          <p14:tracePt t="37480" x="8855075" y="3673475"/>
          <p14:tracePt t="37822" x="8847138" y="3673475"/>
          <p14:tracePt t="37838" x="8839200" y="3673475"/>
          <p14:tracePt t="37846" x="8831263" y="3673475"/>
          <p14:tracePt t="37862" x="8816975" y="3673475"/>
          <p14:tracePt t="37881" x="8763000" y="3673475"/>
          <p14:tracePt t="37901" x="8732838" y="3673475"/>
          <p14:tracePt t="37921" x="8694738" y="3679825"/>
          <p14:tracePt t="37942" x="8678863" y="3679825"/>
          <p14:tracePt t="37961" x="8656638" y="3679825"/>
          <p14:tracePt t="37981" x="8640763" y="3679825"/>
          <p14:tracePt t="38002" x="8618538" y="3679825"/>
          <p14:tracePt t="38021" x="8602663" y="3679825"/>
          <p14:tracePt t="38041" x="8580438" y="3679825"/>
          <p14:tracePt t="38061" x="8564563" y="3679825"/>
          <p14:tracePt t="38081" x="8512175" y="3673475"/>
          <p14:tracePt t="38101" x="8488363" y="3673475"/>
          <p14:tracePt t="38122" x="8450263" y="3673475"/>
          <p14:tracePt t="38142" x="8428038" y="3673475"/>
          <p14:tracePt t="38162" x="8412163" y="3673475"/>
          <p14:tracePt t="38181" x="8397875" y="3665538"/>
          <p14:tracePt t="38201" x="8366125" y="3657600"/>
          <p14:tracePt t="38222" x="8321675" y="3641725"/>
          <p14:tracePt t="38242" x="8259763" y="3611563"/>
          <p14:tracePt t="38262" x="8229600" y="3603625"/>
          <p14:tracePt t="38282" x="8213725" y="3603625"/>
          <p14:tracePt t="38302" x="8207375" y="3603625"/>
          <p14:tracePt t="38375" x="8199438" y="3597275"/>
          <p14:tracePt t="38382" x="8191500" y="3597275"/>
          <p14:tracePt t="38391" x="8191500" y="3589338"/>
          <p14:tracePt t="38402" x="8175625" y="3589338"/>
          <p14:tracePt t="38423" x="8169275" y="3589338"/>
          <p14:tracePt t="38790" x="8175625" y="3589338"/>
          <p14:tracePt t="38805" x="8175625" y="3597275"/>
          <p14:tracePt t="38813" x="8183563" y="3603625"/>
          <p14:tracePt t="38854" x="8191500" y="3611563"/>
          <p14:tracePt t="38863" x="8191500" y="3619500"/>
          <p14:tracePt t="38870" x="8207375" y="3627438"/>
          <p14:tracePt t="38883" x="8207375" y="3635375"/>
          <p14:tracePt t="38903" x="8229600" y="3649663"/>
          <p14:tracePt t="39208" x="8229600" y="3665538"/>
          <p14:tracePt t="39216" x="8229600" y="3673475"/>
          <p14:tracePt t="39225" x="8229600" y="3679825"/>
          <p14:tracePt t="39243" x="8229600" y="3703638"/>
          <p14:tracePt t="39264" x="8229600" y="3717925"/>
          <p14:tracePt t="39284" x="8229600" y="3725863"/>
          <p14:tracePt t="39304" x="8229600" y="3733800"/>
          <p14:tracePt t="39324" x="8229600" y="3771900"/>
          <p14:tracePt t="39345" x="8229600" y="3817938"/>
          <p14:tracePt t="39364" x="8229600" y="3825875"/>
          <p14:tracePt t="39384" x="8229600" y="3840163"/>
          <p14:tracePt t="39404" x="8229600" y="3856038"/>
          <p14:tracePt t="39424" x="8229600" y="3886200"/>
          <p14:tracePt t="39444" x="8229600" y="3954463"/>
          <p14:tracePt t="39464" x="8229600" y="4008438"/>
          <p14:tracePt t="39485" x="8229600" y="4054475"/>
          <p14:tracePt t="39504" x="8221663" y="4068763"/>
          <p14:tracePt t="39524" x="8221663" y="4098925"/>
          <p14:tracePt t="39544" x="8213725" y="4130675"/>
          <p14:tracePt t="39565" x="8213725" y="4221163"/>
          <p14:tracePt t="39584" x="8213725" y="4297363"/>
          <p14:tracePt t="39604" x="8213725" y="4389438"/>
          <p14:tracePt t="39624" x="8213725" y="4427538"/>
          <p14:tracePt t="39645" x="8213725" y="4473575"/>
          <p14:tracePt t="39665" x="8213725" y="4495800"/>
          <p14:tracePt t="39684" x="8207375" y="4518025"/>
          <p14:tracePt t="39704" x="8207375" y="4556125"/>
          <p14:tracePt t="39724" x="8191500" y="4640263"/>
          <p14:tracePt t="39744" x="8175625" y="4686300"/>
          <p14:tracePt t="39764" x="8169275" y="4770438"/>
          <p14:tracePt t="39785" x="8153400" y="4808538"/>
          <p14:tracePt t="39805" x="8145463" y="4846638"/>
          <p14:tracePt t="39825" x="8145463" y="4884738"/>
          <p14:tracePt t="39846" x="8145463" y="4922838"/>
          <p14:tracePt t="39865" x="8145463" y="4945063"/>
          <p14:tracePt t="39885" x="8137525" y="4983163"/>
          <p14:tracePt t="39905" x="8137525" y="5021263"/>
          <p14:tracePt t="39925" x="8137525" y="5075238"/>
          <p14:tracePt t="39945" x="8137525" y="5113338"/>
          <p14:tracePt t="39965" x="8145463" y="5173663"/>
          <p14:tracePt t="39985" x="8145463" y="5181600"/>
          <p14:tracePt t="40005" x="8153400" y="5197475"/>
          <p14:tracePt t="40025" x="8153400" y="5227638"/>
          <p14:tracePt t="40045" x="8161338" y="5249863"/>
          <p14:tracePt t="40065" x="8161338" y="5280025"/>
          <p14:tracePt t="40085" x="8161338" y="5311775"/>
          <p14:tracePt t="40105" x="8161338" y="5326063"/>
          <p14:tracePt t="40125" x="8161338" y="5334000"/>
          <p14:tracePt t="40146" x="8161338" y="5356225"/>
          <p14:tracePt t="40165" x="8161338" y="5372100"/>
          <p14:tracePt t="40185" x="8161338" y="5387975"/>
          <p14:tracePt t="40205" x="8169275" y="5402263"/>
          <p14:tracePt t="40225" x="8169275" y="5410200"/>
          <p14:tracePt t="40357" x="8175625" y="5394325"/>
          <p14:tracePt t="40365" x="8175625" y="5372100"/>
          <p14:tracePt t="40373" x="8175625" y="5341938"/>
          <p14:tracePt t="40386" x="8183563" y="5311775"/>
          <p14:tracePt t="40406" x="8191500" y="5189538"/>
          <p14:tracePt t="40426" x="8199438" y="5113338"/>
          <p14:tracePt t="40446" x="8207375" y="5051425"/>
          <p14:tracePt t="40466" x="8213725" y="5021263"/>
          <p14:tracePt t="40486" x="8221663" y="4945063"/>
          <p14:tracePt t="40506" x="8221663" y="4892675"/>
          <p14:tracePt t="40526" x="8221663" y="4770438"/>
          <p14:tracePt t="40546" x="8221663" y="4708525"/>
          <p14:tracePt t="40567" x="8221663" y="4656138"/>
          <p14:tracePt t="40586" x="8213725" y="4602163"/>
          <p14:tracePt t="40606" x="8213725" y="4579938"/>
          <p14:tracePt t="40627" x="8213725" y="4549775"/>
          <p14:tracePt t="40646" x="8207375" y="4518025"/>
          <p14:tracePt t="40666" x="8207375" y="4473575"/>
          <p14:tracePt t="40686" x="8199438" y="4435475"/>
          <p14:tracePt t="40706" x="8191500" y="4389438"/>
          <p14:tracePt t="40727" x="8191500" y="4359275"/>
          <p14:tracePt t="40746" x="8191500" y="4289425"/>
          <p14:tracePt t="40767" x="8183563" y="4267200"/>
          <p14:tracePt t="40787" x="8183563" y="4251325"/>
          <p14:tracePt t="40806" x="8175625" y="4221163"/>
          <p14:tracePt t="40826" x="8175625" y="4183063"/>
          <p14:tracePt t="40847" x="8169275" y="4160838"/>
          <p14:tracePt t="40867" x="8169275" y="4106863"/>
          <p14:tracePt t="40887" x="8175625" y="4076700"/>
          <p14:tracePt t="40907" x="8175625" y="4054475"/>
          <p14:tracePt t="40927" x="8175625" y="4038600"/>
          <p14:tracePt t="40947" x="8191500" y="4008438"/>
          <p14:tracePt t="40967" x="8191500" y="3984625"/>
          <p14:tracePt t="40969" x="8199438" y="3970338"/>
          <p14:tracePt t="40987" x="8207375" y="3946525"/>
          <p14:tracePt t="41007" x="8207375" y="3932238"/>
          <p14:tracePt t="41027" x="8207375" y="3894138"/>
          <p14:tracePt t="41047" x="8207375" y="3863975"/>
          <p14:tracePt t="41068" x="8229600" y="3810000"/>
          <p14:tracePt t="41087" x="8237538" y="3794125"/>
          <p14:tracePt t="41107" x="8237538" y="3771900"/>
          <p14:tracePt t="41128" x="8237538" y="3756025"/>
          <p14:tracePt t="41148" x="8237538" y="3749675"/>
          <p14:tracePt t="41167" x="8245475" y="3733800"/>
          <p14:tracePt t="41187" x="8251825" y="3695700"/>
          <p14:tracePt t="41207" x="8251825" y="3657600"/>
          <p14:tracePt t="41227" x="8237538" y="3581400"/>
          <p14:tracePt t="41247" x="8237538" y="3543300"/>
          <p14:tracePt t="41268" x="8229600" y="3535363"/>
          <p14:tracePt t="41288" x="8229600" y="3527425"/>
          <p14:tracePt t="41307" x="8229600" y="3521075"/>
          <p14:tracePt t="41327" x="8229600" y="3505200"/>
          <p14:tracePt t="41348" x="8229600" y="3497263"/>
          <p14:tracePt t="41509" x="8221663" y="3497263"/>
          <p14:tracePt t="41525" x="8221663" y="3513138"/>
          <p14:tracePt t="41534" x="8221663" y="3527425"/>
          <p14:tracePt t="41549" x="8221663" y="3535363"/>
          <p14:tracePt t="41568" x="8221663" y="3543300"/>
          <p14:tracePt t="41588" x="8221663" y="3551238"/>
          <p14:tracePt t="41608" x="8221663" y="3559175"/>
          <p14:tracePt t="41629" x="8221663" y="3573463"/>
          <p14:tracePt t="41629" x="8221663" y="3589338"/>
          <p14:tracePt t="41648" x="8221663" y="3611563"/>
          <p14:tracePt t="41668" x="8221663" y="3635375"/>
          <p14:tracePt t="41688" x="8221663" y="3649663"/>
          <p14:tracePt t="41709" x="8221663" y="3657600"/>
          <p14:tracePt t="41728" x="8221663" y="3673475"/>
          <p14:tracePt t="41748" x="8221663" y="3679825"/>
          <p14:tracePt t="41769" x="8221663" y="3703638"/>
          <p14:tracePt t="41788" x="8221663" y="3711575"/>
          <p14:tracePt t="41808" x="8221663" y="3741738"/>
          <p14:tracePt t="41828" x="8221663" y="3763963"/>
          <p14:tracePt t="41848" x="8221663" y="3779838"/>
          <p14:tracePt t="41869" x="8221663" y="3794125"/>
          <p14:tracePt t="41940" x="8221663" y="3802063"/>
          <p14:tracePt t="41959" x="8221663" y="3810000"/>
          <p14:tracePt t="41972" x="8221663" y="3825875"/>
          <p14:tracePt t="42145" x="8229600" y="3817938"/>
          <p14:tracePt t="42154" x="8229600" y="3802063"/>
          <p14:tracePt t="42161" x="8229600" y="3794125"/>
          <p14:tracePt t="42170" x="8237538" y="3787775"/>
          <p14:tracePt t="42189" x="8245475" y="3771900"/>
          <p14:tracePt t="42209" x="8251825" y="3741738"/>
          <p14:tracePt t="42229" x="8259763" y="3725863"/>
          <p14:tracePt t="42249" x="8259763" y="3703638"/>
          <p14:tracePt t="42270" x="8259763" y="3695700"/>
          <p14:tracePt t="42290" x="8259763" y="3687763"/>
          <p14:tracePt t="42309" x="8267700" y="3679825"/>
          <p14:tracePt t="42330" x="8267700" y="3673475"/>
          <p14:tracePt t="42349" x="8267700" y="3649663"/>
          <p14:tracePt t="42369" x="8275638" y="3627438"/>
          <p14:tracePt t="42389" x="8283575" y="3603625"/>
          <p14:tracePt t="42410" x="8283575" y="3589338"/>
          <p14:tracePt t="42430" x="8283575" y="3581400"/>
          <p14:tracePt t="42626" x="8289925" y="3581400"/>
          <p14:tracePt t="42702" x="8297863" y="3581400"/>
          <p14:tracePt t="42728" x="8305800" y="3581400"/>
          <p14:tracePt t="42742" x="8313738" y="3581400"/>
          <p14:tracePt t="42750" x="8321675" y="3589338"/>
          <p14:tracePt t="42758" x="8328025" y="3589338"/>
          <p14:tracePt t="42770" x="8328025" y="3597275"/>
          <p14:tracePt t="42790" x="8335963" y="3597275"/>
          <p14:tracePt t="42836" x="8343900" y="3603625"/>
          <p14:tracePt t="42852" x="8351838" y="3603625"/>
          <p14:tracePt t="42860" x="8351838" y="3611563"/>
          <p14:tracePt t="42870" x="8359775" y="3611563"/>
          <p14:tracePt t="42908" x="8359775" y="3619500"/>
          <p14:tracePt t="42916" x="8359775" y="3627438"/>
          <p14:tracePt t="42930" x="8366125" y="3627438"/>
          <p14:tracePt t="42950" x="8374063" y="3635375"/>
          <p14:tracePt t="42988" x="8374063" y="3641725"/>
          <p14:tracePt t="42996" x="8382000" y="3641725"/>
          <p14:tracePt t="43011" x="8389938" y="3649663"/>
          <p14:tracePt t="43031" x="8412163" y="3679825"/>
          <p14:tracePt t="43051" x="8420100" y="3703638"/>
          <p14:tracePt t="43071" x="8435975" y="3703638"/>
          <p14:tracePt t="43091" x="8435975" y="3711575"/>
          <p14:tracePt t="43111" x="8435975" y="3717925"/>
          <p14:tracePt t="43132" x="8442325" y="3733800"/>
          <p14:tracePt t="43151" x="8450263" y="3771900"/>
          <p14:tracePt t="43171" x="8458200" y="3787775"/>
          <p14:tracePt t="43191" x="8466138" y="3802063"/>
          <p14:tracePt t="43211" x="8466138" y="3810000"/>
          <p14:tracePt t="43231" x="8474075" y="3817938"/>
          <p14:tracePt t="43252" x="8474075" y="3832225"/>
          <p14:tracePt t="43271" x="8480425" y="3856038"/>
          <p14:tracePt t="43291" x="8480425" y="3863975"/>
          <p14:tracePt t="43311" x="8488363" y="3886200"/>
          <p14:tracePt t="43332" x="8496300" y="3902075"/>
          <p14:tracePt t="43351" x="8504238" y="3916363"/>
          <p14:tracePt t="43371" x="8504238" y="3940175"/>
          <p14:tracePt t="43391" x="8512175" y="3946525"/>
          <p14:tracePt t="43412" x="8518525" y="3970338"/>
          <p14:tracePt t="43431" x="8518525" y="3984625"/>
          <p14:tracePt t="43452" x="8526463" y="3992563"/>
          <p14:tracePt t="43472" x="8526463" y="4008438"/>
          <p14:tracePt t="43492" x="8526463" y="4016375"/>
          <p14:tracePt t="43512" x="8534400" y="4038600"/>
          <p14:tracePt t="43532" x="8542338" y="4060825"/>
          <p14:tracePt t="43552" x="8550275" y="4106863"/>
          <p14:tracePt t="43615" x="8564563" y="4175125"/>
          <p14:tracePt t="43618" x="8572500" y="4183063"/>
          <p14:tracePt t="43632" x="8572500" y="4198938"/>
          <p14:tracePt t="43652" x="8580438" y="4229100"/>
          <p14:tracePt t="43672" x="8594725" y="4275138"/>
          <p14:tracePt t="43692" x="8594725" y="4313238"/>
          <p14:tracePt t="43760" x="8602663" y="4321175"/>
          <p14:tracePt t="43775" x="8602663" y="4327525"/>
          <p14:tracePt t="43782" x="8602663" y="4343400"/>
          <p14:tracePt t="43798" x="8610600" y="4351338"/>
          <p14:tracePt t="43812" x="8610600" y="4359275"/>
          <p14:tracePt t="43833" x="8626475" y="4411663"/>
          <p14:tracePt t="43852" x="8640763" y="4449763"/>
          <p14:tracePt t="43872" x="8656638" y="4503738"/>
          <p14:tracePt t="43893" x="8664575" y="4518025"/>
          <p14:tracePt t="43928" x="8664575" y="4525963"/>
          <p14:tracePt t="43945" x="8670925" y="4541838"/>
          <p14:tracePt t="43952" x="8670925" y="4556125"/>
          <p14:tracePt t="43972" x="8678863" y="4579938"/>
          <p14:tracePt t="43992" x="8686800" y="4602163"/>
          <p14:tracePt t="44013" x="8694738" y="4618038"/>
          <p14:tracePt t="44033" x="8702675" y="4640263"/>
          <p14:tracePt t="44053" x="8709025" y="4670425"/>
          <p14:tracePt t="44073" x="8716963" y="4686300"/>
          <p14:tracePt t="44093" x="8724900" y="4702175"/>
          <p14:tracePt t="44113" x="8724900" y="4724400"/>
          <p14:tracePt t="44133" x="8732838" y="4740275"/>
          <p14:tracePt t="44153" x="8747125" y="4784725"/>
          <p14:tracePt t="44173" x="8755063" y="4808538"/>
          <p14:tracePt t="44194" x="8770938" y="4838700"/>
          <p14:tracePt t="44214" x="8778875" y="4876800"/>
          <p14:tracePt t="44233" x="8793163" y="4906963"/>
          <p14:tracePt t="44254" x="8801100" y="4922838"/>
          <p14:tracePt t="44274" x="8809038" y="4937125"/>
          <p14:tracePt t="44293" x="8816975" y="4968875"/>
          <p14:tracePt t="44313" x="8823325" y="4983163"/>
          <p14:tracePt t="44333" x="8831263" y="5013325"/>
          <p14:tracePt t="44353" x="8847138" y="5051425"/>
          <p14:tracePt t="44373" x="8869363" y="5143500"/>
          <p14:tracePt t="44394" x="8877300" y="5173663"/>
          <p14:tracePt t="44413" x="8893175" y="5189538"/>
          <p14:tracePt t="44433" x="8893175" y="5197475"/>
          <p14:tracePt t="45213" x="8893175" y="5189538"/>
          <p14:tracePt t="45221" x="8877300" y="5173663"/>
          <p14:tracePt t="45235" x="8855075" y="5151438"/>
          <p14:tracePt t="45255" x="8770938" y="5059363"/>
          <p14:tracePt t="45275" x="8716963" y="5021263"/>
          <p14:tracePt t="45295" x="8626475" y="4922838"/>
          <p14:tracePt t="45315" x="8556625" y="4846638"/>
          <p14:tracePt t="45336" x="8442325" y="4724400"/>
          <p14:tracePt t="45355" x="8359775" y="4632325"/>
          <p14:tracePt t="45375" x="8251825" y="4503738"/>
          <p14:tracePt t="45396" x="8199438" y="4457700"/>
          <p14:tracePt t="45415" x="8123238" y="4389438"/>
          <p14:tracePt t="45435" x="8099425" y="4365625"/>
          <p14:tracePt t="45456" x="8077200" y="4351338"/>
          <p14:tracePt t="45475" x="8061325" y="4321175"/>
          <p14:tracePt t="45495" x="7978775" y="4244975"/>
          <p14:tracePt t="45515" x="7870825" y="4160838"/>
          <p14:tracePt t="45535" x="7764463" y="4076700"/>
          <p14:tracePt t="45555" x="7734300" y="4054475"/>
          <p14:tracePt t="45575" x="7718425" y="4038600"/>
          <p14:tracePt t="45596" x="7696200" y="4022725"/>
          <p14:tracePt t="45616" x="7680325" y="4016375"/>
          <p14:tracePt t="45636" x="7680325" y="4008438"/>
          <p14:tracePt t="45713" x="7673975" y="4008438"/>
          <p14:tracePt t="45721" x="7673975" y="4000500"/>
          <p14:tracePt t="45738" x="7666038" y="3992563"/>
          <p14:tracePt t="47501" x="7658100" y="3992563"/>
          <p14:tracePt t="47509" x="7658100" y="3984625"/>
          <p14:tracePt t="47520" x="7650163" y="3984625"/>
          <p14:tracePt t="47542" x="7642225" y="3984625"/>
          <p14:tracePt t="47565" x="7635875" y="3984625"/>
          <p14:tracePt t="47579" x="7627938" y="3978275"/>
          <p14:tracePt t="47600" x="7589838" y="3962400"/>
          <p14:tracePt t="47620" x="7543800" y="3954463"/>
          <p14:tracePt t="47639" x="7505700" y="3954463"/>
          <p14:tracePt t="47660" x="7489825" y="3954463"/>
          <p14:tracePt t="47680" x="7483475" y="3954463"/>
          <p14:tracePt t="47700" x="7475538" y="3954463"/>
          <p14:tracePt t="47720" x="7421563" y="3924300"/>
          <p14:tracePt t="47740" x="7383463" y="3908425"/>
          <p14:tracePt t="47760" x="7331075" y="3902075"/>
          <p14:tracePt t="47780" x="7292975" y="3894138"/>
          <p14:tracePt t="47800" x="7246938" y="3878263"/>
          <p14:tracePt t="47820" x="7216775" y="3878263"/>
          <p14:tracePt t="47840" x="7162800" y="3863975"/>
          <p14:tracePt t="47860" x="7094538" y="3832225"/>
          <p14:tracePt t="47880" x="6994525" y="3802063"/>
          <p14:tracePt t="47900" x="6942138" y="3794125"/>
          <p14:tracePt t="47920" x="6896100" y="3794125"/>
          <p14:tracePt t="47940" x="6888163" y="3787775"/>
          <p14:tracePt t="47960" x="6873875" y="3787775"/>
          <p14:tracePt t="47962" x="6865938" y="3779838"/>
          <p14:tracePt t="47980" x="6827838" y="3763963"/>
          <p14:tracePt t="48000" x="6765925" y="3741738"/>
          <p14:tracePt t="48021" x="6683375" y="3725863"/>
          <p14:tracePt t="48040" x="6645275" y="3725863"/>
          <p14:tracePt t="48060" x="6583363" y="3711575"/>
          <p14:tracePt t="48080" x="6530975" y="3695700"/>
          <p14:tracePt t="48100" x="6484938" y="3673475"/>
          <p14:tracePt t="48120" x="6446838" y="3673475"/>
          <p14:tracePt t="48140" x="6430963" y="3673475"/>
          <p14:tracePt t="48161" x="6423025" y="3673475"/>
          <p14:tracePt t="48180" x="6416675" y="3665538"/>
          <p14:tracePt t="48200" x="6408738" y="3665538"/>
          <p14:tracePt t="48221" x="6370638" y="3649663"/>
          <p14:tracePt t="48241" x="6316663" y="3635375"/>
          <p14:tracePt t="48261" x="6240463" y="3619500"/>
          <p14:tracePt t="48281" x="6218238" y="3619500"/>
          <p14:tracePt t="48301" x="6194425" y="3619500"/>
          <p14:tracePt t="48321" x="6188075" y="3619500"/>
          <p14:tracePt t="48341" x="6180138" y="3619500"/>
          <p14:tracePt t="48361" x="6164263" y="3619500"/>
          <p14:tracePt t="48381" x="6156325" y="3611563"/>
          <p14:tracePt t="48401" x="6142038" y="3611563"/>
          <p14:tracePt t="48421" x="6126163" y="3603625"/>
          <p14:tracePt t="48441" x="6111875" y="3603625"/>
          <p14:tracePt t="48461" x="6096000" y="3589338"/>
          <p14:tracePt t="48481" x="6080125" y="3589338"/>
          <p14:tracePt t="48501" x="6065838" y="3589338"/>
          <p14:tracePt t="48521" x="6049963" y="3581400"/>
          <p14:tracePt t="48541" x="6019800" y="3581400"/>
          <p14:tracePt t="48561" x="6003925" y="3581400"/>
          <p14:tracePt t="48726" x="6003925" y="3573463"/>
          <p14:tracePt t="48734" x="6003925" y="3565525"/>
          <p14:tracePt t="48750" x="6003925" y="3559175"/>
          <p14:tracePt t="49146" x="6011863" y="3559175"/>
          <p14:tracePt t="49163" x="6019800" y="3551238"/>
          <p14:tracePt t="49178" x="6027738" y="3551238"/>
          <p14:tracePt t="49218" x="6035675" y="3543300"/>
          <p14:tracePt t="49340" x="6035675" y="3535363"/>
          <p14:tracePt t="49362" x="6042025" y="3535363"/>
          <p14:tracePt t="49370" x="6042025" y="3527425"/>
          <p14:tracePt t="49383" x="6049963" y="3527425"/>
          <p14:tracePt t="49774" x="6057900" y="3527425"/>
          <p14:tracePt t="49858" x="6065838" y="3527425"/>
          <p14:tracePt t="49878" x="6073775" y="3527425"/>
          <p14:tracePt t="49887" x="6080125" y="3527425"/>
          <p14:tracePt t="49895" x="6088063" y="3527425"/>
          <p14:tracePt t="49911" x="6096000" y="3527425"/>
          <p14:tracePt t="49977" x="6103938" y="3527425"/>
          <p14:tracePt t="50000" x="6111875" y="3527425"/>
          <p14:tracePt t="50032" x="6118225" y="3527425"/>
          <p14:tracePt t="50057" x="6134100" y="3535363"/>
          <p14:tracePt t="50064" x="6142038" y="3535363"/>
          <p14:tracePt t="50080" x="6156325" y="3535363"/>
          <p14:tracePt t="50096" x="6164263" y="3535363"/>
          <p14:tracePt t="50133" x="6164263" y="3543300"/>
          <p14:tracePt t="50140" x="6172200" y="3543300"/>
          <p14:tracePt t="50165" x="6180138" y="3543300"/>
          <p14:tracePt t="50172" x="6188075" y="3543300"/>
          <p14:tracePt t="50184" x="6194425" y="3543300"/>
          <p14:tracePt t="50204" x="6218238" y="3543300"/>
          <p14:tracePt t="50225" x="6226175" y="3543300"/>
          <p14:tracePt t="50245" x="6232525" y="3543300"/>
          <p14:tracePt t="50264" x="6256338" y="3551238"/>
          <p14:tracePt t="50284" x="6270625" y="3551238"/>
          <p14:tracePt t="50413" x="6278563" y="3551238"/>
          <p14:tracePt t="50428" x="6286500" y="3559175"/>
          <p14:tracePt t="50442" x="6302375" y="3565525"/>
          <p14:tracePt t="50451" x="6324600" y="3565525"/>
          <p14:tracePt t="50465" x="6332538" y="3565525"/>
          <p14:tracePt t="50485" x="6362700" y="3573463"/>
          <p14:tracePt t="50540" x="6370638" y="3573463"/>
          <p14:tracePt t="50549" x="6370638" y="3581400"/>
          <p14:tracePt t="50565" x="6378575" y="3581400"/>
          <p14:tracePt t="50586" x="6392863" y="3589338"/>
          <p14:tracePt t="50605" x="6408738" y="3589338"/>
          <p14:tracePt t="50625" x="6423025" y="3589338"/>
          <p14:tracePt t="50751" x="6430963" y="3589338"/>
          <p14:tracePt t="50767" x="6438900" y="3589338"/>
          <p14:tracePt t="50782" x="6454775" y="3597275"/>
          <p14:tracePt t="50791" x="6461125" y="3597275"/>
          <p14:tracePt t="50805" x="6469063" y="3597275"/>
          <p14:tracePt t="50826" x="6484938" y="3597275"/>
          <p14:tracePt t="50964" x="6492875" y="3597275"/>
          <p14:tracePt t="50971" x="6492875" y="3603625"/>
          <p14:tracePt t="50986" x="6507163" y="3603625"/>
          <p14:tracePt t="51007" x="6537325" y="3603625"/>
          <p14:tracePt t="51026" x="6545263" y="3603625"/>
          <p14:tracePt t="51046" x="6561138" y="3611563"/>
          <p14:tracePt t="51066" x="6569075" y="3611563"/>
          <p14:tracePt t="51087" x="6569075" y="3619500"/>
          <p14:tracePt t="51175" x="6575425" y="3619500"/>
          <p14:tracePt t="51197" x="6583363" y="3619500"/>
          <p14:tracePt t="51205" x="6591300" y="3619500"/>
          <p14:tracePt t="51221" x="6599238" y="3619500"/>
          <p14:tracePt t="51229" x="6599238" y="3627438"/>
          <p14:tracePt t="51246" x="6607175" y="3627438"/>
          <p14:tracePt t="51327" x="6613525" y="3627438"/>
          <p14:tracePt t="51336" x="6621463" y="3627438"/>
          <p14:tracePt t="51352" x="6629400" y="3627438"/>
          <p14:tracePt t="51367" x="6637338" y="3627438"/>
          <p14:tracePt t="51391" x="6637338" y="3635375"/>
          <p14:tracePt t="51407" x="6645275" y="3635375"/>
          <p14:tracePt t="51427" x="6651625" y="3635375"/>
          <p14:tracePt t="51447" x="6667500" y="3641725"/>
          <p14:tracePt t="51467" x="6683375" y="3649663"/>
          <p14:tracePt t="51487" x="6697663" y="3649663"/>
          <p14:tracePt t="51507" x="6705600" y="3649663"/>
          <p14:tracePt t="51527" x="6721475" y="3657600"/>
          <p14:tracePt t="51547" x="6735763" y="3657600"/>
          <p14:tracePt t="51567" x="6759575" y="3657600"/>
          <p14:tracePt t="51587" x="6765925" y="3657600"/>
          <p14:tracePt t="51607" x="6773863" y="3665538"/>
          <p14:tracePt t="51627" x="6789738" y="3665538"/>
          <p14:tracePt t="51668" x="6811963" y="3673475"/>
          <p14:tracePt t="51687" x="6835775" y="3679825"/>
          <p14:tracePt t="51707" x="6850063" y="3679825"/>
          <p14:tracePt t="51728" x="6873875" y="3679825"/>
          <p14:tracePt t="51747" x="6926263" y="3703638"/>
          <p14:tracePt t="51767" x="6964363" y="3711575"/>
          <p14:tracePt t="51788" x="7018338" y="3711575"/>
          <p14:tracePt t="51807" x="7032625" y="3717925"/>
          <p14:tracePt t="51827" x="7048500" y="3717925"/>
          <p14:tracePt t="51867" x="7070725" y="3717925"/>
          <p14:tracePt t="51887" x="7078663" y="3725863"/>
          <p14:tracePt t="51908" x="7094538" y="3733800"/>
          <p14:tracePt t="51928" x="7108825" y="3733800"/>
          <p14:tracePt t="51948" x="7132638" y="3741738"/>
          <p14:tracePt t="51968" x="7170738" y="3756025"/>
          <p14:tracePt t="51988" x="7185025" y="3763963"/>
          <p14:tracePt t="52008" x="7192963" y="3763963"/>
          <p14:tracePt t="52028" x="7231063" y="3779838"/>
          <p14:tracePt t="52048" x="7269163" y="3794125"/>
          <p14:tracePt t="52069" x="7307263" y="3810000"/>
        </p14:tracePtLst>
      </p14:laserTraceLst>
    </p:ext>
  </p:extLs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8" y="428625"/>
            <a:ext cx="4714875" cy="547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7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45038" y="2500313"/>
            <a:ext cx="4398962" cy="2500312"/>
          </a:xfrm>
          <a:noFill/>
        </p:spPr>
      </p:pic>
    </p:spTree>
    <p:extLst>
      <p:ext uri="{BB962C8B-B14F-4D97-AF65-F5344CB8AC3E}">
        <p14:creationId xmlns:p14="http://schemas.microsoft.com/office/powerpoint/2010/main" val="39916149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3460"/>
    </mc:Choice>
    <mc:Fallback xmlns="">
      <p:transition spd="slow" advTm="83460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501" x="4732338" y="3787775"/>
          <p14:tracePt t="509" x="4740275" y="3787775"/>
          <p14:tracePt t="521" x="4754563" y="3787775"/>
          <p14:tracePt t="541" x="4822825" y="3787775"/>
          <p14:tracePt t="561" x="4822825" y="3779838"/>
          <p14:tracePt t="691" x="4822825" y="3787775"/>
          <p14:tracePt t="697" x="4816475" y="3787775"/>
          <p14:tracePt t="705" x="4816475" y="3794125"/>
          <p14:tracePt t="721" x="4784725" y="3810000"/>
          <p14:tracePt t="741" x="4762500" y="3825875"/>
          <p14:tracePt t="762" x="4740275" y="3856038"/>
          <p14:tracePt t="764" x="4732338" y="3863975"/>
          <p14:tracePt t="781" x="4686300" y="3916363"/>
          <p14:tracePt t="801" x="4664075" y="3946525"/>
          <p14:tracePt t="822" x="4632325" y="3970338"/>
          <p14:tracePt t="841" x="4610100" y="3992563"/>
          <p14:tracePt t="862" x="4549775" y="4054475"/>
          <p14:tracePt t="882" x="4511675" y="4106863"/>
          <p14:tracePt t="902" x="4457700" y="4160838"/>
          <p14:tracePt t="922" x="4435475" y="4191000"/>
          <p14:tracePt t="923" x="4397375" y="4221163"/>
          <p14:tracePt t="942" x="4365625" y="4251325"/>
          <p14:tracePt t="962" x="4313238" y="4289425"/>
          <p14:tracePt t="964" x="4305300" y="4297363"/>
          <p14:tracePt t="982" x="4275138" y="4321175"/>
          <p14:tracePt t="1002" x="4251325" y="4351338"/>
          <p14:tracePt t="1022" x="4198938" y="4411663"/>
          <p14:tracePt t="1043" x="4175125" y="4435475"/>
          <p14:tracePt t="1062" x="4144963" y="4457700"/>
          <p14:tracePt t="1082" x="4130675" y="4457700"/>
          <p14:tracePt t="1103" x="4122738" y="4473575"/>
          <p14:tracePt t="1122" x="4106863" y="4479925"/>
          <p14:tracePt t="1142" x="4098925" y="4495800"/>
          <p14:tracePt t="1163" x="4068763" y="4533900"/>
          <p14:tracePt t="1183" x="4046538" y="4549775"/>
          <p14:tracePt t="1202" x="4038600" y="4556125"/>
          <p14:tracePt t="1222" x="4022725" y="4572000"/>
          <p14:tracePt t="1243" x="4016375" y="4579938"/>
          <p14:tracePt t="1262" x="4008438" y="4594225"/>
          <p14:tracePt t="1282" x="3992563" y="4610100"/>
          <p14:tracePt t="1303" x="3984625" y="4625975"/>
          <p14:tracePt t="1323" x="3978275" y="4632325"/>
          <p14:tracePt t="1343" x="3978275" y="4640263"/>
          <p14:tracePt t="1363" x="3962400" y="4656138"/>
          <p14:tracePt t="4758" x="3962400" y="4648200"/>
          <p14:tracePt t="4775" x="3962400" y="4640263"/>
          <p14:tracePt t="4791" x="3962400" y="4632325"/>
          <p14:tracePt t="4798" x="3962400" y="4625975"/>
          <p14:tracePt t="4809" x="3962400" y="4618038"/>
          <p14:tracePt t="4829" x="3962400" y="4610100"/>
          <p14:tracePt t="4849" x="3962400" y="4602163"/>
          <p14:tracePt t="4870" x="3962400" y="4594225"/>
          <p14:tracePt t="4889" x="3962400" y="4587875"/>
          <p14:tracePt t="4984" x="3962400" y="4579938"/>
          <p14:tracePt t="5159" x="3962400" y="4572000"/>
          <p14:tracePt t="5191" x="3962400" y="4564063"/>
          <p14:tracePt t="5259" x="3962400" y="4556125"/>
          <p14:tracePt t="5397" x="3954463" y="4556125"/>
          <p14:tracePt t="5453" x="3946525" y="4556125"/>
          <p14:tracePt t="5477" x="3940175" y="4549775"/>
          <p14:tracePt t="5485" x="3932238" y="4549775"/>
          <p14:tracePt t="5501" x="3924300" y="4549775"/>
          <p14:tracePt t="5517" x="3924300" y="4541838"/>
          <p14:tracePt t="5620" x="3902075" y="4533900"/>
          <p14:tracePt t="5899" x="3894138" y="4533900"/>
          <p14:tracePt t="5907" x="3894138" y="4541838"/>
          <p14:tracePt t="5923" x="3894138" y="4549775"/>
          <p14:tracePt t="5931" x="3894138" y="4556125"/>
          <p14:tracePt t="5951" x="3894138" y="4564063"/>
          <p14:tracePt t="5971" x="3894138" y="4572000"/>
          <p14:tracePt t="5992" x="3894138" y="4579938"/>
          <p14:tracePt t="6012" x="3894138" y="4587875"/>
          <p14:tracePt t="6053" x="3886200" y="4594225"/>
          <p14:tracePt t="6077" x="3886200" y="4602163"/>
          <p14:tracePt t="6085" x="3886200" y="4610100"/>
          <p14:tracePt t="6093" x="3886200" y="4618038"/>
          <p14:tracePt t="6111" x="3886200" y="4625975"/>
          <p14:tracePt t="6131" x="3886200" y="4632325"/>
          <p14:tracePt t="6152" x="3886200" y="4640263"/>
          <p14:tracePt t="6211" x="3886200" y="4648200"/>
          <p14:tracePt t="6251" x="3886200" y="4656138"/>
          <p14:tracePt t="6267" x="3878263" y="4664075"/>
          <p14:tracePt t="6275" x="3878263" y="4670425"/>
          <p14:tracePt t="6299" x="3878263" y="4678363"/>
          <p14:tracePt t="6312" x="3878263" y="4686300"/>
          <p14:tracePt t="6332" x="3878263" y="4694238"/>
          <p14:tracePt t="6353" x="3878263" y="4708525"/>
          <p14:tracePt t="6372" x="3878263" y="4724400"/>
          <p14:tracePt t="6412" x="3878263" y="4740275"/>
          <p14:tracePt t="6452" x="3878263" y="4754563"/>
          <p14:tracePt t="6472" x="3878263" y="4770438"/>
          <p14:tracePt t="6493" x="3878263" y="4800600"/>
          <p14:tracePt t="6512" x="3878263" y="4830763"/>
          <p14:tracePt t="6532" x="3878263" y="4846638"/>
          <p14:tracePt t="6552" x="3878263" y="4876800"/>
          <p14:tracePt t="6573" x="3878263" y="4892675"/>
          <p14:tracePt t="6593" x="3878263" y="4906963"/>
          <p14:tracePt t="6612" x="3878263" y="4930775"/>
          <p14:tracePt t="6633" x="3878263" y="4953000"/>
          <p14:tracePt t="6653" x="3878263" y="4960938"/>
          <p14:tracePt t="6673" x="3878263" y="4983163"/>
          <p14:tracePt t="6693" x="3878263" y="5013325"/>
          <p14:tracePt t="6713" x="3878263" y="5059363"/>
          <p14:tracePt t="6733" x="3878263" y="5113338"/>
          <p14:tracePt t="6753" x="3878263" y="5143500"/>
          <p14:tracePt t="6773" x="3878263" y="5173663"/>
          <p14:tracePt t="6793" x="3870325" y="5197475"/>
          <p14:tracePt t="6813" x="3870325" y="5211763"/>
          <p14:tracePt t="6833" x="3870325" y="5219700"/>
          <p14:tracePt t="6854" x="3870325" y="5249863"/>
          <p14:tracePt t="6873" x="3863975" y="5341938"/>
          <p14:tracePt t="6893" x="3863975" y="5380038"/>
          <p14:tracePt t="6913" x="3848100" y="5410200"/>
          <p14:tracePt t="6933" x="3848100" y="5418138"/>
          <p14:tracePt t="6935" x="3848100" y="5426075"/>
          <p14:tracePt t="6967" x="3848100" y="5432425"/>
          <p14:tracePt t="6976" x="3848100" y="5440363"/>
          <p14:tracePt t="6994" x="3848100" y="5464175"/>
          <p14:tracePt t="7014" x="3848100" y="5478463"/>
          <p14:tracePt t="7033" x="3840163" y="5508625"/>
          <p14:tracePt t="7053" x="3840163" y="5524500"/>
          <p14:tracePt t="7073" x="3840163" y="5546725"/>
          <p14:tracePt t="7094" x="3840163" y="5578475"/>
          <p14:tracePt t="7113" x="3840163" y="5600700"/>
          <p14:tracePt t="7134" x="3840163" y="5608638"/>
          <p14:tracePt t="7154" x="3840163" y="5622925"/>
          <p14:tracePt t="7174" x="3840163" y="5638800"/>
          <p14:tracePt t="7194" x="3840163" y="5654675"/>
          <p14:tracePt t="7247" x="3840163" y="5661025"/>
          <p14:tracePt t="7262" x="3840163" y="5676900"/>
          <p14:tracePt t="7274" x="3840163" y="5699125"/>
          <p14:tracePt t="7294" x="3840163" y="5753100"/>
          <p14:tracePt t="7314" x="3848100" y="5768975"/>
          <p14:tracePt t="7407" x="3848100" y="5775325"/>
          <p14:tracePt t="7417" x="3848100" y="5783263"/>
          <p14:tracePt t="7423" x="3856038" y="5791200"/>
          <p14:tracePt t="7510" x="3856038" y="5799138"/>
          <p14:tracePt t="7540" x="3863975" y="5807075"/>
          <p14:tracePt t="7569" x="3863975" y="5813425"/>
          <p14:tracePt t="7576" x="3870325" y="5813425"/>
          <p14:tracePt t="7768" x="3878263" y="5821363"/>
          <p14:tracePt t="7782" x="3886200" y="5821363"/>
          <p14:tracePt t="7798" x="3894138" y="5821363"/>
          <p14:tracePt t="7813" x="3902075" y="5821363"/>
          <p14:tracePt t="7829" x="3908425" y="5821363"/>
          <p14:tracePt t="7846" x="3916363" y="5821363"/>
          <p14:tracePt t="7870" x="3924300" y="5821363"/>
          <p14:tracePt t="7896" x="3932238" y="5821363"/>
          <p14:tracePt t="7943" x="3940175" y="5821363"/>
          <p14:tracePt t="7951" x="3946525" y="5813425"/>
          <p14:tracePt t="7960" x="3954463" y="5813425"/>
          <p14:tracePt t="7976" x="3962400" y="5807075"/>
          <p14:tracePt t="7995" x="3978275" y="5807075"/>
          <p14:tracePt t="8015" x="4000500" y="5791200"/>
          <p14:tracePt t="8035" x="4008438" y="5783263"/>
          <p14:tracePt t="8056" x="4030663" y="5775325"/>
          <p14:tracePt t="8076" x="4038600" y="5768975"/>
          <p14:tracePt t="8115" x="4038600" y="5761038"/>
          <p14:tracePt t="8136" x="4054475" y="5745163"/>
          <p14:tracePt t="8155" x="4068763" y="5715000"/>
          <p14:tracePt t="8175" x="4076700" y="5692775"/>
          <p14:tracePt t="8195" x="4092575" y="5654675"/>
          <p14:tracePt t="8216" x="4098925" y="5630863"/>
          <p14:tracePt t="8235" x="4106863" y="5578475"/>
          <p14:tracePt t="8256" x="4114800" y="5546725"/>
          <p14:tracePt t="8276" x="4130675" y="5502275"/>
          <p14:tracePt t="8296" x="4130675" y="5494338"/>
          <p14:tracePt t="8316" x="4137025" y="5440363"/>
          <p14:tracePt t="8336" x="4144963" y="5410200"/>
          <p14:tracePt t="8356" x="4144963" y="5387975"/>
          <p14:tracePt t="8376" x="4144963" y="5364163"/>
          <p14:tracePt t="8396" x="4152900" y="5318125"/>
          <p14:tracePt t="8416" x="4152900" y="5280025"/>
          <p14:tracePt t="8417" x="4152900" y="5241925"/>
          <p14:tracePt t="8436" x="4152900" y="5227638"/>
          <p14:tracePt t="8456" x="4152900" y="5211763"/>
          <p14:tracePt t="8476" x="4152900" y="5181600"/>
          <p14:tracePt t="8497" x="4152900" y="5173663"/>
          <p14:tracePt t="8517" x="4152900" y="5159375"/>
          <p14:tracePt t="8536" x="4152900" y="5121275"/>
          <p14:tracePt t="8557" x="4144963" y="5037138"/>
          <p14:tracePt t="8576" x="4137025" y="4999038"/>
          <p14:tracePt t="8596" x="4130675" y="4953000"/>
          <p14:tracePt t="8616" x="4122738" y="4937125"/>
          <p14:tracePt t="8637" x="4122738" y="4914900"/>
          <p14:tracePt t="8656" x="4122738" y="4884738"/>
          <p14:tracePt t="8676" x="4106863" y="4830763"/>
          <p14:tracePt t="8697" x="4098925" y="4800600"/>
          <p14:tracePt t="8716" x="4092575" y="4770438"/>
          <p14:tracePt t="8736" x="4084638" y="4740275"/>
          <p14:tracePt t="8757" x="4084638" y="4708525"/>
          <p14:tracePt t="8777" x="4076700" y="4678363"/>
          <p14:tracePt t="8797" x="4068763" y="4656138"/>
          <p14:tracePt t="8817" x="4068763" y="4632325"/>
          <p14:tracePt t="8838" x="4060825" y="4610100"/>
          <p14:tracePt t="8858" x="4054475" y="4579938"/>
          <p14:tracePt t="8877" x="4038600" y="4564063"/>
          <p14:tracePt t="8897" x="4038600" y="4556125"/>
          <p14:tracePt t="8917" x="4030663" y="4556125"/>
          <p14:tracePt t="8937" x="4030663" y="4541838"/>
          <p14:tracePt t="8957" x="4022725" y="4533900"/>
          <p14:tracePt t="8977" x="4016375" y="4518025"/>
          <p14:tracePt t="8998" x="4008438" y="4511675"/>
          <p14:tracePt t="9017" x="4008438" y="4503738"/>
          <p14:tracePt t="16617" x="4022725" y="4503738"/>
          <p14:tracePt t="16624" x="4038600" y="4495800"/>
          <p14:tracePt t="16633" x="4054475" y="4487863"/>
          <p14:tracePt t="16652" x="4092575" y="4479925"/>
          <p14:tracePt t="16671" x="4137025" y="4465638"/>
          <p14:tracePt t="16692" x="4183063" y="4449763"/>
          <p14:tracePt t="16712" x="4206875" y="4441825"/>
          <p14:tracePt t="16732" x="4213225" y="4441825"/>
          <p14:tracePt t="16807" x="4221163" y="4441825"/>
          <p14:tracePt t="16823" x="4221163" y="4435475"/>
          <p14:tracePt t="16839" x="4229100" y="4435475"/>
          <p14:tracePt t="16857" x="4237038" y="4435475"/>
          <p14:tracePt t="16871" x="4244975" y="4435475"/>
          <p14:tracePt t="16879" x="4244975" y="4427538"/>
          <p14:tracePt t="17225" x="4237038" y="4427538"/>
          <p14:tracePt t="17233" x="4237038" y="4435475"/>
          <p14:tracePt t="17427" x="4237038" y="4419600"/>
          <p14:tracePt t="17435" x="4237038" y="4389438"/>
          <p14:tracePt t="17443" x="4237038" y="4365625"/>
          <p14:tracePt t="17453" x="4244975" y="4343400"/>
          <p14:tracePt t="17473" x="4251325" y="4321175"/>
          <p14:tracePt t="17493" x="4251325" y="4313238"/>
          <p14:tracePt t="17617" x="4251325" y="4321175"/>
          <p14:tracePt t="17625" x="4244975" y="4335463"/>
          <p14:tracePt t="17633" x="4244975" y="4351338"/>
          <p14:tracePt t="17654" x="4244975" y="4381500"/>
          <p14:tracePt t="17673" x="4244975" y="4397375"/>
          <p14:tracePt t="17693" x="4259263" y="4411663"/>
          <p14:tracePt t="17714" x="4267200" y="4411663"/>
          <p14:tracePt t="18063" x="4283075" y="4419600"/>
          <p14:tracePt t="18071" x="4297363" y="4419600"/>
          <p14:tracePt t="18079" x="4313238" y="4427538"/>
          <p14:tracePt t="18094" x="4351338" y="4427538"/>
          <p14:tracePt t="18114" x="4495800" y="4435475"/>
          <p14:tracePt t="18134" x="4640263" y="4435475"/>
          <p14:tracePt t="18154" x="4854575" y="4427538"/>
          <p14:tracePt t="18174" x="4922838" y="4419600"/>
          <p14:tracePt t="18194" x="4968875" y="4411663"/>
          <p14:tracePt t="18215" x="4975225" y="4403725"/>
          <p14:tracePt t="18235" x="5006975" y="4397375"/>
          <p14:tracePt t="18255" x="5045075" y="4389438"/>
          <p14:tracePt t="18275" x="5083175" y="4359275"/>
          <p14:tracePt t="18295" x="5113338" y="4343400"/>
          <p14:tracePt t="18315" x="5173663" y="4313238"/>
          <p14:tracePt t="18335" x="5203825" y="4297363"/>
          <p14:tracePt t="18355" x="5311775" y="4267200"/>
          <p14:tracePt t="18375" x="5364163" y="4251325"/>
          <p14:tracePt t="18395" x="5418138" y="4237038"/>
          <p14:tracePt t="18415" x="5432425" y="4229100"/>
          <p14:tracePt t="18436" x="5448300" y="4221163"/>
          <p14:tracePt t="18455" x="5456238" y="4213225"/>
          <p14:tracePt t="18475" x="5516563" y="4183063"/>
          <p14:tracePt t="18495" x="5540375" y="4168775"/>
          <p14:tracePt t="18515" x="5584825" y="4144963"/>
          <p14:tracePt t="18535" x="5600700" y="4137025"/>
          <p14:tracePt t="18555" x="5622925" y="4114800"/>
          <p14:tracePt t="18575" x="5661025" y="4092575"/>
          <p14:tracePt t="18596" x="5722938" y="4046538"/>
          <p14:tracePt t="18616" x="5753100" y="4030663"/>
          <p14:tracePt t="18635" x="5791200" y="3992563"/>
          <p14:tracePt t="18655" x="5813425" y="3954463"/>
          <p14:tracePt t="18676" x="5845175" y="3908425"/>
          <p14:tracePt t="18695" x="5867400" y="3878263"/>
          <p14:tracePt t="18716" x="5883275" y="3848100"/>
          <p14:tracePt t="18736" x="5897563" y="3817938"/>
          <p14:tracePt t="18756" x="5905500" y="3802063"/>
          <p14:tracePt t="18776" x="5913438" y="3763963"/>
          <p14:tracePt t="18796" x="5927725" y="3711575"/>
          <p14:tracePt t="18816" x="5951538" y="3635375"/>
          <p14:tracePt t="18836" x="5973763" y="3589338"/>
          <p14:tracePt t="18856" x="5981700" y="3551238"/>
          <p14:tracePt t="18876" x="5981700" y="3535363"/>
          <p14:tracePt t="18896" x="5989638" y="3489325"/>
          <p14:tracePt t="18916" x="5997575" y="3475038"/>
          <p14:tracePt t="18936" x="6011863" y="3390900"/>
          <p14:tracePt t="18956" x="6019800" y="3306763"/>
          <p14:tracePt t="18976" x="6019800" y="3238500"/>
          <p14:tracePt t="18996" x="6019800" y="3184525"/>
          <p14:tracePt t="19017" x="6019800" y="3162300"/>
          <p14:tracePt t="19036" x="6019800" y="3154363"/>
          <p14:tracePt t="19076" x="6019800" y="3146425"/>
          <p14:tracePt t="19096" x="6019800" y="3132138"/>
          <p14:tracePt t="19116" x="6019800" y="3116263"/>
          <p14:tracePt t="19136" x="6027738" y="3078163"/>
          <p14:tracePt t="19157" x="6027738" y="3048000"/>
          <p14:tracePt t="19176" x="6027738" y="3017838"/>
          <p14:tracePt t="19196" x="6019800" y="2987675"/>
          <p14:tracePt t="19217" x="6011863" y="2955925"/>
          <p14:tracePt t="19236" x="6003925" y="2941638"/>
          <p14:tracePt t="19256" x="5989638" y="2925763"/>
          <p14:tracePt t="19277" x="5973763" y="2917825"/>
          <p14:tracePt t="19297" x="5973763" y="2911475"/>
          <p14:tracePt t="19317" x="5951538" y="2895600"/>
          <p14:tracePt t="19337" x="5935663" y="2879725"/>
          <p14:tracePt t="19357" x="5913438" y="2873375"/>
          <p14:tracePt t="19377" x="5913438" y="2865438"/>
          <p14:tracePt t="19397" x="5905500" y="2865438"/>
          <p14:tracePt t="19417" x="5897563" y="2865438"/>
          <p14:tracePt t="19437" x="5883275" y="2865438"/>
          <p14:tracePt t="19457" x="5867400" y="2873375"/>
          <p14:tracePt t="19458" x="5851525" y="2873375"/>
          <p14:tracePt t="19477" x="5829300" y="2895600"/>
          <p14:tracePt t="19497" x="5791200" y="2911475"/>
          <p14:tracePt t="19517" x="5768975" y="2933700"/>
          <p14:tracePt t="19537" x="5768975" y="2941638"/>
          <p14:tracePt t="19557" x="5761038" y="2949575"/>
          <p14:tracePt t="19577" x="5761038" y="2971800"/>
          <p14:tracePt t="19597" x="5745163" y="3017838"/>
          <p14:tracePt t="19617" x="5745163" y="3040063"/>
          <p14:tracePt t="19638" x="5737225" y="3086100"/>
          <p14:tracePt t="19657" x="5737225" y="3101975"/>
          <p14:tracePt t="19677" x="5737225" y="3124200"/>
          <p14:tracePt t="19697" x="5737225" y="3132138"/>
          <p14:tracePt t="19717" x="5737225" y="3146425"/>
          <p14:tracePt t="19737" x="5737225" y="3162300"/>
          <p14:tracePt t="19757" x="5745163" y="3200400"/>
          <p14:tracePt t="19777" x="5753100" y="3230563"/>
          <p14:tracePt t="19798" x="5791200" y="3298825"/>
          <p14:tracePt t="19818" x="5807075" y="3330575"/>
          <p14:tracePt t="19838" x="5829300" y="3360738"/>
          <p14:tracePt t="19858" x="5851525" y="3382963"/>
          <p14:tracePt t="19878" x="5875338" y="3398838"/>
          <p14:tracePt t="19898" x="5897563" y="3398838"/>
          <p14:tracePt t="19918" x="5921375" y="3406775"/>
          <p14:tracePt t="19938" x="5927725" y="3413125"/>
          <p14:tracePt t="19958" x="5943600" y="3413125"/>
          <p14:tracePt t="19978" x="5959475" y="3421063"/>
          <p14:tracePt t="19998" x="6011863" y="3429000"/>
          <p14:tracePt t="20018" x="6042025" y="3436938"/>
          <p14:tracePt t="20038" x="6088063" y="3444875"/>
          <p14:tracePt t="20058" x="6096000" y="3444875"/>
          <p14:tracePt t="20079" x="6111875" y="3444875"/>
          <p14:tracePt t="20099" x="6118225" y="3429000"/>
          <p14:tracePt t="20118" x="6118225" y="3398838"/>
          <p14:tracePt t="20139" x="6118225" y="3360738"/>
          <p14:tracePt t="20158" x="6118225" y="3322638"/>
          <p14:tracePt t="20178" x="6103938" y="3284538"/>
          <p14:tracePt t="20198" x="6096000" y="3268663"/>
          <p14:tracePt t="20218" x="6088063" y="3254375"/>
          <p14:tracePt t="20288" x="6080125" y="3254375"/>
          <p14:tracePt t="20304" x="6080125" y="3260725"/>
          <p14:tracePt t="20312" x="6065838" y="3268663"/>
          <p14:tracePt t="20320" x="6057900" y="3284538"/>
          <p14:tracePt t="20338" x="6049963" y="3298825"/>
          <p14:tracePt t="20360" x="6035675" y="3314700"/>
          <p14:tracePt t="20379" x="6019800" y="3352800"/>
          <p14:tracePt t="20399" x="6011863" y="3375025"/>
          <p14:tracePt t="20419" x="5997575" y="3413125"/>
          <p14:tracePt t="20439" x="5997575" y="3429000"/>
          <p14:tracePt t="20459" x="5989638" y="3436938"/>
          <p14:tracePt t="20479" x="5989638" y="3451225"/>
          <p14:tracePt t="20499" x="5981700" y="3475038"/>
          <p14:tracePt t="20519" x="5973763" y="3505200"/>
          <p14:tracePt t="20539" x="5965825" y="3543300"/>
          <p14:tracePt t="20559" x="5959475" y="3559175"/>
          <p14:tracePt t="20579" x="5959475" y="3581400"/>
          <p14:tracePt t="20599" x="5951538" y="3603625"/>
          <p14:tracePt t="20619" x="5943600" y="3627438"/>
          <p14:tracePt t="20640" x="5943600" y="3635375"/>
          <p14:tracePt t="20660" x="5943600" y="3649663"/>
          <p14:tracePt t="20699" x="5935663" y="3665538"/>
          <p14:tracePt t="20719" x="5935663" y="3695700"/>
          <p14:tracePt t="20739" x="5935663" y="3717925"/>
          <p14:tracePt t="20759" x="5927725" y="3741738"/>
          <p14:tracePt t="20799" x="5927725" y="3749675"/>
          <p14:tracePt t="20819" x="5927725" y="3756025"/>
          <p14:tracePt t="20845" x="5927725" y="3763963"/>
          <p14:tracePt t="21030" x="5921375" y="3763963"/>
          <p14:tracePt t="21063" x="5913438" y="3763963"/>
          <p14:tracePt t="21114" x="5905500" y="3763963"/>
          <p14:tracePt t="21130" x="5897563" y="3771900"/>
          <p14:tracePt t="21155" x="5889625" y="3771900"/>
          <p14:tracePt t="21171" x="5889625" y="3779838"/>
          <p14:tracePt t="21203" x="5889625" y="3787775"/>
          <p14:tracePt t="21218" x="5889625" y="3794125"/>
          <p14:tracePt t="21226" x="5883275" y="3802063"/>
          <p14:tracePt t="21245" x="5883275" y="3810000"/>
          <p14:tracePt t="21300" x="5883275" y="3817938"/>
          <p14:tracePt t="21349" x="5883275" y="3825875"/>
          <p14:tracePt t="21364" x="5883275" y="3832225"/>
          <p14:tracePt t="21380" x="5883275" y="3840163"/>
          <p14:tracePt t="21396" x="5889625" y="3856038"/>
          <p14:tracePt t="21405" x="5897563" y="3856038"/>
          <p14:tracePt t="21421" x="5905500" y="3870325"/>
          <p14:tracePt t="21441" x="5905500" y="3878263"/>
          <p14:tracePt t="21487" x="5913438" y="3878263"/>
          <p14:tracePt t="21501" x="5921375" y="3878263"/>
          <p14:tracePt t="21526" x="5927725" y="3878263"/>
          <p14:tracePt t="21574" x="5935663" y="3878263"/>
          <p14:tracePt t="21655" x="5935663" y="3870325"/>
          <p14:tracePt t="21671" x="5943600" y="3870325"/>
          <p14:tracePt t="21678" x="5943600" y="3863975"/>
          <p14:tracePt t="21703" x="5951538" y="3856038"/>
          <p14:tracePt t="21726" x="5959475" y="3856038"/>
          <p14:tracePt t="21735" x="5959475" y="3848100"/>
          <p14:tracePt t="21751" x="5959475" y="3840163"/>
          <p14:tracePt t="21767" x="5959475" y="3832225"/>
          <p14:tracePt t="21801" x="5959475" y="3825875"/>
          <p14:tracePt t="21816" x="5959475" y="3810000"/>
          <p14:tracePt t="21832" x="5951538" y="3802063"/>
          <p14:tracePt t="21842" x="5951538" y="3787775"/>
          <p14:tracePt t="21862" x="5935663" y="3771900"/>
          <p14:tracePt t="21881" x="5927725" y="3749675"/>
          <p14:tracePt t="21902" x="5927725" y="3741738"/>
          <p14:tracePt t="21922" x="5921375" y="3741738"/>
          <p14:tracePt t="21942" x="5913438" y="3741738"/>
          <p14:tracePt t="21962" x="5913438" y="3725863"/>
          <p14:tracePt t="21982" x="5897563" y="3725863"/>
          <p14:tracePt t="22002" x="5875338" y="3711575"/>
          <p14:tracePt t="22022" x="5867400" y="3703638"/>
          <p14:tracePt t="22042" x="5859463" y="3703638"/>
          <p14:tracePt t="22062" x="5851525" y="3703638"/>
          <p14:tracePt t="22083" x="5845175" y="3703638"/>
          <p14:tracePt t="22107" x="5837238" y="3703638"/>
          <p14:tracePt t="22147" x="5829300" y="3703638"/>
          <p14:tracePt t="22155" x="5821363" y="3711575"/>
          <p14:tracePt t="22171" x="5821363" y="3717925"/>
          <p14:tracePt t="22182" x="5813425" y="3717925"/>
          <p14:tracePt t="22203" x="5813425" y="3733800"/>
          <p14:tracePt t="22222" x="5807075" y="3741738"/>
          <p14:tracePt t="22242" x="5807075" y="3749675"/>
          <p14:tracePt t="22262" x="5799138" y="3756025"/>
          <p14:tracePt t="22282" x="5799138" y="3763963"/>
          <p14:tracePt t="22325" x="5799138" y="3771900"/>
          <p14:tracePt t="22349" x="5799138" y="3779838"/>
          <p14:tracePt t="22363" x="5799138" y="3787775"/>
          <p14:tracePt t="22382" x="5799138" y="3810000"/>
          <p14:tracePt t="22402" x="5807075" y="3817938"/>
          <p14:tracePt t="22443" x="5807075" y="3825875"/>
          <p14:tracePt t="22462" x="5821363" y="3840163"/>
          <p14:tracePt t="22483" x="5821363" y="3848100"/>
          <p14:tracePt t="22503" x="5821363" y="3856038"/>
          <p14:tracePt t="22523" x="5829300" y="3863975"/>
          <p14:tracePt t="22543" x="5837238" y="3870325"/>
          <p14:tracePt t="22563" x="5837238" y="3878263"/>
          <p14:tracePt t="22583" x="5851525" y="3878263"/>
          <p14:tracePt t="22603" x="5859463" y="3878263"/>
          <p14:tracePt t="22623" x="5859463" y="3886200"/>
          <p14:tracePt t="22643" x="5867400" y="3886200"/>
          <p14:tracePt t="22663" x="5875338" y="3886200"/>
          <p14:tracePt t="22704" x="5889625" y="3886200"/>
          <p14:tracePt t="22723" x="5897563" y="3886200"/>
          <p14:tracePt t="22743" x="5905500" y="3886200"/>
          <p14:tracePt t="22764" x="5913438" y="3886200"/>
          <p14:tracePt t="22803" x="5921375" y="3886200"/>
          <p14:tracePt t="22839" x="5927725" y="3886200"/>
          <p14:tracePt t="22855" x="5935663" y="3878263"/>
          <p14:tracePt t="22866" x="5943600" y="3878263"/>
          <p14:tracePt t="22883" x="5951538" y="3863975"/>
          <p14:tracePt t="22924" x="5959475" y="3856038"/>
          <p14:tracePt t="22945" x="5965825" y="3848100"/>
          <p14:tracePt t="22977" x="5973763" y="3840163"/>
          <p14:tracePt t="22985" x="5973763" y="3832225"/>
          <p14:tracePt t="23009" x="5973763" y="3825875"/>
          <p14:tracePt t="23041" x="5973763" y="3817938"/>
          <p14:tracePt t="23057" x="5973763" y="3810000"/>
          <p14:tracePt t="23065" x="5973763" y="3802063"/>
          <p14:tracePt t="23084" x="5973763" y="3794125"/>
          <p14:tracePt t="23104" x="5973763" y="3787775"/>
          <p14:tracePt t="23124" x="5973763" y="3779838"/>
          <p14:tracePt t="23199" x="5973763" y="3771900"/>
          <p14:tracePt t="23239" x="5965825" y="3771900"/>
          <p14:tracePt t="23279" x="5959475" y="3771900"/>
          <p14:tracePt t="24037" x="5959475" y="3763963"/>
          <p14:tracePt t="24053" x="5959475" y="3756025"/>
          <p14:tracePt t="24419" x="5959475" y="3749675"/>
          <p14:tracePt t="24436" x="5959475" y="3741738"/>
          <p14:tracePt t="24451" x="5959475" y="3733800"/>
          <p14:tracePt t="24468" x="5965825" y="3725863"/>
          <p14:tracePt t="24484" x="5965825" y="3717925"/>
          <p14:tracePt t="24500" x="5973763" y="3711575"/>
          <p14:tracePt t="24594" x="5973763" y="3703638"/>
          <p14:tracePt t="24601" x="5981700" y="3703638"/>
          <p14:tracePt t="24610" x="5989638" y="3695700"/>
          <p14:tracePt t="24900" x="5989638" y="3687763"/>
          <p14:tracePt t="24909" x="5989638" y="3679825"/>
          <p14:tracePt t="24916" x="5989638" y="3665538"/>
          <p14:tracePt t="24927" x="5989638" y="3649663"/>
          <p14:tracePt t="24947" x="5981700" y="3581400"/>
          <p14:tracePt t="24968" x="5981700" y="3527425"/>
          <p14:tracePt t="24988" x="5973763" y="3451225"/>
          <p14:tracePt t="25007" x="5973763" y="3413125"/>
          <p14:tracePt t="25027" x="5981700" y="3375025"/>
          <p14:tracePt t="25048" x="5989638" y="3368675"/>
          <p14:tracePt t="25068" x="6003925" y="3322638"/>
          <p14:tracePt t="25087" x="6019800" y="3284538"/>
          <p14:tracePt t="25108" x="6027738" y="3216275"/>
          <p14:tracePt t="25128" x="6035675" y="3192463"/>
          <p14:tracePt t="25148" x="6042025" y="3146425"/>
          <p14:tracePt t="25168" x="6042025" y="3101975"/>
          <p14:tracePt t="25188" x="6042025" y="3094038"/>
          <p14:tracePt t="25208" x="6035675" y="3078163"/>
          <p14:tracePt t="25228" x="6035675" y="3063875"/>
          <p14:tracePt t="25248" x="6035675" y="3048000"/>
          <p14:tracePt t="25268" x="6035675" y="3040063"/>
          <p14:tracePt t="25288" x="6027738" y="3025775"/>
          <p14:tracePt t="25308" x="6019800" y="3009900"/>
          <p14:tracePt t="25328" x="6003925" y="2994025"/>
          <p14:tracePt t="25349" x="6003925" y="2979738"/>
          <p14:tracePt t="25368" x="5997575" y="2971800"/>
          <p14:tracePt t="25439" x="5989638" y="2971800"/>
          <p14:tracePt t="25456" x="5989638" y="2963863"/>
          <p14:tracePt t="25464" x="5981700" y="2963863"/>
          <p14:tracePt t="25472" x="5973763" y="2963863"/>
          <p14:tracePt t="25489" x="5965825" y="2963863"/>
          <p14:tracePt t="25508" x="5959475" y="2971800"/>
          <p14:tracePt t="25528" x="5935663" y="2987675"/>
          <p14:tracePt t="25548" x="5921375" y="3001963"/>
          <p14:tracePt t="25568" x="5913438" y="3017838"/>
          <p14:tracePt t="25634" x="5897563" y="3070225"/>
          <p14:tracePt t="25640" x="5897563" y="3078163"/>
          <p14:tracePt t="25648" x="5897563" y="3086100"/>
          <p14:tracePt t="25669" x="5889625" y="3094038"/>
          <p14:tracePt t="25689" x="5883275" y="3108325"/>
          <p14:tracePt t="25709" x="5883275" y="3124200"/>
          <p14:tracePt t="25729" x="5883275" y="3140075"/>
          <p14:tracePt t="25749" x="5883275" y="3154363"/>
          <p14:tracePt t="25770" x="5883275" y="3170238"/>
          <p14:tracePt t="25789" x="5883275" y="3208338"/>
          <p14:tracePt t="25809" x="5883275" y="3230563"/>
          <p14:tracePt t="25830" x="5883275" y="3260725"/>
          <p14:tracePt t="25850" x="5883275" y="3284538"/>
          <p14:tracePt t="25869" x="5889625" y="3292475"/>
          <p14:tracePt t="25910" x="5889625" y="3298825"/>
          <p14:tracePt t="25929" x="5897563" y="3314700"/>
          <p14:tracePt t="25949" x="5905500" y="3322638"/>
          <p14:tracePt t="25970" x="5913438" y="3336925"/>
          <p14:tracePt t="25989" x="5927725" y="3360738"/>
          <p14:tracePt t="26009" x="5943600" y="3382963"/>
          <p14:tracePt t="26029" x="5981700" y="3413125"/>
          <p14:tracePt t="26049" x="6003925" y="3421063"/>
          <p14:tracePt t="26069" x="6011863" y="3421063"/>
          <p14:tracePt t="26089" x="6019800" y="3421063"/>
          <p14:tracePt t="26109" x="6027738" y="3413125"/>
          <p14:tracePt t="26130" x="6035675" y="3406775"/>
          <p14:tracePt t="26150" x="6035675" y="3398838"/>
          <p14:tracePt t="26198" x="6035675" y="3390900"/>
          <p14:tracePt t="26210" x="6035675" y="3382963"/>
          <p14:tracePt t="26230" x="6035675" y="3352800"/>
          <p14:tracePt t="26250" x="6035675" y="3314700"/>
          <p14:tracePt t="26271" x="6035675" y="3276600"/>
          <p14:tracePt t="26290" x="6035675" y="3254375"/>
          <p14:tracePt t="26310" x="6035675" y="3238500"/>
          <p14:tracePt t="26330" x="6035675" y="3230563"/>
          <p14:tracePt t="26350" x="6035675" y="3208338"/>
          <p14:tracePt t="26370" x="6035675" y="3192463"/>
          <p14:tracePt t="26391" x="6035675" y="3154363"/>
          <p14:tracePt t="26410" x="6035675" y="3146425"/>
          <p14:tracePt t="26430" x="6035675" y="3132138"/>
          <p14:tracePt t="26450" x="6035675" y="3116263"/>
          <p14:tracePt t="26470" x="6035675" y="3108325"/>
          <p14:tracePt t="26604" x="6035675" y="3116263"/>
          <p14:tracePt t="26613" x="6035675" y="3124200"/>
          <p14:tracePt t="26620" x="6035675" y="3140075"/>
          <p14:tracePt t="26630" x="6035675" y="3154363"/>
          <p14:tracePt t="26650" x="6035675" y="3184525"/>
          <p14:tracePt t="26671" x="6049963" y="3230563"/>
          <p14:tracePt t="26691" x="6088063" y="3284538"/>
          <p14:tracePt t="26711" x="6142038" y="3360738"/>
          <p14:tracePt t="26731" x="6164263" y="3390900"/>
          <p14:tracePt t="26751" x="6172200" y="3406775"/>
          <p14:tracePt t="26771" x="6180138" y="3406775"/>
          <p14:tracePt t="26791" x="6194425" y="3429000"/>
          <p14:tracePt t="26811" x="6202363" y="3459163"/>
          <p14:tracePt t="26831" x="6226175" y="3521075"/>
          <p14:tracePt t="26851" x="6256338" y="3565525"/>
          <p14:tracePt t="26871" x="6278563" y="3611563"/>
          <p14:tracePt t="26892" x="6278563" y="3619500"/>
          <p14:tracePt t="26911" x="6286500" y="3635375"/>
          <p14:tracePt t="26931" x="6294438" y="3657600"/>
          <p14:tracePt t="26951" x="6302375" y="3687763"/>
          <p14:tracePt t="26972" x="6302375" y="3695700"/>
          <p14:tracePt t="27196" x="6302375" y="3703638"/>
          <p14:tracePt t="27213" x="6286500" y="3711575"/>
          <p14:tracePt t="27228" x="6278563" y="3711575"/>
          <p14:tracePt t="27237" x="6278563" y="3717925"/>
          <p14:tracePt t="27252" x="6270625" y="3717925"/>
          <p14:tracePt t="27273" x="6256338" y="3733800"/>
          <p14:tracePt t="27292" x="6240463" y="3741738"/>
          <p14:tracePt t="27312" x="6240463" y="3749675"/>
          <p14:tracePt t="27332" x="6232525" y="3756025"/>
          <p14:tracePt t="27352" x="6232525" y="3763963"/>
          <p14:tracePt t="27372" x="6232525" y="3779838"/>
          <p14:tracePt t="27393" x="6226175" y="3802063"/>
          <p14:tracePt t="27412" x="6226175" y="3810000"/>
          <p14:tracePt t="27432" x="6226175" y="3825875"/>
          <p14:tracePt t="27471" x="6226175" y="3832225"/>
          <p14:tracePt t="27495" x="6226175" y="3840163"/>
          <p14:tracePt t="27510" x="6226175" y="3848100"/>
          <p14:tracePt t="27535" x="6226175" y="3856038"/>
          <p14:tracePt t="27550" x="6232525" y="3870325"/>
          <p14:tracePt t="27558" x="6240463" y="3878263"/>
          <p14:tracePt t="27575" x="6248400" y="3886200"/>
          <p14:tracePt t="27592" x="6248400" y="3894138"/>
          <p14:tracePt t="27613" x="6256338" y="3894138"/>
          <p14:tracePt t="27632" x="6264275" y="3902075"/>
          <p14:tracePt t="27652" x="6270625" y="3908425"/>
          <p14:tracePt t="27673" x="6286500" y="3908425"/>
          <p14:tracePt t="27692" x="6294438" y="3916363"/>
          <p14:tracePt t="27712" x="6324600" y="3924300"/>
          <p14:tracePt t="27733" x="6354763" y="3932238"/>
          <p14:tracePt t="27753" x="6384925" y="3932238"/>
          <p14:tracePt t="27773" x="6423025" y="3932238"/>
          <p14:tracePt t="27793" x="6430963" y="3932238"/>
          <p14:tracePt t="27833" x="6438900" y="3932238"/>
          <p14:tracePt t="27853" x="6438900" y="3924300"/>
          <p14:tracePt t="27873" x="6438900" y="3916363"/>
          <p14:tracePt t="27897" x="6446838" y="3908425"/>
          <p14:tracePt t="27913" x="6446838" y="3902075"/>
          <p14:tracePt t="27933" x="6446838" y="3894138"/>
          <p14:tracePt t="27954" x="6454775" y="3870325"/>
          <p14:tracePt t="27955" x="6454775" y="3856038"/>
          <p14:tracePt t="27973" x="6454775" y="3848100"/>
          <p14:tracePt t="27993" x="6461125" y="3832225"/>
          <p14:tracePt t="28063" x="6461125" y="3825875"/>
          <p14:tracePt t="28079" x="6461125" y="3810000"/>
          <p14:tracePt t="28095" x="6454775" y="3802063"/>
          <p14:tracePt t="28103" x="6446838" y="3787775"/>
          <p14:tracePt t="28119" x="6438900" y="3771900"/>
          <p14:tracePt t="28135" x="6438900" y="3763963"/>
          <p14:tracePt t="28153" x="6430963" y="3763963"/>
          <p14:tracePt t="28284" x="6423025" y="3749675"/>
          <p14:tracePt t="28301" x="6416675" y="3741738"/>
          <p14:tracePt t="28317" x="6400800" y="3725863"/>
          <p14:tracePt t="28333" x="6392863" y="3717925"/>
          <p14:tracePt t="28349" x="6384925" y="3711575"/>
          <p14:tracePt t="28357" x="6378575" y="3711575"/>
          <p14:tracePt t="28374" x="6378575" y="3703638"/>
          <p14:tracePt t="28439" x="6370638" y="3703638"/>
          <p14:tracePt t="28463" x="6362700" y="3695700"/>
          <p14:tracePt t="28469" x="6354763" y="3687763"/>
          <p14:tracePt t="28477" x="6340475" y="3679825"/>
          <p14:tracePt t="28494" x="6324600" y="3679825"/>
          <p14:tracePt t="28514" x="6308725" y="3673475"/>
          <p14:tracePt t="29445" x="6308725" y="3665538"/>
          <p14:tracePt t="29461" x="6308725" y="3657600"/>
          <p14:tracePt t="29478" x="6308725" y="3649663"/>
          <p14:tracePt t="29831" x="6316663" y="3649663"/>
          <p14:tracePt t="29840" x="6346825" y="3649663"/>
          <p14:tracePt t="29848" x="6392863" y="3649663"/>
          <p14:tracePt t="29856" x="6454775" y="3657600"/>
          <p14:tracePt t="29877" x="6599238" y="3657600"/>
          <p14:tracePt t="29897" x="6811963" y="3657600"/>
          <p14:tracePt t="29917" x="6942138" y="3635375"/>
          <p14:tracePt t="29937" x="7048500" y="3603625"/>
          <p14:tracePt t="29957" x="7094538" y="3603625"/>
          <p14:tracePt t="29977" x="7277100" y="3597275"/>
          <p14:tracePt t="29997" x="7413625" y="3597275"/>
          <p14:tracePt t="30017" x="7589838" y="3597275"/>
          <p14:tracePt t="30037" x="7666038" y="3565525"/>
          <p14:tracePt t="30057" x="7712075" y="3535363"/>
          <p14:tracePt t="30077" x="7726363" y="3505200"/>
          <p14:tracePt t="30097" x="7764463" y="3459163"/>
          <p14:tracePt t="30117" x="7802563" y="3421063"/>
          <p14:tracePt t="30137" x="7840663" y="3375025"/>
          <p14:tracePt t="30158" x="7864475" y="3344863"/>
          <p14:tracePt t="30177" x="7894638" y="3292475"/>
          <p14:tracePt t="30197" x="7978775" y="3208338"/>
          <p14:tracePt t="30217" x="8107363" y="3086100"/>
          <p14:tracePt t="30238" x="8237538" y="2987675"/>
          <p14:tracePt t="30257" x="8343900" y="2903538"/>
          <p14:tracePt t="30277" x="8382000" y="2849563"/>
          <p14:tracePt t="30298" x="8382000" y="2827338"/>
          <p14:tracePt t="30318" x="8382000" y="2811463"/>
          <p14:tracePt t="30358" x="8382000" y="2803525"/>
          <p14:tracePt t="30378" x="8374063" y="2797175"/>
          <p14:tracePt t="30398" x="8366125" y="2781300"/>
          <p14:tracePt t="30418" x="8366125" y="2765425"/>
          <p14:tracePt t="30438" x="8366125" y="2759075"/>
          <p14:tracePt t="30458" x="8366125" y="2751138"/>
          <p14:tracePt t="30478" x="8366125" y="2743200"/>
          <p14:tracePt t="30498" x="8366125" y="2727325"/>
          <p14:tracePt t="30518" x="8359775" y="2705100"/>
          <p14:tracePt t="30538" x="8343900" y="2689225"/>
          <p14:tracePt t="30558" x="8328025" y="2682875"/>
          <p14:tracePt t="30578" x="8328025" y="2674938"/>
          <p14:tracePt t="30599" x="8321675" y="2667000"/>
          <p14:tracePt t="30618" x="8313738" y="2659063"/>
          <p14:tracePt t="30638" x="8305800" y="2651125"/>
          <p14:tracePt t="30659" x="8297863" y="2636838"/>
          <p14:tracePt t="30679" x="8289925" y="2628900"/>
          <p14:tracePt t="30698" x="8289925" y="2620963"/>
          <p14:tracePt t="30718" x="8267700" y="2606675"/>
          <p14:tracePt t="30739" x="8245475" y="2590800"/>
          <p14:tracePt t="30759" x="8221663" y="2582863"/>
          <p14:tracePt t="30778" x="8213725" y="2582863"/>
          <p14:tracePt t="30799" x="8207375" y="2582863"/>
          <p14:tracePt t="30818" x="8199438" y="2582863"/>
          <p14:tracePt t="30839" x="8175625" y="2582863"/>
          <p14:tracePt t="30859" x="8131175" y="2606675"/>
          <p14:tracePt t="30879" x="8077200" y="2636838"/>
          <p14:tracePt t="30899" x="8008938" y="2682875"/>
          <p14:tracePt t="30919" x="7970838" y="2720975"/>
          <p14:tracePt t="30939" x="7947025" y="2743200"/>
          <p14:tracePt t="30959" x="7947025" y="2751138"/>
          <p14:tracePt t="30979" x="7940675" y="2765425"/>
          <p14:tracePt t="30999" x="7940675" y="2773363"/>
          <p14:tracePt t="31019" x="7924800" y="2827338"/>
          <p14:tracePt t="31040" x="7916863" y="2865438"/>
          <p14:tracePt t="31059" x="7908925" y="2933700"/>
          <p14:tracePt t="31080" x="7902575" y="2955925"/>
          <p14:tracePt t="31099" x="7894638" y="3009900"/>
          <p14:tracePt t="31119" x="7886700" y="3032125"/>
          <p14:tracePt t="31139" x="7878763" y="3078163"/>
          <p14:tracePt t="31160" x="7878763" y="3116263"/>
          <p14:tracePt t="31179" x="7878763" y="3200400"/>
          <p14:tracePt t="31199" x="7878763" y="3238500"/>
          <p14:tracePt t="31219" x="7878763" y="3306763"/>
          <p14:tracePt t="31239" x="7878763" y="3344863"/>
          <p14:tracePt t="31259" x="7894638" y="3406775"/>
          <p14:tracePt t="31279" x="7894638" y="3451225"/>
          <p14:tracePt t="31299" x="7902575" y="3497263"/>
          <p14:tracePt t="31319" x="7908925" y="3513138"/>
          <p14:tracePt t="31339" x="7908925" y="3535363"/>
          <p14:tracePt t="31359" x="7916863" y="3551238"/>
          <p14:tracePt t="31380" x="7932738" y="3581400"/>
          <p14:tracePt t="31400" x="7932738" y="3589338"/>
          <p14:tracePt t="31420" x="7940675" y="3597275"/>
          <p14:tracePt t="31440" x="7940675" y="3603625"/>
          <p14:tracePt t="31460" x="7985125" y="3649663"/>
          <p14:tracePt t="31480" x="8001000" y="3673475"/>
          <p14:tracePt t="31500" x="8023225" y="3679825"/>
          <p14:tracePt t="31520" x="8023225" y="3687763"/>
          <p14:tracePt t="31540" x="8031163" y="3687763"/>
          <p14:tracePt t="31568" x="8039100" y="3687763"/>
          <p14:tracePt t="31581" x="8054975" y="3687763"/>
          <p14:tracePt t="31600" x="8115300" y="3703638"/>
          <p14:tracePt t="31620" x="8137525" y="3703638"/>
          <p14:tracePt t="31640" x="8175625" y="3703638"/>
          <p14:tracePt t="31660" x="8191500" y="3703638"/>
          <p14:tracePt t="31680" x="8199438" y="3703638"/>
          <p14:tracePt t="31700" x="8229600" y="3695700"/>
          <p14:tracePt t="31721" x="8251825" y="3679825"/>
          <p14:tracePt t="31740" x="8289925" y="3665538"/>
          <p14:tracePt t="31760" x="8297863" y="3649663"/>
          <p14:tracePt t="31780" x="8313738" y="3627438"/>
          <p14:tracePt t="31801" x="8328025" y="3603625"/>
          <p14:tracePt t="31821" x="8343900" y="3597275"/>
          <p14:tracePt t="31840" x="8343900" y="3581400"/>
          <p14:tracePt t="31860" x="8351838" y="3573463"/>
          <p14:tracePt t="31881" x="8366125" y="3551238"/>
          <p14:tracePt t="31900" x="8382000" y="3505200"/>
          <p14:tracePt t="31921" x="8382000" y="3459163"/>
          <p14:tracePt t="31941" x="8404225" y="3421063"/>
          <p14:tracePt t="31961" x="8404225" y="3390900"/>
          <p14:tracePt t="31981" x="8420100" y="3344863"/>
          <p14:tracePt t="32001" x="8428038" y="3298825"/>
          <p14:tracePt t="32021" x="8428038" y="3246438"/>
          <p14:tracePt t="32041" x="8442325" y="3178175"/>
          <p14:tracePt t="32061" x="8450263" y="3094038"/>
          <p14:tracePt t="32082" x="8450263" y="3063875"/>
          <p14:tracePt t="32101" x="8442325" y="2994025"/>
          <p14:tracePt t="32121" x="8435975" y="2949575"/>
          <p14:tracePt t="32141" x="8435975" y="2873375"/>
          <p14:tracePt t="32162" x="8435975" y="2857500"/>
          <p14:tracePt t="32181" x="8428038" y="2835275"/>
          <p14:tracePt t="32201" x="8420100" y="2819400"/>
          <p14:tracePt t="32222" x="8412163" y="2797175"/>
          <p14:tracePt t="32241" x="8397875" y="2781300"/>
          <p14:tracePt t="32261" x="8382000" y="2751138"/>
          <p14:tracePt t="32281" x="8359775" y="2705100"/>
          <p14:tracePt t="32301" x="8335963" y="2682875"/>
          <p14:tracePt t="32321" x="8321675" y="2667000"/>
          <p14:tracePt t="32342" x="8313738" y="2659063"/>
          <p14:tracePt t="32362" x="8313738" y="2651125"/>
          <p14:tracePt t="32382" x="8305800" y="2644775"/>
          <p14:tracePt t="32402" x="8297863" y="2644775"/>
          <p14:tracePt t="32441" x="8275638" y="2636838"/>
          <p14:tracePt t="32462" x="8251825" y="2636838"/>
          <p14:tracePt t="32482" x="8207375" y="2620963"/>
          <p14:tracePt t="32502" x="8191500" y="2620963"/>
          <p14:tracePt t="32522" x="8161338" y="2620963"/>
          <p14:tracePt t="32542" x="8145463" y="2620963"/>
          <p14:tracePt t="32562" x="8137525" y="2620963"/>
          <p14:tracePt t="32582" x="8131175" y="2628900"/>
          <p14:tracePt t="32602" x="8115300" y="2644775"/>
          <p14:tracePt t="32622" x="8107363" y="2651125"/>
          <p14:tracePt t="32643" x="8099425" y="2674938"/>
          <p14:tracePt t="32662" x="8085138" y="2689225"/>
          <p14:tracePt t="33003" x="8093075" y="2689225"/>
          <p14:tracePt t="33010" x="8099425" y="2697163"/>
          <p14:tracePt t="33027" x="8107363" y="2705100"/>
          <p14:tracePt t="33043" x="8107363" y="2720975"/>
          <p14:tracePt t="33063" x="8115300" y="2735263"/>
          <p14:tracePt t="33083" x="8115300" y="2743200"/>
          <p14:tracePt t="33103" x="8131175" y="2759075"/>
          <p14:tracePt t="33123" x="8145463" y="2773363"/>
          <p14:tracePt t="33143" x="8161338" y="2803525"/>
          <p14:tracePt t="33163" x="8161338" y="2819400"/>
          <p14:tracePt t="33183" x="8183563" y="2857500"/>
          <p14:tracePt t="33203" x="8191500" y="2887663"/>
          <p14:tracePt t="33224" x="8199438" y="2925763"/>
          <p14:tracePt t="33243" x="8207375" y="2949575"/>
          <p14:tracePt t="33284" x="8207375" y="2955925"/>
          <p14:tracePt t="33304" x="8207375" y="2963863"/>
          <p14:tracePt t="33323" x="8237538" y="3032125"/>
          <p14:tracePt t="33343" x="8259763" y="3078163"/>
          <p14:tracePt t="33363" x="8259763" y="3094038"/>
          <p14:tracePt t="33395" x="8259763" y="3101975"/>
          <p14:tracePt t="33403" x="8267700" y="3101975"/>
          <p14:tracePt t="33424" x="8275638" y="3124200"/>
          <p14:tracePt t="33444" x="8283575" y="3140075"/>
          <p14:tracePt t="34105" x="8289925" y="3140075"/>
          <p14:tracePt t="34119" x="8297863" y="3140075"/>
          <p14:tracePt t="34143" x="8297863" y="3132138"/>
          <p14:tracePt t="34151" x="8305800" y="3132138"/>
          <p14:tracePt t="34183" x="8313738" y="3132138"/>
          <p14:tracePt t="34191" x="8313738" y="3124200"/>
          <p14:tracePt t="34205" x="8321675" y="3116263"/>
          <p14:tracePt t="34225" x="8343900" y="3108325"/>
          <p14:tracePt t="34245" x="8351838" y="3101975"/>
          <p14:tracePt t="34265" x="8397875" y="3078163"/>
          <p14:tracePt t="34285" x="8412163" y="3078163"/>
          <p14:tracePt t="34305" x="8450263" y="3063875"/>
          <p14:tracePt t="34325" x="8466138" y="3048000"/>
          <p14:tracePt t="34345" x="8474075" y="3040063"/>
          <p14:tracePt t="34366" x="8480425" y="3032125"/>
          <p14:tracePt t="34386" x="8496300" y="3017838"/>
          <p14:tracePt t="34405" x="8512175" y="2987675"/>
          <p14:tracePt t="34425" x="8526463" y="2963863"/>
          <p14:tracePt t="34446" x="8542338" y="2941638"/>
          <p14:tracePt t="34465" x="8556625" y="2917825"/>
          <p14:tracePt t="34485" x="8564563" y="2917825"/>
          <p14:tracePt t="34506" x="8572500" y="2903538"/>
          <p14:tracePt t="34525" x="8580438" y="2895600"/>
          <p14:tracePt t="34546" x="8588375" y="2873375"/>
          <p14:tracePt t="34566" x="8602663" y="2841625"/>
          <p14:tracePt t="34586" x="8610600" y="2819400"/>
          <p14:tracePt t="34606" x="8618538" y="2797175"/>
          <p14:tracePt t="34626" x="8626475" y="2773363"/>
          <p14:tracePt t="34646" x="8648700" y="2735263"/>
          <p14:tracePt t="34666" x="8664575" y="2705100"/>
          <p14:tracePt t="34686" x="8670925" y="2667000"/>
          <p14:tracePt t="34706" x="8678863" y="2644775"/>
          <p14:tracePt t="34726" x="8686800" y="2620963"/>
          <p14:tracePt t="34746" x="8686800" y="2606675"/>
          <p14:tracePt t="34766" x="8686800" y="2582863"/>
          <p14:tracePt t="34786" x="8686800" y="2560638"/>
          <p14:tracePt t="34807" x="8686800" y="2514600"/>
          <p14:tracePt t="34826" x="8694738" y="2492375"/>
          <p14:tracePt t="34848" x="8694738" y="2476500"/>
          <p14:tracePt t="34867" x="8694738" y="2460625"/>
          <p14:tracePt t="34886" x="8702675" y="2446338"/>
          <p14:tracePt t="34906" x="8702675" y="2430463"/>
          <p14:tracePt t="34927" x="8709025" y="2408238"/>
          <p14:tracePt t="34946" x="8709025" y="2400300"/>
          <p14:tracePt t="34966" x="8709025" y="2370138"/>
          <p14:tracePt t="34986" x="8716963" y="2354263"/>
          <p14:tracePt t="35006" x="8716963" y="2332038"/>
          <p14:tracePt t="38610" x="8709025" y="2332038"/>
          <p14:tracePt t="38620" x="8694738" y="2339975"/>
          <p14:tracePt t="38626" x="8678863" y="2346325"/>
          <p14:tracePt t="38635" x="8664575" y="2354263"/>
          <p14:tracePt t="38653" x="8618538" y="2370138"/>
          <p14:tracePt t="38673" x="8580438" y="2384425"/>
          <p14:tracePt t="38693" x="8542338" y="2400300"/>
          <p14:tracePt t="38713" x="8526463" y="2408238"/>
          <p14:tracePt t="38733" x="8488363" y="2430463"/>
          <p14:tracePt t="38754" x="8458200" y="2446338"/>
          <p14:tracePt t="38774" x="8435975" y="2460625"/>
          <p14:tracePt t="38794" x="8420100" y="2468563"/>
          <p14:tracePt t="38814" x="8397875" y="2492375"/>
          <p14:tracePt t="38834" x="8366125" y="2506663"/>
          <p14:tracePt t="38855" x="8328025" y="2530475"/>
          <p14:tracePt t="38874" x="8313738" y="2536825"/>
          <p14:tracePt t="38894" x="8259763" y="2574925"/>
          <p14:tracePt t="38914" x="8237538" y="2598738"/>
          <p14:tracePt t="38934" x="8207375" y="2613025"/>
          <p14:tracePt t="38970" x="8199438" y="2613025"/>
          <p14:tracePt t="38978" x="8199438" y="2620963"/>
          <p14:tracePt t="38994" x="8191500" y="2636838"/>
          <p14:tracePt t="39014" x="8169275" y="2644775"/>
          <p14:tracePt t="39034" x="8145463" y="2659063"/>
          <p14:tracePt t="39055" x="8137525" y="2667000"/>
          <p14:tracePt t="39074" x="8131175" y="2667000"/>
          <p14:tracePt t="39094" x="8115300" y="2674938"/>
          <p14:tracePt t="39115" x="8093075" y="2689225"/>
          <p14:tracePt t="39134" x="8077200" y="2697163"/>
          <p14:tracePt t="39154" x="8061325" y="2720975"/>
          <p14:tracePt t="39174" x="8054975" y="2720975"/>
          <p14:tracePt t="39194" x="8047038" y="2735263"/>
          <p14:tracePt t="39214" x="8039100" y="2735263"/>
          <p14:tracePt t="39234" x="8039100" y="2743200"/>
          <p14:tracePt t="39255" x="8031163" y="2751138"/>
          <p14:tracePt t="39275" x="8023225" y="2765425"/>
          <p14:tracePt t="39295" x="8016875" y="2797175"/>
          <p14:tracePt t="39315" x="8001000" y="2811463"/>
          <p14:tracePt t="39335" x="7985125" y="2841625"/>
          <p14:tracePt t="39356" x="7978775" y="2865438"/>
          <p14:tracePt t="39375" x="7962900" y="2903538"/>
          <p14:tracePt t="39396" x="7954963" y="2925763"/>
          <p14:tracePt t="39415" x="7947025" y="2941638"/>
          <p14:tracePt t="39435" x="7947025" y="2955925"/>
          <p14:tracePt t="39437" x="7940675" y="2971800"/>
          <p14:tracePt t="39455" x="7940675" y="2979738"/>
          <p14:tracePt t="39475" x="7932738" y="3001963"/>
          <p14:tracePt t="39495" x="7932738" y="3025775"/>
          <p14:tracePt t="39515" x="7932738" y="3040063"/>
          <p14:tracePt t="39535" x="7924800" y="3055938"/>
          <p14:tracePt t="39555" x="7924800" y="3070225"/>
          <p14:tracePt t="39575" x="7924800" y="3108325"/>
          <p14:tracePt t="39595" x="7924800" y="3124200"/>
          <p14:tracePt t="39615" x="7924800" y="3140075"/>
          <p14:tracePt t="39636" x="7924800" y="3146425"/>
          <p14:tracePt t="39655" x="7924800" y="3162300"/>
          <p14:tracePt t="39675" x="7924800" y="3178175"/>
          <p14:tracePt t="39696" x="7924800" y="3208338"/>
          <p14:tracePt t="39715" x="7924800" y="3230563"/>
          <p14:tracePt t="39735" x="7924800" y="3254375"/>
          <p14:tracePt t="39756" x="7924800" y="3276600"/>
          <p14:tracePt t="39775" x="7924800" y="3292475"/>
          <p14:tracePt t="39796" x="7924800" y="3322638"/>
          <p14:tracePt t="39816" x="7932738" y="3344863"/>
          <p14:tracePt t="39836" x="7932738" y="3368675"/>
          <p14:tracePt t="39856" x="7932738" y="3382963"/>
          <p14:tracePt t="39876" x="7940675" y="3406775"/>
          <p14:tracePt t="39896" x="7940675" y="3421063"/>
          <p14:tracePt t="39916" x="7947025" y="3436938"/>
          <p14:tracePt t="39936" x="7947025" y="3451225"/>
          <p14:tracePt t="39956" x="7947025" y="3475038"/>
          <p14:tracePt t="39976" x="7954963" y="3489325"/>
          <p14:tracePt t="39996" x="7970838" y="3535363"/>
          <p14:tracePt t="40016" x="7978775" y="3573463"/>
          <p14:tracePt t="40037" x="7993063" y="3603625"/>
          <p14:tracePt t="40057" x="7993063" y="3611563"/>
          <p14:tracePt t="40076" x="8001000" y="3627438"/>
          <p14:tracePt t="40096" x="8008938" y="3635375"/>
          <p14:tracePt t="40117" x="8016875" y="3641725"/>
          <p14:tracePt t="40136" x="8023225" y="3649663"/>
          <p14:tracePt t="40195" x="8023225" y="3657600"/>
          <p14:tracePt t="40211" x="8031163" y="3657600"/>
          <p14:tracePt t="40243" x="8039100" y="3657600"/>
          <p14:tracePt t="40273" x="8047038" y="3657600"/>
          <p14:tracePt t="40295" x="8054975" y="3657600"/>
          <p14:tracePt t="40311" x="8069263" y="3657600"/>
          <p14:tracePt t="40321" x="8077200" y="3657600"/>
          <p14:tracePt t="40337" x="8099425" y="3657600"/>
          <p14:tracePt t="40357" x="8123238" y="3657600"/>
          <p14:tracePt t="40377" x="8137525" y="3649663"/>
          <p14:tracePt t="40397" x="8153400" y="3649663"/>
          <p14:tracePt t="40417" x="8169275" y="3641725"/>
          <p14:tracePt t="40437" x="8183563" y="3635375"/>
          <p14:tracePt t="40457" x="8191500" y="3627438"/>
          <p14:tracePt t="40477" x="8199438" y="3627438"/>
          <p14:tracePt t="40497" x="8213725" y="3619500"/>
          <p14:tracePt t="40517" x="8221663" y="3619500"/>
          <p14:tracePt t="40537" x="8251825" y="3611563"/>
          <p14:tracePt t="40557" x="8259763" y="3603625"/>
          <p14:tracePt t="40577" x="8267700" y="3603625"/>
          <p14:tracePt t="40597" x="8275638" y="3603625"/>
          <p14:tracePt t="40637" x="8289925" y="3589338"/>
          <p14:tracePt t="40657" x="8305800" y="3581400"/>
          <p14:tracePt t="40677" x="8321675" y="3565525"/>
          <p14:tracePt t="40697" x="8335963" y="3559175"/>
          <p14:tracePt t="40717" x="8335963" y="3551238"/>
          <p14:tracePt t="40737" x="8343900" y="3535363"/>
          <p14:tracePt t="40758" x="8366125" y="3497263"/>
          <p14:tracePt t="40778" x="8389938" y="3475038"/>
          <p14:tracePt t="40797" x="8404225" y="3398838"/>
          <p14:tracePt t="40818" x="8412163" y="3368675"/>
          <p14:tracePt t="40838" x="8428038" y="3314700"/>
          <p14:tracePt t="40858" x="8428038" y="3284538"/>
          <p14:tracePt t="40878" x="8428038" y="3254375"/>
          <p14:tracePt t="40898" x="8435975" y="3230563"/>
          <p14:tracePt t="40918" x="8442325" y="3192463"/>
          <p14:tracePt t="40938" x="8442325" y="3154363"/>
          <p14:tracePt t="40958" x="8450263" y="3086100"/>
          <p14:tracePt t="40978" x="8458200" y="3025775"/>
          <p14:tracePt t="40998" x="8458200" y="2941638"/>
          <p14:tracePt t="41018" x="8450263" y="2879725"/>
          <p14:tracePt t="41038" x="8428038" y="2827338"/>
          <p14:tracePt t="41058" x="8420100" y="2819400"/>
          <p14:tracePt t="41078" x="8404225" y="2789238"/>
          <p14:tracePt t="41098" x="8404225" y="2765425"/>
          <p14:tracePt t="41118" x="8374063" y="2705100"/>
          <p14:tracePt t="41138" x="8374063" y="2689225"/>
          <p14:tracePt t="41158" x="8343900" y="2644775"/>
          <p14:tracePt t="41179" x="8335963" y="2628900"/>
          <p14:tracePt t="41198" x="8328025" y="2628900"/>
          <p14:tracePt t="41218" x="8321675" y="2620963"/>
          <p14:tracePt t="41238" x="8313738" y="2606675"/>
          <p14:tracePt t="41258" x="8305800" y="2598738"/>
          <p14:tracePt t="41337" x="8297863" y="2598738"/>
          <p14:tracePt t="41352" x="8289925" y="2598738"/>
          <p14:tracePt t="41368" x="8275638" y="2598738"/>
          <p14:tracePt t="41378" x="8267700" y="2598738"/>
          <p14:tracePt t="41399" x="8245475" y="2598738"/>
          <p14:tracePt t="41419" x="8183563" y="2620963"/>
          <p14:tracePt t="41439" x="8161338" y="2644775"/>
          <p14:tracePt t="41459" x="8123238" y="2667000"/>
          <p14:tracePt t="41479" x="8107363" y="2674938"/>
          <p14:tracePt t="41499" x="8093075" y="2689225"/>
          <p14:tracePt t="41519" x="8085138" y="2705100"/>
          <p14:tracePt t="41539" x="8061325" y="2743200"/>
          <p14:tracePt t="41559" x="8054975" y="2765425"/>
          <p14:tracePt t="41579" x="8047038" y="2789238"/>
          <p14:tracePt t="41599" x="8047038" y="2797175"/>
          <p14:tracePt t="41620" x="8039100" y="2811463"/>
          <p14:tracePt t="41639" x="8031163" y="2841625"/>
          <p14:tracePt t="41659" x="8031163" y="2873375"/>
          <p14:tracePt t="41680" x="8023225" y="2917825"/>
          <p14:tracePt t="41699" x="8023225" y="2949575"/>
          <p14:tracePt t="41719" x="8023225" y="2963863"/>
          <p14:tracePt t="41740" x="8023225" y="3001963"/>
          <p14:tracePt t="41759" x="8023225" y="3055938"/>
          <p14:tracePt t="41779" x="8031163" y="3108325"/>
          <p14:tracePt t="41799" x="8039100" y="3140075"/>
          <p14:tracePt t="41819" x="8039100" y="3146425"/>
          <p14:tracePt t="41840" x="8039100" y="3154363"/>
          <p14:tracePt t="41859" x="8047038" y="3170238"/>
          <p14:tracePt t="41879" x="8054975" y="3170238"/>
          <p14:tracePt t="41900" x="8054975" y="3178175"/>
          <p14:tracePt t="42038" x="8054975" y="3184525"/>
          <p14:tracePt t="42054" x="8054975" y="3192463"/>
          <p14:tracePt t="42070" x="8061325" y="3216275"/>
          <p14:tracePt t="42080" x="8061325" y="3222625"/>
          <p14:tracePt t="42100" x="8093075" y="3284538"/>
          <p14:tracePt t="42102" x="8107363" y="3330575"/>
          <p14:tracePt t="42120" x="8131175" y="3382963"/>
          <p14:tracePt t="42140" x="8145463" y="3406775"/>
          <p14:tracePt t="42200" x="8145463" y="3413125"/>
          <p14:tracePt t="42214" x="8153400" y="3436938"/>
          <p14:tracePt t="42222" x="8161338" y="3444875"/>
          <p14:tracePt t="42241" x="8175625" y="3459163"/>
          <p14:tracePt t="42261" x="8175625" y="3467100"/>
          <p14:tracePt t="42476" x="8175625" y="3459163"/>
          <p14:tracePt t="42702" x="8183563" y="3459163"/>
          <p14:tracePt t="42726" x="8183563" y="3451225"/>
          <p14:tracePt t="42734" x="8191500" y="3451225"/>
          <p14:tracePt t="42743" x="8191500" y="3444875"/>
          <p14:tracePt t="42761" x="8207375" y="3429000"/>
          <p14:tracePt t="42781" x="8213725" y="3421063"/>
          <p14:tracePt t="42801" x="8245475" y="3390900"/>
          <p14:tracePt t="42822" x="8259763" y="3375025"/>
          <p14:tracePt t="42841" x="8275638" y="3344863"/>
          <p14:tracePt t="42861" x="8289925" y="3322638"/>
          <p14:tracePt t="42882" x="8297863" y="3298825"/>
          <p14:tracePt t="42901" x="8321675" y="3254375"/>
          <p14:tracePt t="42921" x="8343900" y="3216275"/>
          <p14:tracePt t="42941" x="8359775" y="3192463"/>
          <p14:tracePt t="42944" x="8366125" y="3178175"/>
          <p14:tracePt t="42961" x="8374063" y="3170238"/>
          <p14:tracePt t="42982" x="8382000" y="3140075"/>
          <p14:tracePt t="43002" x="8412163" y="3094038"/>
          <p14:tracePt t="43022" x="8428038" y="3070225"/>
          <p14:tracePt t="43042" x="8450263" y="3048000"/>
          <p14:tracePt t="43062" x="8458200" y="3032125"/>
          <p14:tracePt t="43082" x="8474075" y="3009900"/>
          <p14:tracePt t="43102" x="8480425" y="2994025"/>
          <p14:tracePt t="43104" x="8480425" y="2987675"/>
          <p14:tracePt t="43601" x="8480425" y="2994025"/>
          <p14:tracePt t="43608" x="8474075" y="3001963"/>
          <p14:tracePt t="43616" x="8458200" y="3017838"/>
          <p14:tracePt t="43625" x="8450263" y="3025775"/>
          <p14:tracePt t="43643" x="8435975" y="3040063"/>
          <p14:tracePt t="43664" x="8428038" y="3055938"/>
          <p14:tracePt t="43664" x="8420100" y="3063875"/>
          <p14:tracePt t="43683" x="8404225" y="3101975"/>
          <p14:tracePt t="43703" x="8382000" y="3146425"/>
          <p14:tracePt t="43723" x="8359775" y="3192463"/>
          <p14:tracePt t="43744" x="8343900" y="3208338"/>
          <p14:tracePt t="43763" x="8335963" y="3216275"/>
          <p14:tracePt t="43783" x="8328025" y="3238500"/>
          <p14:tracePt t="43804" x="8305800" y="3276600"/>
          <p14:tracePt t="43823" x="8297863" y="3298825"/>
          <p14:tracePt t="43843" x="8275638" y="3322638"/>
          <p14:tracePt t="43863" x="8267700" y="3330575"/>
          <p14:tracePt t="43883" x="8245475" y="3390900"/>
          <p14:tracePt t="43903" x="8221663" y="3451225"/>
          <p14:tracePt t="43923" x="8191500" y="3505200"/>
          <p14:tracePt t="43944" x="8175625" y="3521075"/>
          <p14:tracePt t="43946" x="8175625" y="3527425"/>
          <p14:tracePt t="43963" x="8175625" y="3535363"/>
          <p14:tracePt t="43983" x="8169275" y="3543300"/>
          <p14:tracePt t="44004" x="8161338" y="3559175"/>
          <p14:tracePt t="44024" x="8153400" y="3565525"/>
          <p14:tracePt t="44044" x="8145463" y="3573463"/>
          <p14:tracePt t="44064" x="8131175" y="3589338"/>
          <p14:tracePt t="44084" x="8131175" y="3597275"/>
          <p14:tracePt t="44104" x="8115300" y="3603625"/>
          <p14:tracePt t="44124" x="8107363" y="3611563"/>
          <p14:tracePt t="44164" x="8107363" y="3619500"/>
          <p14:tracePt t="44184" x="8107363" y="3627438"/>
          <p14:tracePt t="44262" x="8099425" y="3627438"/>
          <p14:tracePt t="44268" x="8099425" y="3635375"/>
          <p14:tracePt t="44284" x="8099425" y="3641725"/>
          <p14:tracePt t="44873" x="8099425" y="3649663"/>
          <p14:tracePt t="44881" x="8093075" y="3649663"/>
          <p14:tracePt t="44891" x="8085138" y="3657600"/>
          <p14:tracePt t="45374" x="8093075" y="3657600"/>
          <p14:tracePt t="45451" x="8099425" y="3657600"/>
          <p14:tracePt t="45491" x="8107363" y="3657600"/>
          <p14:tracePt t="45628" x="8115300" y="3665538"/>
          <p14:tracePt t="45693" x="8115300" y="3673475"/>
          <p14:tracePt t="45933" x="8123238" y="3673475"/>
          <p14:tracePt t="46023" x="8131175" y="3673475"/>
          <p14:tracePt t="46063" x="8131175" y="3665538"/>
          <p14:tracePt t="46203" x="8123238" y="3679825"/>
          <p14:tracePt t="46212" x="8123238" y="3687763"/>
          <p14:tracePt t="46227" x="8115300" y="3695700"/>
          <p14:tracePt t="46235" x="8115300" y="3703638"/>
          <p14:tracePt t="46317" x="8115300" y="3711575"/>
          <p14:tracePt t="46325" x="8123238" y="3711575"/>
          <p14:tracePt t="46333" x="8131175" y="3717925"/>
          <p14:tracePt t="46348" x="8145463" y="3725863"/>
          <p14:tracePt t="46368" x="8175625" y="3733800"/>
          <p14:tracePt t="46389" x="8199438" y="3741738"/>
          <p14:tracePt t="46408" x="8213725" y="3741738"/>
          <p14:tracePt t="46429" x="8221663" y="3741738"/>
          <p14:tracePt t="46448" x="8229600" y="3741738"/>
          <p14:tracePt t="46468" x="8229600" y="3733800"/>
          <p14:tracePt t="46488" x="8237538" y="3733800"/>
          <p14:tracePt t="46509" x="8237538" y="3725863"/>
          <p14:tracePt t="46529" x="8245475" y="3717925"/>
          <p14:tracePt t="46548" x="8245475" y="3711575"/>
          <p14:tracePt t="46568" x="8245475" y="3703638"/>
          <p14:tracePt t="46589" x="8251825" y="3703638"/>
          <p14:tracePt t="46615" x="8251825" y="3695700"/>
          <p14:tracePt t="46628" x="8251825" y="3687763"/>
          <p14:tracePt t="46649" x="8251825" y="3679825"/>
          <p14:tracePt t="46669" x="8251825" y="3673475"/>
          <p14:tracePt t="46689" x="8251825" y="3657600"/>
          <p14:tracePt t="46709" x="8251825" y="3649663"/>
          <p14:tracePt t="46729" x="8245475" y="3641725"/>
          <p14:tracePt t="46749" x="8237538" y="3627438"/>
          <p14:tracePt t="46769" x="8229600" y="3611563"/>
          <p14:tracePt t="46809" x="8221663" y="3603625"/>
          <p14:tracePt t="46886" x="8213725" y="3603625"/>
          <p14:tracePt t="46917" x="8207375" y="3597275"/>
          <p14:tracePt t="46935" x="8199438" y="3597275"/>
          <p14:tracePt t="46957" x="8191500" y="3597275"/>
          <p14:tracePt t="46973" x="8183563" y="3597275"/>
          <p14:tracePt t="46989" x="8183563" y="3589338"/>
          <p14:tracePt t="47027" x="8175625" y="3589338"/>
          <p14:tracePt t="47049" x="8169275" y="3589338"/>
          <p14:tracePt t="47065" x="8161338" y="3589338"/>
          <p14:tracePt t="47075" x="8153400" y="3597275"/>
          <p14:tracePt t="47090" x="8145463" y="3597275"/>
          <p14:tracePt t="47109" x="8137525" y="3611563"/>
          <p14:tracePt t="47129" x="8131175" y="3611563"/>
          <p14:tracePt t="47150" x="8123238" y="3619500"/>
          <p14:tracePt t="47190" x="8123238" y="3627438"/>
          <p14:tracePt t="47210" x="8123238" y="3635375"/>
          <p14:tracePt t="47230" x="8123238" y="3641725"/>
          <p14:tracePt t="47253" x="8123238" y="3649663"/>
          <p14:tracePt t="47276" x="8123238" y="3665538"/>
          <p14:tracePt t="47291" x="8123238" y="3673475"/>
          <p14:tracePt t="47310" x="8123238" y="3687763"/>
          <p14:tracePt t="47330" x="8131175" y="3695700"/>
          <p14:tracePt t="47357" x="8131175" y="3703638"/>
          <p14:tracePt t="47393" x="8137525" y="3703638"/>
          <p14:tracePt t="47425" x="8145463" y="3711575"/>
          <p14:tracePt t="47434" x="8153400" y="3717925"/>
          <p14:tracePt t="47450" x="8161338" y="3725863"/>
          <p14:tracePt t="47465" x="8169275" y="3725863"/>
          <p14:tracePt t="47474" x="8169275" y="3733800"/>
          <p14:tracePt t="47490" x="8183563" y="3733800"/>
          <p14:tracePt t="47531" x="8191500" y="3733800"/>
          <p14:tracePt t="47550" x="8199438" y="3733800"/>
          <p14:tracePt t="47571" x="8229600" y="3733800"/>
          <p14:tracePt t="47590" x="8237538" y="3733800"/>
          <p14:tracePt t="47610" x="8251825" y="3733800"/>
          <p14:tracePt t="47630" x="8251825" y="3725863"/>
          <p14:tracePt t="47670" x="8259763" y="3717925"/>
          <p14:tracePt t="47691" x="8259763" y="3711575"/>
          <p14:tracePt t="47716" x="8259763" y="3703638"/>
          <p14:tracePt t="47732" x="8259763" y="3695700"/>
          <p14:tracePt t="47751" x="8259763" y="3687763"/>
          <p14:tracePt t="47771" x="8259763" y="3679825"/>
          <p14:tracePt t="47791" x="8259763" y="3665538"/>
          <p14:tracePt t="47831" x="8259763" y="3657600"/>
          <p14:tracePt t="47852" x="8259763" y="3649663"/>
          <p14:tracePt t="47926" x="8259763" y="3641725"/>
          <p14:tracePt t="47934" x="8251825" y="3635375"/>
          <p14:tracePt t="47941" x="8237538" y="3627438"/>
          <p14:tracePt t="47951" x="8237538" y="3619500"/>
          <p14:tracePt t="47971" x="8213725" y="3603625"/>
          <p14:tracePt t="47991" x="8191500" y="3589338"/>
          <p14:tracePt t="48012" x="8183563" y="3581400"/>
          <p14:tracePt t="48068" x="8175625" y="3581400"/>
          <p14:tracePt t="48098" x="8169275" y="3581400"/>
          <p14:tracePt t="48114" x="8161338" y="3581400"/>
          <p14:tracePt t="48130" x="8153400" y="3589338"/>
          <p14:tracePt t="48138" x="8137525" y="3589338"/>
          <p14:tracePt t="48156" x="8123238" y="3589338"/>
          <p14:tracePt t="48232" x="8123238" y="3597275"/>
          <p14:tracePt t="48240" x="8115300" y="3597275"/>
          <p14:tracePt t="48256" x="8115300" y="3603625"/>
          <p14:tracePt t="48280" x="8115300" y="3611563"/>
          <p14:tracePt t="48292" x="8107363" y="3619500"/>
          <p14:tracePt t="48312" x="8107363" y="3641725"/>
          <p14:tracePt t="48332" x="8107363" y="3649663"/>
          <p14:tracePt t="48353" x="8107363" y="3657600"/>
          <p14:tracePt t="48392" x="8107363" y="3673475"/>
          <p14:tracePt t="48412" x="8107363" y="3679825"/>
          <p14:tracePt t="48432" x="8107363" y="3687763"/>
          <p14:tracePt t="48452" x="8107363" y="3703638"/>
          <p14:tracePt t="48472" x="8107363" y="3717925"/>
          <p14:tracePt t="48493" x="8107363" y="3733800"/>
          <p14:tracePt t="48512" x="8115300" y="3749675"/>
          <p14:tracePt t="48532" x="8123238" y="3763963"/>
          <p14:tracePt t="48552" x="8131175" y="3771900"/>
          <p14:tracePt t="48572" x="8137525" y="3771900"/>
          <p14:tracePt t="48612" x="8145463" y="3779838"/>
          <p14:tracePt t="48633" x="8161338" y="3779838"/>
          <p14:tracePt t="48673" x="8169275" y="3779838"/>
          <p14:tracePt t="48692" x="8183563" y="3779838"/>
          <p14:tracePt t="48713" x="8207375" y="3771900"/>
          <p14:tracePt t="48733" x="8213725" y="3771900"/>
          <p14:tracePt t="48753" x="8221663" y="3771900"/>
          <p14:tracePt t="48773" x="8221663" y="3763963"/>
          <p14:tracePt t="48813" x="8229600" y="3756025"/>
          <p14:tracePt t="48833" x="8245475" y="3749675"/>
          <p14:tracePt t="48854" x="8259763" y="3733800"/>
          <p14:tracePt t="48873" x="8259763" y="3725863"/>
          <p14:tracePt t="48893" x="8267700" y="3717925"/>
          <p14:tracePt t="48913" x="8267700" y="3711575"/>
          <p14:tracePt t="48933" x="8267700" y="3703638"/>
          <p14:tracePt t="48953" x="8267700" y="3695700"/>
          <p14:tracePt t="48973" x="8267700" y="3679825"/>
          <p14:tracePt t="48993" x="8267700" y="3673475"/>
          <p14:tracePt t="49014" x="8267700" y="3649663"/>
          <p14:tracePt t="49033" x="8267700" y="3635375"/>
          <p14:tracePt t="49053" x="8267700" y="3619500"/>
          <p14:tracePt t="49073" x="8267700" y="3603625"/>
          <p14:tracePt t="49093" x="8267700" y="3597275"/>
          <p14:tracePt t="49113" x="8259763" y="3589338"/>
          <p14:tracePt t="49134" x="8251825" y="3589338"/>
          <p14:tracePt t="49154" x="8245475" y="3581400"/>
          <p14:tracePt t="49173" x="8229600" y="3565525"/>
          <p14:tracePt t="49193" x="8199438" y="3551238"/>
          <p14:tracePt t="49214" x="8183563" y="3543300"/>
          <p14:tracePt t="49216" x="8183563" y="3535363"/>
          <p14:tracePt t="49233" x="8175625" y="3535363"/>
          <p14:tracePt t="49296" x="8169275" y="3535363"/>
          <p14:tracePt t="49336" x="8161338" y="3535363"/>
          <p14:tracePt t="49344" x="8161338" y="3543300"/>
          <p14:tracePt t="49354" x="8153400" y="3543300"/>
          <p14:tracePt t="49376" x="8145463" y="3551238"/>
          <p14:tracePt t="49401" x="8137525" y="3559175"/>
          <p14:tracePt t="49432" x="8131175" y="3565525"/>
          <p14:tracePt t="49472" x="8131175" y="3573463"/>
          <p14:tracePt t="49481" x="8123238" y="3573463"/>
          <p14:tracePt t="49494" x="8123238" y="3581400"/>
          <p14:tracePt t="49522" x="8123238" y="3589338"/>
          <p14:tracePt t="49538" x="8115300" y="3589338"/>
          <p14:tracePt t="49554" x="8115300" y="3597275"/>
          <p14:tracePt t="49578" x="8115300" y="3603625"/>
          <p14:tracePt t="49594" x="8107363" y="3619500"/>
          <p14:tracePt t="49614" x="8107363" y="3627438"/>
          <p14:tracePt t="49635" x="8099425" y="3641725"/>
          <p14:tracePt t="49654" x="8099425" y="3649663"/>
          <p14:tracePt t="49674" x="8099425" y="3657600"/>
          <p14:tracePt t="49694" x="8099425" y="3665538"/>
          <p14:tracePt t="49715" x="8099425" y="3679825"/>
          <p14:tracePt t="49786" x="8099425" y="3687763"/>
          <p14:tracePt t="49794" x="8099425" y="3695700"/>
          <p14:tracePt t="49812" x="8099425" y="3703638"/>
          <p14:tracePt t="49819" x="8107363" y="3711575"/>
          <p14:tracePt t="49837" x="8115300" y="3717925"/>
          <p14:tracePt t="49856" x="8115300" y="3725863"/>
          <p14:tracePt t="49912" x="8123238" y="3725863"/>
          <p14:tracePt t="49928" x="8131175" y="3725863"/>
          <p14:tracePt t="49936" x="8137525" y="3733800"/>
          <p14:tracePt t="49952" x="8145463" y="3733800"/>
          <p14:tracePt t="49960" x="8153400" y="3733800"/>
          <p14:tracePt t="49975" x="8161338" y="3733800"/>
          <p14:tracePt t="49995" x="8169275" y="3733800"/>
          <p14:tracePt t="50017" x="8175625" y="3733800"/>
          <p14:tracePt t="50035" x="8183563" y="3733800"/>
          <p14:tracePt t="50056" x="8191500" y="3733800"/>
          <p14:tracePt t="50080" x="8199438" y="3733800"/>
          <p14:tracePt t="50114" x="8199438" y="3725863"/>
          <p14:tracePt t="50123" x="8207375" y="3725863"/>
          <p14:tracePt t="50138" x="8207375" y="3717925"/>
          <p14:tracePt t="50155" x="8213725" y="3717925"/>
          <p14:tracePt t="50175" x="8213725" y="3711575"/>
          <p14:tracePt t="50196" x="8213725" y="3703638"/>
          <p14:tracePt t="50215" x="8213725" y="3695700"/>
          <p14:tracePt t="50235" x="8221663" y="3687763"/>
          <p14:tracePt t="50259" x="8221663" y="3679825"/>
          <p14:tracePt t="50282" x="8221663" y="3673475"/>
          <p14:tracePt t="50299" x="8221663" y="3665538"/>
          <p14:tracePt t="50323" x="8221663" y="3657600"/>
          <p14:tracePt t="50335" x="8221663" y="3649663"/>
          <p14:tracePt t="50384" x="8221663" y="3641725"/>
          <p14:tracePt t="50401" x="8221663" y="3635375"/>
          <p14:tracePt t="50417" x="8221663" y="3627438"/>
          <p14:tracePt t="50424" x="8221663" y="3619500"/>
          <p14:tracePt t="50731" x="8213725" y="3619500"/>
          <p14:tracePt t="51887" x="8207375" y="3619500"/>
          <p14:tracePt t="51895" x="8199438" y="3619500"/>
          <p14:tracePt t="51903" x="8175625" y="3619500"/>
          <p14:tracePt t="51919" x="8137525" y="3611563"/>
          <p14:tracePt t="52221" x="8145463" y="3627438"/>
          <p14:tracePt t="52230" x="8145463" y="3641725"/>
          <p14:tracePt t="52239" x="8153400" y="3657600"/>
          <p14:tracePt t="52260" x="8161338" y="3673475"/>
          <p14:tracePt t="52279" x="8169275" y="3695700"/>
          <p14:tracePt t="52299" x="8191500" y="3717925"/>
          <p14:tracePt t="52319" x="8267700" y="3749675"/>
          <p14:tracePt t="52339" x="8313738" y="3771900"/>
          <p14:tracePt t="52359" x="8404225" y="3810000"/>
          <p14:tracePt t="52379" x="8442325" y="3825875"/>
          <p14:tracePt t="52400" x="8496300" y="3878263"/>
          <p14:tracePt t="52420" x="8526463" y="3924300"/>
          <p14:tracePt t="52440" x="8542338" y="3962400"/>
          <p14:tracePt t="52460" x="8550275" y="3970338"/>
          <p14:tracePt t="52545" x="8550275" y="3978275"/>
          <p14:tracePt t="52551" x="8550275" y="3984625"/>
          <p14:tracePt t="52560" x="8550275" y="4000500"/>
          <p14:tracePt t="52580" x="8556625" y="4016375"/>
          <p14:tracePt t="52600" x="8556625" y="4022725"/>
          <p14:tracePt t="52620" x="8564563" y="4022725"/>
          <p14:tracePt t="52640" x="8572500" y="4022725"/>
          <p14:tracePt t="52660" x="8580438" y="4030663"/>
          <p14:tracePt t="52680" x="8588375" y="4046538"/>
          <p14:tracePt t="52720" x="8594725" y="4046538"/>
          <p14:tracePt t="52740" x="8602663" y="4030663"/>
          <p14:tracePt t="52760" x="8610600" y="4008438"/>
          <p14:tracePt t="52781" x="8610600" y="3984625"/>
          <p14:tracePt t="52886" x="8602663" y="3992563"/>
          <p14:tracePt t="52893" x="8594725" y="4000500"/>
          <p14:tracePt t="52902" x="8588375" y="4016375"/>
          <p14:tracePt t="52920" x="8572500" y="4038600"/>
          <p14:tracePt t="52941" x="8564563" y="4054475"/>
          <p14:tracePt t="52942" x="8556625" y="4060825"/>
          <p14:tracePt t="52960" x="8556625" y="4076700"/>
          <p14:tracePt t="52981" x="8556625" y="4098925"/>
          <p14:tracePt t="53001" x="8556625" y="4160838"/>
          <p14:tracePt t="53021" x="8572500" y="4213225"/>
          <p14:tracePt t="53041" x="8588375" y="4251325"/>
          <p14:tracePt t="53061" x="8594725" y="4275138"/>
          <p14:tracePt t="53081" x="8618538" y="4321175"/>
          <p14:tracePt t="53101" x="8626475" y="4343400"/>
          <p14:tracePt t="53121" x="8640763" y="4397375"/>
          <p14:tracePt t="53141" x="8640763" y="4419600"/>
          <p14:tracePt t="53161" x="8656638" y="4457700"/>
          <p14:tracePt t="53182" x="8670925" y="4487863"/>
          <p14:tracePt t="53201" x="8686800" y="4518025"/>
          <p14:tracePt t="53221" x="8702675" y="4541838"/>
          <p14:tracePt t="53241" x="8716963" y="4564063"/>
          <p14:tracePt t="53262" x="8732838" y="4587875"/>
          <p14:tracePt t="53281" x="8763000" y="4618038"/>
          <p14:tracePt t="53301" x="8778875" y="4640263"/>
          <p14:tracePt t="53322" x="8801100" y="4664075"/>
          <p14:tracePt t="53342" x="8801100" y="4670425"/>
          <p14:tracePt t="53361" x="8809038" y="4670425"/>
          <p14:tracePt t="53381" x="8816975" y="4670425"/>
          <p14:tracePt t="53402" x="8847138" y="4664075"/>
          <p14:tracePt t="53421" x="8885238" y="4640263"/>
          <p14:tracePt t="53441" x="8915400" y="4625975"/>
          <p14:tracePt t="53461" x="8931275" y="4610100"/>
          <p14:tracePt t="53482" x="8937625" y="4602163"/>
          <p14:tracePt t="53502" x="8945563" y="4594225"/>
          <p14:tracePt t="53522" x="8953500" y="4579938"/>
          <p14:tracePt t="53542" x="8961438" y="4541838"/>
          <p14:tracePt t="53562" x="8969375" y="4503738"/>
          <p14:tracePt t="53582" x="8983663" y="4457700"/>
          <p14:tracePt t="53602" x="8991600" y="4449763"/>
          <p14:tracePt t="53622" x="8991600" y="4441825"/>
          <p14:tracePt t="53642" x="8999538" y="4435475"/>
          <p14:tracePt t="53662" x="8999538" y="4419600"/>
          <p14:tracePt t="53682" x="8999538" y="4403725"/>
          <p14:tracePt t="53684" x="8999538" y="4397375"/>
          <p14:tracePt t="53703" x="8999538" y="4381500"/>
          <p14:tracePt t="53722" x="8999538" y="4373563"/>
          <p14:tracePt t="53742" x="8999538" y="4351338"/>
          <p14:tracePt t="53762" x="8991600" y="4335463"/>
          <p14:tracePt t="53782" x="8983663" y="4321175"/>
          <p14:tracePt t="53802" x="8983663" y="4305300"/>
          <p14:tracePt t="53822" x="8969375" y="4283075"/>
          <p14:tracePt t="53843" x="8969375" y="4267200"/>
          <p14:tracePt t="53862" x="8961438" y="4259263"/>
          <p14:tracePt t="53882" x="8953500" y="4259263"/>
          <p14:tracePt t="53903" x="8953500" y="4244975"/>
          <p14:tracePt t="53923" x="8937625" y="4237038"/>
          <p14:tracePt t="53942" x="8931275" y="4213225"/>
          <p14:tracePt t="53963" x="8923338" y="4198938"/>
          <p14:tracePt t="53983" x="8899525" y="4168775"/>
          <p14:tracePt t="54002" x="8893175" y="4152900"/>
          <p14:tracePt t="54023" x="8877300" y="4130675"/>
          <p14:tracePt t="54043" x="8869363" y="4122738"/>
          <p14:tracePt t="54063" x="8861425" y="4114800"/>
          <p14:tracePt t="54103" x="8855075" y="4098925"/>
          <p14:tracePt t="54123" x="8831263" y="4084638"/>
          <p14:tracePt t="54143" x="8809038" y="4060825"/>
          <p14:tracePt t="54163" x="8763000" y="4016375"/>
          <p14:tracePt t="54183" x="8732838" y="3992563"/>
          <p14:tracePt t="54203" x="8656638" y="3932238"/>
          <p14:tracePt t="54223" x="8618538" y="3902075"/>
          <p14:tracePt t="54243" x="8594725" y="3886200"/>
          <p14:tracePt t="54264" x="8588375" y="3870325"/>
          <p14:tracePt t="54283" x="8572500" y="3848100"/>
          <p14:tracePt t="54303" x="8564563" y="3840163"/>
          <p14:tracePt t="54323" x="8550275" y="3825875"/>
          <p14:tracePt t="54343" x="8526463" y="3810000"/>
          <p14:tracePt t="54363" x="8488363" y="3771900"/>
          <p14:tracePt t="54383" x="8474075" y="3763963"/>
          <p14:tracePt t="54404" x="8458200" y="3749675"/>
          <p14:tracePt t="54423" x="8442325" y="3741738"/>
          <p14:tracePt t="54443" x="8435975" y="3733800"/>
          <p14:tracePt t="54464" x="8428038" y="3725863"/>
          <p14:tracePt t="54483" x="8404225" y="3717925"/>
          <p14:tracePt t="54556" x="8404225" y="3711575"/>
          <p14:tracePt t="54562" x="8397875" y="3711575"/>
          <p14:tracePt t="54570" x="8389938" y="3711575"/>
          <p14:tracePt t="54584" x="8382000" y="3703638"/>
          <p14:tracePt t="54604" x="8359775" y="3695700"/>
          <p14:tracePt t="54830" x="8351838" y="3695700"/>
          <p14:tracePt t="54926" x="8343900" y="3695700"/>
          <p14:tracePt t="54942" x="8335963" y="3695700"/>
          <p14:tracePt t="54958" x="8321675" y="3687763"/>
          <p14:tracePt t="54966" x="8313738" y="3687763"/>
          <p14:tracePt t="54984" x="8289925" y="3687763"/>
          <p14:tracePt t="55004" x="8283575" y="3687763"/>
          <p14:tracePt t="55045" x="8283575" y="3679825"/>
          <p14:tracePt t="58929" x="8275638" y="3679825"/>
          <p14:tracePt t="58939" x="8259763" y="3679825"/>
          <p14:tracePt t="58945" x="8245475" y="3679825"/>
          <p14:tracePt t="58954" x="8221663" y="3679825"/>
          <p14:tracePt t="58972" x="8191500" y="3679825"/>
          <p14:tracePt t="58992" x="8153400" y="3679825"/>
          <p14:tracePt t="59012" x="8093075" y="3679825"/>
          <p14:tracePt t="59032" x="8054975" y="3679825"/>
          <p14:tracePt t="59052" x="7962900" y="3679825"/>
          <p14:tracePt t="59072" x="7902575" y="3679825"/>
          <p14:tracePt t="59093" x="7788275" y="3679825"/>
          <p14:tracePt t="59113" x="7734300" y="3679825"/>
          <p14:tracePt t="59132" x="7642225" y="3695700"/>
          <p14:tracePt t="59153" x="7597775" y="3711575"/>
          <p14:tracePt t="59172" x="7521575" y="3725863"/>
          <p14:tracePt t="59192" x="7483475" y="3725863"/>
          <p14:tracePt t="59212" x="7345363" y="3733800"/>
          <p14:tracePt t="59233" x="7277100" y="3741738"/>
          <p14:tracePt t="59252" x="7185025" y="3756025"/>
          <p14:tracePt t="59273" x="7140575" y="3756025"/>
          <p14:tracePt t="59293" x="7102475" y="3763963"/>
          <p14:tracePt t="59313" x="7056438" y="3763963"/>
          <p14:tracePt t="59333" x="6950075" y="3763963"/>
          <p14:tracePt t="59353" x="6896100" y="3763963"/>
          <p14:tracePt t="59373" x="6827838" y="3763963"/>
          <p14:tracePt t="59393" x="6751638" y="3779838"/>
          <p14:tracePt t="59413" x="6683375" y="3779838"/>
          <p14:tracePt t="59433" x="6583363" y="3787775"/>
          <p14:tracePt t="59453" x="6530975" y="3794125"/>
          <p14:tracePt t="59473" x="6423025" y="3802063"/>
          <p14:tracePt t="59493" x="6354763" y="3817938"/>
          <p14:tracePt t="59513" x="6302375" y="3825875"/>
          <p14:tracePt t="59534" x="6278563" y="3832225"/>
          <p14:tracePt t="59553" x="6240463" y="3840163"/>
          <p14:tracePt t="59573" x="6210300" y="3840163"/>
          <p14:tracePt t="59594" x="6164263" y="3848100"/>
          <p14:tracePt t="59614" x="6149975" y="3856038"/>
          <p14:tracePt t="59633" x="6126163" y="3856038"/>
          <p14:tracePt t="59654" x="6103938" y="3856038"/>
          <p14:tracePt t="59674" x="6073775" y="3863975"/>
          <p14:tracePt t="59693" x="6035675" y="3863975"/>
          <p14:tracePt t="59713" x="6019800" y="3863975"/>
          <p14:tracePt t="59733" x="6011863" y="3863975"/>
          <p14:tracePt t="59806" x="6011863" y="3856038"/>
          <p14:tracePt t="59836" x="6011863" y="3848100"/>
          <p14:tracePt t="59860" x="6019800" y="3840163"/>
          <p14:tracePt t="59868" x="6027738" y="3840163"/>
          <p14:tracePt t="59876" x="6035675" y="3832225"/>
          <p14:tracePt t="59894" x="6073775" y="3810000"/>
          <p14:tracePt t="59914" x="6111875" y="3802063"/>
          <p14:tracePt t="59934" x="6172200" y="3779838"/>
          <p14:tracePt t="59954" x="6218238" y="3779838"/>
          <p14:tracePt t="59974" x="6278563" y="3779838"/>
          <p14:tracePt t="59994" x="6324600" y="3771900"/>
          <p14:tracePt t="60014" x="6378575" y="3756025"/>
          <p14:tracePt t="60034" x="6408738" y="3749675"/>
          <p14:tracePt t="60054" x="6446838" y="3741738"/>
          <p14:tracePt t="60075" x="6484938" y="3741738"/>
          <p14:tracePt t="60094" x="6553200" y="3741738"/>
          <p14:tracePt t="60114" x="6637338" y="3741738"/>
          <p14:tracePt t="60134" x="6727825" y="3749675"/>
          <p14:tracePt t="60154" x="6773863" y="3749675"/>
          <p14:tracePt t="60174" x="6827838" y="3749675"/>
          <p14:tracePt t="60194" x="6858000" y="3749675"/>
          <p14:tracePt t="60215" x="6880225" y="3756025"/>
          <p14:tracePt t="60216" x="6896100" y="3756025"/>
          <p14:tracePt t="60235" x="6926263" y="3756025"/>
          <p14:tracePt t="60255" x="6956425" y="3756025"/>
          <p14:tracePt t="60274" x="6980238" y="3756025"/>
          <p14:tracePt t="60295" x="7010400" y="3756025"/>
          <p14:tracePt t="60315" x="7094538" y="3763963"/>
          <p14:tracePt t="60335" x="7146925" y="3771900"/>
          <p14:tracePt t="60355" x="7208838" y="3771900"/>
          <p14:tracePt t="60375" x="7223125" y="3771900"/>
          <p14:tracePt t="60395" x="7231063" y="3771900"/>
          <p14:tracePt t="60415" x="7246938" y="3771900"/>
          <p14:tracePt t="60435" x="7277100" y="3771900"/>
          <p14:tracePt t="60455" x="7299325" y="3771900"/>
          <p14:tracePt t="60475" x="7315200" y="3771900"/>
          <p14:tracePt t="60495" x="7331075" y="3771900"/>
          <p14:tracePt t="60515" x="7345363" y="3771900"/>
          <p14:tracePt t="60535" x="7353300" y="3771900"/>
          <p14:tracePt t="60610" x="7361238" y="3771900"/>
          <p14:tracePt t="60626" x="7369175" y="3771900"/>
          <p14:tracePt t="60634" x="7375525" y="3771900"/>
          <p14:tracePt t="60642" x="7391400" y="3771900"/>
          <p14:tracePt t="60656" x="7399338" y="3771900"/>
          <p14:tracePt t="60675" x="7429500" y="3771900"/>
          <p14:tracePt t="60695" x="7437438" y="3771900"/>
          <p14:tracePt t="60716" x="7445375" y="3771900"/>
          <p14:tracePt t="60768" x="7451725" y="3771900"/>
          <p14:tracePt t="60784" x="7459663" y="3771900"/>
          <p14:tracePt t="60796" x="7467600" y="3771900"/>
          <p14:tracePt t="60815" x="7475538" y="3771900"/>
          <p14:tracePt t="60835" x="7489825" y="3771900"/>
          <p14:tracePt t="63765" x="7497763" y="3771900"/>
          <p14:tracePt t="63773" x="7505700" y="3771900"/>
          <p14:tracePt t="63782" x="7513638" y="3771900"/>
          <p14:tracePt t="63801" x="7527925" y="3771900"/>
          <p14:tracePt t="63821" x="7573963" y="3763963"/>
          <p14:tracePt t="63842" x="7604125" y="3763963"/>
          <p14:tracePt t="63861" x="7627938" y="3756025"/>
          <p14:tracePt t="63941" x="7635875" y="3756025"/>
          <p14:tracePt t="63949" x="7642225" y="3756025"/>
          <p14:tracePt t="63961" x="7666038" y="3749675"/>
          <p14:tracePt t="63982" x="7734300" y="3733800"/>
          <p14:tracePt t="64002" x="7780338" y="3733800"/>
          <p14:tracePt t="64022" x="7802563" y="3733800"/>
          <p14:tracePt t="64405" x="7794625" y="3733800"/>
          <p14:tracePt t="64422" x="7788275" y="3733800"/>
          <p14:tracePt t="64432" x="7772400" y="3733800"/>
          <p14:tracePt t="64442" x="7764463" y="3733800"/>
          <p14:tracePt t="64462" x="7696200" y="3717925"/>
          <p14:tracePt t="64483" x="7666038" y="3711575"/>
          <p14:tracePt t="64502" x="7635875" y="3695700"/>
          <p14:tracePt t="64522" x="7620000" y="3695700"/>
          <p14:tracePt t="64543" x="7589838" y="3679825"/>
          <p14:tracePt t="64563" x="7559675" y="3665538"/>
          <p14:tracePt t="64583" x="7527925" y="3657600"/>
          <p14:tracePt t="64603" x="7451725" y="3635375"/>
          <p14:tracePt t="64623" x="7413625" y="3627438"/>
          <p14:tracePt t="64643" x="7345363" y="3611563"/>
          <p14:tracePt t="64663" x="7307263" y="3603625"/>
          <p14:tracePt t="64683" x="7254875" y="3581400"/>
          <p14:tracePt t="64703" x="7216775" y="3559175"/>
          <p14:tracePt t="64723" x="7146925" y="3535363"/>
          <p14:tracePt t="64743" x="7094538" y="3505200"/>
          <p14:tracePt t="64763" x="6988175" y="3459163"/>
          <p14:tracePt t="64783" x="6896100" y="3398838"/>
          <p14:tracePt t="64803" x="6751638" y="3314700"/>
          <p14:tracePt t="64823" x="6607175" y="3230563"/>
          <p14:tracePt t="64843" x="6569075" y="3216275"/>
          <p14:tracePt t="64864" x="6545263" y="3192463"/>
          <p14:tracePt t="64883" x="6537325" y="3192463"/>
          <p14:tracePt t="64904" x="6507163" y="3162300"/>
          <p14:tracePt t="64924" x="6461125" y="3132138"/>
          <p14:tracePt t="64943" x="6416675" y="3094038"/>
          <p14:tracePt t="64945" x="6400800" y="3094038"/>
          <p14:tracePt t="64963" x="6324600" y="3048000"/>
          <p14:tracePt t="64984" x="6210300" y="2987675"/>
          <p14:tracePt t="65003" x="6080125" y="2911475"/>
          <p14:tracePt t="65023" x="6003925" y="2865438"/>
          <p14:tracePt t="65043" x="5927725" y="2827338"/>
          <p14:tracePt t="65064" x="5913438" y="2819400"/>
          <p14:tracePt t="65126" x="5905500" y="2811463"/>
          <p14:tracePt t="65142" x="5889625" y="2803525"/>
          <p14:tracePt t="65150" x="5875338" y="2797175"/>
          <p14:tracePt t="65164" x="5859463" y="2797175"/>
          <p14:tracePt t="65184" x="5813425" y="2773363"/>
          <p14:tracePt t="65204" x="5799138" y="2773363"/>
          <p14:tracePt t="65224" x="5783263" y="2773363"/>
          <p14:tracePt t="65264" x="5768975" y="2781300"/>
          <p14:tracePt t="65285" x="5761038" y="2789238"/>
          <p14:tracePt t="65304" x="5730875" y="2835275"/>
          <p14:tracePt t="65324" x="5707063" y="2857500"/>
          <p14:tracePt t="65345" x="5699125" y="2879725"/>
          <p14:tracePt t="65364" x="5699125" y="2887663"/>
          <p14:tracePt t="65384" x="5692775" y="2911475"/>
          <p14:tracePt t="65405" x="5692775" y="2933700"/>
          <p14:tracePt t="65424" x="5684838" y="2987675"/>
          <p14:tracePt t="65444" x="5684838" y="3017838"/>
          <p14:tracePt t="65464" x="5684838" y="3032125"/>
          <p14:tracePt t="65485" x="5684838" y="3048000"/>
          <p14:tracePt t="65504" x="5684838" y="3063875"/>
          <p14:tracePt t="65524" x="5684838" y="3086100"/>
          <p14:tracePt t="65545" x="5684838" y="3108325"/>
          <p14:tracePt t="65565" x="5684838" y="3132138"/>
          <p14:tracePt t="65585" x="5684838" y="3154363"/>
          <p14:tracePt t="65645" x="5692775" y="3230563"/>
          <p14:tracePt t="65666" x="5692775" y="3238500"/>
          <p14:tracePt t="65674" x="5699125" y="3246438"/>
          <p14:tracePt t="65685" x="5699125" y="3254375"/>
          <p14:tracePt t="65705" x="5699125" y="3268663"/>
          <p14:tracePt t="65725" x="5715000" y="3298825"/>
          <p14:tracePt t="65745" x="5737225" y="3322638"/>
          <p14:tracePt t="65765" x="5761038" y="3375025"/>
          <p14:tracePt t="65785" x="5768975" y="3382963"/>
          <p14:tracePt t="65825" x="5775325" y="3382963"/>
          <p14:tracePt t="65846" x="5775325" y="3398838"/>
          <p14:tracePt t="65866" x="5783263" y="3413125"/>
          <p14:tracePt t="65885" x="5791200" y="3421063"/>
          <p14:tracePt t="65906" x="5807075" y="3429000"/>
          <p14:tracePt t="65926" x="5813425" y="3436938"/>
          <p14:tracePt t="65945" x="5845175" y="3451225"/>
          <p14:tracePt t="65969" x="5851525" y="3451225"/>
          <p14:tracePt t="66010" x="5859463" y="3451225"/>
          <p14:tracePt t="66018" x="5867400" y="3451225"/>
          <p14:tracePt t="66027" x="5875338" y="3451225"/>
          <p14:tracePt t="66046" x="5889625" y="3451225"/>
          <p14:tracePt t="66065" x="5913438" y="3451225"/>
          <p14:tracePt t="66085" x="5951538" y="3451225"/>
          <p14:tracePt t="66105" x="5965825" y="3451225"/>
          <p14:tracePt t="66126" x="5973763" y="3451225"/>
          <p14:tracePt t="66146" x="5989638" y="3451225"/>
          <p14:tracePt t="66166" x="5997575" y="3451225"/>
          <p14:tracePt t="66186" x="6011863" y="3436938"/>
          <p14:tracePt t="66206" x="6027738" y="3429000"/>
          <p14:tracePt t="66226" x="6035675" y="3413125"/>
          <p14:tracePt t="66246" x="6042025" y="3406775"/>
          <p14:tracePt t="66266" x="6049963" y="3390900"/>
          <p14:tracePt t="66287" x="6057900" y="3375025"/>
          <p14:tracePt t="66306" x="6057900" y="3360738"/>
          <p14:tracePt t="66327" x="6073775" y="3330575"/>
          <p14:tracePt t="66346" x="6073775" y="3292475"/>
          <p14:tracePt t="66366" x="6080125" y="3260725"/>
          <p14:tracePt t="66386" x="6080125" y="3246438"/>
          <p14:tracePt t="66406" x="6080125" y="3200400"/>
          <p14:tracePt t="66426" x="6080125" y="3178175"/>
          <p14:tracePt t="66446" x="6080125" y="3132138"/>
          <p14:tracePt t="66466" x="6080125" y="3116263"/>
          <p14:tracePt t="66486" x="6073775" y="3078163"/>
          <p14:tracePt t="66506" x="6073775" y="3063875"/>
          <p14:tracePt t="66526" x="6049963" y="3001963"/>
          <p14:tracePt t="66547" x="6035675" y="2955925"/>
          <p14:tracePt t="66566" x="6011863" y="2925763"/>
          <p14:tracePt t="66587" x="6003925" y="2917825"/>
          <p14:tracePt t="66606" x="5989638" y="2895600"/>
          <p14:tracePt t="66627" x="5981700" y="2887663"/>
          <p14:tracePt t="66647" x="5965825" y="2873375"/>
          <p14:tracePt t="66667" x="5959475" y="2873375"/>
          <p14:tracePt t="66687" x="5959475" y="2865438"/>
          <p14:tracePt t="66727" x="5951538" y="2865438"/>
          <p14:tracePt t="66765" x="5943600" y="2865438"/>
          <p14:tracePt t="66787" x="5935663" y="2865438"/>
          <p14:tracePt t="66794" x="5927725" y="2865438"/>
          <p14:tracePt t="66807" x="5921375" y="2865438"/>
          <p14:tracePt t="66827" x="5905500" y="2873375"/>
          <p14:tracePt t="66828" x="5897563" y="2879725"/>
          <p14:tracePt t="66847" x="5883275" y="2887663"/>
          <p14:tracePt t="66867" x="5867400" y="2895600"/>
          <p14:tracePt t="66887" x="5845175" y="2911475"/>
          <p14:tracePt t="66907" x="5837238" y="2925763"/>
          <p14:tracePt t="66927" x="5821363" y="2949575"/>
          <p14:tracePt t="66947" x="5813425" y="2963863"/>
          <p14:tracePt t="66949" x="5807075" y="2971800"/>
          <p14:tracePt t="66968" x="5807075" y="2987675"/>
          <p14:tracePt t="66988" x="5799138" y="3009900"/>
          <p14:tracePt t="67007" x="5783263" y="3025775"/>
          <p14:tracePt t="67027" x="5783263" y="3040063"/>
          <p14:tracePt t="67047" x="5775325" y="3055938"/>
          <p14:tracePt t="67068" x="5775325" y="3070225"/>
          <p14:tracePt t="67087" x="5768975" y="3094038"/>
          <p14:tracePt t="67108" x="5761038" y="3116263"/>
          <p14:tracePt t="67127" x="5753100" y="3146425"/>
          <p14:tracePt t="67148" x="5753100" y="3154363"/>
          <p14:tracePt t="67168" x="5753100" y="3170238"/>
          <p14:tracePt t="67208" x="5753100" y="3184525"/>
          <p14:tracePt t="67228" x="5753100" y="3200400"/>
          <p14:tracePt t="67248" x="5745163" y="3222625"/>
          <p14:tracePt t="67268" x="5745163" y="3238500"/>
          <p14:tracePt t="67288" x="5745163" y="3254375"/>
          <p14:tracePt t="67308" x="5745163" y="3260725"/>
          <p14:tracePt t="67328" x="5745163" y="3276600"/>
          <p14:tracePt t="67348" x="5745163" y="3292475"/>
          <p14:tracePt t="67368" x="5745163" y="3306763"/>
          <p14:tracePt t="67409" x="5745163" y="3322638"/>
          <p14:tracePt t="67428" x="5745163" y="3330575"/>
          <p14:tracePt t="67448" x="5775325" y="3398838"/>
          <p14:tracePt t="67468" x="5799138" y="3444875"/>
          <p14:tracePt t="67488" x="5813425" y="3467100"/>
          <p14:tracePt t="67544" x="5813425" y="3475038"/>
          <p14:tracePt t="67553" x="5821363" y="3475038"/>
          <p14:tracePt t="67569" x="5821363" y="3482975"/>
          <p14:tracePt t="67588" x="5829300" y="3482975"/>
          <p14:tracePt t="67609" x="5845175" y="3482975"/>
          <p14:tracePt t="67628" x="5845175" y="3489325"/>
          <p14:tracePt t="67648" x="5859463" y="3497263"/>
          <p14:tracePt t="67668" x="5875338" y="3497263"/>
          <p14:tracePt t="67689" x="5889625" y="3505200"/>
          <p14:tracePt t="67709" x="5897563" y="3505200"/>
          <p14:tracePt t="67729" x="5905500" y="3505200"/>
          <p14:tracePt t="67749" x="5913438" y="3505200"/>
          <p14:tracePt t="67815" x="5921375" y="3505200"/>
          <p14:tracePt t="67839" x="5927725" y="3505200"/>
          <p14:tracePt t="67855" x="5935663" y="3505200"/>
          <p14:tracePt t="67950" x="5943600" y="3505200"/>
          <p14:tracePt t="68009" x="5951538" y="3505200"/>
          <p14:tracePt t="68017" x="5959475" y="3505200"/>
          <p14:tracePt t="68029" x="5973763" y="3513138"/>
          <p14:tracePt t="68049" x="6003925" y="3513138"/>
          <p14:tracePt t="68069" x="6027738" y="3513138"/>
          <p14:tracePt t="68089" x="6042025" y="3513138"/>
          <p14:tracePt t="68110" x="6049963" y="3505200"/>
          <p14:tracePt t="68130" x="6057900" y="3505200"/>
          <p14:tracePt t="68169" x="6065838" y="3497263"/>
          <p14:tracePt t="68311" x="6073775" y="3497263"/>
          <p14:tracePt t="68327" x="6080125" y="3497263"/>
          <p14:tracePt t="68335" x="6080125" y="3489325"/>
          <p14:tracePt t="68350" x="6088063" y="3489325"/>
          <p14:tracePt t="68370" x="6111875" y="3482975"/>
          <p14:tracePt t="68390" x="6134100" y="3475038"/>
          <p14:tracePt t="68410" x="6164263" y="3467100"/>
          <p14:tracePt t="68430" x="6194425" y="3467100"/>
          <p14:tracePt t="68450" x="6256338" y="3467100"/>
          <p14:tracePt t="68470" x="6302375" y="3467100"/>
          <p14:tracePt t="68490" x="6346825" y="3467100"/>
          <p14:tracePt t="68510" x="6354763" y="3467100"/>
          <p14:tracePt t="68530" x="6362700" y="3459163"/>
          <p14:tracePt t="68550" x="6370638" y="3459163"/>
          <p14:tracePt t="68570" x="6416675" y="3444875"/>
          <p14:tracePt t="68590" x="6469063" y="3444875"/>
          <p14:tracePt t="68610" x="6553200" y="3444875"/>
          <p14:tracePt t="68631" x="6575425" y="3444875"/>
          <p14:tracePt t="68650" x="6607175" y="3444875"/>
          <p14:tracePt t="68671" x="6621463" y="3444875"/>
          <p14:tracePt t="68691" x="6675438" y="3444875"/>
          <p14:tracePt t="68710" x="6721475" y="3444875"/>
          <p14:tracePt t="68730" x="6773863" y="3436938"/>
          <p14:tracePt t="68751" x="6797675" y="3429000"/>
          <p14:tracePt t="68771" x="6827838" y="3429000"/>
          <p14:tracePt t="68791" x="6880225" y="3429000"/>
          <p14:tracePt t="68811" x="7010400" y="3421063"/>
          <p14:tracePt t="68831" x="7064375" y="3421063"/>
          <p14:tracePt t="68851" x="7108825" y="3421063"/>
          <p14:tracePt t="68871" x="7132638" y="3421063"/>
          <p14:tracePt t="68891" x="7162800" y="3421063"/>
          <p14:tracePt t="68911" x="7231063" y="3429000"/>
          <p14:tracePt t="68931" x="7421563" y="3467100"/>
          <p14:tracePt t="68951" x="7505700" y="3482975"/>
          <p14:tracePt t="68971" x="7566025" y="3497263"/>
          <p14:tracePt t="68991" x="7604125" y="3505200"/>
          <p14:tracePt t="69011" x="7680325" y="3543300"/>
          <p14:tracePt t="69031" x="7734300" y="3565525"/>
          <p14:tracePt t="69052" x="7794625" y="3581400"/>
          <p14:tracePt t="69071" x="7802563" y="3589338"/>
          <p14:tracePt t="69091" x="7826375" y="3589338"/>
          <p14:tracePt t="69112" x="7886700" y="3619500"/>
          <p14:tracePt t="69131" x="7978775" y="3665538"/>
          <p14:tracePt t="69151" x="8077200" y="3703638"/>
          <p14:tracePt t="69172" x="8123238" y="3711575"/>
          <p14:tracePt t="69191" x="8169275" y="3725863"/>
          <p14:tracePt t="69211" x="8207375" y="3725863"/>
          <p14:tracePt t="69232" x="8297863" y="3763963"/>
          <p14:tracePt t="69252" x="8343900" y="3779838"/>
          <p14:tracePt t="69272" x="8389938" y="3794125"/>
          <p14:tracePt t="69292" x="8412163" y="3802063"/>
          <p14:tracePt t="69312" x="8450263" y="3810000"/>
          <p14:tracePt t="69332" x="8496300" y="3832225"/>
          <p14:tracePt t="69352" x="8602663" y="3878263"/>
          <p14:tracePt t="69372" x="8640763" y="3894138"/>
          <p14:tracePt t="69392" x="8648700" y="3894138"/>
          <p14:tracePt t="69516" x="8648700" y="3902075"/>
          <p14:tracePt t="69523" x="8656638" y="3902075"/>
          <p14:tracePt t="69532" x="8656638" y="3908425"/>
          <p14:tracePt t="69552" x="8678863" y="3924300"/>
          <p14:tracePt t="69572" x="8694738" y="3940175"/>
          <p14:tracePt t="69592" x="8702675" y="3946525"/>
          <p14:tracePt t="69642" x="8709025" y="3962400"/>
          <p14:tracePt t="69656" x="8724900" y="3984625"/>
          <p14:tracePt t="69673" x="8724900" y="4008438"/>
          <p14:tracePt t="69693" x="8732838" y="4038600"/>
          <p14:tracePt t="69712" x="8740775" y="4038600"/>
          <p14:tracePt t="70672" x="8732838" y="4038600"/>
          <p14:tracePt t="70680" x="8724900" y="4038600"/>
          <p14:tracePt t="70696" x="8716963" y="4038600"/>
          <p14:tracePt t="70714" x="8709025" y="4046538"/>
          <p14:tracePt t="70735" x="8702675" y="4046538"/>
          <p14:tracePt t="70754" x="8694738" y="4046538"/>
          <p14:tracePt t="70774" x="8686800" y="4046538"/>
          <p14:tracePt t="70794" x="8664575" y="4046538"/>
          <p14:tracePt t="70815" x="8632825" y="4046538"/>
          <p14:tracePt t="70835" x="8580438" y="4046538"/>
          <p14:tracePt t="70855" x="8534400" y="4038600"/>
          <p14:tracePt t="70875" x="8343900" y="3940175"/>
          <p14:tracePt t="70895" x="8199438" y="3870325"/>
          <p14:tracePt t="70915" x="8016875" y="3817938"/>
          <p14:tracePt t="70935" x="7962900" y="3802063"/>
          <p14:tracePt t="70955" x="7848600" y="3763963"/>
          <p14:tracePt t="70975" x="7802563" y="3756025"/>
          <p14:tracePt t="70995" x="7772400" y="3749675"/>
          <p14:tracePt t="71015" x="7742238" y="3749675"/>
          <p14:tracePt t="71035" x="7680325" y="3725863"/>
          <p14:tracePt t="71055" x="7597775" y="3711575"/>
          <p14:tracePt t="71075" x="7475538" y="3687763"/>
          <p14:tracePt t="71096" x="7369175" y="3665538"/>
          <p14:tracePt t="71116" x="7261225" y="3641725"/>
          <p14:tracePt t="71135" x="7102475" y="3611563"/>
          <p14:tracePt t="71155" x="7048500" y="3611563"/>
          <p14:tracePt t="71176" x="6956425" y="3611563"/>
          <p14:tracePt t="71195" x="6918325" y="3611563"/>
          <p14:tracePt t="71215" x="6873875" y="3611563"/>
          <p14:tracePt t="71236" x="6842125" y="3611563"/>
          <p14:tracePt t="71256" x="6773863" y="3603625"/>
          <p14:tracePt t="71275" x="6727825" y="3603625"/>
          <p14:tracePt t="71295" x="6667500" y="3603625"/>
          <p14:tracePt t="71316" x="6629400" y="3603625"/>
          <p14:tracePt t="71335" x="6599238" y="3611563"/>
          <p14:tracePt t="71355" x="6591300" y="3611563"/>
          <p14:tracePt t="71376" x="6583363" y="3611563"/>
          <p14:tracePt t="71396" x="6575425" y="3611563"/>
          <p14:tracePt t="71436" x="6569075" y="3611563"/>
          <p14:tracePt t="71456" x="6545263" y="3619500"/>
          <p14:tracePt t="71476" x="6537325" y="3627438"/>
          <p14:tracePt t="71496" x="6523038" y="3635375"/>
          <p14:tracePt t="71516" x="6507163" y="3635375"/>
          <p14:tracePt t="71536" x="6484938" y="3641725"/>
          <p14:tracePt t="71556" x="6477000" y="3649663"/>
          <p14:tracePt t="71597" x="6469063" y="3657600"/>
          <p14:tracePt t="71616" x="6461125" y="3657600"/>
          <p14:tracePt t="71636" x="6454775" y="3657600"/>
          <p14:tracePt t="71752" x="6446838" y="3657600"/>
          <p14:tracePt t="71768" x="6438900" y="3657600"/>
          <p14:tracePt t="71776" x="6430963" y="3657600"/>
          <p14:tracePt t="71785" x="6423025" y="3657600"/>
          <p14:tracePt t="71797" x="6416675" y="3665538"/>
          <p14:tracePt t="71816" x="6400800" y="3665538"/>
          <p14:tracePt t="71874" x="6392863" y="3665538"/>
          <p14:tracePt t="71888" x="6384925" y="3665538"/>
          <p14:tracePt t="71912" x="6378575" y="3665538"/>
          <p14:tracePt t="71928" x="6370638" y="3665538"/>
          <p14:tracePt t="71939" x="6362700" y="3665538"/>
          <p14:tracePt t="71957" x="6346825" y="3665538"/>
          <p14:tracePt t="71977" x="6340475" y="3665538"/>
          <p14:tracePt t="72017" x="6332538" y="3665538"/>
          <p14:tracePt t="72042" x="6324600" y="3665538"/>
          <p14:tracePt t="72057" x="6324600" y="3673475"/>
          <p14:tracePt t="72077" x="6302375" y="3673475"/>
          <p14:tracePt t="72098" x="6302375" y="3679825"/>
          <p14:tracePt t="72117" x="6286500" y="3687763"/>
          <p14:tracePt t="72137" x="6278563" y="3687763"/>
          <p14:tracePt t="72157" x="6264275" y="3695700"/>
          <p14:tracePt t="72177" x="6256338" y="3703638"/>
          <p14:tracePt t="72197" x="6240463" y="3711575"/>
          <p14:tracePt t="72244" x="6240463" y="3717925"/>
          <p14:tracePt t="72272" x="6232525" y="3717925"/>
          <p14:tracePt t="72312" x="6232525" y="3725863"/>
          <p14:tracePt t="72336" x="6226175" y="3725863"/>
          <p14:tracePt t="72345" x="6226175" y="3733800"/>
          <p14:tracePt t="72368" x="6226175" y="3741738"/>
          <p14:tracePt t="72377" x="6226175" y="3749675"/>
          <p14:tracePt t="72398" x="6226175" y="3756025"/>
          <p14:tracePt t="72418" x="6218238" y="3771900"/>
          <p14:tracePt t="72438" x="6218238" y="3779838"/>
          <p14:tracePt t="72464" x="6218238" y="3787775"/>
          <p14:tracePt t="72482" x="6218238" y="3802063"/>
          <p14:tracePt t="72498" x="6218238" y="3810000"/>
          <p14:tracePt t="72518" x="6218238" y="3825875"/>
          <p14:tracePt t="72558" x="6226175" y="3832225"/>
          <p14:tracePt t="72579" x="6232525" y="3840163"/>
          <p14:tracePt t="72598" x="6240463" y="3840163"/>
          <p14:tracePt t="72618" x="6240463" y="3848100"/>
          <p14:tracePt t="72708" x="6248400" y="3856038"/>
          <p14:tracePt t="72730" x="6256338" y="3863975"/>
          <p14:tracePt t="72738" x="6264275" y="3863975"/>
          <p14:tracePt t="72757" x="6264275" y="3870325"/>
          <p14:tracePt t="72805" x="6270625" y="3870325"/>
          <p14:tracePt t="72820" x="6278563" y="3870325"/>
          <p14:tracePt t="72861" x="6278563" y="3878263"/>
          <p14:tracePt t="72868" x="6286500" y="3878263"/>
          <p14:tracePt t="72884" x="6286500" y="3886200"/>
          <p14:tracePt t="72916" x="6294438" y="3886200"/>
          <p14:tracePt t="72948" x="6302375" y="3886200"/>
          <p14:tracePt t="72956" x="6308725" y="3886200"/>
          <p14:tracePt t="72973" x="6316663" y="3886200"/>
          <p14:tracePt t="72989" x="6324600" y="3886200"/>
          <p14:tracePt t="73007" x="6340475" y="3886200"/>
          <p14:tracePt t="73019" x="6354763" y="3886200"/>
          <p14:tracePt t="73039" x="6362700" y="3886200"/>
          <p14:tracePt t="73090" x="6370638" y="3886200"/>
          <p14:tracePt t="73114" x="6378575" y="3886200"/>
          <p14:tracePt t="73123" x="6384925" y="3886200"/>
          <p14:tracePt t="73138" x="6392863" y="3878263"/>
          <p14:tracePt t="73154" x="6400800" y="3878263"/>
          <p14:tracePt t="73162" x="6400800" y="3870325"/>
          <p14:tracePt t="73179" x="6408738" y="3870325"/>
          <p14:tracePt t="73199" x="6408738" y="3863975"/>
          <p14:tracePt t="73220" x="6416675" y="3863975"/>
          <p14:tracePt t="73239" x="6416675" y="3856038"/>
          <p14:tracePt t="73259" x="6423025" y="3848100"/>
          <p14:tracePt t="73279" x="6423025" y="3840163"/>
          <p14:tracePt t="73319" x="6423025" y="3832225"/>
          <p14:tracePt t="73339" x="6430963" y="3817938"/>
          <p14:tracePt t="73359" x="6438900" y="3794125"/>
          <p14:tracePt t="73380" x="6438900" y="3787775"/>
          <p14:tracePt t="73400" x="6438900" y="3763963"/>
          <p14:tracePt t="73419" x="6438900" y="3756025"/>
          <p14:tracePt t="73440" x="6438900" y="3749675"/>
          <p14:tracePt t="73469" x="6438900" y="3741738"/>
          <p14:tracePt t="73485" x="6438900" y="3733800"/>
          <p14:tracePt t="73499" x="6430963" y="3725863"/>
          <p14:tracePt t="73520" x="6423025" y="3695700"/>
          <p14:tracePt t="73540" x="6408738" y="3673475"/>
          <p14:tracePt t="73560" x="6392863" y="3657600"/>
          <p14:tracePt t="73580" x="6384925" y="3649663"/>
          <p14:tracePt t="73600" x="6378575" y="3649663"/>
          <p14:tracePt t="73620" x="6378575" y="3641725"/>
          <p14:tracePt t="73640" x="6370638" y="3641725"/>
          <p14:tracePt t="73660" x="6362700" y="3641725"/>
          <p14:tracePt t="73680" x="6340475" y="3641725"/>
          <p14:tracePt t="73700" x="6324600" y="3641725"/>
          <p14:tracePt t="73720" x="6278563" y="3635375"/>
          <p14:tracePt t="73740" x="6256338" y="3635375"/>
          <p14:tracePt t="73760" x="6218238" y="3635375"/>
          <p14:tracePt t="73780" x="6210300" y="3635375"/>
          <p14:tracePt t="73829" x="6202363" y="3635375"/>
          <p14:tracePt t="73853" x="6194425" y="3635375"/>
          <p14:tracePt t="73862" x="6194425" y="3641725"/>
          <p14:tracePt t="73880" x="6188075" y="3649663"/>
          <p14:tracePt t="73900" x="6180138" y="3657600"/>
          <p14:tracePt t="73920" x="6172200" y="3665538"/>
          <p14:tracePt t="73940" x="6164263" y="3673475"/>
          <p14:tracePt t="73960" x="6164263" y="3687763"/>
          <p14:tracePt t="73980" x="6149975" y="3711575"/>
          <p14:tracePt t="74000" x="6142038" y="3725863"/>
          <p14:tracePt t="74021" x="6142038" y="3741738"/>
          <p14:tracePt t="74041" x="6142038" y="3749675"/>
          <p14:tracePt t="74061" x="6142038" y="3763963"/>
          <p14:tracePt t="74081" x="6142038" y="3771900"/>
          <p14:tracePt t="74101" x="6142038" y="3787775"/>
          <p14:tracePt t="74121" x="6149975" y="3810000"/>
          <p14:tracePt t="74141" x="6156325" y="3817938"/>
          <p14:tracePt t="74161" x="6164263" y="3832225"/>
          <p14:tracePt t="74201" x="6172200" y="3840163"/>
          <p14:tracePt t="74222" x="6180138" y="3856038"/>
          <p14:tracePt t="74263" x="6188075" y="3863975"/>
          <p14:tracePt t="74281" x="6194425" y="3863975"/>
          <p14:tracePt t="74301" x="6202363" y="3870325"/>
          <p14:tracePt t="74321" x="6226175" y="3886200"/>
          <p14:tracePt t="74341" x="6232525" y="3886200"/>
          <p14:tracePt t="74362" x="6248400" y="3894138"/>
          <p14:tracePt t="74381" x="6256338" y="3902075"/>
          <p14:tracePt t="74401" x="6278563" y="3908425"/>
          <p14:tracePt t="74441" x="6294438" y="3908425"/>
          <p14:tracePt t="74485" x="6302375" y="3908425"/>
          <p14:tracePt t="74517" x="6308725" y="3908425"/>
          <p14:tracePt t="74533" x="6316663" y="3908425"/>
          <p14:tracePt t="74541" x="6324600" y="3908425"/>
          <p14:tracePt t="74549" x="6332538" y="3908425"/>
          <p14:tracePt t="74562" x="6340475" y="3908425"/>
          <p14:tracePt t="74582" x="6354763" y="3908425"/>
          <p14:tracePt t="74602" x="6362700" y="3908425"/>
          <p14:tracePt t="74622" x="6370638" y="3908425"/>
          <p14:tracePt t="74642" x="6378575" y="3902075"/>
          <p14:tracePt t="74662" x="6384925" y="3894138"/>
          <p14:tracePt t="74702" x="6392863" y="3886200"/>
          <p14:tracePt t="74722" x="6392863" y="3870325"/>
          <p14:tracePt t="74742" x="6392863" y="3848100"/>
          <p14:tracePt t="74762" x="6392863" y="3832225"/>
          <p14:tracePt t="74782" x="6392863" y="3825875"/>
          <p14:tracePt t="74802" x="6392863" y="3817938"/>
          <p14:tracePt t="74822" x="6392863" y="3810000"/>
          <p14:tracePt t="74842" x="6392863" y="3794125"/>
          <p14:tracePt t="74863" x="6392863" y="3771900"/>
          <p14:tracePt t="74883" x="6384925" y="3749675"/>
          <p14:tracePt t="74902" x="6384925" y="3733800"/>
          <p14:tracePt t="74945" x="6384925" y="3725863"/>
          <p14:tracePt t="74962" x="6378575" y="3725863"/>
          <p14:tracePt t="74982" x="6378575" y="3717925"/>
          <p14:tracePt t="75003" x="6370638" y="3703638"/>
          <p14:tracePt t="75042" x="6354763" y="3695700"/>
          <p14:tracePt t="75063" x="6346825" y="3687763"/>
          <p14:tracePt t="75083" x="6340475" y="3679825"/>
          <p14:tracePt t="75103" x="6324600" y="3673475"/>
          <p14:tracePt t="75123" x="6316663" y="3673475"/>
          <p14:tracePt t="75143" x="6308725" y="3665538"/>
          <p14:tracePt t="75183" x="6294438" y="3665538"/>
          <p14:tracePt t="75203" x="6286500" y="3665538"/>
          <p14:tracePt t="75223" x="6264275" y="3665538"/>
          <p14:tracePt t="75243" x="6248400" y="3665538"/>
          <p14:tracePt t="75284" x="6240463" y="3665538"/>
          <p14:tracePt t="75315" x="6232525" y="3665538"/>
          <p14:tracePt t="75331" x="6232525" y="3673475"/>
          <p14:tracePt t="75343" x="6226175" y="3673475"/>
          <p14:tracePt t="75364" x="6226175" y="3687763"/>
          <p14:tracePt t="75384" x="6218238" y="3695700"/>
          <p14:tracePt t="75403" x="6218238" y="3703638"/>
          <p14:tracePt t="75423" x="6210300" y="3717925"/>
          <p14:tracePt t="75443" x="6210300" y="3725863"/>
          <p14:tracePt t="75475" x="6210300" y="3733800"/>
          <p14:tracePt t="75499" x="6210300" y="3741738"/>
          <p14:tracePt t="75509" x="6210300" y="3749675"/>
          <p14:tracePt t="75523" x="6210300" y="3756025"/>
          <p14:tracePt t="75543" x="6210300" y="3763963"/>
          <p14:tracePt t="75564" x="6210300" y="3771900"/>
          <p14:tracePt t="75583" x="6218238" y="3771900"/>
          <p14:tracePt t="75645" x="6226175" y="3810000"/>
          <p14:tracePt t="75664" x="6226175" y="3825875"/>
          <p14:tracePt t="75704" x="6232525" y="3832225"/>
          <p14:tracePt t="75724" x="6232525" y="3840163"/>
          <p14:tracePt t="75744" x="6248400" y="3863975"/>
          <p14:tracePt t="75764" x="6248400" y="3870325"/>
          <p14:tracePt t="75785" x="6256338" y="3878263"/>
          <p14:tracePt t="75824" x="6256338" y="3886200"/>
          <p14:tracePt t="75844" x="6270625" y="3894138"/>
          <p14:tracePt t="75865" x="6278563" y="3902075"/>
          <p14:tracePt t="75885" x="6286500" y="3916363"/>
          <p14:tracePt t="75904" x="6302375" y="3916363"/>
          <p14:tracePt t="76013" x="6308725" y="3916363"/>
          <p14:tracePt t="76035" x="6316663" y="3916363"/>
          <p14:tracePt t="76053" x="6324600" y="3916363"/>
          <p14:tracePt t="76061" x="6332538" y="3916363"/>
          <p14:tracePt t="76078" x="6340475" y="3916363"/>
          <p14:tracePt t="76086" x="6340475" y="3924300"/>
          <p14:tracePt t="76105" x="6346825" y="3924300"/>
          <p14:tracePt t="76146" x="6354763" y="3924300"/>
          <p14:tracePt t="76153" x="6362700" y="3924300"/>
          <p14:tracePt t="76186" x="6370638" y="3924300"/>
          <p14:tracePt t="76210" x="6378575" y="3916363"/>
          <p14:tracePt t="76217" x="6378575" y="3908425"/>
          <p14:tracePt t="76250" x="6384925" y="3908425"/>
          <p14:tracePt t="76257" x="6384925" y="3902075"/>
          <p14:tracePt t="76281" x="6384925" y="3894138"/>
          <p14:tracePt t="76297" x="6392863" y="3886200"/>
          <p14:tracePt t="76306" x="6392863" y="3878263"/>
          <p14:tracePt t="76325" x="6400800" y="3870325"/>
          <p14:tracePt t="76345" x="6400800" y="3856038"/>
          <p14:tracePt t="76365" x="6400800" y="3848100"/>
          <p14:tracePt t="76385" x="6408738" y="3840163"/>
          <p14:tracePt t="76426" x="6408738" y="3832225"/>
          <p14:tracePt t="76446" x="6408738" y="3810000"/>
          <p14:tracePt t="76465" x="6408738" y="3794125"/>
          <p14:tracePt t="76485" x="6408738" y="3771900"/>
          <p14:tracePt t="76526" x="6408738" y="3763963"/>
          <p14:tracePt t="76545" x="6408738" y="3756025"/>
          <p14:tracePt t="76566" x="6408738" y="3741738"/>
          <p14:tracePt t="76586" x="6408738" y="3733800"/>
          <p14:tracePt t="76605" x="6408738" y="3725863"/>
          <p14:tracePt t="76626" x="6400800" y="3711575"/>
          <p14:tracePt t="76646" x="6392863" y="3703638"/>
          <p14:tracePt t="76666" x="6378575" y="3679825"/>
          <p14:tracePt t="76686" x="6362700" y="3665538"/>
          <p14:tracePt t="76707" x="6362700" y="3649663"/>
          <p14:tracePt t="76726" x="6346825" y="3649663"/>
          <p14:tracePt t="76746" x="6346825" y="3641725"/>
          <p14:tracePt t="76766" x="6340475" y="3641725"/>
          <p14:tracePt t="76806" x="6332538" y="3635375"/>
          <p14:tracePt t="76846" x="6324600" y="3635375"/>
          <p14:tracePt t="76867" x="6316663" y="3635375"/>
          <p14:tracePt t="76886" x="6302375" y="3635375"/>
          <p14:tracePt t="76906" x="6278563" y="3635375"/>
          <p14:tracePt t="76927" x="6264275" y="3635375"/>
          <p14:tracePt t="76946" x="6248400" y="3649663"/>
          <p14:tracePt t="76966" x="6240463" y="3649663"/>
          <p14:tracePt t="76992" x="6232525" y="3657600"/>
          <p14:tracePt t="77006" x="6226175" y="3657600"/>
          <p14:tracePt t="77026" x="6218238" y="3673475"/>
          <p14:tracePt t="77046" x="6202363" y="3687763"/>
          <p14:tracePt t="77066" x="6194425" y="3703638"/>
          <p14:tracePt t="77086" x="6188075" y="3711575"/>
          <p14:tracePt t="77106" x="6180138" y="3711575"/>
          <p14:tracePt t="77126" x="6180138" y="3717925"/>
          <p14:tracePt t="77147" x="6172200" y="3733800"/>
          <p14:tracePt t="77167" x="6164263" y="3749675"/>
          <p14:tracePt t="77187" x="6164263" y="3763963"/>
          <p14:tracePt t="77207" x="6156325" y="3779838"/>
          <p14:tracePt t="77227" x="6156325" y="3787775"/>
          <p14:tracePt t="77247" x="6156325" y="3794125"/>
          <p14:tracePt t="77288" x="6156325" y="3802063"/>
          <p14:tracePt t="77307" x="6156325" y="3817938"/>
          <p14:tracePt t="77327" x="6156325" y="3825875"/>
          <p14:tracePt t="77347" x="6156325" y="3840163"/>
          <p14:tracePt t="77367" x="6156325" y="3848100"/>
          <p14:tracePt t="77387" x="6156325" y="3870325"/>
          <p14:tracePt t="77427" x="6156325" y="3886200"/>
          <p14:tracePt t="77447" x="6156325" y="3894138"/>
          <p14:tracePt t="77467" x="6156325" y="3902075"/>
          <p14:tracePt t="77487" x="6156325" y="3908425"/>
          <p14:tracePt t="77507" x="6164263" y="3908425"/>
          <p14:tracePt t="77527" x="6172200" y="3924300"/>
          <p14:tracePt t="77547" x="6180138" y="3932238"/>
          <p14:tracePt t="77568" x="6194425" y="3940175"/>
          <p14:tracePt t="77607" x="6202363" y="3940175"/>
          <p14:tracePt t="77628" x="6218238" y="3940175"/>
          <p14:tracePt t="77647" x="6226175" y="3946525"/>
          <p14:tracePt t="77667" x="6240463" y="3954463"/>
          <p14:tracePt t="77688" x="6278563" y="3954463"/>
          <p14:tracePt t="77708" x="6302375" y="3954463"/>
          <p14:tracePt t="77728" x="6316663" y="3954463"/>
          <p14:tracePt t="77748" x="6332538" y="3954463"/>
          <p14:tracePt t="77768" x="6346825" y="3954463"/>
          <p14:tracePt t="77788" x="6362700" y="3954463"/>
          <p14:tracePt t="77808" x="6378575" y="3954463"/>
          <p14:tracePt t="77828" x="6384925" y="3946525"/>
          <p14:tracePt t="77848" x="6400800" y="3940175"/>
          <p14:tracePt t="77869" x="6408738" y="3932238"/>
          <p14:tracePt t="77888" x="6416675" y="3924300"/>
          <p14:tracePt t="77908" x="6416675" y="3916363"/>
          <p14:tracePt t="77929" x="6423025" y="3908425"/>
          <p14:tracePt t="77948" x="6430963" y="3902075"/>
          <p14:tracePt t="77950" x="6430963" y="3894138"/>
          <p14:tracePt t="77968" x="6438900" y="3886200"/>
          <p14:tracePt t="77989" x="6438900" y="3870325"/>
          <p14:tracePt t="78009" x="6446838" y="3856038"/>
          <p14:tracePt t="78028" x="6454775" y="3840163"/>
          <p14:tracePt t="78048" x="6454775" y="3832225"/>
          <p14:tracePt t="78069" x="6454775" y="3817938"/>
          <p14:tracePt t="78088" x="6454775" y="3810000"/>
          <p14:tracePt t="78108" x="6454775" y="3802063"/>
          <p14:tracePt t="78129" x="6446838" y="3779838"/>
          <p14:tracePt t="78148" x="6438900" y="3763963"/>
          <p14:tracePt t="78168" x="6416675" y="3733800"/>
          <p14:tracePt t="78188" x="6408738" y="3717925"/>
          <p14:tracePt t="78209" x="6384925" y="3695700"/>
          <p14:tracePt t="78229" x="6370638" y="3687763"/>
          <p14:tracePt t="78249" x="6362700" y="3679825"/>
          <p14:tracePt t="78269" x="6354763" y="3673475"/>
          <p14:tracePt t="78289" x="6346825" y="3665538"/>
          <p14:tracePt t="78309" x="6340475" y="3665538"/>
          <p14:tracePt t="78329" x="6324600" y="3665538"/>
          <p14:tracePt t="78349" x="6286500" y="3649663"/>
          <p14:tracePt t="78370" x="6264275" y="3649663"/>
          <p14:tracePt t="78389" x="6240463" y="3649663"/>
          <p14:tracePt t="78450" x="6232525" y="3649663"/>
          <p14:tracePt t="78466" x="6226175" y="3649663"/>
          <p14:tracePt t="78475" x="6218238" y="3649663"/>
          <p14:tracePt t="78490" x="6210300" y="3657600"/>
          <p14:tracePt t="78509" x="6202363" y="3665538"/>
          <p14:tracePt t="78529" x="6194425" y="3673475"/>
          <p14:tracePt t="78549" x="6188075" y="3679825"/>
          <p14:tracePt t="78569" x="6188075" y="3695700"/>
          <p14:tracePt t="78589" x="6188075" y="3703638"/>
          <p14:tracePt t="78609" x="6180138" y="3717925"/>
          <p14:tracePt t="78630" x="6180138" y="3725863"/>
          <p14:tracePt t="78650" x="6172200" y="3733800"/>
          <p14:tracePt t="78669" x="6172200" y="3749675"/>
          <p14:tracePt t="78689" x="6172200" y="3756025"/>
          <p14:tracePt t="78710" x="6172200" y="3779838"/>
          <p14:tracePt t="78729" x="6172200" y="3787775"/>
          <p14:tracePt t="78750" x="6172200" y="3794125"/>
          <p14:tracePt t="78770" x="6172200" y="3810000"/>
          <p14:tracePt t="78791" x="6172200" y="3825875"/>
          <p14:tracePt t="78810" x="6172200" y="3840163"/>
          <p14:tracePt t="78830" x="6188075" y="3863975"/>
          <p14:tracePt t="78850" x="6188075" y="3870325"/>
          <p14:tracePt t="78870" x="6194425" y="3878263"/>
          <p14:tracePt t="78890" x="6194425" y="3886200"/>
          <p14:tracePt t="78910" x="6202363" y="3902075"/>
          <p14:tracePt t="78930" x="6218238" y="3924300"/>
          <p14:tracePt t="78950" x="6226175" y="3932238"/>
          <p14:tracePt t="78952" x="6232525" y="3932238"/>
          <p14:tracePt t="78970" x="6240463" y="3932238"/>
          <p14:tracePt t="78991" x="6248400" y="3932238"/>
          <p14:tracePt t="79010" x="6256338" y="3932238"/>
          <p14:tracePt t="79030" x="6278563" y="3946525"/>
          <p14:tracePt t="79051" x="6302375" y="3946525"/>
          <p14:tracePt t="79071" x="6324600" y="3946525"/>
          <p14:tracePt t="79090" x="6346825" y="3946525"/>
          <p14:tracePt t="79110" x="6370638" y="3946525"/>
          <p14:tracePt t="79131" x="6384925" y="3940175"/>
          <p14:tracePt t="79150" x="6400800" y="3940175"/>
          <p14:tracePt t="79170" x="6408738" y="3940175"/>
          <p14:tracePt t="79191" x="6408738" y="3932238"/>
          <p14:tracePt t="79211" x="6423025" y="3932238"/>
          <p14:tracePt t="79230" x="6423025" y="3924300"/>
          <p14:tracePt t="79250" x="6430963" y="3908425"/>
          <p14:tracePt t="79271" x="6438900" y="3908425"/>
          <p14:tracePt t="79291" x="6438900" y="3894138"/>
          <p14:tracePt t="79311" x="6446838" y="3886200"/>
          <p14:tracePt t="79331" x="6454775" y="3870325"/>
          <p14:tracePt t="79351" x="6461125" y="3856038"/>
          <p14:tracePt t="79372" x="6461125" y="3840163"/>
          <p14:tracePt t="79391" x="6461125" y="3832225"/>
          <p14:tracePt t="79411" x="6461125" y="3817938"/>
          <p14:tracePt t="79431" x="6461125" y="3802063"/>
          <p14:tracePt t="79451" x="6461125" y="3779838"/>
          <p14:tracePt t="79471" x="6461125" y="3771900"/>
          <p14:tracePt t="79491" x="6446838" y="3756025"/>
          <p14:tracePt t="79511" x="6438900" y="3741738"/>
          <p14:tracePt t="79531" x="6423025" y="3717925"/>
          <p14:tracePt t="79551" x="6423025" y="3711575"/>
          <p14:tracePt t="79571" x="6416675" y="3703638"/>
          <p14:tracePt t="79591" x="6408738" y="3703638"/>
          <p14:tracePt t="79611" x="6384925" y="3687763"/>
          <p14:tracePt t="79632" x="6370638" y="3679825"/>
          <p14:tracePt t="79651" x="6346825" y="3673475"/>
          <p14:tracePt t="79671" x="6340475" y="3673475"/>
          <p14:tracePt t="79692" x="6316663" y="3657600"/>
          <p14:tracePt t="79711" x="6294438" y="3657600"/>
          <p14:tracePt t="79731" x="6256338" y="3649663"/>
          <p14:tracePt t="79752" x="6218238" y="3649663"/>
          <p14:tracePt t="79772" x="6194425" y="3649663"/>
          <p14:tracePt t="79773" x="6188075" y="3649663"/>
          <p14:tracePt t="79792" x="6180138" y="3649663"/>
          <p14:tracePt t="79812" x="6180138" y="3657600"/>
          <p14:tracePt t="79832" x="6172200" y="3665538"/>
          <p14:tracePt t="79852" x="6164263" y="3673475"/>
          <p14:tracePt t="79872" x="6156325" y="3679825"/>
          <p14:tracePt t="79892" x="6149975" y="3687763"/>
          <p14:tracePt t="79912" x="6149975" y="3711575"/>
          <p14:tracePt t="79932" x="6142038" y="3725863"/>
          <p14:tracePt t="79952" x="6142038" y="3733800"/>
          <p14:tracePt t="79972" x="6142038" y="3741738"/>
          <p14:tracePt t="79992" x="6142038" y="3749675"/>
          <p14:tracePt t="80012" x="6142038" y="3756025"/>
          <p14:tracePt t="80032" x="6142038" y="3771900"/>
          <p14:tracePt t="80052" x="6142038" y="3779838"/>
          <p14:tracePt t="80072" x="6142038" y="3787775"/>
          <p14:tracePt t="80092" x="6149975" y="3802063"/>
          <p14:tracePt t="80113" x="6156325" y="3817938"/>
          <p14:tracePt t="80133" x="6156325" y="3825875"/>
          <p14:tracePt t="80152" x="6164263" y="3832225"/>
          <p14:tracePt t="80172" x="6164263" y="3840163"/>
          <p14:tracePt t="80193" x="6172200" y="3840163"/>
          <p14:tracePt t="80213" x="6180138" y="3848100"/>
          <p14:tracePt t="80232" x="6202363" y="3863975"/>
          <p14:tracePt t="80252" x="6232525" y="3878263"/>
          <p14:tracePt t="80273" x="6286500" y="3894138"/>
          <p14:tracePt t="80292" x="6308725" y="3902075"/>
          <p14:tracePt t="80313" x="6324600" y="3902075"/>
          <p14:tracePt t="80405" x="6332538" y="3902075"/>
          <p14:tracePt t="80429" x="6340475" y="3902075"/>
          <p14:tracePt t="80437" x="6346825" y="3894138"/>
          <p14:tracePt t="80453" x="6354763" y="3894138"/>
          <p14:tracePt t="80469" x="6362700" y="3894138"/>
          <p14:tracePt t="80477" x="6362700" y="3886200"/>
          <p14:tracePt t="80493" x="6370638" y="3886200"/>
          <p14:tracePt t="80527" x="6370638" y="3878263"/>
          <p14:tracePt t="80533" x="6378575" y="3878263"/>
          <p14:tracePt t="80576" x="6378575" y="3870325"/>
          <p14:tracePt t="80583" x="6384925" y="3863975"/>
          <p14:tracePt t="80593" x="6384925" y="3856038"/>
          <p14:tracePt t="80613" x="6392863" y="3840163"/>
          <p14:tracePt t="80634" x="6400800" y="3817938"/>
          <p14:tracePt t="80653" x="6400800" y="3810000"/>
          <p14:tracePt t="80673" x="6400800" y="3794125"/>
          <p14:tracePt t="80713" x="6400800" y="3779838"/>
          <p14:tracePt t="80733" x="6400800" y="3771900"/>
          <p14:tracePt t="80754" x="6400800" y="3763963"/>
          <p14:tracePt t="80773" x="6400800" y="3756025"/>
          <p14:tracePt t="80793" x="6400800" y="3749675"/>
          <p14:tracePt t="80813" x="6392863" y="3741738"/>
          <p14:tracePt t="80833" x="6384925" y="3733800"/>
          <p14:tracePt t="80854" x="6378575" y="3725863"/>
          <p14:tracePt t="80874" x="6370638" y="3717925"/>
          <p14:tracePt t="80894" x="6370638" y="3711575"/>
          <p14:tracePt t="80914" x="6362700" y="3711575"/>
          <p14:tracePt t="80934" x="6354763" y="3703638"/>
          <p14:tracePt t="80954" x="6340475" y="3703638"/>
          <p14:tracePt t="80974" x="6332538" y="3695700"/>
          <p14:tracePt t="81031" x="6324600" y="3695700"/>
          <p14:tracePt t="81070" x="6316663" y="3695700"/>
          <p14:tracePt t="81077" x="6308725" y="3695700"/>
        </p14:tracePtLst>
      </p14:laserTraceLst>
    </p:ext>
  </p:extLs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 oxidation mechanism over Co</a:t>
            </a:r>
            <a:r>
              <a:rPr lang="en-US" altLang="zh-CN" sz="2800" b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b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="1" baseline="-25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zh-CN" altLang="en-US" sz="2800" b="1" baseline="-2500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3011" name="Picture 2" descr="Fig1_1_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289050"/>
            <a:ext cx="2268537" cy="271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Picture 1" descr="Fig1_2_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76700"/>
            <a:ext cx="2270125" cy="270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black"/>
              </a:solidFill>
              <a:latin typeface="Calibri"/>
              <a:ea typeface="黑体" pitchFamily="49" charset="-122"/>
            </a:endParaRPr>
          </a:p>
        </p:txBody>
      </p:sp>
      <p:graphicFrame>
        <p:nvGraphicFramePr>
          <p:cNvPr id="43014" name="Object 3"/>
          <p:cNvGraphicFramePr>
            <a:graphicFrameLocks noChangeAspect="1"/>
          </p:cNvGraphicFramePr>
          <p:nvPr/>
        </p:nvGraphicFramePr>
        <p:xfrm>
          <a:off x="2843213" y="1412875"/>
          <a:ext cx="5113337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41" name="CS ChemDraw Drawing" r:id="rId5" imgW="4560951" imgH="4558182" progId="ChemDraw.Document.6.0">
                  <p:embed/>
                </p:oleObj>
              </mc:Choice>
              <mc:Fallback>
                <p:oleObj name="CS ChemDraw Drawing" r:id="rId5" imgW="4560951" imgH="4558182" progId="ChemDraw.Document.6.0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1412875"/>
                        <a:ext cx="5113337" cy="511175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6414"/>
    </mc:Choice>
    <mc:Fallback xmlns="">
      <p:transition spd="slow" advTm="16641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424" x="4541838" y="3810000"/>
          <p14:tracePt t="1448" x="4549775" y="3802063"/>
          <p14:tracePt t="1475" x="4564063" y="3802063"/>
          <p14:tracePt t="2100" x="4572000" y="3802063"/>
          <p14:tracePt t="2123" x="4579938" y="3771900"/>
          <p14:tracePt t="2150" x="4594225" y="3749675"/>
          <p14:tracePt t="2176" x="4656138" y="3649663"/>
          <p14:tracePt t="2203" x="4716463" y="3551238"/>
          <p14:tracePt t="2228" x="4770438" y="3444875"/>
          <p14:tracePt t="2254" x="4816475" y="3306763"/>
          <p14:tracePt t="2281" x="4830763" y="3246438"/>
          <p14:tracePt t="2310" x="4838700" y="3178175"/>
          <p14:tracePt t="2337" x="4854575" y="3116263"/>
          <p14:tracePt t="2361" x="4860925" y="3032125"/>
          <p14:tracePt t="2387" x="4860925" y="2971800"/>
          <p14:tracePt t="2413" x="4860925" y="2925763"/>
          <p14:tracePt t="2414" x="4860925" y="2917825"/>
          <p14:tracePt t="2441" x="4846638" y="2903538"/>
          <p14:tracePt t="2467" x="4830763" y="2879725"/>
          <p14:tracePt t="2494" x="4830763" y="2873375"/>
          <p14:tracePt t="2522" x="4830763" y="2865438"/>
          <p14:tracePt t="2547" x="4830763" y="2849563"/>
          <p14:tracePt t="2548" x="4830763" y="2841625"/>
          <p14:tracePt t="2581" x="4830763" y="2781300"/>
          <p14:tracePt t="2607" x="4830763" y="2682875"/>
          <p14:tracePt t="2633" x="4854575" y="2536825"/>
          <p14:tracePt t="2661" x="4860925" y="2247900"/>
          <p14:tracePt t="2691" x="4868863" y="2149475"/>
          <p14:tracePt t="2782" x="4868863" y="2141538"/>
          <p14:tracePt t="2810" x="4868863" y="2095500"/>
          <p14:tracePt t="2839" x="4854575" y="1951038"/>
          <p14:tracePt t="2864" x="4854575" y="1812925"/>
          <p14:tracePt t="2888" x="4854575" y="1714500"/>
          <p14:tracePt t="2915" x="4860925" y="1646238"/>
          <p14:tracePt t="2942" x="4876800" y="1608138"/>
          <p14:tracePt t="2970" x="4884738" y="1584325"/>
          <p14:tracePt t="2997" x="4884738" y="1577975"/>
          <p14:tracePt t="3022" x="4892675" y="1570038"/>
          <p14:tracePt t="3050" x="4892675" y="1546225"/>
          <p14:tracePt t="3159" x="4892675" y="1539875"/>
          <p14:tracePt t="3182" x="4899025" y="1531938"/>
          <p14:tracePt t="6201" x="4906963" y="1531938"/>
          <p14:tracePt t="6228" x="4922838" y="1531938"/>
          <p14:tracePt t="6261" x="4945063" y="1524000"/>
          <p14:tracePt t="6288" x="4968875" y="1524000"/>
          <p14:tracePt t="6317" x="5059363" y="1524000"/>
          <p14:tracePt t="6341" x="5127625" y="1516063"/>
          <p14:tracePt t="6366" x="5197475" y="1508125"/>
          <p14:tracePt t="6390" x="5273675" y="1501775"/>
          <p14:tracePt t="6415" x="5349875" y="1493838"/>
          <p14:tracePt t="6440" x="5486400" y="1463675"/>
          <p14:tracePt t="6465" x="5600700" y="1431925"/>
          <p14:tracePt t="6493" x="5707063" y="1401763"/>
          <p14:tracePt t="6518" x="5791200" y="1393825"/>
          <p14:tracePt t="6544" x="5799138" y="1393825"/>
          <p14:tracePt t="6569" x="5807075" y="1393825"/>
          <p14:tracePt t="6594" x="5837238" y="1393825"/>
          <p14:tracePt t="6623" x="5867400" y="1393825"/>
          <p14:tracePt t="6649" x="5875338" y="1393825"/>
          <p14:tracePt t="6673" x="5897563" y="1387475"/>
          <p14:tracePt t="6700" x="5927725" y="1387475"/>
          <p14:tracePt t="6728" x="5973763" y="1371600"/>
          <p14:tracePt t="6753" x="6003925" y="1371600"/>
          <p14:tracePt t="6780" x="6027738" y="1363663"/>
          <p14:tracePt t="6806" x="6057900" y="1355725"/>
          <p14:tracePt t="6833" x="6103938" y="1349375"/>
          <p14:tracePt t="6857" x="6111875" y="1349375"/>
          <p14:tracePt t="6906" x="6118225" y="1349375"/>
          <p14:tracePt t="6988" x="6126163" y="1341438"/>
          <p14:tracePt t="7020" x="6156325" y="1333500"/>
          <p14:tracePt t="7052" x="6180138" y="1325563"/>
          <p14:tracePt t="7078" x="6194425" y="1317625"/>
          <p14:tracePt t="7103" x="6210300" y="1317625"/>
          <p14:tracePt t="7129" x="6256338" y="1311275"/>
          <p14:tracePt t="7156" x="6286500" y="1303338"/>
          <p14:tracePt t="7186" x="6316663" y="1303338"/>
          <p14:tracePt t="7211" x="6340475" y="1303338"/>
          <p14:tracePt t="7237" x="6384925" y="1295400"/>
          <p14:tracePt t="7264" x="6400800" y="1287463"/>
          <p14:tracePt t="7291" x="6408738" y="1287463"/>
          <p14:tracePt t="7318" x="6416675" y="1287463"/>
          <p14:tracePt t="7346" x="6423025" y="1279525"/>
          <p14:tracePt t="7372" x="6430963" y="1279525"/>
          <p14:tracePt t="7972" x="6438900" y="1279525"/>
          <p14:tracePt t="8000" x="6446838" y="1279525"/>
          <p14:tracePt t="8044" x="6454775" y="1273175"/>
          <p14:tracePt t="8068" x="6461125" y="1273175"/>
          <p14:tracePt t="8100" x="6469063" y="1273175"/>
          <p14:tracePt t="8140" x="6477000" y="1273175"/>
          <p14:tracePt t="8168" x="6492875" y="1273175"/>
          <p14:tracePt t="8193" x="6499225" y="1273175"/>
          <p14:tracePt t="8219" x="6507163" y="1273175"/>
          <p14:tracePt t="8376" x="6515100" y="1273175"/>
          <p14:tracePt t="8408" x="6523038" y="1273175"/>
          <p14:tracePt t="8512" x="6530975" y="1273175"/>
          <p14:tracePt t="8867" x="6523038" y="1273175"/>
          <p14:tracePt t="8891" x="6523038" y="1265238"/>
          <p14:tracePt t="8919" x="6507163" y="1257300"/>
          <p14:tracePt t="8946" x="6469063" y="1241425"/>
          <p14:tracePt t="8963" x="6438900" y="1241425"/>
          <p14:tracePt t="8983" x="6392863" y="1241425"/>
          <p14:tracePt t="9003" x="6346825" y="1241425"/>
          <p14:tracePt t="9023" x="6270625" y="1241425"/>
          <p14:tracePt t="9043" x="6202363" y="1241425"/>
          <p14:tracePt t="9063" x="6049963" y="1241425"/>
          <p14:tracePt t="9084" x="5943600" y="1241425"/>
          <p14:tracePt t="9085" x="5905500" y="1249363"/>
          <p14:tracePt t="9103" x="5768975" y="1273175"/>
          <p14:tracePt t="9129" x="5540375" y="1325563"/>
          <p14:tracePt t="9155" x="5181600" y="1439863"/>
          <p14:tracePt t="9180" x="4746625" y="1570038"/>
          <p14:tracePt t="9207" x="4549775" y="1592263"/>
          <p14:tracePt t="9233" x="4427538" y="1592263"/>
          <p14:tracePt t="9257" x="4343400" y="1592263"/>
          <p14:tracePt t="9285" x="4244975" y="1584325"/>
          <p14:tracePt t="9310" x="4130675" y="1546225"/>
          <p14:tracePt t="9337" x="4000500" y="1501775"/>
          <p14:tracePt t="9363" x="3908425" y="1493838"/>
          <p14:tracePt t="9390" x="3840163" y="1477963"/>
          <p14:tracePt t="9416" x="3794125" y="1470025"/>
          <p14:tracePt t="9442" x="3733800" y="1447800"/>
          <p14:tracePt t="9468" x="3635375" y="1417638"/>
          <p14:tracePt t="9494" x="3565525" y="1409700"/>
          <p14:tracePt t="9495" x="3551238" y="1409700"/>
          <p14:tracePt t="9522" x="3521075" y="1401763"/>
          <p14:tracePt t="9547" x="3489325" y="1401763"/>
          <p14:tracePt t="9574" x="3467100" y="1393825"/>
          <p14:tracePt t="9601" x="3444875" y="1393825"/>
          <p14:tracePt t="9628" x="3436938" y="1393825"/>
          <p14:tracePt t="9654" x="3429000" y="1387475"/>
          <p14:tracePt t="9681" x="3413125" y="1371600"/>
          <p14:tracePt t="9712" x="3406775" y="1371600"/>
          <p14:tracePt t="9916" x="3406775" y="1363663"/>
          <p14:tracePt t="9948" x="3413125" y="1363663"/>
          <p14:tracePt t="9977" x="3421063" y="1349375"/>
          <p14:tracePt t="10007" x="3451225" y="1341438"/>
          <p14:tracePt t="10035" x="3489325" y="1325563"/>
          <p14:tracePt t="10063" x="3521075" y="1325563"/>
          <p14:tracePt t="10091" x="3535363" y="1317625"/>
          <p14:tracePt t="10116" x="3551238" y="1317625"/>
          <p14:tracePt t="10144" x="3565525" y="1317625"/>
          <p14:tracePt t="10168" x="3589338" y="1317625"/>
          <p14:tracePt t="10197" x="3603625" y="1311275"/>
          <p14:tracePt t="10221" x="3611563" y="1311275"/>
          <p14:tracePt t="10246" x="3627438" y="1311275"/>
          <p14:tracePt t="10271" x="3649663" y="1311275"/>
          <p14:tracePt t="10296" x="3679825" y="1311275"/>
          <p14:tracePt t="10321" x="3695700" y="1311275"/>
          <p14:tracePt t="12396" x="3703638" y="1311275"/>
          <p14:tracePt t="12424" x="3717925" y="1311275"/>
          <p14:tracePt t="12450" x="3725863" y="1311275"/>
          <p14:tracePt t="12480" x="3733800" y="1311275"/>
          <p14:tracePt t="12511" x="3749675" y="1311275"/>
          <p14:tracePt t="12537" x="3787775" y="1311275"/>
          <p14:tracePt t="12562" x="3902075" y="1311275"/>
          <p14:tracePt t="12591" x="4060825" y="1317625"/>
          <p14:tracePt t="12617" x="4191000" y="1317625"/>
          <p14:tracePt t="12648" x="4343400" y="1325563"/>
          <p14:tracePt t="12674" x="4487863" y="1341438"/>
          <p14:tracePt t="12699" x="4587875" y="1341438"/>
          <p14:tracePt t="12725" x="4686300" y="1341438"/>
          <p14:tracePt t="12751" x="4860925" y="1387475"/>
          <p14:tracePt t="12778" x="4945063" y="1401763"/>
          <p14:tracePt t="12807" x="4991100" y="1409700"/>
          <p14:tracePt t="12808" x="4999038" y="1409700"/>
          <p14:tracePt t="12837" x="5051425" y="1425575"/>
          <p14:tracePt t="12862" x="5151438" y="1447800"/>
          <p14:tracePt t="12887" x="5249863" y="1470025"/>
          <p14:tracePt t="12914" x="5356225" y="1493838"/>
          <p14:tracePt t="12940" x="5394325" y="1501775"/>
          <p14:tracePt t="12966" x="5402263" y="1508125"/>
          <p14:tracePt t="12993" x="5426075" y="1508125"/>
          <p14:tracePt t="13019" x="5448300" y="1524000"/>
          <p14:tracePt t="13045" x="5494338" y="1539875"/>
          <p14:tracePt t="13068" x="5516563" y="1546225"/>
          <p14:tracePt t="13092" x="5554663" y="1562100"/>
          <p14:tracePt t="13116" x="5600700" y="1592263"/>
          <p14:tracePt t="13142" x="5622925" y="1608138"/>
          <p14:tracePt t="13167" x="5630863" y="1616075"/>
          <p14:tracePt t="13192" x="5646738" y="1630363"/>
          <p14:tracePt t="13217" x="5661025" y="1660525"/>
          <p14:tracePt t="13244" x="5684838" y="1684338"/>
          <p14:tracePt t="13270" x="5684838" y="1698625"/>
          <p14:tracePt t="13296" x="5692775" y="1722438"/>
          <p14:tracePt t="13322" x="5715000" y="1790700"/>
          <p14:tracePt t="13347" x="5737225" y="1836738"/>
          <p14:tracePt t="13373" x="5753100" y="1874838"/>
          <p14:tracePt t="13398" x="5761038" y="1927225"/>
          <p14:tracePt t="13425" x="5768975" y="1973263"/>
          <p14:tracePt t="13450" x="5775325" y="2035175"/>
          <p14:tracePt t="13476" x="5791200" y="2125663"/>
          <p14:tracePt t="13505" x="5807075" y="2209800"/>
          <p14:tracePt t="13534" x="5821363" y="2346325"/>
          <p14:tracePt t="13565" x="5829300" y="2416175"/>
          <p14:tracePt t="13595" x="5837238" y="2492375"/>
          <p14:tracePt t="13621" x="5837238" y="2582863"/>
          <p14:tracePt t="13647" x="5837238" y="2659063"/>
          <p14:tracePt t="13672" x="5813425" y="2765425"/>
          <p14:tracePt t="13699" x="5791200" y="2827338"/>
          <p14:tracePt t="13726" x="5761038" y="2887663"/>
          <p14:tracePt t="13750" x="5715000" y="3009900"/>
          <p14:tracePt t="13775" x="5676900" y="3124200"/>
          <p14:tracePt t="13799" x="5600700" y="3216275"/>
          <p14:tracePt t="13826" x="5584825" y="3254375"/>
          <p14:tracePt t="13852" x="5562600" y="3284538"/>
          <p14:tracePt t="13877" x="5524500" y="3336925"/>
          <p14:tracePt t="13904" x="5502275" y="3368675"/>
          <p14:tracePt t="13934" x="5486400" y="3382963"/>
          <p14:tracePt t="13962" x="5470525" y="3421063"/>
          <p14:tracePt t="13989" x="5440363" y="3467100"/>
          <p14:tracePt t="14015" x="5410200" y="3489325"/>
          <p14:tracePt t="14043" x="5372100" y="3505200"/>
          <p14:tracePt t="14068" x="5349875" y="3521075"/>
          <p14:tracePt t="14095" x="5318125" y="3551238"/>
          <p14:tracePt t="14122" x="5257800" y="3589338"/>
          <p14:tracePt t="14151" x="5219700" y="3597275"/>
          <p14:tracePt t="14176" x="5173663" y="3597275"/>
          <p14:tracePt t="14202" x="5151438" y="3597275"/>
          <p14:tracePt t="14227" x="5135563" y="3597275"/>
          <p14:tracePt t="14251" x="5121275" y="3597275"/>
          <p14:tracePt t="14277" x="5089525" y="3581400"/>
          <p14:tracePt t="14300" x="5075238" y="3573463"/>
          <p14:tracePt t="14328" x="5067300" y="3565525"/>
          <p14:tracePt t="14355" x="5045075" y="3551238"/>
          <p14:tracePt t="14379" x="5037138" y="3543300"/>
          <p14:tracePt t="14408" x="5029200" y="3535363"/>
          <p14:tracePt t="14434" x="5021263" y="3527425"/>
          <p14:tracePt t="14459" x="5006975" y="3505200"/>
          <p14:tracePt t="14483" x="4999038" y="3497263"/>
          <p14:tracePt t="14510" x="4991100" y="3489325"/>
          <p14:tracePt t="14568" x="4991100" y="3482975"/>
          <p14:tracePt t="14592" x="4983163" y="3475038"/>
          <p14:tracePt t="14811" x="4983163" y="3467100"/>
          <p14:tracePt t="14836" x="4983163" y="3451225"/>
          <p14:tracePt t="14863" x="4975225" y="3429000"/>
          <p14:tracePt t="14891" x="4968875" y="3406775"/>
          <p14:tracePt t="14918" x="4953000" y="3398838"/>
          <p14:tracePt t="15245" x="4953000" y="3390900"/>
          <p14:tracePt t="15285" x="4937125" y="3390900"/>
          <p14:tracePt t="15309" x="4899025" y="3390900"/>
          <p14:tracePt t="15334" x="4892675" y="3390900"/>
          <p14:tracePt t="15361" x="4868863" y="3382963"/>
          <p14:tracePt t="15388" x="4830763" y="3368675"/>
          <p14:tracePt t="15412" x="4732338" y="3352800"/>
          <p14:tracePt t="15441" x="4564063" y="3344863"/>
          <p14:tracePt t="15474" x="4449763" y="3336925"/>
          <p14:tracePt t="15508" x="4389438" y="3330575"/>
          <p14:tracePt t="15541" x="4365625" y="3330575"/>
          <p14:tracePt t="15574" x="4327525" y="3322638"/>
          <p14:tracePt t="15606" x="4275138" y="3314700"/>
          <p14:tracePt t="15631" x="4229100" y="3298825"/>
          <p14:tracePt t="15633" x="4206875" y="3298825"/>
          <p14:tracePt t="15660" x="4160838" y="3298825"/>
          <p14:tracePt t="15686" x="4122738" y="3298825"/>
          <p14:tracePt t="15713" x="4022725" y="3298825"/>
          <p14:tracePt t="15740" x="3863975" y="3306763"/>
          <p14:tracePt t="15765" x="3679825" y="3306763"/>
          <p14:tracePt t="15791" x="3573463" y="3306763"/>
          <p14:tracePt t="15821" x="3444875" y="3292475"/>
          <p14:tracePt t="15845" x="3330575" y="3292475"/>
          <p14:tracePt t="15872" x="3292475" y="3292475"/>
          <p14:tracePt t="15900" x="3276600" y="3292475"/>
          <p14:tracePt t="15926" x="3238500" y="3292475"/>
          <p14:tracePt t="15952" x="3132138" y="3254375"/>
          <p14:tracePt t="15981" x="2911475" y="3178175"/>
          <p14:tracePt t="16009" x="2727325" y="3140075"/>
          <p14:tracePt t="16041" x="2606675" y="3132138"/>
          <p14:tracePt t="16066" x="2582863" y="3132138"/>
          <p14:tracePt t="16092" x="2560638" y="3116263"/>
          <p14:tracePt t="16117" x="2446338" y="3055938"/>
          <p14:tracePt t="16137" x="2324100" y="2987675"/>
          <p14:tracePt t="16157" x="2187575" y="2941638"/>
          <p14:tracePt t="16177" x="2117725" y="2933700"/>
          <p14:tracePt t="16197" x="2057400" y="2925763"/>
          <p14:tracePt t="16217" x="2049463" y="2925763"/>
          <p14:tracePt t="16391" x="2041525" y="2925763"/>
          <p14:tracePt t="16455" x="2041525" y="2917825"/>
          <p14:tracePt t="16508" x="2041525" y="2911475"/>
          <p14:tracePt t="16569" x="2041525" y="2903538"/>
          <p14:tracePt t="16603" x="2041525" y="2895600"/>
          <p14:tracePt t="16663" x="2049463" y="2895600"/>
          <p14:tracePt t="16671" x="2065338" y="2903538"/>
          <p14:tracePt t="16680" x="2103438" y="2917825"/>
          <p14:tracePt t="16698" x="2163763" y="2955925"/>
          <p14:tracePt t="16718" x="2201863" y="2979738"/>
          <p14:tracePt t="16719" x="2209800" y="2979738"/>
          <p14:tracePt t="16738" x="2209800" y="2987675"/>
          <p14:tracePt t="16793" x="2209800" y="2994025"/>
          <p14:tracePt t="16801" x="2217738" y="2994025"/>
          <p14:tracePt t="16810" x="2217738" y="3001963"/>
          <p14:tracePt t="16818" x="2225675" y="3009900"/>
          <p14:tracePt t="16838" x="2232025" y="3017838"/>
          <p14:tracePt t="16858" x="2255838" y="3070225"/>
          <p14:tracePt t="16878" x="2308225" y="3140075"/>
          <p14:tracePt t="16899" x="2354263" y="3200400"/>
          <p14:tracePt t="16918" x="2354263" y="3208338"/>
          <p14:tracePt t="16938" x="2354263" y="3216275"/>
          <p14:tracePt t="16958" x="2354263" y="3238500"/>
          <p14:tracePt t="16979" x="2354263" y="3330575"/>
          <p14:tracePt t="16999" x="2346325" y="3444875"/>
          <p14:tracePt t="17019" x="2339975" y="3597275"/>
          <p14:tracePt t="17020" x="2339975" y="3657600"/>
          <p14:tracePt t="17038" x="2332038" y="3771900"/>
          <p14:tracePt t="17059" x="2316163" y="3825875"/>
          <p14:tracePt t="17078" x="2308225" y="3840163"/>
          <p14:tracePt t="17099" x="2301875" y="3878263"/>
          <p14:tracePt t="17119" x="2286000" y="3970338"/>
          <p14:tracePt t="17139" x="2278063" y="4076700"/>
          <p14:tracePt t="17159" x="2270125" y="4106863"/>
          <p14:tracePt t="17179" x="2255838" y="4144963"/>
          <p14:tracePt t="17199" x="2239963" y="4198938"/>
          <p14:tracePt t="17219" x="2232025" y="4221163"/>
          <p14:tracePt t="17239" x="2217738" y="4275138"/>
          <p14:tracePt t="17259" x="2209800" y="4289425"/>
          <p14:tracePt t="17261" x="2209800" y="4297363"/>
          <p14:tracePt t="17279" x="2193925" y="4351338"/>
          <p14:tracePt t="17299" x="2193925" y="4503738"/>
          <p14:tracePt t="17319" x="2201863" y="4618038"/>
          <p14:tracePt t="17339" x="2201863" y="4670425"/>
          <p14:tracePt t="17359" x="2187575" y="4732338"/>
          <p14:tracePt t="17379" x="2179638" y="4746625"/>
          <p14:tracePt t="17399" x="2171700" y="4770438"/>
          <p14:tracePt t="17419" x="2171700" y="4808538"/>
          <p14:tracePt t="17439" x="2163763" y="4860925"/>
          <p14:tracePt t="17459" x="2149475" y="4892675"/>
          <p14:tracePt t="17480" x="2133600" y="4922838"/>
          <p14:tracePt t="17519" x="2125663" y="4930775"/>
          <p14:tracePt t="17540" x="2125663" y="4945063"/>
          <p14:tracePt t="17560" x="2125663" y="4953000"/>
          <p14:tracePt t="17656" x="2125663" y="4937125"/>
          <p14:tracePt t="17671" x="2125663" y="4930775"/>
          <p14:tracePt t="17680" x="2125663" y="4914900"/>
          <p14:tracePt t="17696" x="2125663" y="4892675"/>
          <p14:tracePt t="17704" x="2125663" y="4884738"/>
          <p14:tracePt t="17720" x="2125663" y="4830763"/>
          <p14:tracePt t="17740" x="2117725" y="4778375"/>
          <p14:tracePt t="17760" x="2103438" y="4632325"/>
          <p14:tracePt t="17780" x="2095500" y="4587875"/>
          <p14:tracePt t="17800" x="2087563" y="4533900"/>
          <p14:tracePt t="17820" x="2087563" y="4503738"/>
          <p14:tracePt t="17840" x="2079625" y="4449763"/>
          <p14:tracePt t="17860" x="2079625" y="4397375"/>
          <p14:tracePt t="17880" x="2079625" y="4343400"/>
          <p14:tracePt t="17900" x="2073275" y="4221163"/>
          <p14:tracePt t="17920" x="2057400" y="4152900"/>
          <p14:tracePt t="17940" x="2035175" y="4068763"/>
          <p14:tracePt t="17960" x="2027238" y="4038600"/>
          <p14:tracePt t="17980" x="2003425" y="3978275"/>
          <p14:tracePt t="18001" x="1981200" y="3924300"/>
          <p14:tracePt t="18020" x="1958975" y="3848100"/>
          <p14:tracePt t="18041" x="1951038" y="3794125"/>
          <p14:tracePt t="18042" x="1935163" y="3779838"/>
          <p14:tracePt t="18061" x="1935163" y="3756025"/>
          <p14:tracePt t="18080" x="1920875" y="3717925"/>
          <p14:tracePt t="18100" x="1897063" y="3657600"/>
          <p14:tracePt t="18120" x="1882775" y="3611563"/>
          <p14:tracePt t="18122" x="1882775" y="3597275"/>
          <p14:tracePt t="18140" x="1874838" y="3573463"/>
          <p14:tracePt t="18160" x="1866900" y="3559175"/>
          <p14:tracePt t="18181" x="1866900" y="3543300"/>
          <p14:tracePt t="18201" x="1858963" y="3535363"/>
          <p14:tracePt t="18221" x="1851025" y="3505200"/>
          <p14:tracePt t="18241" x="1851025" y="3489325"/>
          <p14:tracePt t="18261" x="1851025" y="3475038"/>
          <p14:tracePt t="18281" x="1844675" y="3467100"/>
          <p14:tracePt t="18301" x="1836738" y="3444875"/>
          <p14:tracePt t="18321" x="1828800" y="3429000"/>
          <p14:tracePt t="18341" x="1828800" y="3390900"/>
          <p14:tracePt t="18361" x="1812925" y="3360738"/>
          <p14:tracePt t="18381" x="1806575" y="3336925"/>
          <p14:tracePt t="18401" x="1798638" y="3322638"/>
          <p14:tracePt t="18421" x="1798638" y="3314700"/>
          <p14:tracePt t="18441" x="1798638" y="3306763"/>
          <p14:tracePt t="18462" x="1790700" y="3306763"/>
          <p14:tracePt t="18481" x="1790700" y="3292475"/>
          <p14:tracePt t="19953" x="1790700" y="3284538"/>
          <p14:tracePt t="19960" x="1790700" y="3276600"/>
          <p14:tracePt t="19968" x="1790700" y="3268663"/>
          <p14:tracePt t="19984" x="1790700" y="3254375"/>
          <p14:tracePt t="20004" x="1798638" y="3246438"/>
          <p14:tracePt t="20024" x="1798638" y="3230563"/>
          <p14:tracePt t="20044" x="1798638" y="3208338"/>
          <p14:tracePt t="20064" x="1798638" y="3184525"/>
          <p14:tracePt t="20084" x="1798638" y="3162300"/>
          <p14:tracePt t="20105" x="1798638" y="3140075"/>
          <p14:tracePt t="20124" x="1798638" y="3124200"/>
          <p14:tracePt t="20144" x="1798638" y="3101975"/>
          <p14:tracePt t="20164" x="1798638" y="3086100"/>
          <p14:tracePt t="20184" x="1798638" y="3048000"/>
          <p14:tracePt t="20204" x="1806575" y="3040063"/>
          <p14:tracePt t="20224" x="1806575" y="3032125"/>
          <p14:tracePt t="20245" x="1806575" y="3025775"/>
          <p14:tracePt t="20265" x="1806575" y="3017838"/>
          <p14:tracePt t="20285" x="1820863" y="2963863"/>
          <p14:tracePt t="20305" x="1820863" y="2917825"/>
          <p14:tracePt t="20325" x="1820863" y="2835275"/>
          <p14:tracePt t="20345" x="1820863" y="2811463"/>
          <p14:tracePt t="20365" x="1820863" y="2773363"/>
          <p14:tracePt t="20385" x="1820863" y="2751138"/>
          <p14:tracePt t="20405" x="1798638" y="2682875"/>
          <p14:tracePt t="20425" x="1790700" y="2659063"/>
          <p14:tracePt t="20445" x="1790700" y="2644775"/>
          <p14:tracePt t="20465" x="1782763" y="2628900"/>
          <p14:tracePt t="20485" x="1782763" y="2568575"/>
          <p14:tracePt t="20505" x="1798638" y="2498725"/>
          <p14:tracePt t="20525" x="1798638" y="2416175"/>
          <p14:tracePt t="20545" x="1798638" y="2378075"/>
          <p14:tracePt t="20565" x="1798638" y="2332038"/>
          <p14:tracePt t="20585" x="1790700" y="2308225"/>
          <p14:tracePt t="20605" x="1790700" y="2286000"/>
          <p14:tracePt t="20625" x="1782763" y="2278063"/>
          <p14:tracePt t="20645" x="1774825" y="2263775"/>
          <p14:tracePt t="20666" x="1774825" y="2255838"/>
          <p14:tracePt t="20685" x="1768475" y="2247900"/>
          <p14:tracePt t="20747" x="1768475" y="2239963"/>
          <p14:tracePt t="20753" x="1768475" y="2232025"/>
          <p14:tracePt t="20765" x="1760538" y="2225675"/>
          <p14:tracePt t="20785" x="1744663" y="2187575"/>
          <p14:tracePt t="20787" x="1730375" y="2155825"/>
          <p14:tracePt t="20805" x="1714500" y="2141538"/>
          <p14:tracePt t="20826" x="1698625" y="2117725"/>
          <p14:tracePt t="20827" x="1692275" y="2103438"/>
          <p14:tracePt t="20846" x="1684338" y="2095500"/>
          <p14:tracePt t="20866" x="1668463" y="2073275"/>
          <p14:tracePt t="20867" x="1660525" y="2073275"/>
          <p14:tracePt t="20886" x="1660525" y="2065338"/>
          <p14:tracePt t="20920" x="1654175" y="2065338"/>
          <p14:tracePt t="20935" x="1654175" y="2057400"/>
          <p14:tracePt t="20946" x="1646238" y="2049463"/>
          <p14:tracePt t="20966" x="1622425" y="2041525"/>
          <p14:tracePt t="20967" x="1616075" y="2041525"/>
          <p14:tracePt t="20986" x="1600200" y="2035175"/>
          <p14:tracePt t="21006" x="1592263" y="2027238"/>
          <p14:tracePt t="21026" x="1577975" y="2019300"/>
          <p14:tracePt t="21046" x="1570038" y="2019300"/>
          <p14:tracePt t="21066" x="1562100" y="2011363"/>
          <p14:tracePt t="21086" x="1554163" y="2011363"/>
          <p14:tracePt t="21106" x="1546225" y="2011363"/>
          <p14:tracePt t="21126" x="1539875" y="2011363"/>
          <p14:tracePt t="21149" x="1531938" y="2011363"/>
          <p14:tracePt t="21166" x="1516063" y="2011363"/>
          <p14:tracePt t="21186" x="1501775" y="2011363"/>
          <p14:tracePt t="21206" x="1477963" y="2011363"/>
          <p14:tracePt t="21226" x="1463675" y="2011363"/>
          <p14:tracePt t="21246" x="1455738" y="2011363"/>
          <p14:tracePt t="21286" x="1447800" y="2019300"/>
          <p14:tracePt t="21359" x="1439863" y="2019300"/>
          <p14:tracePt t="21375" x="1425575" y="2019300"/>
          <p14:tracePt t="21383" x="1417638" y="2027238"/>
          <p14:tracePt t="21391" x="1409700" y="2027238"/>
          <p14:tracePt t="21469" x="1401763" y="2027238"/>
          <p14:tracePt t="21483" x="1401763" y="2035175"/>
          <p14:tracePt t="21500" x="1393825" y="2035175"/>
          <p14:tracePt t="21523" x="1393825" y="2041525"/>
          <p14:tracePt t="21531" x="1387475" y="2041525"/>
          <p14:tracePt t="21547" x="1379538" y="2057400"/>
          <p14:tracePt t="21587" x="1371600" y="2065338"/>
          <p14:tracePt t="21607" x="1363663" y="2073275"/>
          <p14:tracePt t="21627" x="1363663" y="2087563"/>
          <p14:tracePt t="21629" x="1355725" y="2087563"/>
          <p14:tracePt t="21647" x="1349375" y="2095500"/>
          <p14:tracePt t="21669" x="1349375" y="2103438"/>
          <p14:tracePt t="21687" x="1341438" y="2117725"/>
          <p14:tracePt t="21707" x="1333500" y="2133600"/>
          <p14:tracePt t="21727" x="1325563" y="2155825"/>
          <p14:tracePt t="21748" x="1325563" y="2171700"/>
          <p14:tracePt t="21768" x="1325563" y="2179638"/>
          <p14:tracePt t="21787" x="1325563" y="2187575"/>
          <p14:tracePt t="21808" x="1325563" y="2201863"/>
          <p14:tracePt t="21848" x="1325563" y="2209800"/>
          <p14:tracePt t="21879" x="1325563" y="2217738"/>
          <p14:tracePt t="21895" x="1325563" y="2225675"/>
          <p14:tracePt t="21908" x="1325563" y="2232025"/>
          <p14:tracePt t="21928" x="1325563" y="2239963"/>
          <p14:tracePt t="21980" x="1325563" y="2247900"/>
          <p14:tracePt t="21987" x="1333500" y="2247900"/>
          <p14:tracePt t="21996" x="1341438" y="2255838"/>
          <p14:tracePt t="22008" x="1341438" y="2263775"/>
          <p14:tracePt t="22028" x="1355725" y="2278063"/>
          <p14:tracePt t="22081" x="1355725" y="2286000"/>
          <p14:tracePt t="22095" x="1363663" y="2293938"/>
          <p14:tracePt t="22109" x="1371600" y="2293938"/>
          <p14:tracePt t="22128" x="1379538" y="2301875"/>
          <p14:tracePt t="22148" x="1379538" y="2308225"/>
          <p14:tracePt t="22181" x="1387475" y="2308225"/>
          <p14:tracePt t="22241" x="1393825" y="2308225"/>
          <p14:tracePt t="22250" x="1401763" y="2308225"/>
          <p14:tracePt t="22281" x="1409700" y="2308225"/>
          <p14:tracePt t="22313" x="1417638" y="2308225"/>
          <p14:tracePt t="22386" x="1425575" y="2308225"/>
          <p14:tracePt t="22393" x="1431925" y="2308225"/>
          <p14:tracePt t="22410" x="1439863" y="2308225"/>
          <p14:tracePt t="22452" x="1447800" y="2308225"/>
          <p14:tracePt t="22459" x="1447800" y="2301875"/>
          <p14:tracePt t="22501" x="1447800" y="2293938"/>
          <p14:tracePt t="22507" x="1455738" y="2293938"/>
          <p14:tracePt t="22531" x="1455738" y="2286000"/>
          <p14:tracePt t="22539" x="1463675" y="2286000"/>
          <p14:tracePt t="22549" x="1463675" y="2278063"/>
          <p14:tracePt t="22612" x="1463675" y="2270125"/>
          <p14:tracePt t="22627" x="1470025" y="2263775"/>
          <p14:tracePt t="22652" x="1470025" y="2255838"/>
          <p14:tracePt t="22677" x="1477963" y="2255838"/>
          <p14:tracePt t="22701" x="1477963" y="2247900"/>
          <p14:tracePt t="22733" x="1477963" y="2239963"/>
          <p14:tracePt t="22750" x="1485900" y="2232025"/>
          <p14:tracePt t="22765" x="1485900" y="2225675"/>
          <p14:tracePt t="22781" x="1485900" y="2217738"/>
          <p14:tracePt t="22789" x="1493838" y="2217738"/>
          <p14:tracePt t="22814" x="1493838" y="2209800"/>
          <p14:tracePt t="22838" x="1501775" y="2201863"/>
          <p14:tracePt t="22854" x="1501775" y="2193925"/>
          <p14:tracePt t="22870" x="1501775" y="2179638"/>
          <p14:tracePt t="22932" x="1501775" y="2171700"/>
          <p14:tracePt t="23015" x="1501775" y="2163763"/>
          <p14:tracePt t="23044" x="1501775" y="2155825"/>
          <p14:tracePt t="23170" x="1493838" y="2155825"/>
          <p14:tracePt t="23273" x="1493838" y="2149475"/>
          <p14:tracePt t="23298" x="1485900" y="2149475"/>
          <p14:tracePt t="23356" x="1477963" y="2149475"/>
          <p14:tracePt t="23370" x="1477963" y="2141538"/>
          <p14:tracePt t="23377" x="1470025" y="2141538"/>
          <p14:tracePt t="23390" x="1463675" y="2141538"/>
          <p14:tracePt t="23410" x="1455738" y="2141538"/>
          <p14:tracePt t="23476" x="1455738" y="2133600"/>
          <p14:tracePt t="23492" x="1447800" y="2133600"/>
          <p14:tracePt t="23516" x="1439863" y="2133600"/>
          <p14:tracePt t="23532" x="1431925" y="2133600"/>
          <p14:tracePt t="23556" x="1425575" y="2133600"/>
          <p14:tracePt t="23604" x="1417638" y="2141538"/>
          <p14:tracePt t="23628" x="1409700" y="2149475"/>
          <p14:tracePt t="23644" x="1401763" y="2149475"/>
          <p14:tracePt t="23660" x="1401763" y="2155825"/>
          <p14:tracePt t="23668" x="1393825" y="2163763"/>
          <p14:tracePt t="23684" x="1393825" y="2171700"/>
          <p14:tracePt t="23700" x="1387475" y="2179638"/>
          <p14:tracePt t="23716" x="1387475" y="2187575"/>
          <p14:tracePt t="23734" x="1387475" y="2193925"/>
          <p14:tracePt t="23751" x="1379538" y="2193925"/>
          <p14:tracePt t="23771" x="1379538" y="2201863"/>
          <p14:tracePt t="23798" x="1371600" y="2209800"/>
          <p14:tracePt t="23814" x="1371600" y="2217738"/>
          <p14:tracePt t="23831" x="1371600" y="2225675"/>
          <p14:tracePt t="23851" x="1371600" y="2232025"/>
          <p14:tracePt t="23871" x="1371600" y="2239963"/>
          <p14:tracePt t="23894" x="1371600" y="2247900"/>
          <p14:tracePt t="23911" x="1371600" y="2255838"/>
          <p14:tracePt t="23931" x="1371600" y="2263775"/>
          <p14:tracePt t="23958" x="1371600" y="2270125"/>
          <p14:tracePt t="23985" x="1371600" y="2278063"/>
          <p14:tracePt t="24008" x="1371600" y="2286000"/>
          <p14:tracePt t="24016" x="1379538" y="2293938"/>
          <p14:tracePt t="24040" x="1387475" y="2301875"/>
          <p14:tracePt t="24088" x="1393825" y="2301875"/>
          <p14:tracePt t="24096" x="1393825" y="2308225"/>
          <p14:tracePt t="24112" x="1401763" y="2308225"/>
          <p14:tracePt t="24250" x="1409700" y="2308225"/>
          <p14:tracePt t="24266" x="1409700" y="2316163"/>
          <p14:tracePt t="24272" x="1417638" y="2316163"/>
          <p14:tracePt t="24298" x="1425575" y="2324100"/>
          <p14:tracePt t="24314" x="1431925" y="2324100"/>
          <p14:tracePt t="24332" x="1447800" y="2324100"/>
          <p14:tracePt t="24373" x="1455738" y="2324100"/>
          <p14:tracePt t="24392" x="1463675" y="2324100"/>
          <p14:tracePt t="24412" x="1463675" y="2316163"/>
          <p14:tracePt t="24433" x="1470025" y="2316163"/>
          <p14:tracePt t="24453" x="1477963" y="2308225"/>
          <p14:tracePt t="24472" x="1485900" y="2308225"/>
          <p14:tracePt t="24492" x="1493838" y="2308225"/>
          <p14:tracePt t="24540" x="1493838" y="2301875"/>
          <p14:tracePt t="24548" x="1501775" y="2301875"/>
          <p14:tracePt t="24608" x="1501775" y="2293938"/>
          <p14:tracePt t="24616" x="1508125" y="2286000"/>
          <p14:tracePt t="24632" x="1508125" y="2278063"/>
          <p14:tracePt t="24640" x="1516063" y="2278063"/>
          <p14:tracePt t="24656" x="1516063" y="2270125"/>
          <p14:tracePt t="24673" x="1516063" y="2263775"/>
          <p14:tracePt t="24693" x="1516063" y="2255838"/>
          <p14:tracePt t="24713" x="1516063" y="2247900"/>
          <p14:tracePt t="24733" x="1516063" y="2239963"/>
          <p14:tracePt t="24753" x="1516063" y="2225675"/>
          <p14:tracePt t="24773" x="1516063" y="2201863"/>
          <p14:tracePt t="24794" x="1516063" y="2187575"/>
          <p14:tracePt t="24813" x="1516063" y="2179638"/>
          <p14:tracePt t="24833" x="1516063" y="2171700"/>
          <p14:tracePt t="24853" x="1508125" y="2149475"/>
          <p14:tracePt t="24874" x="1501775" y="2149475"/>
          <p14:tracePt t="24894" x="1485900" y="2125663"/>
          <p14:tracePt t="24933" x="1477963" y="2117725"/>
          <p14:tracePt t="24953" x="1470025" y="2117725"/>
          <p14:tracePt t="24973" x="1463675" y="2103438"/>
          <p14:tracePt t="25040" x="1455738" y="2103438"/>
          <p14:tracePt t="25070" x="1447800" y="2103438"/>
          <p14:tracePt t="25081" x="1439863" y="2103438"/>
          <p14:tracePt t="25105" x="1431925" y="2103438"/>
          <p14:tracePt t="25121" x="1425575" y="2103438"/>
          <p14:tracePt t="25137" x="1425575" y="2111375"/>
          <p14:tracePt t="25144" x="1417638" y="2111375"/>
          <p14:tracePt t="25169" x="1417638" y="2117725"/>
          <p14:tracePt t="25176" x="1409700" y="2117725"/>
          <p14:tracePt t="25201" x="1409700" y="2125663"/>
          <p14:tracePt t="25216" x="1401763" y="2133600"/>
          <p14:tracePt t="25240" x="1401763" y="2141538"/>
          <p14:tracePt t="25254" x="1401763" y="2149475"/>
          <p14:tracePt t="25274" x="1401763" y="2155825"/>
          <p14:tracePt t="25296" x="1401763" y="2163763"/>
          <p14:tracePt t="25314" x="1401763" y="2179638"/>
          <p14:tracePt t="25334" x="1401763" y="2187575"/>
          <p14:tracePt t="25354" x="1401763" y="2201863"/>
          <p14:tracePt t="25375" x="1401763" y="2209800"/>
          <p14:tracePt t="25395" x="1401763" y="2232025"/>
          <p14:tracePt t="25435" x="1401763" y="2239963"/>
          <p14:tracePt t="25458" x="1401763" y="2255838"/>
          <p14:tracePt t="25466" x="1409700" y="2255838"/>
          <p14:tracePt t="25474" x="1409700" y="2263775"/>
          <p14:tracePt t="25495" x="1417638" y="2278063"/>
          <p14:tracePt t="25515" x="1417638" y="2286000"/>
          <p14:tracePt t="25554" x="1425575" y="2286000"/>
          <p14:tracePt t="25621" x="1431925" y="2286000"/>
          <p14:tracePt t="25648" x="1439863" y="2293938"/>
          <p14:tracePt t="25664" x="1447800" y="2293938"/>
          <p14:tracePt t="25680" x="1455738" y="2293938"/>
          <p14:tracePt t="25736" x="1463675" y="2293938"/>
          <p14:tracePt t="25765" x="1470025" y="2293938"/>
          <p14:tracePt t="25781" x="1477963" y="2293938"/>
          <p14:tracePt t="25798" x="1485900" y="2286000"/>
          <p14:tracePt t="25843" x="1493838" y="2286000"/>
          <p14:tracePt t="25875" x="1501775" y="2286000"/>
          <p14:tracePt t="25891" x="1501775" y="2278063"/>
          <p14:tracePt t="25899" x="1508125" y="2278063"/>
          <p14:tracePt t="25915" x="1516063" y="2270125"/>
          <p14:tracePt t="25936" x="1516063" y="2263775"/>
          <p14:tracePt t="25955" x="1524000" y="2263775"/>
          <p14:tracePt t="25996" x="1531938" y="2263775"/>
          <p14:tracePt t="26015" x="1531938" y="2255838"/>
          <p14:tracePt t="26035" x="1531938" y="2247900"/>
          <p14:tracePt t="26055" x="1531938" y="2232025"/>
          <p14:tracePt t="26076" x="1539875" y="2225675"/>
          <p14:tracePt t="26116" x="1539875" y="2217738"/>
          <p14:tracePt t="26137" x="1539875" y="2209800"/>
          <p14:tracePt t="26156" x="1539875" y="2201863"/>
          <p14:tracePt t="26177" x="1539875" y="2193925"/>
          <p14:tracePt t="26241" x="1539875" y="2187575"/>
          <p14:tracePt t="26943" x="1531938" y="2187575"/>
          <p14:tracePt t="26949" x="1531938" y="2179638"/>
          <p14:tracePt t="26957" x="1524000" y="2179638"/>
          <p14:tracePt t="27124" x="1516063" y="2179638"/>
          <p14:tracePt t="27131" x="1516063" y="2171700"/>
          <p14:tracePt t="27156" x="1508125" y="2171700"/>
          <p14:tracePt t="27163" x="1508125" y="2163763"/>
          <p14:tracePt t="27179" x="1501775" y="2163763"/>
          <p14:tracePt t="27198" x="1485900" y="2149475"/>
          <p14:tracePt t="27218" x="1477963" y="2149475"/>
          <p14:tracePt t="27219" x="1470025" y="2141538"/>
          <p14:tracePt t="27381" x="1463675" y="2141538"/>
          <p14:tracePt t="27421" x="1455738" y="2141538"/>
          <p14:tracePt t="27469" x="1455738" y="2149475"/>
          <p14:tracePt t="27495" x="1447800" y="2149475"/>
          <p14:tracePt t="27520" x="1447800" y="2155825"/>
          <p14:tracePt t="27535" x="1447800" y="2163763"/>
          <p14:tracePt t="27551" x="1447800" y="2171700"/>
          <p14:tracePt t="27560" x="1447800" y="2179638"/>
          <p14:tracePt t="27578" x="1439863" y="2193925"/>
          <p14:tracePt t="27598" x="1439863" y="2201863"/>
          <p14:tracePt t="27638" x="1439863" y="2209800"/>
          <p14:tracePt t="27659" x="1439863" y="2217738"/>
          <p14:tracePt t="27678" x="1439863" y="2232025"/>
          <p14:tracePt t="27699" x="1439863" y="2247900"/>
          <p14:tracePt t="27719" x="1439863" y="2255838"/>
          <p14:tracePt t="27739" x="1439863" y="2263775"/>
          <p14:tracePt t="27779" x="1439863" y="2270125"/>
          <p14:tracePt t="27837" x="1447800" y="2270125"/>
          <p14:tracePt t="27853" x="1455738" y="2278063"/>
          <p14:tracePt t="27917" x="1463675" y="2278063"/>
          <p14:tracePt t="27986" x="1470025" y="2278063"/>
          <p14:tracePt t="28002" x="1470025" y="2270125"/>
          <p14:tracePt t="28365" x="1477963" y="2270125"/>
          <p14:tracePt t="28381" x="1485900" y="2270125"/>
          <p14:tracePt t="28390" x="1485900" y="2263775"/>
          <p14:tracePt t="28417" x="1485900" y="2255838"/>
          <p14:tracePt t="28433" x="1485900" y="2247900"/>
          <p14:tracePt t="28441" x="1477963" y="2247900"/>
          <p14:tracePt t="28483" x="1485900" y="2247900"/>
          <p14:tracePt t="28489" x="1501775" y="2247900"/>
          <p14:tracePt t="28500" x="1516063" y="2247900"/>
          <p14:tracePt t="28520" x="1554163" y="2247900"/>
          <p14:tracePt t="28540" x="1592263" y="2247900"/>
          <p14:tracePt t="28560" x="1630363" y="2247900"/>
          <p14:tracePt t="28580" x="1714500" y="2286000"/>
          <p14:tracePt t="28600" x="1744663" y="2308225"/>
          <p14:tracePt t="28620" x="1774825" y="2308225"/>
          <p14:tracePt t="28641" x="1790700" y="2308225"/>
          <p14:tracePt t="28660" x="1851025" y="2308225"/>
          <p14:tracePt t="28680" x="1927225" y="2308225"/>
          <p14:tracePt t="28701" x="2163763" y="2339975"/>
          <p14:tracePt t="28721" x="2332038" y="2370138"/>
          <p14:tracePt t="28741" x="2522538" y="2392363"/>
          <p14:tracePt t="28761" x="2651125" y="2392363"/>
          <p14:tracePt t="28781" x="2705100" y="2392363"/>
          <p14:tracePt t="28811" x="2727325" y="2392363"/>
          <p14:tracePt t="28835" x="2743200" y="2392363"/>
          <p14:tracePt t="28860" x="2759075" y="2392363"/>
          <p14:tracePt t="28885" x="2797175" y="2378075"/>
          <p14:tracePt t="28909" x="2849563" y="2378075"/>
          <p14:tracePt t="28935" x="2911475" y="2378075"/>
          <p14:tracePt t="28961" x="3001963" y="2378075"/>
          <p14:tracePt t="28990" x="3040063" y="2378075"/>
          <p14:tracePt t="29018" x="3048000" y="2378075"/>
          <p14:tracePt t="29046" x="3055938" y="2378075"/>
          <p14:tracePt t="29073" x="3063875" y="2378075"/>
          <p14:tracePt t="29097" x="3094038" y="2378075"/>
          <p14:tracePt t="29124" x="3140075" y="2378075"/>
          <p14:tracePt t="29125" x="3146425" y="2378075"/>
          <p14:tracePt t="29150" x="3178175" y="2378075"/>
          <p14:tracePt t="29177" x="3192463" y="2378075"/>
          <p14:tracePt t="29201" x="3216275" y="2378075"/>
          <p14:tracePt t="29227" x="3230563" y="2378075"/>
          <p14:tracePt t="29253" x="3238500" y="2378075"/>
          <p14:tracePt t="29280" x="3292475" y="2384425"/>
          <p14:tracePt t="29307" x="3390900" y="2392363"/>
          <p14:tracePt t="29332" x="3459163" y="2392363"/>
          <p14:tracePt t="29362" x="3535363" y="2392363"/>
          <p14:tracePt t="29389" x="3603625" y="2392363"/>
          <p14:tracePt t="29415" x="3657600" y="2392363"/>
          <p14:tracePt t="29448" x="3725863" y="2392363"/>
          <p14:tracePt t="29479" x="3741738" y="2392363"/>
          <p14:tracePt t="29507" x="3749675" y="2392363"/>
          <p14:tracePt t="29560" x="3756025" y="2392363"/>
          <p14:tracePt t="29584" x="3763963" y="2392363"/>
          <p14:tracePt t="29611" x="3779838" y="2384425"/>
          <p14:tracePt t="29661" x="3787775" y="2384425"/>
          <p14:tracePt t="29686" x="3794125" y="2384425"/>
          <p14:tracePt t="29860" x="3794125" y="2378075"/>
          <p14:tracePt t="30098" x="3802063" y="2384425"/>
          <p14:tracePt t="30126" x="3810000" y="2392363"/>
          <p14:tracePt t="30151" x="3817938" y="2400300"/>
          <p14:tracePt t="30176" x="3825875" y="2400300"/>
          <p14:tracePt t="30204" x="3832225" y="2400300"/>
          <p14:tracePt t="30230" x="3870325" y="2400300"/>
          <p14:tracePt t="30256" x="3940175" y="2400300"/>
          <p14:tracePt t="30284" x="4022725" y="2400300"/>
          <p14:tracePt t="30310" x="4030663" y="2400300"/>
          <p14:tracePt t="30362" x="4046538" y="2400300"/>
          <p14:tracePt t="30389" x="4084638" y="2400300"/>
          <p14:tracePt t="30414" x="4114800" y="2400300"/>
          <p14:tracePt t="30443" x="4137025" y="2400300"/>
          <p14:tracePt t="30468" x="4198938" y="2400300"/>
          <p14:tracePt t="30497" x="4259263" y="2416175"/>
          <p14:tracePt t="30523" x="4297363" y="2416175"/>
          <p14:tracePt t="30549" x="4321175" y="2416175"/>
          <p14:tracePt t="30574" x="4335463" y="2416175"/>
          <p14:tracePt t="30600" x="4343400" y="2416175"/>
          <p14:tracePt t="30629" x="4351338" y="2416175"/>
          <p14:tracePt t="30928" x="4343400" y="2416175"/>
          <p14:tracePt t="30956" x="4321175" y="2416175"/>
          <p14:tracePt t="30984" x="4259263" y="2416175"/>
          <p14:tracePt t="31009" x="4221163" y="2416175"/>
          <p14:tracePt t="31035" x="4198938" y="2416175"/>
          <p14:tracePt t="31061" x="4191000" y="2416175"/>
          <p14:tracePt t="31086" x="4168775" y="2416175"/>
          <p14:tracePt t="31115" x="4122738" y="2416175"/>
          <p14:tracePt t="31140" x="4076700" y="2416175"/>
          <p14:tracePt t="31166" x="4038600" y="2416175"/>
          <p14:tracePt t="31194" x="4022725" y="2416175"/>
          <p14:tracePt t="31220" x="4008438" y="2408238"/>
          <p14:tracePt t="31245" x="4000500" y="2408238"/>
          <p14:tracePt t="31270" x="3992563" y="2408238"/>
          <p14:tracePt t="31299" x="3978275" y="2408238"/>
          <p14:tracePt t="31324" x="3970338" y="2400300"/>
          <p14:tracePt t="31355" x="3946525" y="2392363"/>
          <p14:tracePt t="31380" x="3940175" y="2384425"/>
          <p14:tracePt t="31468" x="3932238" y="2384425"/>
          <p14:tracePt t="31512" x="3924300" y="2384425"/>
          <p14:tracePt t="31549" x="3924300" y="2378075"/>
          <p14:tracePt t="31572" x="3916363" y="2378075"/>
          <p14:tracePt t="31597" x="3902075" y="2370138"/>
          <p14:tracePt t="31621" x="3886200" y="2370138"/>
          <p14:tracePt t="31646" x="3870325" y="2370138"/>
          <p14:tracePt t="31676" x="3856038" y="2370138"/>
          <p14:tracePt t="31704" x="3848100" y="2370138"/>
          <p14:tracePt t="31730" x="3840163" y="2370138"/>
          <p14:tracePt t="31799" x="3832225" y="2370138"/>
          <p14:tracePt t="31831" x="3825875" y="2370138"/>
          <p14:tracePt t="31855" x="3817938" y="2370138"/>
          <p14:tracePt t="31895" x="3810000" y="2370138"/>
          <p14:tracePt t="31929" x="3810000" y="2378075"/>
          <p14:tracePt t="31954" x="3810000" y="2384425"/>
          <p14:tracePt t="31981" x="3802063" y="2392363"/>
          <p14:tracePt t="32037" x="3802063" y="2400300"/>
          <p14:tracePt t="32069" x="3802063" y="2408238"/>
          <p14:tracePt t="32095" x="3794125" y="2422525"/>
          <p14:tracePt t="32119" x="3794125" y="2430463"/>
          <p14:tracePt t="32147" x="3794125" y="2446338"/>
          <p14:tracePt t="32148" x="3794125" y="2454275"/>
          <p14:tracePt t="32186" x="3794125" y="2460625"/>
          <p14:tracePt t="32239" x="3794125" y="2468563"/>
          <p14:tracePt t="32264" x="3794125" y="2476500"/>
          <p14:tracePt t="32288" x="3794125" y="2484438"/>
          <p14:tracePt t="32319" x="3802063" y="2492375"/>
          <p14:tracePt t="32343" x="3802063" y="2498725"/>
          <p14:tracePt t="32370" x="3817938" y="2506663"/>
          <p14:tracePt t="32396" x="3825875" y="2514600"/>
          <p14:tracePt t="32422" x="3840163" y="2522538"/>
          <p14:tracePt t="32447" x="3848100" y="2530475"/>
          <p14:tracePt t="32502" x="3856038" y="2530475"/>
          <p14:tracePt t="32529" x="3863975" y="2530475"/>
          <p14:tracePt t="32555" x="3870325" y="2530475"/>
          <p14:tracePt t="32581" x="3886200" y="2530475"/>
          <p14:tracePt t="32605" x="3902075" y="2522538"/>
          <p14:tracePt t="32661" x="3902075" y="2514600"/>
          <p14:tracePt t="32687" x="3908425" y="2506663"/>
          <p14:tracePt t="32712" x="3908425" y="2498725"/>
          <p14:tracePt t="32738" x="3916363" y="2484438"/>
          <p14:tracePt t="32765" x="3916363" y="2468563"/>
          <p14:tracePt t="32790" x="3916363" y="2454275"/>
          <p14:tracePt t="32814" x="3916363" y="2446338"/>
          <p14:tracePt t="32987" x="3924300" y="2446338"/>
          <p14:tracePt t="33011" x="3940175" y="2446338"/>
          <p14:tracePt t="33037" x="3962400" y="2446338"/>
          <p14:tracePt t="33063" x="4000500" y="2446338"/>
          <p14:tracePt t="33090" x="4054475" y="2446338"/>
          <p14:tracePt t="33121" x="4130675" y="2454275"/>
          <p14:tracePt t="33150" x="4152900" y="2454275"/>
          <p14:tracePt t="33177" x="4160838" y="2454275"/>
          <p14:tracePt t="33209" x="4168775" y="2454275"/>
          <p14:tracePt t="33249" x="4206875" y="2454275"/>
          <p14:tracePt t="33273" x="4221163" y="2454275"/>
          <p14:tracePt t="33300" x="4229100" y="2454275"/>
          <p14:tracePt t="33324" x="4244975" y="2454275"/>
          <p14:tracePt t="33348" x="4251325" y="2454275"/>
          <p14:tracePt t="33374" x="4259263" y="2454275"/>
          <p14:tracePt t="33400" x="4267200" y="2446338"/>
          <p14:tracePt t="33484" x="4275138" y="2446338"/>
          <p14:tracePt t="33539" x="4275138" y="2438400"/>
          <p14:tracePt t="33741" x="4275138" y="2446338"/>
          <p14:tracePt t="33767" x="4275138" y="2454275"/>
          <p14:tracePt t="33796" x="4275138" y="2468563"/>
          <p14:tracePt t="33821" x="4275138" y="2476500"/>
          <p14:tracePt t="33845" x="4275138" y="2484438"/>
          <p14:tracePt t="33873" x="4283075" y="2484438"/>
          <p14:tracePt t="33899" x="4297363" y="2506663"/>
          <p14:tracePt t="33925" x="4305300" y="2514600"/>
          <p14:tracePt t="33950" x="4313238" y="2522538"/>
          <p14:tracePt t="33975" x="4321175" y="2530475"/>
          <p14:tracePt t="34002" x="4327525" y="2536825"/>
          <p14:tracePt t="34031" x="4351338" y="2536825"/>
          <p14:tracePt t="34059" x="4397375" y="2536825"/>
          <p14:tracePt t="34083" x="4411663" y="2536825"/>
          <p14:tracePt t="34109" x="4419600" y="2544763"/>
          <p14:tracePt t="34133" x="4427538" y="2544763"/>
          <p14:tracePt t="34160" x="4441825" y="2544763"/>
          <p14:tracePt t="34185" x="4457700" y="2544763"/>
          <p14:tracePt t="34210" x="4465638" y="2530475"/>
          <p14:tracePt t="34243" x="4473575" y="2530475"/>
          <p14:tracePt t="34267" x="4473575" y="2522538"/>
          <p14:tracePt t="34295" x="4479925" y="2514600"/>
          <p14:tracePt t="34324" x="4487863" y="2506663"/>
          <p14:tracePt t="34353" x="4487863" y="2484438"/>
          <p14:tracePt t="34380" x="4487863" y="2476500"/>
          <p14:tracePt t="34406" x="4495800" y="2460625"/>
          <p14:tracePt t="34432" x="4495800" y="2446338"/>
          <p14:tracePt t="34458" x="4487863" y="2430463"/>
          <p14:tracePt t="34483" x="4479925" y="2422525"/>
          <p14:tracePt t="34510" x="4473575" y="2408238"/>
          <p14:tracePt t="34536" x="4457700" y="2392363"/>
          <p14:tracePt t="34561" x="4441825" y="2392363"/>
          <p14:tracePt t="34596" x="4435475" y="2392363"/>
          <p14:tracePt t="34636" x="4427538" y="2392363"/>
          <p14:tracePt t="34660" x="4419600" y="2392363"/>
          <p14:tracePt t="34686" x="4411663" y="2392363"/>
          <p14:tracePt t="35460" x="4403725" y="2384425"/>
          <p14:tracePt t="35490" x="4389438" y="2339975"/>
          <p14:tracePt t="35806" x="4381500" y="2339975"/>
          <p14:tracePt t="35831" x="4359275" y="2339975"/>
          <p14:tracePt t="35856" x="4327525" y="2332038"/>
          <p14:tracePt t="35885" x="4289425" y="2332038"/>
          <p14:tracePt t="35911" x="4221163" y="2324100"/>
          <p14:tracePt t="35938" x="4168775" y="2324100"/>
          <p14:tracePt t="35964" x="4152900" y="2324100"/>
          <p14:tracePt t="35989" x="4137025" y="2324100"/>
          <p14:tracePt t="36015" x="4122738" y="2324100"/>
          <p14:tracePt t="36041" x="4106863" y="2324100"/>
          <p14:tracePt t="36067" x="4092575" y="2332038"/>
          <p14:tracePt t="36091" x="4084638" y="2332038"/>
          <p14:tracePt t="36117" x="4084638" y="2339975"/>
          <p14:tracePt t="36200" x="4098925" y="2339975"/>
          <p14:tracePt t="36226" x="4175125" y="2324100"/>
          <p14:tracePt t="36251" x="4251325" y="2308225"/>
          <p14:tracePt t="36277" x="4313238" y="2293938"/>
          <p14:tracePt t="36304" x="4343400" y="2293938"/>
          <p14:tracePt t="36329" x="4351338" y="2293938"/>
          <p14:tracePt t="36356" x="4359275" y="2293938"/>
          <p14:tracePt t="36381" x="4373563" y="2293938"/>
          <p14:tracePt t="36407" x="4403725" y="2293938"/>
          <p14:tracePt t="36433" x="4427538" y="2293938"/>
          <p14:tracePt t="36458" x="4441825" y="2293938"/>
          <p14:tracePt t="36576" x="4441825" y="2301875"/>
          <p14:tracePt t="37457" x="4441825" y="2308225"/>
          <p14:tracePt t="37485" x="4435475" y="2316163"/>
          <p14:tracePt t="37513" x="4435475" y="2339975"/>
          <p14:tracePt t="37551" x="4427538" y="2354263"/>
          <p14:tracePt t="37877" x="4419600" y="2354263"/>
          <p14:tracePt t="37909" x="4411663" y="2354263"/>
          <p14:tracePt t="37935" x="4397375" y="2370138"/>
          <p14:tracePt t="37964" x="4373563" y="2422525"/>
          <p14:tracePt t="37995" x="4365625" y="2430463"/>
          <p14:tracePt t="38025" x="4365625" y="2446338"/>
          <p14:tracePt t="38127" x="4365625" y="2454275"/>
          <p14:tracePt t="38152" x="4365625" y="2460625"/>
          <p14:tracePt t="38176" x="4365625" y="2484438"/>
          <p14:tracePt t="38231" x="4365625" y="2492375"/>
          <p14:tracePt t="38257" x="4373563" y="2492375"/>
          <p14:tracePt t="38283" x="4381500" y="2498725"/>
          <p14:tracePt t="38309" x="4389438" y="2498725"/>
          <p14:tracePt t="38334" x="4389438" y="2506663"/>
          <p14:tracePt t="38358" x="4397375" y="2506663"/>
          <p14:tracePt t="38383" x="4403725" y="2506663"/>
          <p14:tracePt t="38409" x="4419600" y="2506663"/>
          <p14:tracePt t="38443" x="4449763" y="2514600"/>
          <p14:tracePt t="38477" x="4473575" y="2514600"/>
          <p14:tracePt t="38504" x="4479925" y="2506663"/>
          <p14:tracePt t="38530" x="4479925" y="2498725"/>
          <p14:tracePt t="38553" x="4479925" y="2492375"/>
          <p14:tracePt t="38579" x="4479925" y="2484438"/>
          <p14:tracePt t="38604" x="4479925" y="2476500"/>
          <p14:tracePt t="38629" x="4479925" y="2460625"/>
          <p14:tracePt t="38659" x="4479925" y="2454275"/>
          <p14:tracePt t="38682" x="4479925" y="2446338"/>
          <p14:tracePt t="38710" x="4479925" y="2430463"/>
          <p14:tracePt t="38736" x="4479925" y="2422525"/>
          <p14:tracePt t="38764" x="4473575" y="2416175"/>
          <p14:tracePt t="38847" x="4473575" y="2408238"/>
          <p14:tracePt t="38872" x="4457700" y="2408238"/>
          <p14:tracePt t="38897" x="4449763" y="2392363"/>
          <p14:tracePt t="38925" x="4441825" y="2392363"/>
          <p14:tracePt t="38978" x="4435475" y="2392363"/>
          <p14:tracePt t="39008" x="4427538" y="2392363"/>
          <p14:tracePt t="39034" x="4411663" y="2392363"/>
          <p14:tracePt t="39059" x="4397375" y="2392363"/>
          <p14:tracePt t="39085" x="4373563" y="2392363"/>
          <p14:tracePt t="39110" x="4365625" y="2392363"/>
          <p14:tracePt t="39135" x="4359275" y="2392363"/>
          <p14:tracePt t="39164" x="4351338" y="2392363"/>
          <p14:tracePt t="39189" x="4351338" y="2400300"/>
          <p14:tracePt t="39214" x="4343400" y="2400300"/>
          <p14:tracePt t="39255" x="4343400" y="2408238"/>
          <p14:tracePt t="39280" x="4335463" y="2416175"/>
          <p14:tracePt t="39304" x="4327525" y="2422525"/>
          <p14:tracePt t="39333" x="4327525" y="2430463"/>
          <p14:tracePt t="39360" x="4327525" y="2454275"/>
          <p14:tracePt t="39385" x="4327525" y="2468563"/>
          <p14:tracePt t="39437" x="4327525" y="2476500"/>
          <p14:tracePt t="39467" x="4335463" y="2498725"/>
          <p14:tracePt t="39492" x="4343400" y="2498725"/>
          <p14:tracePt t="39518" x="4351338" y="2506663"/>
          <p14:tracePt t="39582" x="4359275" y="2506663"/>
          <p14:tracePt t="39606" x="4365625" y="2506663"/>
          <p14:tracePt t="39631" x="4373563" y="2506663"/>
          <p14:tracePt t="39663" x="4381500" y="2506663"/>
          <p14:tracePt t="39743" x="4389438" y="2506663"/>
          <p14:tracePt t="39768" x="4397375" y="2506663"/>
          <p14:tracePt t="39791" x="4403725" y="2498725"/>
          <p14:tracePt t="39820" x="4411663" y="2498725"/>
          <p14:tracePt t="39845" x="4411663" y="2484438"/>
          <p14:tracePt t="39871" x="4411663" y="2476500"/>
          <p14:tracePt t="39896" x="4411663" y="2460625"/>
          <p14:tracePt t="39922" x="4411663" y="2454275"/>
          <p14:tracePt t="39946" x="4419600" y="2446338"/>
          <p14:tracePt t="39972" x="4419600" y="2430463"/>
          <p14:tracePt t="39996" x="4419600" y="2422525"/>
          <p14:tracePt t="40024" x="4419600" y="2416175"/>
          <p14:tracePt t="40077" x="4419600" y="2408238"/>
          <p14:tracePt t="40103" x="4411663" y="2408238"/>
          <p14:tracePt t="40142" x="4411663" y="2400300"/>
          <p14:tracePt t="40169" x="4403725" y="2392363"/>
          <p14:tracePt t="40279" x="4397375" y="2392363"/>
          <p14:tracePt t="41074" x="4397375" y="2384425"/>
          <p14:tracePt t="41100" x="4389438" y="2346325"/>
          <p14:tracePt t="41128" x="4381500" y="2324100"/>
          <p14:tracePt t="41130" x="4381500" y="2316163"/>
          <p14:tracePt t="41158" x="4381500" y="2301875"/>
          <p14:tracePt t="41183" x="4381500" y="2286000"/>
          <p14:tracePt t="41211" x="4381500" y="2270125"/>
          <p14:tracePt t="41237" x="4381500" y="2255838"/>
          <p14:tracePt t="41264" x="4381500" y="2239963"/>
          <p14:tracePt t="41370" x="4381500" y="2247900"/>
          <p14:tracePt t="41395" x="4373563" y="2263775"/>
          <p14:tracePt t="42600" x="4365625" y="2270125"/>
          <p14:tracePt t="42640" x="4365625" y="2278063"/>
          <p14:tracePt t="42665" x="4365625" y="2286000"/>
          <p14:tracePt t="42690" x="4359275" y="2293938"/>
          <p14:tracePt t="42715" x="4351338" y="2308225"/>
          <p14:tracePt t="42740" x="4343400" y="2316163"/>
          <p14:tracePt t="42764" x="4343400" y="2324100"/>
          <p14:tracePt t="42792" x="4335463" y="2332038"/>
          <p14:tracePt t="42817" x="4335463" y="2346325"/>
          <p14:tracePt t="42843" x="4327525" y="2354263"/>
          <p14:tracePt t="42868" x="4327525" y="2370138"/>
          <p14:tracePt t="42899" x="4321175" y="2384425"/>
          <p14:tracePt t="42927" x="4321175" y="2392363"/>
          <p14:tracePt t="42954" x="4321175" y="2400300"/>
          <p14:tracePt t="42979" x="4313238" y="2408238"/>
          <p14:tracePt t="43006" x="4305300" y="2416175"/>
          <p14:tracePt t="43031" x="4297363" y="2416175"/>
          <p14:tracePt t="43055" x="4289425" y="2416175"/>
          <p14:tracePt t="43081" x="4283075" y="2422525"/>
          <p14:tracePt t="43105" x="4275138" y="2430463"/>
          <p14:tracePt t="43130" x="4275138" y="2438400"/>
          <p14:tracePt t="43164" x="4267200" y="2438400"/>
          <p14:tracePt t="43189" x="4259263" y="2446338"/>
          <p14:tracePt t="43212" x="4251325" y="2446338"/>
          <p14:tracePt t="43240" x="4237038" y="2446338"/>
          <p14:tracePt t="43317" x="4229100" y="2446338"/>
          <p14:tracePt t="43415" x="4221163" y="2446338"/>
          <p14:tracePt t="43438" x="4198938" y="2422525"/>
          <p14:tracePt t="43465" x="4175125" y="2392363"/>
          <p14:tracePt t="43490" x="4168775" y="2384425"/>
          <p14:tracePt t="43515" x="4152900" y="2370138"/>
          <p14:tracePt t="43542" x="4122738" y="2354263"/>
          <p14:tracePt t="43543" x="4098925" y="2339975"/>
          <p14:tracePt t="43567" x="4068763" y="2324100"/>
          <p14:tracePt t="43593" x="4038600" y="2316163"/>
          <p14:tracePt t="43618" x="4016375" y="2308225"/>
          <p14:tracePt t="43641" x="3992563" y="2301875"/>
          <p14:tracePt t="43670" x="3954463" y="2293938"/>
          <p14:tracePt t="43698" x="3946525" y="2293938"/>
          <p14:tracePt t="43723" x="3932238" y="2293938"/>
          <p14:tracePt t="43772" x="3924300" y="2293938"/>
          <p14:tracePt t="43796" x="3916363" y="2293938"/>
          <p14:tracePt t="43824" x="3908425" y="2293938"/>
          <p14:tracePt t="43850" x="3894138" y="2301875"/>
          <p14:tracePt t="43874" x="3894138" y="2308225"/>
          <p14:tracePt t="43926" x="3886200" y="2316163"/>
          <p14:tracePt t="43955" x="3878263" y="2332038"/>
          <p14:tracePt t="43981" x="3870325" y="2339975"/>
          <p14:tracePt t="44006" x="3863975" y="2354263"/>
          <p14:tracePt t="44031" x="3856038" y="2362200"/>
          <p14:tracePt t="44057" x="3856038" y="2378075"/>
          <p14:tracePt t="44095" x="3848100" y="2400300"/>
          <p14:tracePt t="44130" x="3840163" y="2416175"/>
          <p14:tracePt t="44162" x="3840163" y="2438400"/>
          <p14:tracePt t="44188" x="3840163" y="2468563"/>
          <p14:tracePt t="44213" x="3840163" y="2498725"/>
          <p14:tracePt t="44238" x="3848100" y="2536825"/>
          <p14:tracePt t="44262" x="3863975" y="2552700"/>
          <p14:tracePt t="44289" x="3870325" y="2568575"/>
          <p14:tracePt t="44319" x="3894138" y="2590800"/>
          <p14:tracePt t="44345" x="3916363" y="2598738"/>
          <p14:tracePt t="44373" x="3946525" y="2620963"/>
          <p14:tracePt t="44398" x="4000500" y="2651125"/>
          <p14:tracePt t="44423" x="4068763" y="2674938"/>
          <p14:tracePt t="44449" x="4130675" y="2682875"/>
          <p14:tracePt t="44474" x="4144963" y="2682875"/>
          <p14:tracePt t="44499" x="4160838" y="2682875"/>
          <p14:tracePt t="44526" x="4191000" y="2682875"/>
          <p14:tracePt t="44552" x="4229100" y="2667000"/>
          <p14:tracePt t="44575" x="4237038" y="2667000"/>
          <p14:tracePt t="44600" x="4259263" y="2651125"/>
          <p14:tracePt t="44626" x="4297363" y="2644775"/>
          <p14:tracePt t="44651" x="4305300" y="2636838"/>
          <p14:tracePt t="44680" x="4327525" y="2628900"/>
          <p14:tracePt t="44707" x="4327525" y="2620963"/>
          <p14:tracePt t="44733" x="4343400" y="2606675"/>
          <p14:tracePt t="44760" x="4365625" y="2582863"/>
          <p14:tracePt t="44785" x="4373563" y="2582863"/>
          <p14:tracePt t="44812" x="4381500" y="2574925"/>
          <p14:tracePt t="44838" x="4389438" y="2568575"/>
          <p14:tracePt t="44864" x="4397375" y="2552700"/>
          <p14:tracePt t="44893" x="4419600" y="2530475"/>
          <p14:tracePt t="44922" x="4427538" y="2522538"/>
          <p14:tracePt t="44947" x="4427538" y="2514600"/>
          <p14:tracePt t="44973" x="4435475" y="2498725"/>
          <p14:tracePt t="45000" x="4441825" y="2484438"/>
          <p14:tracePt t="45026" x="4441825" y="2460625"/>
          <p14:tracePt t="45051" x="4441825" y="2454275"/>
          <p14:tracePt t="45075" x="4441825" y="2446338"/>
          <p14:tracePt t="45110" x="4441825" y="2422525"/>
          <p14:tracePt t="45138" x="4441825" y="2416175"/>
          <p14:tracePt t="45164" x="4435475" y="2392363"/>
          <p14:tracePt t="45190" x="4411663" y="2378075"/>
          <p14:tracePt t="45218" x="4397375" y="2370138"/>
          <p14:tracePt t="45243" x="4373563" y="2362200"/>
          <p14:tracePt t="45268" x="4359275" y="2346325"/>
          <p14:tracePt t="45294" x="4335463" y="2339975"/>
          <p14:tracePt t="45320" x="4305300" y="2324100"/>
          <p14:tracePt t="45347" x="4289425" y="2316163"/>
          <p14:tracePt t="45380" x="4267200" y="2301875"/>
          <p14:tracePt t="45405" x="4259263" y="2301875"/>
          <p14:tracePt t="45457" x="4251325" y="2301875"/>
          <p14:tracePt t="45487" x="4244975" y="2301875"/>
          <p14:tracePt t="45534" x="4244975" y="2308225"/>
          <p14:tracePt t="45876" x="4251325" y="2308225"/>
          <p14:tracePt t="45902" x="4259263" y="2301875"/>
          <p14:tracePt t="45930" x="4267200" y="2301875"/>
          <p14:tracePt t="45956" x="4275138" y="2293938"/>
          <p14:tracePt t="45982" x="4297363" y="2270125"/>
          <p14:tracePt t="46009" x="4327525" y="2263775"/>
          <p14:tracePt t="46037" x="4343400" y="2255838"/>
          <p14:tracePt t="46037" x="4351338" y="2255838"/>
          <p14:tracePt t="46063" x="4359275" y="2255838"/>
          <p14:tracePt t="46088" x="4365625" y="2255838"/>
          <p14:tracePt t="46113" x="4373563" y="2255838"/>
          <p14:tracePt t="46137" x="4389438" y="2255838"/>
          <p14:tracePt t="46165" x="4411663" y="2247900"/>
          <p14:tracePt t="46191" x="4419600" y="2247900"/>
          <p14:tracePt t="46216" x="4441825" y="2239963"/>
          <p14:tracePt t="46270" x="4449763" y="2239963"/>
          <p14:tracePt t="46295" x="4457700" y="2239963"/>
          <p14:tracePt t="46404" x="4465638" y="2239963"/>
          <p14:tracePt t="46432" x="4473575" y="2239963"/>
          <p14:tracePt t="46519" x="4479925" y="2232025"/>
          <p14:tracePt t="46546" x="4556125" y="2179638"/>
          <p14:tracePt t="46579" x="4664075" y="2125663"/>
          <p14:tracePt t="46610" x="4724400" y="2117725"/>
          <p14:tracePt t="46710" x="4732338" y="2117725"/>
          <p14:tracePt t="46739" x="4762500" y="2117725"/>
          <p14:tracePt t="46772" x="4816475" y="2111375"/>
          <p14:tracePt t="46801" x="4854575" y="2103438"/>
          <p14:tracePt t="46832" x="4876800" y="2095500"/>
          <p14:tracePt t="46865" x="4899025" y="2095500"/>
          <p14:tracePt t="46899" x="4930775" y="2095500"/>
          <p14:tracePt t="46932" x="4960938" y="2095500"/>
          <p14:tracePt t="46962" x="5013325" y="2095500"/>
          <p14:tracePt t="46993" x="5059363" y="2095500"/>
          <p14:tracePt t="47024" x="5083175" y="2087563"/>
          <p14:tracePt t="47056" x="5097463" y="2087563"/>
          <p14:tracePt t="47083" x="5113338" y="2087563"/>
          <p14:tracePt t="47112" x="5121275" y="2087563"/>
          <p14:tracePt t="47137" x="5127625" y="2087563"/>
          <p14:tracePt t="47162" x="5135563" y="2087563"/>
          <p14:tracePt t="47187" x="5143500" y="2087563"/>
          <p14:tracePt t="47213" x="5159375" y="2087563"/>
          <p14:tracePt t="47239" x="5173663" y="2087563"/>
          <p14:tracePt t="47266" x="5257800" y="2087563"/>
          <p14:tracePt t="47291" x="5295900" y="2079625"/>
          <p14:tracePt t="47317" x="5303838" y="2079625"/>
          <p14:tracePt t="47384" x="5311775" y="2079625"/>
          <p14:tracePt t="47424" x="5318125" y="2079625"/>
          <p14:tracePt t="47448" x="5326063" y="2079625"/>
          <p14:tracePt t="47473" x="5334000" y="2073275"/>
          <p14:tracePt t="47498" x="5341938" y="2073275"/>
          <p14:tracePt t="47530" x="5349875" y="2073275"/>
          <p14:tracePt t="47560" x="5356225" y="2073275"/>
          <p14:tracePt t="47591" x="5372100" y="2073275"/>
          <p14:tracePt t="47616" x="5387975" y="2073275"/>
          <p14:tracePt t="47642" x="5394325" y="2073275"/>
          <p14:tracePt t="47678" x="5402263" y="2073275"/>
          <p14:tracePt t="47704" x="5418138" y="2073275"/>
          <p14:tracePt t="47728" x="5426075" y="2073275"/>
          <p14:tracePt t="47752" x="5432425" y="2073275"/>
          <p14:tracePt t="47777" x="5448300" y="2065338"/>
          <p14:tracePt t="47864" x="5456238" y="2065338"/>
          <p14:tracePt t="47890" x="5464175" y="2065338"/>
          <p14:tracePt t="47916" x="5478463" y="2065338"/>
          <p14:tracePt t="47941" x="5486400" y="2057400"/>
          <p14:tracePt t="47966" x="5494338" y="2057400"/>
          <p14:tracePt t="47991" x="5494338" y="2049463"/>
          <p14:tracePt t="48679" x="5502275" y="2041525"/>
          <p14:tracePt t="48706" x="5516563" y="2027238"/>
          <p14:tracePt t="48731" x="5524500" y="2019300"/>
          <p14:tracePt t="48757" x="5532438" y="2011363"/>
          <p14:tracePt t="48949" x="5532438" y="2003425"/>
          <p14:tracePt t="49077" x="5532438" y="1997075"/>
          <p14:tracePt t="49101" x="5532438" y="1989138"/>
          <p14:tracePt t="49128" x="5532438" y="1981200"/>
          <p14:tracePt t="49157" x="5532438" y="1973263"/>
          <p14:tracePt t="49181" x="5532438" y="1965325"/>
          <p14:tracePt t="49206" x="5532438" y="1951038"/>
          <p14:tracePt t="49256" x="5540375" y="1935163"/>
          <p14:tracePt t="49286" x="5540375" y="1920875"/>
          <p14:tracePt t="49331" x="5546725" y="1912938"/>
          <p14:tracePt t="49354" x="5546725" y="1905000"/>
          <p14:tracePt t="49381" x="5546725" y="1897063"/>
          <p14:tracePt t="49435" x="5554663" y="1882775"/>
          <p14:tracePt t="49460" x="5554663" y="1866900"/>
          <p14:tracePt t="49488" x="5562600" y="1858963"/>
          <p14:tracePt t="49545" x="5562600" y="1851025"/>
          <p14:tracePt t="49570" x="5570538" y="1844675"/>
          <p14:tracePt t="49594" x="5570538" y="1836738"/>
          <p14:tracePt t="49619" x="5570538" y="1828800"/>
          <p14:tracePt t="49649" x="5578475" y="1812925"/>
          <p14:tracePt t="49675" x="5584825" y="1798638"/>
          <p14:tracePt t="49703" x="5584825" y="1774825"/>
          <p14:tracePt t="49727" x="5592763" y="1768475"/>
          <p14:tracePt t="49754" x="5600700" y="1744663"/>
          <p14:tracePt t="49782" x="5600700" y="1730375"/>
          <p14:tracePt t="49810" x="5608638" y="1714500"/>
          <p14:tracePt t="49835" x="5616575" y="1698625"/>
          <p14:tracePt t="49860" x="5622925" y="1684338"/>
          <p14:tracePt t="49894" x="5630863" y="1646238"/>
          <p14:tracePt t="49919" x="5638800" y="1622425"/>
          <p14:tracePt t="49948" x="5646738" y="1600200"/>
          <p14:tracePt t="49977" x="5646738" y="1584325"/>
          <p14:tracePt t="50005" x="5654675" y="1562100"/>
          <p14:tracePt t="50031" x="5654675" y="1546225"/>
          <p14:tracePt t="50057" x="5654675" y="1539875"/>
          <p14:tracePt t="50084" x="5654675" y="1531938"/>
          <p14:tracePt t="50141" x="5654675" y="1524000"/>
          <p14:tracePt t="50170" x="5654675" y="1508125"/>
          <p14:tracePt t="50196" x="5654675" y="1501775"/>
          <p14:tracePt t="50222" x="5654675" y="1493838"/>
          <p14:tracePt t="50254" x="5654675" y="1485900"/>
          <p14:tracePt t="50284" x="5654675" y="1477963"/>
          <p14:tracePt t="50312" x="5654675" y="1470025"/>
          <p14:tracePt t="50341" x="5646738" y="1470025"/>
          <p14:tracePt t="50368" x="5646738" y="1463675"/>
          <p14:tracePt t="50392" x="5638800" y="1463675"/>
          <p14:tracePt t="50417" x="5630863" y="1455738"/>
          <p14:tracePt t="50492" x="5622925" y="1455738"/>
          <p14:tracePt t="50520" x="5616575" y="1455738"/>
          <p14:tracePt t="50547" x="5600700" y="1455738"/>
          <p14:tracePt t="50571" x="5584825" y="1477963"/>
          <p14:tracePt t="50599" x="5578475" y="1493838"/>
          <p14:tracePt t="50627" x="5562600" y="1516063"/>
          <p14:tracePt t="50652" x="5554663" y="1524000"/>
          <p14:tracePt t="50653" x="5546725" y="1546225"/>
          <p14:tracePt t="50679" x="5540375" y="1570038"/>
          <p14:tracePt t="50705" x="5524500" y="1592263"/>
          <p14:tracePt t="50732" x="5516563" y="1608138"/>
          <p14:tracePt t="50759" x="5516563" y="1630363"/>
          <p14:tracePt t="50786" x="5516563" y="1654175"/>
          <p14:tracePt t="50810" x="5508625" y="1676400"/>
          <p14:tracePt t="50836" x="5508625" y="1684338"/>
          <p14:tracePt t="50863" x="5508625" y="1722438"/>
          <p14:tracePt t="50886" x="5508625" y="1744663"/>
          <p14:tracePt t="50912" x="5508625" y="1760538"/>
          <p14:tracePt t="50941" x="5508625" y="1768475"/>
          <p14:tracePt t="50970" x="5508625" y="1774825"/>
          <p14:tracePt t="50997" x="5516563" y="1790700"/>
          <p14:tracePt t="51027" x="5524500" y="1806575"/>
          <p14:tracePt t="51057" x="5546725" y="1828800"/>
          <p14:tracePt t="51084" x="5562600" y="1851025"/>
          <p14:tracePt t="51110" x="5584825" y="1858963"/>
          <p14:tracePt t="51136" x="5600700" y="1866900"/>
          <p14:tracePt t="51162" x="5616575" y="1866900"/>
          <p14:tracePt t="51188" x="5646738" y="1858963"/>
          <p14:tracePt t="51214" x="5654675" y="1851025"/>
          <p14:tracePt t="51241" x="5661025" y="1844675"/>
          <p14:tracePt t="51267" x="5661025" y="1836738"/>
          <p14:tracePt t="51296" x="5684838" y="1798638"/>
          <p14:tracePt t="51322" x="5707063" y="1744663"/>
          <p14:tracePt t="51347" x="5715000" y="1722438"/>
          <p14:tracePt t="51373" x="5722938" y="1706563"/>
          <p14:tracePt t="51399" x="5722938" y="1676400"/>
          <p14:tracePt t="51424" x="5722938" y="1646238"/>
          <p14:tracePt t="51451" x="5722938" y="1584325"/>
          <p14:tracePt t="51480" x="5715000" y="1546225"/>
          <p14:tracePt t="51509" x="5699125" y="1516063"/>
          <p14:tracePt t="51537" x="5692775" y="1501775"/>
          <p14:tracePt t="51565" x="5692775" y="1493838"/>
          <p14:tracePt t="51592" x="5684838" y="1470025"/>
          <p14:tracePt t="51618" x="5668963" y="1455738"/>
          <p14:tracePt t="51642" x="5661025" y="1431925"/>
          <p14:tracePt t="51644" x="5661025" y="1425575"/>
          <p14:tracePt t="51670" x="5646738" y="1409700"/>
          <p14:tracePt t="52062" x="5661025" y="1417638"/>
          <p14:tracePt t="52086" x="5692775" y="1431925"/>
          <p14:tracePt t="52114" x="5699125" y="1431925"/>
          <p14:tracePt t="52200" x="5699125" y="1439863"/>
          <p14:tracePt t="52224" x="5699125" y="1455738"/>
          <p14:tracePt t="52249" x="5699125" y="1470025"/>
          <p14:tracePt t="52275" x="5699125" y="1477963"/>
          <p14:tracePt t="52325" x="5692775" y="1485900"/>
          <p14:tracePt t="52353" x="5684838" y="1485900"/>
          <p14:tracePt t="52377" x="5676900" y="1493838"/>
          <p14:tracePt t="52406" x="5668963" y="1493838"/>
          <p14:tracePt t="52455" x="5661025" y="1501775"/>
          <p14:tracePt t="52481" x="5646738" y="1508125"/>
          <p14:tracePt t="52507" x="5638800" y="1508125"/>
          <p14:tracePt t="52534" x="5622925" y="1516063"/>
          <p14:tracePt t="52560" x="5616575" y="1531938"/>
          <p14:tracePt t="52586" x="5592763" y="1546225"/>
          <p14:tracePt t="52611" x="5584825" y="1570038"/>
          <p14:tracePt t="52637" x="5578475" y="1584325"/>
          <p14:tracePt t="52664" x="5578475" y="1600200"/>
          <p14:tracePt t="52692" x="5578475" y="1622425"/>
          <p14:tracePt t="52750" x="5584825" y="1622425"/>
          <p14:tracePt t="52781" x="5592763" y="1622425"/>
          <p14:tracePt t="52808" x="5600700" y="1616075"/>
          <p14:tracePt t="52840" x="5608638" y="1616075"/>
          <p14:tracePt t="52866" x="5622925" y="1616075"/>
          <p14:tracePt t="52890" x="5638800" y="1630363"/>
          <p14:tracePt t="52915" x="5654675" y="1638300"/>
          <p14:tracePt t="52940" x="5661025" y="1638300"/>
          <p14:tracePt t="52991" x="5668963" y="1638300"/>
          <p14:tracePt t="53022" x="5676900" y="1638300"/>
          <p14:tracePt t="53053" x="5684838" y="1646238"/>
          <p14:tracePt t="53081" x="5707063" y="1668463"/>
          <p14:tracePt t="53111" x="5768975" y="1714500"/>
          <p14:tracePt t="53142" x="5791200" y="1730375"/>
          <p14:tracePt t="53200" x="5791200" y="1736725"/>
          <p14:tracePt t="53248" x="5791200" y="1744663"/>
          <p14:tracePt t="53273" x="5807075" y="1760538"/>
          <p14:tracePt t="53302" x="5813425" y="1790700"/>
          <p14:tracePt t="53331" x="5837238" y="1836738"/>
          <p14:tracePt t="53356" x="5851525" y="1858963"/>
          <p14:tracePt t="53383" x="5875338" y="1882775"/>
          <p14:tracePt t="53546" x="5875338" y="1889125"/>
          <p14:tracePt t="53572" x="5883275" y="1889125"/>
          <p14:tracePt t="54154" x="5883275" y="1882775"/>
          <p14:tracePt t="54226" x="5875338" y="1882775"/>
          <p14:tracePt t="54251" x="5867400" y="1882775"/>
          <p14:tracePt t="54277" x="5859463" y="1889125"/>
          <p14:tracePt t="54306" x="5851525" y="1897063"/>
          <p14:tracePt t="54333" x="5845175" y="1912938"/>
          <p14:tracePt t="54359" x="5837238" y="1920875"/>
          <p14:tracePt t="54386" x="5829300" y="1920875"/>
          <p14:tracePt t="54413" x="5821363" y="1927225"/>
          <p14:tracePt t="54437" x="5821363" y="1943100"/>
          <p14:tracePt t="54462" x="5807075" y="1965325"/>
          <p14:tracePt t="54487" x="5799138" y="1973263"/>
          <p14:tracePt t="54514" x="5791200" y="1989138"/>
          <p14:tracePt t="54539" x="5783263" y="1997075"/>
          <p14:tracePt t="54647" x="5783263" y="2003425"/>
          <p14:tracePt t="54672" x="5783263" y="2011363"/>
          <p14:tracePt t="54731" x="5783263" y="2019300"/>
          <p14:tracePt t="54753" x="5783263" y="2027238"/>
          <p14:tracePt t="54798" x="5783263" y="2035175"/>
          <p14:tracePt t="54824" x="5791200" y="2041525"/>
          <p14:tracePt t="54854" x="5807075" y="2057400"/>
          <p14:tracePt t="54879" x="5813425" y="2057400"/>
          <p14:tracePt t="54935" x="5821363" y="2065338"/>
          <p14:tracePt t="54958" x="5829300" y="2073275"/>
          <p14:tracePt t="54985" x="5829300" y="2079625"/>
          <p14:tracePt t="55009" x="5837238" y="2079625"/>
          <p14:tracePt t="55036" x="5845175" y="2087563"/>
          <p14:tracePt t="55062" x="5851525" y="2095500"/>
          <p14:tracePt t="55089" x="5859463" y="2103438"/>
          <p14:tracePt t="55112" x="5889625" y="2117725"/>
          <p14:tracePt t="55141" x="5913438" y="2117725"/>
          <p14:tracePt t="55219" x="5921375" y="2117725"/>
          <p14:tracePt t="55243" x="5927725" y="2117725"/>
          <p14:tracePt t="55268" x="5943600" y="2103438"/>
          <p14:tracePt t="55295" x="5951538" y="2095500"/>
          <p14:tracePt t="55337" x="5959475" y="2087563"/>
          <p14:tracePt t="55363" x="5965825" y="2079625"/>
          <p14:tracePt t="55390" x="5973763" y="2065338"/>
          <p14:tracePt t="55415" x="5981700" y="2049463"/>
          <p14:tracePt t="55442" x="5981700" y="2027238"/>
          <p14:tracePt t="55468" x="5981700" y="2011363"/>
          <p14:tracePt t="56137" x="5989638" y="2011363"/>
          <p14:tracePt t="56162" x="6003925" y="2011363"/>
          <p14:tracePt t="56191" x="6049963" y="2041525"/>
          <p14:tracePt t="56217" x="6126163" y="2073275"/>
          <p14:tracePt t="56244" x="6172200" y="2111375"/>
          <p14:tracePt t="56269" x="6248400" y="2155825"/>
          <p14:tracePt t="56294" x="6346825" y="2193925"/>
          <p14:tracePt t="56322" x="6392863" y="2217738"/>
          <p14:tracePt t="56347" x="6430963" y="2239963"/>
          <p14:tracePt t="56375" x="6507163" y="2286000"/>
          <p14:tracePt t="56404" x="6637338" y="2346325"/>
          <p14:tracePt t="56432" x="6675438" y="2362200"/>
          <p14:tracePt t="56462" x="6759575" y="2416175"/>
          <p14:tracePt t="56486" x="6811963" y="2460625"/>
          <p14:tracePt t="56513" x="6842125" y="2476500"/>
          <p14:tracePt t="56540" x="6865938" y="2498725"/>
          <p14:tracePt t="56563" x="6880225" y="2514600"/>
          <p14:tracePt t="56590" x="6926263" y="2574925"/>
          <p14:tracePt t="56617" x="6980238" y="2636838"/>
          <p14:tracePt t="56645" x="7032625" y="2689225"/>
          <p14:tracePt t="56670" x="7108825" y="2751138"/>
          <p14:tracePt t="56698" x="7208838" y="2819400"/>
          <p14:tracePt t="56723" x="7269163" y="2849563"/>
          <p14:tracePt t="56749" x="7285038" y="2857500"/>
          <p14:tracePt t="56819" x="7292975" y="2857500"/>
          <p14:tracePt t="56957" x="7292975" y="2865438"/>
          <p14:tracePt t="56987" x="7285038" y="2873375"/>
          <p14:tracePt t="57016" x="7269163" y="2887663"/>
          <p14:tracePt t="57049" x="7254875" y="2911475"/>
          <p14:tracePt t="57084" x="7246938" y="2949575"/>
          <p14:tracePt t="57110" x="7246938" y="2979738"/>
          <p14:tracePt t="57135" x="7246938" y="3009900"/>
          <p14:tracePt t="57162" x="7246938" y="3048000"/>
          <p14:tracePt t="57191" x="7246938" y="3070225"/>
          <p14:tracePt t="57218" x="7254875" y="3101975"/>
          <p14:tracePt t="57244" x="7254875" y="3124200"/>
          <p14:tracePt t="57271" x="7261225" y="3154363"/>
          <p14:tracePt t="57297" x="7277100" y="3184525"/>
          <p14:tracePt t="57323" x="7285038" y="3208338"/>
          <p14:tracePt t="57350" x="7285038" y="3216275"/>
          <p14:tracePt t="57375" x="7292975" y="3222625"/>
          <p14:tracePt t="57400" x="7292975" y="3238500"/>
          <p14:tracePt t="57425" x="7307263" y="3268663"/>
          <p14:tracePt t="57450" x="7323138" y="3298825"/>
          <p14:tracePt t="57477" x="7337425" y="3322638"/>
          <p14:tracePt t="57501" x="7345363" y="3336925"/>
          <p14:tracePt t="57531" x="7353300" y="3352800"/>
          <p14:tracePt t="57564" x="7361238" y="3368675"/>
          <p14:tracePt t="57599" x="7361238" y="3382963"/>
          <p14:tracePt t="57628" x="7369175" y="3398838"/>
          <p14:tracePt t="57654" x="7369175" y="3413125"/>
          <p14:tracePt t="57656" x="7369175" y="3421063"/>
          <p14:tracePt t="57682" x="7369175" y="3429000"/>
          <p14:tracePt t="57707" x="7375525" y="3444875"/>
          <p14:tracePt t="57733" x="7375525" y="3459163"/>
          <p14:tracePt t="57760" x="7375525" y="3475038"/>
          <p14:tracePt t="57785" x="7375525" y="3489325"/>
          <p14:tracePt t="57811" x="7383463" y="3497263"/>
          <p14:tracePt t="57837" x="7383463" y="3505200"/>
          <p14:tracePt t="57860" x="7383463" y="3521075"/>
          <p14:tracePt t="57914" x="7391400" y="3527425"/>
          <p14:tracePt t="57938" x="7407275" y="3551238"/>
          <p14:tracePt t="57964" x="7413625" y="3559175"/>
          <p14:tracePt t="57990" x="7421563" y="3565525"/>
          <p14:tracePt t="58015" x="7429500" y="3581400"/>
          <p14:tracePt t="58040" x="7437438" y="3581400"/>
          <p14:tracePt t="58064" x="7445375" y="3589338"/>
          <p14:tracePt t="58122" x="7451725" y="3589338"/>
          <p14:tracePt t="58148" x="7459663" y="3597275"/>
          <p14:tracePt t="58173" x="7467600" y="3597275"/>
          <p14:tracePt t="58199" x="7475538" y="3597275"/>
          <p14:tracePt t="58223" x="7483475" y="3597275"/>
          <p14:tracePt t="58248" x="7505700" y="3597275"/>
          <p14:tracePt t="58272" x="7535863" y="3581400"/>
          <p14:tracePt t="58297" x="7566025" y="3543300"/>
          <p14:tracePt t="58322" x="7573963" y="3527425"/>
          <p14:tracePt t="58347" x="7597775" y="3489325"/>
          <p14:tracePt t="58371" x="7604125" y="3467100"/>
          <p14:tracePt t="58402" x="7612063" y="3444875"/>
          <p14:tracePt t="58429" x="7612063" y="3413125"/>
          <p14:tracePt t="58456" x="7612063" y="3352800"/>
          <p14:tracePt t="58482" x="7604125" y="3298825"/>
          <p14:tracePt t="58483" x="7597775" y="3292475"/>
          <p14:tracePt t="58510" x="7589838" y="3246438"/>
          <p14:tracePt t="58540" x="7581900" y="3216275"/>
          <p14:tracePt t="58565" x="7573963" y="3208338"/>
          <p14:tracePt t="58590" x="7573963" y="3184525"/>
          <p14:tracePt t="58616" x="7566025" y="3170238"/>
          <p14:tracePt t="58642" x="7559675" y="3146425"/>
          <p14:tracePt t="58644" x="7551738" y="3140075"/>
          <p14:tracePt t="58668" x="7535863" y="3101975"/>
          <p14:tracePt t="58695" x="7521575" y="3070225"/>
          <p14:tracePt t="58721" x="7513638" y="3048000"/>
          <p14:tracePt t="58748" x="7497763" y="3017838"/>
          <p14:tracePt t="58774" x="7489825" y="3009900"/>
          <p14:tracePt t="58801" x="7483475" y="3001963"/>
          <p14:tracePt t="58830" x="7475538" y="2987675"/>
          <p14:tracePt t="58859" x="7467600" y="2987675"/>
          <p14:tracePt t="58887" x="7437438" y="2987675"/>
          <p14:tracePt t="58914" x="7413625" y="2987675"/>
          <p14:tracePt t="58938" x="7391400" y="2987675"/>
          <p14:tracePt t="58963" x="7375525" y="2987675"/>
          <p14:tracePt t="58988" x="7353300" y="2994025"/>
          <p14:tracePt t="59016" x="7323138" y="3032125"/>
          <p14:tracePt t="59045" x="7299325" y="3048000"/>
          <p14:tracePt t="59071" x="7285038" y="3078163"/>
          <p14:tracePt t="59097" x="7277100" y="3094038"/>
          <p14:tracePt t="59122" x="7269163" y="3116263"/>
          <p14:tracePt t="59147" x="7254875" y="3154363"/>
          <p14:tracePt t="59178" x="7254875" y="3230563"/>
          <p14:tracePt t="59205" x="7239000" y="3276600"/>
          <p14:tracePt t="59230" x="7239000" y="3306763"/>
          <p14:tracePt t="59258" x="7239000" y="3344863"/>
          <p14:tracePt t="59283" x="7239000" y="3375025"/>
          <p14:tracePt t="59311" x="7239000" y="3390900"/>
          <p14:tracePt t="59337" x="7239000" y="3421063"/>
          <p14:tracePt t="59362" x="7254875" y="3467100"/>
          <p14:tracePt t="59387" x="7269163" y="3497263"/>
          <p14:tracePt t="59412" x="7277100" y="3521075"/>
          <p14:tracePt t="59438" x="7285038" y="3543300"/>
          <p14:tracePt t="59464" x="7299325" y="3573463"/>
          <p14:tracePt t="59488" x="7315200" y="3597275"/>
          <p14:tracePt t="59515" x="7323138" y="3611563"/>
          <p14:tracePt t="59542" x="7353300" y="3649663"/>
          <p14:tracePt t="59567" x="7391400" y="3679825"/>
          <p14:tracePt t="59593" x="7421563" y="3695700"/>
          <p14:tracePt t="59594" x="7429500" y="3695700"/>
          <p14:tracePt t="59618" x="7437438" y="3703638"/>
          <p14:tracePt t="59644" x="7445375" y="3703638"/>
          <p14:tracePt t="59670" x="7459663" y="3711575"/>
          <p14:tracePt t="59699" x="7483475" y="3717925"/>
          <p14:tracePt t="59725" x="7521575" y="3717925"/>
          <p14:tracePt t="59754" x="7535863" y="3717925"/>
          <p14:tracePt t="59782" x="7551738" y="3711575"/>
          <p14:tracePt t="59810" x="7559675" y="3687763"/>
          <p14:tracePt t="59835" x="7566025" y="3649663"/>
          <p14:tracePt t="59861" x="7589838" y="3573463"/>
          <p14:tracePt t="59887" x="7597775" y="3527425"/>
          <p14:tracePt t="59911" x="7597775" y="3467100"/>
          <p14:tracePt t="59938" x="7597775" y="3406775"/>
          <p14:tracePt t="59965" x="7589838" y="3352800"/>
          <p14:tracePt t="59991" x="7566025" y="3284538"/>
          <p14:tracePt t="60021" x="7559675" y="3254375"/>
          <p14:tracePt t="60051" x="7543800" y="3208338"/>
          <p14:tracePt t="60081" x="7535863" y="3200400"/>
          <p14:tracePt t="60107" x="7535863" y="3192463"/>
          <p14:tracePt t="60156" x="7527925" y="3178175"/>
          <p14:tracePt t="60182" x="7513638" y="3162300"/>
          <p14:tracePt t="60205" x="7497763" y="3132138"/>
          <p14:tracePt t="60233" x="7467600" y="3101975"/>
          <p14:tracePt t="60258" x="7459663" y="3086100"/>
          <p14:tracePt t="60282" x="7445375" y="3070225"/>
          <p14:tracePt t="60397" x="7437438" y="3070225"/>
          <p14:tracePt t="60420" x="7421563" y="3063875"/>
          <p14:tracePt t="60449" x="7413625" y="3063875"/>
          <p14:tracePt t="60474" x="7407275" y="3063875"/>
          <p14:tracePt t="60499" x="7391400" y="3070225"/>
          <p14:tracePt t="60524" x="7375525" y="3078163"/>
          <p14:tracePt t="60553" x="7369175" y="3094038"/>
          <p14:tracePt t="60577" x="7361238" y="3101975"/>
          <p14:tracePt t="60603" x="7353300" y="3108325"/>
          <p14:tracePt t="60630" x="7337425" y="3146425"/>
          <p14:tracePt t="60657" x="7337425" y="3170238"/>
          <p14:tracePt t="60685" x="7331075" y="3184525"/>
          <p14:tracePt t="60711" x="7331075" y="3200400"/>
          <p14:tracePt t="60735" x="7323138" y="3216275"/>
          <p14:tracePt t="60760" x="7323138" y="3230563"/>
          <p14:tracePt t="60786" x="7323138" y="3268663"/>
          <p14:tracePt t="60811" x="7323138" y="3314700"/>
          <p14:tracePt t="60836" x="7331075" y="3330575"/>
          <p14:tracePt t="60861" x="7331075" y="3344863"/>
          <p14:tracePt t="60887" x="7331075" y="3360738"/>
          <p14:tracePt t="60912" x="7337425" y="3368675"/>
          <p14:tracePt t="60936" x="7337425" y="3375025"/>
          <p14:tracePt t="60963" x="7345363" y="3413125"/>
          <p14:tracePt t="60987" x="7369175" y="3436938"/>
          <p14:tracePt t="61013" x="7383463" y="3459163"/>
          <p14:tracePt t="61041" x="7399338" y="3467100"/>
          <p14:tracePt t="61067" x="7407275" y="3482975"/>
          <p14:tracePt t="61093" x="7421563" y="3482975"/>
          <p14:tracePt t="61171" x="7429500" y="3482975"/>
          <p14:tracePt t="61195" x="7437438" y="3482975"/>
          <p14:tracePt t="61219" x="7445375" y="3482975"/>
          <p14:tracePt t="61251" x="7445375" y="3475038"/>
          <p14:tracePt t="61281" x="7445375" y="3459163"/>
          <p14:tracePt t="61311" x="7445375" y="3451225"/>
          <p14:tracePt t="61469" x="7451725" y="3459163"/>
          <p14:tracePt t="61494" x="7467600" y="3513138"/>
          <p14:tracePt t="61521" x="7505700" y="3573463"/>
          <p14:tracePt t="61547" x="7521575" y="3597275"/>
          <p14:tracePt t="61573" x="7527925" y="3627438"/>
          <p14:tracePt t="61597" x="7527925" y="3635375"/>
          <p14:tracePt t="61657" x="7527925" y="3657600"/>
          <p14:tracePt t="61686" x="7527925" y="3679825"/>
          <p14:tracePt t="61710" x="7527925" y="3711575"/>
          <p14:tracePt t="61711" x="7527925" y="3717925"/>
          <p14:tracePt t="61736" x="7521575" y="3749675"/>
          <p14:tracePt t="61765" x="7521575" y="3763963"/>
          <p14:tracePt t="61794" x="7513638" y="3779838"/>
          <p14:tracePt t="61821" x="7505700" y="3787775"/>
          <p14:tracePt t="61849" x="7497763" y="3825875"/>
          <p14:tracePt t="61875" x="7489825" y="3848100"/>
          <p14:tracePt t="61904" x="7489825" y="3863975"/>
          <p14:tracePt t="61928" x="7489825" y="3878263"/>
          <p14:tracePt t="61953" x="7483475" y="3932238"/>
          <p14:tracePt t="61978" x="7483475" y="3970338"/>
          <p14:tracePt t="62002" x="7483475" y="3984625"/>
          <p14:tracePt t="62028" x="7483475" y="4008438"/>
          <p14:tracePt t="62058" x="7483475" y="4038600"/>
          <p14:tracePt t="62083" x="7483475" y="4068763"/>
          <p14:tracePt t="62109" x="7489825" y="4114800"/>
          <p14:tracePt t="62134" x="7497763" y="4130675"/>
          <p14:tracePt t="62160" x="7497763" y="4144963"/>
          <p14:tracePt t="62187" x="7513638" y="4168775"/>
          <p14:tracePt t="62213" x="7527925" y="4206875"/>
          <p14:tracePt t="62239" x="7551738" y="4251325"/>
          <p14:tracePt t="62265" x="7559675" y="4275138"/>
          <p14:tracePt t="62291" x="7559675" y="4305300"/>
          <p14:tracePt t="62315" x="7581900" y="4335463"/>
          <p14:tracePt t="62346" x="7589838" y="4351338"/>
          <p14:tracePt t="62372" x="7597775" y="4365625"/>
          <p14:tracePt t="62398" x="7612063" y="4381500"/>
          <p14:tracePt t="62425" x="7642225" y="4419600"/>
          <p14:tracePt t="62449" x="7712075" y="4479925"/>
          <p14:tracePt t="62476" x="7764463" y="4511675"/>
          <p14:tracePt t="62507" x="7788275" y="4518025"/>
          <p14:tracePt t="62541" x="7802563" y="4525963"/>
          <p14:tracePt t="62568" x="7810500" y="4525963"/>
          <p14:tracePt t="62593" x="7818438" y="4525963"/>
          <p14:tracePt t="64466" x="7818438" y="4518025"/>
          <p14:tracePt t="64491" x="7818438" y="4495800"/>
          <p14:tracePt t="64519" x="7818438" y="4479925"/>
          <p14:tracePt t="64544" x="7802563" y="4435475"/>
          <p14:tracePt t="64569" x="7788275" y="4397375"/>
          <p14:tracePt t="64598" x="7788275" y="4389438"/>
          <p14:tracePt t="64624" x="7788275" y="4373563"/>
          <p14:tracePt t="64649" x="7780338" y="4351338"/>
          <p14:tracePt t="64674" x="7772400" y="4321175"/>
          <p14:tracePt t="64700" x="7764463" y="4275138"/>
          <p14:tracePt t="64726" x="7764463" y="4237038"/>
          <p14:tracePt t="64751" x="7756525" y="4213225"/>
          <p14:tracePt t="64775" x="7750175" y="4183063"/>
          <p14:tracePt t="64801" x="7742238" y="4152900"/>
          <p14:tracePt t="64827" x="7726363" y="4130675"/>
          <p14:tracePt t="64854" x="7712075" y="4098925"/>
          <p14:tracePt t="64879" x="7696200" y="4076700"/>
          <p14:tracePt t="64906" x="7688263" y="4060825"/>
          <p14:tracePt t="64934" x="7680325" y="4046538"/>
          <p14:tracePt t="64967" x="7658100" y="4000500"/>
          <p14:tracePt t="64992" x="7650163" y="3970338"/>
          <p14:tracePt t="65019" x="7642225" y="3970338"/>
          <p14:tracePt t="65061" x="7642225" y="3962400"/>
          <p14:tracePt t="65086" x="7635875" y="3946525"/>
          <p14:tracePt t="65111" x="7627938" y="3940175"/>
          <p14:tracePt t="65138" x="7627938" y="3916363"/>
          <p14:tracePt t="65163" x="7612063" y="3886200"/>
          <p14:tracePt t="65188" x="7589838" y="3840163"/>
          <p14:tracePt t="65218" x="7589838" y="3810000"/>
          <p14:tracePt t="65273" x="7581900" y="3794125"/>
          <p14:tracePt t="65299" x="7573963" y="3771900"/>
          <p14:tracePt t="65323" x="7573963" y="3756025"/>
          <p14:tracePt t="65349" x="7566025" y="3741738"/>
          <p14:tracePt t="65399" x="7566025" y="3733800"/>
          <p14:tracePt t="65427" x="7566025" y="3717925"/>
          <p14:tracePt t="65454" x="7566025" y="3703638"/>
          <p14:tracePt t="65483" x="7559675" y="3673475"/>
          <p14:tracePt t="65510" x="7543800" y="3641725"/>
          <p14:tracePt t="65539" x="7543800" y="3627438"/>
          <p14:tracePt t="65563" x="7535863" y="3619500"/>
          <p14:tracePt t="65589" x="7527925" y="3603625"/>
          <p14:tracePt t="65612" x="7521575" y="3597275"/>
          <p14:tracePt t="65680" x="7521575" y="3589338"/>
          <p14:tracePt t="65704" x="7513638" y="3589338"/>
          <p14:tracePt t="65761" x="7505700" y="3589338"/>
          <p14:tracePt t="65825" x="7497763" y="3589338"/>
          <p14:tracePt t="65856" x="7489825" y="3589338"/>
          <p14:tracePt t="65882" x="7483475" y="3589338"/>
          <p14:tracePt t="65930" x="7475538" y="3597275"/>
          <p14:tracePt t="65955" x="7475538" y="3603625"/>
          <p14:tracePt t="66347" x="7475538" y="3611563"/>
          <p14:tracePt t="66376" x="7475538" y="3649663"/>
          <p14:tracePt t="66406" x="7475538" y="3673475"/>
          <p14:tracePt t="66437" x="7483475" y="3703638"/>
          <p14:tracePt t="66462" x="7483475" y="3733800"/>
          <p14:tracePt t="66490" x="7483475" y="3763963"/>
          <p14:tracePt t="66521" x="7483475" y="3771900"/>
          <p14:tracePt t="66546" x="7483475" y="3802063"/>
          <p14:tracePt t="66573" x="7483475" y="3870325"/>
          <p14:tracePt t="66597" x="7475538" y="3916363"/>
          <p14:tracePt t="66622" x="7475538" y="3978275"/>
          <p14:tracePt t="66647" x="7459663" y="4016375"/>
          <p14:tracePt t="66673" x="7459663" y="4038600"/>
          <p14:tracePt t="66698" x="7451725" y="4068763"/>
          <p14:tracePt t="66722" x="7437438" y="4130675"/>
          <p14:tracePt t="66748" x="7437438" y="4160838"/>
          <p14:tracePt t="66775" x="7407275" y="4237038"/>
          <p14:tracePt t="66800" x="7399338" y="4297363"/>
          <p14:tracePt t="66827" x="7399338" y="4335463"/>
          <p14:tracePt t="66853" x="7399338" y="4351338"/>
          <p14:tracePt t="66878" x="7391400" y="4365625"/>
          <p14:tracePt t="66904" x="7383463" y="4403725"/>
          <p14:tracePt t="66928" x="7375525" y="4465638"/>
          <p14:tracePt t="66958" x="7375525" y="4495800"/>
          <p14:tracePt t="66983" x="7369175" y="4511675"/>
          <p14:tracePt t="67009" x="7369175" y="4541838"/>
          <p14:tracePt t="67043" x="7369175" y="4572000"/>
          <p14:tracePt t="67076" x="7369175" y="4579938"/>
          <p14:tracePt t="67103" x="7369175" y="4587875"/>
          <p14:tracePt t="67132" x="7369175" y="4610100"/>
          <p14:tracePt t="67158" x="7369175" y="4632325"/>
          <p14:tracePt t="67223" x="7369175" y="4640263"/>
          <p14:tracePt t="67248" x="7369175" y="4656138"/>
          <p14:tracePt t="67317" x="7369175" y="4670425"/>
          <p14:tracePt t="67369" x="7375525" y="4670425"/>
          <p14:tracePt t="67467" x="7375525" y="4678363"/>
          <p14:tracePt t="67636" x="7375525" y="4686300"/>
          <p14:tracePt t="67660" x="7375525" y="4694238"/>
          <p14:tracePt t="67689" x="7375525" y="4702175"/>
          <p14:tracePt t="67723" x="7375525" y="4708525"/>
          <p14:tracePt t="67858" x="7375525" y="4716463"/>
          <p14:tracePt t="67886" x="7375525" y="4724400"/>
          <p14:tracePt t="67911" x="7375525" y="4740275"/>
          <p14:tracePt t="67939" x="7375525" y="4754563"/>
          <p14:tracePt t="68063" x="7375525" y="4762500"/>
          <p14:tracePt t="68087" x="7375525" y="4770438"/>
          <p14:tracePt t="68131" x="7375525" y="4778375"/>
          <p14:tracePt t="68179" x="7375525" y="4784725"/>
          <p14:tracePt t="68317" x="7375525" y="4792663"/>
          <p14:tracePt t="68341" x="7375525" y="4800600"/>
          <p14:tracePt t="68364" x="7375525" y="4808538"/>
          <p14:tracePt t="68445" x="7375525" y="4816475"/>
          <p14:tracePt t="68509" x="7375525" y="4822825"/>
          <p14:tracePt t="68535" x="7383463" y="4838700"/>
          <p14:tracePt t="68559" x="7383463" y="4860925"/>
          <p14:tracePt t="68632" x="7383463" y="4868863"/>
          <p14:tracePt t="68659" x="7391400" y="4884738"/>
          <p14:tracePt t="68735" x="7399338" y="4892675"/>
          <p14:tracePt t="68760" x="7399338" y="4906963"/>
          <p14:tracePt t="69054" x="7399338" y="4899025"/>
          <p14:tracePt t="69078" x="7407275" y="4892675"/>
          <p14:tracePt t="69107" x="7407275" y="4884738"/>
          <p14:tracePt t="69157" x="7413625" y="4876800"/>
          <p14:tracePt t="69181" x="7413625" y="4868863"/>
          <p14:tracePt t="69209" x="7421563" y="4846638"/>
          <p14:tracePt t="69236" x="7429500" y="4838700"/>
          <p14:tracePt t="69262" x="7429500" y="4830763"/>
          <p14:tracePt t="69287" x="7429500" y="4822825"/>
          <p14:tracePt t="69313" x="7429500" y="4792663"/>
          <p14:tracePt t="69343" x="7429500" y="4784725"/>
          <p14:tracePt t="69412" x="7429500" y="4778375"/>
          <p14:tracePt t="69436" x="7429500" y="4770438"/>
          <p14:tracePt t="69461" x="7429500" y="4762500"/>
          <p14:tracePt t="69534" x="7429500" y="4754563"/>
          <p14:tracePt t="69561" x="7421563" y="4746625"/>
          <p14:tracePt t="69586" x="7413625" y="4746625"/>
          <p14:tracePt t="69708" x="7407275" y="4746625"/>
          <p14:tracePt t="69820" x="7399338" y="4754563"/>
          <p14:tracePt t="69848" x="7391400" y="4770438"/>
          <p14:tracePt t="69901" x="7391400" y="4784725"/>
          <p14:tracePt t="69925" x="7391400" y="4800600"/>
          <p14:tracePt t="69951" x="7391400" y="4808538"/>
          <p14:tracePt t="69974" x="7391400" y="4822825"/>
          <p14:tracePt t="70000" x="7399338" y="4830763"/>
          <p14:tracePt t="70054" x="7399338" y="4838700"/>
          <p14:tracePt t="70079" x="7399338" y="4854575"/>
          <p14:tracePt t="70288" x="7407275" y="4854575"/>
          <p14:tracePt t="70318" x="7413625" y="4838700"/>
          <p14:tracePt t="70345" x="7437438" y="4792663"/>
          <p14:tracePt t="70370" x="7451725" y="4746625"/>
          <p14:tracePt t="70395" x="7459663" y="4724400"/>
          <p14:tracePt t="73739" x="7467600" y="4724400"/>
          <p14:tracePt t="73771" x="7475538" y="4724400"/>
          <p14:tracePt t="73842" x="7475538" y="4732338"/>
          <p14:tracePt t="73868" x="7475538" y="4762500"/>
          <p14:tracePt t="73896" x="7475538" y="4822825"/>
          <p14:tracePt t="73923" x="7475538" y="4922838"/>
          <p14:tracePt t="73949" x="7475538" y="4991100"/>
          <p14:tracePt t="73976" x="7475538" y="5051425"/>
          <p14:tracePt t="74004" x="7475538" y="5097463"/>
          <p14:tracePt t="74031" x="7475538" y="5121275"/>
          <p14:tracePt t="74057" x="7483475" y="5165725"/>
          <p14:tracePt t="74083" x="7489825" y="5189538"/>
          <p14:tracePt t="74109" x="7489825" y="5203825"/>
          <p14:tracePt t="74134" x="7497763" y="5249863"/>
          <p14:tracePt t="74160" x="7521575" y="5318125"/>
          <p14:tracePt t="74187" x="7521575" y="5341938"/>
          <p14:tracePt t="74215" x="7527925" y="5341938"/>
          <p14:tracePt t="74311" x="7535863" y="5334000"/>
          <p14:tracePt t="74334" x="7535863" y="5326063"/>
          <p14:tracePt t="74370" x="7535863" y="5318125"/>
          <p14:tracePt t="74413" x="7535863" y="5311775"/>
          <p14:tracePt t="74438" x="7535863" y="5303838"/>
          <p14:tracePt t="74464" x="7513638" y="5287963"/>
          <p14:tracePt t="74492" x="7483475" y="5265738"/>
          <p14:tracePt t="74517" x="7467600" y="5265738"/>
          <p14:tracePt t="74546" x="7451725" y="5265738"/>
          <p14:tracePt t="74570" x="7445375" y="5273675"/>
          <p14:tracePt t="74595" x="7421563" y="5280025"/>
          <p14:tracePt t="74620" x="7413625" y="5295900"/>
          <p14:tracePt t="74646" x="7399338" y="5303838"/>
          <p14:tracePt t="74647" x="7391400" y="5311775"/>
          <p14:tracePt t="74674" x="7383463" y="5318125"/>
          <p14:tracePt t="74700" x="7375525" y="5334000"/>
          <p14:tracePt t="74730" x="7353300" y="5372100"/>
          <p14:tracePt t="74758" x="7345363" y="5410200"/>
          <p14:tracePt t="74786" x="7337425" y="5448300"/>
          <p14:tracePt t="74812" x="7337425" y="5470525"/>
          <p14:tracePt t="74839" x="7337425" y="5494338"/>
          <p14:tracePt t="74865" x="7337425" y="5508625"/>
          <p14:tracePt t="74891" x="7337425" y="5532438"/>
          <p14:tracePt t="74917" x="7345363" y="5554663"/>
          <p14:tracePt t="74943" x="7361238" y="5570538"/>
          <p14:tracePt t="74969" x="7391400" y="5600700"/>
          <p14:tracePt t="74998" x="7451725" y="5654675"/>
          <p14:tracePt t="75024" x="7475538" y="5654675"/>
          <p14:tracePt t="75074" x="7489825" y="5654675"/>
          <p14:tracePt t="75103" x="7505700" y="5654675"/>
          <p14:tracePt t="75128" x="7535863" y="5630863"/>
          <p14:tracePt t="75153" x="7543800" y="5616575"/>
          <p14:tracePt t="75178" x="7551738" y="5608638"/>
          <p14:tracePt t="75204" x="7566025" y="5592763"/>
          <p14:tracePt t="75235" x="7566025" y="5570538"/>
          <p14:tracePt t="75260" x="7566025" y="5546725"/>
          <p14:tracePt t="75286" x="7573963" y="5524500"/>
          <p14:tracePt t="75315" x="7573963" y="5486400"/>
          <p14:tracePt t="75339" x="7573963" y="5448300"/>
          <p14:tracePt t="75367" x="7573963" y="5426075"/>
          <p14:tracePt t="75393" x="7566025" y="5410200"/>
          <p14:tracePt t="75417" x="7566025" y="5394325"/>
          <p14:tracePt t="75444" x="7559675" y="5372100"/>
          <p14:tracePt t="75470" x="7543800" y="5341938"/>
          <p14:tracePt t="75495" x="7527925" y="5311775"/>
          <p14:tracePt t="75523" x="7505700" y="5280025"/>
          <p14:tracePt t="75548" x="7497763" y="5273675"/>
          <p14:tracePt t="75573" x="7483475" y="5265738"/>
          <p14:tracePt t="75599" x="7475538" y="5257800"/>
          <p14:tracePt t="75626" x="7467600" y="5257800"/>
          <p14:tracePt t="75650" x="7459663" y="5257800"/>
          <p14:tracePt t="75676" x="7451725" y="5257800"/>
          <p14:tracePt t="75700" x="7429500" y="5273675"/>
          <p14:tracePt t="75728" x="7421563" y="5280025"/>
          <p14:tracePt t="75753" x="7413625" y="5287963"/>
          <p14:tracePt t="75754" x="7407275" y="5287963"/>
          <p14:tracePt t="75781" x="7399338" y="5303838"/>
          <p14:tracePt t="75808" x="7391400" y="5318125"/>
          <p14:tracePt t="75834" x="7383463" y="5326063"/>
          <p14:tracePt t="75860" x="7383463" y="5341938"/>
          <p14:tracePt t="75884" x="7375525" y="5349875"/>
          <p14:tracePt t="75909" x="7375525" y="5356225"/>
          <p14:tracePt t="75938" x="7375525" y="5387975"/>
          <p14:tracePt t="75966" x="7369175" y="5394325"/>
          <p14:tracePt t="75993" x="7369175" y="5402263"/>
          <p14:tracePt t="76019" x="7369175" y="5418138"/>
          <p14:tracePt t="76050" x="7375525" y="5440363"/>
          <p14:tracePt t="76078" x="7391400" y="5448300"/>
          <p14:tracePt t="76103" x="7407275" y="5464175"/>
          <p14:tracePt t="76131" x="7429500" y="5486400"/>
          <p14:tracePt t="76161" x="7459663" y="5494338"/>
          <p14:tracePt t="76188" x="7475538" y="5502275"/>
          <p14:tracePt t="76216" x="7489825" y="5502275"/>
          <p14:tracePt t="76240" x="7497763" y="5502275"/>
          <p14:tracePt t="76534" x="7497763" y="5494338"/>
          <p14:tracePt t="76560" x="7497763" y="5478463"/>
          <p14:tracePt t="76584" x="7497763" y="5470525"/>
          <p14:tracePt t="76609" x="7497763" y="5464175"/>
          <p14:tracePt t="76636" x="7497763" y="5448300"/>
          <p14:tracePt t="76662" x="7497763" y="5418138"/>
          <p14:tracePt t="76690" x="7497763" y="5402263"/>
          <p14:tracePt t="76716" x="7497763" y="5380038"/>
          <p14:tracePt t="76743" x="7497763" y="5349875"/>
          <p14:tracePt t="76768" x="7497763" y="5318125"/>
          <p14:tracePt t="76796" x="7497763" y="5303838"/>
          <p14:tracePt t="76825" x="7489825" y="5280025"/>
          <p14:tracePt t="76851" x="7489825" y="5265738"/>
          <p14:tracePt t="76877" x="7489825" y="5241925"/>
          <p14:tracePt t="76903" x="7483475" y="5211763"/>
          <p14:tracePt t="76928" x="7475538" y="5189538"/>
          <p14:tracePt t="76955" x="7475538" y="5159375"/>
          <p14:tracePt t="76979" x="7459663" y="5135563"/>
          <p14:tracePt t="77004" x="7459663" y="5121275"/>
          <p14:tracePt t="77039" x="7459663" y="5113338"/>
          <p14:tracePt t="77073" x="7451725" y="5105400"/>
          <p14:tracePt t="77101" x="7451725" y="5089525"/>
          <p14:tracePt t="77125" x="7437438" y="5083175"/>
          <p14:tracePt t="77202" x="7429500" y="5083175"/>
          <p14:tracePt t="77228" x="7413625" y="5105400"/>
          <p14:tracePt t="77253" x="7375525" y="5159375"/>
          <p14:tracePt t="77280" x="7331075" y="5257800"/>
          <p14:tracePt t="77305" x="7307263" y="5295900"/>
          <p14:tracePt t="77332" x="7299325" y="5303838"/>
          <p14:tracePt t="77358" x="7299325" y="5311775"/>
          <p14:tracePt t="77381" x="7292975" y="5326063"/>
          <p14:tracePt t="77406" x="7277100" y="5349875"/>
          <p14:tracePt t="77433" x="7261225" y="5380038"/>
          <p14:tracePt t="77458" x="7246938" y="5410200"/>
          <p14:tracePt t="77485" x="7216775" y="5464175"/>
          <p14:tracePt t="77510" x="7200900" y="5494338"/>
          <p14:tracePt t="77543" x="7162800" y="5540375"/>
          <p14:tracePt t="77575" x="7132638" y="5570538"/>
          <p14:tracePt t="77602" x="7116763" y="5592763"/>
          <p14:tracePt t="77630" x="7070725" y="5661025"/>
          <p14:tracePt t="77655" x="7032625" y="5699125"/>
          <p14:tracePt t="77683" x="7010400" y="5715000"/>
          <p14:tracePt t="77709" x="6994525" y="5730875"/>
          <p14:tracePt t="77734" x="6994525" y="5737225"/>
          <p14:tracePt t="77759" x="6988175" y="5745163"/>
          <p14:tracePt t="77785" x="6972300" y="5753100"/>
          <p14:tracePt t="77811" x="6964363" y="5761038"/>
          <p14:tracePt t="77836" x="6950075" y="5791200"/>
          <p14:tracePt t="77860" x="6942138" y="5799138"/>
          <p14:tracePt t="77914" x="6904038" y="5845175"/>
          <p14:tracePt t="77939" x="6880225" y="5867400"/>
          <p14:tracePt t="78029" x="6865938" y="5875338"/>
          <p14:tracePt t="78054" x="6850063" y="5883275"/>
          <p14:tracePt t="78121" x="6842125" y="5889625"/>
          <p14:tracePt t="78146" x="6811963" y="5897563"/>
          <p14:tracePt t="78173" x="6773863" y="5905500"/>
          <p14:tracePt t="78200" x="6765925" y="5905500"/>
          <p14:tracePt t="78407" x="6765925" y="5897563"/>
          <p14:tracePt t="78432" x="6765925" y="5889625"/>
          <p14:tracePt t="78460" x="6765925" y="5883275"/>
          <p14:tracePt t="78487" x="6765925" y="5875338"/>
          <p14:tracePt t="78521" x="6765925" y="5867400"/>
          <p14:tracePt t="78547" x="6773863" y="5859463"/>
          <p14:tracePt t="78571" x="6781800" y="5851525"/>
          <p14:tracePt t="78597" x="6781800" y="5837238"/>
          <p14:tracePt t="78649" x="6789738" y="5829300"/>
          <p14:tracePt t="78959" x="6797675" y="5829300"/>
          <p14:tracePt t="78991" x="6804025" y="5829300"/>
          <p14:tracePt t="79023" x="6811963" y="5829300"/>
          <p14:tracePt t="79048" x="6819900" y="5837238"/>
          <p14:tracePt t="79073" x="6827838" y="5845175"/>
          <p14:tracePt t="79157" x="6827838" y="5851525"/>
          <p14:tracePt t="79180" x="6835775" y="5851525"/>
          <p14:tracePt t="79287" x="6835775" y="5845175"/>
          <p14:tracePt t="79311" x="6797675" y="5799138"/>
          <p14:tracePt t="79335" x="6789738" y="5783263"/>
          <p14:tracePt t="79362" x="6773863" y="5761038"/>
          <p14:tracePt t="79388" x="6759575" y="5737225"/>
          <p14:tracePt t="79414" x="6759575" y="5730875"/>
          <p14:tracePt t="79441" x="6751638" y="5730875"/>
          <p14:tracePt t="79503" x="6751638" y="5722938"/>
          <p14:tracePt t="79555" x="6743700" y="5722938"/>
          <p14:tracePt t="79584" x="6721475" y="5722938"/>
          <p14:tracePt t="79615" x="6689725" y="5730875"/>
          <p14:tracePt t="79645" x="6675438" y="5753100"/>
          <p14:tracePt t="79673" x="6667500" y="5775325"/>
          <p14:tracePt t="79704" x="6651625" y="5821363"/>
          <p14:tracePt t="79730" x="6651625" y="5829300"/>
          <p14:tracePt t="79755" x="6651625" y="5837238"/>
          <p14:tracePt t="79784" x="6651625" y="5889625"/>
          <p14:tracePt t="79810" x="6651625" y="5921375"/>
          <p14:tracePt t="79838" x="6651625" y="5927725"/>
          <p14:tracePt t="79897" x="6659563" y="5921375"/>
          <p14:tracePt t="79921" x="6667500" y="5913438"/>
          <p14:tracePt t="79947" x="6683375" y="5883275"/>
          <p14:tracePt t="79972" x="6697663" y="5851525"/>
          <p14:tracePt t="79998" x="6697663" y="5821363"/>
          <p14:tracePt t="80026" x="6713538" y="5807075"/>
          <p14:tracePt t="80056" x="6721475" y="5783263"/>
          <p14:tracePt t="80081" x="6743700" y="5761038"/>
          <p14:tracePt t="80110" x="6765925" y="5745163"/>
          <p14:tracePt t="80138" x="6804025" y="5737225"/>
          <p14:tracePt t="80166" x="6850063" y="5722938"/>
          <p14:tracePt t="80197" x="6858000" y="5715000"/>
          <p14:tracePt t="80225" x="6865938" y="5715000"/>
          <p14:tracePt t="80250" x="6911975" y="5730875"/>
          <p14:tracePt t="80276" x="6956425" y="5745163"/>
          <p14:tracePt t="80304" x="6980238" y="5761038"/>
          <p14:tracePt t="80329" x="7002463" y="5799138"/>
          <p14:tracePt t="80355" x="7026275" y="5813425"/>
          <p14:tracePt t="80382" x="7026275" y="5821363"/>
          <p14:tracePt t="80408" x="7026275" y="5829300"/>
          <p14:tracePt t="80435" x="7032625" y="5867400"/>
          <p14:tracePt t="80462" x="7032625" y="5897563"/>
          <p14:tracePt t="80488" x="7032625" y="5913438"/>
          <p14:tracePt t="80516" x="7026275" y="5927725"/>
          <p14:tracePt t="80545" x="7010400" y="5959475"/>
          <p14:tracePt t="80570" x="6988175" y="5989638"/>
          <p14:tracePt t="80596" x="6956425" y="6003925"/>
          <p14:tracePt t="80624" x="6934200" y="6011863"/>
          <p14:tracePt t="80649" x="6918325" y="6011863"/>
          <p14:tracePt t="80678" x="6904038" y="6011863"/>
          <p14:tracePt t="80705" x="6888163" y="6011863"/>
          <p14:tracePt t="80730" x="6873875" y="6011863"/>
          <p14:tracePt t="80757" x="6842125" y="6011863"/>
          <p14:tracePt t="80783" x="6781800" y="5989638"/>
          <p14:tracePt t="80807" x="6751638" y="5981700"/>
          <p14:tracePt t="80840" x="6721475" y="5965825"/>
          <p14:tracePt t="80871" x="6713538" y="5959475"/>
          <p14:tracePt t="80897" x="6697663" y="5943600"/>
          <p14:tracePt t="80926" x="6683375" y="5913438"/>
          <p14:tracePt t="80951" x="6675438" y="5897563"/>
          <p14:tracePt t="80976" x="6667500" y="5883275"/>
          <p14:tracePt t="81002" x="6667500" y="5867400"/>
          <p14:tracePt t="81029" x="6667500" y="5837238"/>
          <p14:tracePt t="81057" x="6667500" y="5799138"/>
          <p14:tracePt t="81084" x="6683375" y="5783263"/>
          <p14:tracePt t="81114" x="6697663" y="5775325"/>
          <p14:tracePt t="81140" x="6759575" y="5722938"/>
          <p14:tracePt t="81166" x="6797675" y="5692775"/>
          <p14:tracePt t="81192" x="6804025" y="5684838"/>
          <p14:tracePt t="81228" x="6811963" y="5684838"/>
          <p14:tracePt t="81253" x="6827838" y="5684838"/>
          <p14:tracePt t="81279" x="6873875" y="5699125"/>
          <p14:tracePt t="81304" x="6888163" y="5699125"/>
          <p14:tracePt t="81330" x="6911975" y="5722938"/>
          <p14:tracePt t="81355" x="6950075" y="5753100"/>
          <p14:tracePt t="81382" x="6972300" y="5775325"/>
          <p14:tracePt t="81433" x="6972300" y="5807075"/>
          <p14:tracePt t="81459" x="6980238" y="5859463"/>
          <p14:tracePt t="81483" x="6980238" y="5897563"/>
          <p14:tracePt t="81511" x="6980238" y="5921375"/>
          <p14:tracePt t="81539" x="6980238" y="5935663"/>
          <p14:tracePt t="81567" x="6956425" y="5973763"/>
          <p14:tracePt t="81592" x="6942138" y="5989638"/>
          <p14:tracePt t="81619" x="6934200" y="5997575"/>
          <p14:tracePt t="81645" x="6926263" y="5997575"/>
          <p14:tracePt t="81674" x="6896100" y="6011863"/>
          <p14:tracePt t="81700" x="6858000" y="6027738"/>
          <p14:tracePt t="81724" x="6835775" y="6035675"/>
          <p14:tracePt t="81777" x="6827838" y="6035675"/>
          <p14:tracePt t="81804" x="6804025" y="6035675"/>
          <p14:tracePt t="81831" x="6781800" y="6027738"/>
          <p14:tracePt t="81855" x="6759575" y="6011863"/>
          <p14:tracePt t="81883" x="6735763" y="5997575"/>
          <p14:tracePt t="81912" x="6727825" y="5989638"/>
          <p14:tracePt t="81940" x="6721475" y="5981700"/>
          <p14:tracePt t="81964" x="6721475" y="5973763"/>
          <p14:tracePt t="81990" x="6721475" y="5965825"/>
          <p14:tracePt t="82015" x="6705600" y="5951538"/>
          <p14:tracePt t="82046" x="6689725" y="5913438"/>
          <p14:tracePt t="82077" x="6683375" y="5889625"/>
          <p14:tracePt t="82104" x="6683375" y="5867400"/>
          <p14:tracePt t="82128" x="6683375" y="5829300"/>
          <p14:tracePt t="82155" x="6683375" y="5791200"/>
          <p14:tracePt t="82182" x="6683375" y="5775325"/>
          <p14:tracePt t="82208" x="6683375" y="5768975"/>
          <p14:tracePt t="82234" x="6683375" y="5761038"/>
          <p14:tracePt t="82260" x="6697663" y="5722938"/>
          <p14:tracePt t="82287" x="6713538" y="5707063"/>
          <p14:tracePt t="82313" x="6721475" y="5692775"/>
          <p14:tracePt t="82340" x="6735763" y="5684838"/>
          <p14:tracePt t="82365" x="6751638" y="5676900"/>
          <p14:tracePt t="82393" x="6765925" y="5661025"/>
          <p14:tracePt t="82421" x="6781800" y="5661025"/>
          <p14:tracePt t="82445" x="6797675" y="5661025"/>
          <p14:tracePt t="82472" x="6804025" y="5661025"/>
          <p14:tracePt t="82497" x="6811963" y="5661025"/>
          <p14:tracePt t="82526" x="6835775" y="5661025"/>
          <p14:tracePt t="82590" x="6842125" y="5661025"/>
          <p14:tracePt t="82616" x="6873875" y="5668963"/>
          <p14:tracePt t="82641" x="6918325" y="5692775"/>
          <p14:tracePt t="82667" x="6926263" y="5692775"/>
          <p14:tracePt t="82693" x="6934200" y="5707063"/>
          <p14:tracePt t="82721" x="6956425" y="5730875"/>
          <p14:tracePt t="82771" x="6956425" y="5745163"/>
          <p14:tracePt t="82798" x="6972300" y="5775325"/>
          <p14:tracePt t="82823" x="6972300" y="5807075"/>
          <p14:tracePt t="82849" x="6980238" y="5821363"/>
          <p14:tracePt t="82873" x="6980238" y="5837238"/>
          <p14:tracePt t="82898" x="6980238" y="5859463"/>
          <p14:tracePt t="82925" x="6980238" y="5883275"/>
          <p14:tracePt t="82954" x="6972300" y="5889625"/>
          <p14:tracePt t="82980" x="6964363" y="5905500"/>
          <p14:tracePt t="83005" x="6956425" y="5921375"/>
          <p14:tracePt t="83033" x="6942138" y="5959475"/>
          <p14:tracePt t="83057" x="6942138" y="5965825"/>
          <p14:tracePt t="83085" x="6934200" y="5965825"/>
          <p14:tracePt t="83113" x="6918325" y="5973763"/>
          <p14:tracePt t="83140" x="6904038" y="5981700"/>
          <p14:tracePt t="83167" x="6888163" y="5989638"/>
          <p14:tracePt t="83194" x="6873875" y="5989638"/>
          <p14:tracePt t="83221" x="6835775" y="5989638"/>
          <p14:tracePt t="83245" x="6811963" y="5989638"/>
          <p14:tracePt t="83275" x="6781800" y="5989638"/>
          <p14:tracePt t="83307" x="6759575" y="5981700"/>
          <p14:tracePt t="83334" x="6735763" y="5973763"/>
          <p14:tracePt t="83361" x="6727825" y="5965825"/>
          <p14:tracePt t="83417" x="6721475" y="5959475"/>
          <p14:tracePt t="83444" x="6713538" y="5935663"/>
          <p14:tracePt t="83473" x="6697663" y="5913438"/>
          <p14:tracePt t="83499" x="6689725" y="5889625"/>
          <p14:tracePt t="83526" x="6675438" y="5883275"/>
          <p14:tracePt t="83554" x="6675438" y="5867400"/>
          <p14:tracePt t="83581" x="6667500" y="5845175"/>
          <p14:tracePt t="83606" x="6667500" y="5821363"/>
          <p14:tracePt t="83632" x="6667500" y="5791200"/>
          <p14:tracePt t="83658" x="6667500" y="5768975"/>
          <p14:tracePt t="83660" x="6667500" y="5761038"/>
          <p14:tracePt t="83684" x="6667500" y="5722938"/>
          <p14:tracePt t="83711" x="6667500" y="5707063"/>
          <p14:tracePt t="83736" x="6689725" y="5684838"/>
          <p14:tracePt t="83761" x="6697663" y="5676900"/>
          <p14:tracePt t="83787" x="6705600" y="5668963"/>
          <p14:tracePt t="83812" x="6713538" y="5661025"/>
          <p14:tracePt t="83837" x="6721475" y="5654675"/>
          <p14:tracePt t="83863" x="6735763" y="5654675"/>
          <p14:tracePt t="83891" x="6751638" y="5646738"/>
          <p14:tracePt t="83917" x="6765925" y="5646738"/>
          <p14:tracePt t="83941" x="6811963" y="5646738"/>
          <p14:tracePt t="83966" x="6835775" y="5646738"/>
          <p14:tracePt t="83995" x="6850063" y="5646738"/>
          <p14:tracePt t="84048" x="6880225" y="5654675"/>
          <p14:tracePt t="84073" x="6918325" y="5676900"/>
          <p14:tracePt t="84099" x="6934200" y="5684838"/>
          <p14:tracePt t="84127" x="6950075" y="5707063"/>
          <p14:tracePt t="84153" x="6956425" y="5722938"/>
          <p14:tracePt t="84178" x="6964363" y="5730875"/>
          <p14:tracePt t="84203" x="6964363" y="5745163"/>
          <p14:tracePt t="84231" x="6972300" y="5775325"/>
          <p14:tracePt t="84255" x="6980238" y="5799138"/>
          <p14:tracePt t="84282" x="6980238" y="5813425"/>
          <p14:tracePt t="84307" x="6980238" y="5845175"/>
          <p14:tracePt t="84336" x="6980238" y="5889625"/>
          <p14:tracePt t="84361" x="6980238" y="5905500"/>
          <p14:tracePt t="84388" x="6972300" y="5935663"/>
          <p14:tracePt t="84415" x="6964363" y="5959475"/>
          <p14:tracePt t="84442" x="6950075" y="5989638"/>
          <p14:tracePt t="84466" x="6934200" y="5997575"/>
          <p14:tracePt t="84499" x="6918325" y="6011863"/>
          <p14:tracePt t="84530" x="6873875" y="6011863"/>
          <p14:tracePt t="84556" x="6850063" y="6011863"/>
          <p14:tracePt t="84583" x="6797675" y="6011863"/>
          <p14:tracePt t="84611" x="6773863" y="6011863"/>
          <p14:tracePt t="84639" x="6759575" y="6011863"/>
          <p14:tracePt t="84665" x="6743700" y="6003925"/>
          <p14:tracePt t="84695" x="6735763" y="6003925"/>
          <p14:tracePt t="84743" x="6735763" y="5997575"/>
          <p14:tracePt t="84769" x="6727825" y="5981700"/>
          <p14:tracePt t="84795" x="6721475" y="5973763"/>
          <p14:tracePt t="84826" x="6721475" y="5965825"/>
          <p14:tracePt t="84850" x="6713538" y="5959475"/>
          <p14:tracePt t="84875" x="6713538" y="5943600"/>
          <p14:tracePt t="84902" x="6713538" y="5935663"/>
          <p14:tracePt t="85614" x="6705600" y="5935663"/>
          <p14:tracePt t="85640" x="6675438" y="5935663"/>
          <p14:tracePt t="85668" x="6629400" y="5959475"/>
          <p14:tracePt t="85669" x="6613525" y="5965825"/>
          <p14:tracePt t="85694" x="6530975" y="6003925"/>
          <p14:tracePt t="85723" x="6461125" y="6027738"/>
          <p14:tracePt t="85754" x="6346825" y="6073775"/>
          <p14:tracePt t="85780" x="6270625" y="6118225"/>
          <p14:tracePt t="85807" x="6210300" y="6156325"/>
          <p14:tracePt t="85835" x="6164263" y="6188075"/>
          <p14:tracePt t="85858" x="6134100" y="6218238"/>
          <p14:tracePt t="85888" x="6080125" y="6240463"/>
          <p14:tracePt t="85912" x="6073775" y="6256338"/>
          <p14:tracePt t="85937" x="6049963" y="6264275"/>
          <p14:tracePt t="85965" x="6019800" y="6278563"/>
          <p14:tracePt t="85995" x="5981700" y="6308725"/>
          <p14:tracePt t="86020" x="5959475" y="6316663"/>
          <p14:tracePt t="86045" x="5951538" y="6324600"/>
          <p14:tracePt t="86072" x="5927725" y="6332538"/>
          <p14:tracePt t="86100" x="5921375" y="6340475"/>
          <p14:tracePt t="86150" x="5905500" y="6346825"/>
          <p14:tracePt t="86600" x="5897563" y="6346825"/>
          <p14:tracePt t="86626" x="5889625" y="6346825"/>
          <p14:tracePt t="86651" x="5851525" y="6332538"/>
          <p14:tracePt t="86680" x="5807075" y="6308725"/>
          <p14:tracePt t="86705" x="5799138" y="6308725"/>
          <p14:tracePt t="87010" x="5791200" y="6308725"/>
          <p14:tracePt t="87047" x="5783263" y="6302375"/>
          <p14:tracePt t="87079" x="5775325" y="6294438"/>
          <p14:tracePt t="87104" x="5761038" y="6286500"/>
          <p14:tracePt t="87131" x="5745163" y="6286500"/>
          <p14:tracePt t="87157" x="5730875" y="6278563"/>
          <p14:tracePt t="87186" x="5722938" y="6270625"/>
          <p14:tracePt t="87212" x="5699125" y="6264275"/>
          <p14:tracePt t="87239" x="5654675" y="6240463"/>
          <p14:tracePt t="87266" x="5584825" y="6218238"/>
          <p14:tracePt t="87293" x="5570538" y="6218238"/>
          <p14:tracePt t="87294" x="5562600" y="6218238"/>
          <p14:tracePt t="87319" x="5540375" y="6210300"/>
          <p14:tracePt t="87344" x="5524500" y="6202363"/>
          <p14:tracePt t="87369" x="5502275" y="6194425"/>
          <p14:tracePt t="87395" x="5464175" y="6188075"/>
          <p14:tracePt t="87422" x="5402263" y="6188075"/>
          <p14:tracePt t="87450" x="5349875" y="6188075"/>
          <p14:tracePt t="87478" x="5311775" y="6188075"/>
          <p14:tracePt t="87503" x="5287963" y="6180138"/>
          <p14:tracePt t="87532" x="5249863" y="6172200"/>
          <p14:tracePt t="87533" x="5235575" y="6164263"/>
          <p14:tracePt t="87568" x="5159375" y="6164263"/>
          <p14:tracePt t="87607" x="5075238" y="6149975"/>
          <p14:tracePt t="87634" x="4975225" y="6134100"/>
          <p14:tracePt t="87662" x="4906963" y="6126163"/>
          <p14:tracePt t="87688" x="4854575" y="6118225"/>
          <p14:tracePt t="87716" x="4808538" y="6111875"/>
          <p14:tracePt t="87741" x="4754563" y="6103938"/>
          <p14:tracePt t="87771" x="4702175" y="6103938"/>
          <p14:tracePt t="87798" x="4670425" y="6103938"/>
          <p14:tracePt t="87826" x="4632325" y="6088063"/>
          <p14:tracePt t="87853" x="4587875" y="6088063"/>
          <p14:tracePt t="87880" x="4541838" y="6088063"/>
          <p14:tracePt t="87907" x="4511675" y="6088063"/>
          <p14:tracePt t="87934" x="4495800" y="6088063"/>
          <p14:tracePt t="87960" x="4479925" y="6088063"/>
          <p14:tracePt t="87984" x="4473575" y="6088063"/>
          <p14:tracePt t="88012" x="4457700" y="6096000"/>
          <p14:tracePt t="88037" x="4449763" y="6103938"/>
          <p14:tracePt t="88065" x="4441825" y="6103938"/>
          <p14:tracePt t="88118" x="4435475" y="6103938"/>
          <p14:tracePt t="88142" x="4427538" y="6103938"/>
          <p14:tracePt t="88171" x="4427538" y="6111875"/>
          <p14:tracePt t="88507" x="4419600" y="6103938"/>
          <p14:tracePt t="88537" x="4419600" y="6080125"/>
          <p14:tracePt t="88564" x="4403725" y="6049963"/>
          <p14:tracePt t="88591" x="4403725" y="6035675"/>
          <p14:tracePt t="88618" x="4403725" y="6027738"/>
          <p14:tracePt t="88643" x="4403725" y="6019800"/>
          <p14:tracePt t="88669" x="4397375" y="6019800"/>
          <p14:tracePt t="88694" x="4397375" y="6011863"/>
          <p14:tracePt t="88720" x="4397375" y="5997575"/>
          <p14:tracePt t="88745" x="4389438" y="5965825"/>
          <p14:tracePt t="88770" x="4373563" y="5943600"/>
          <p14:tracePt t="88795" x="4365625" y="5927725"/>
          <p14:tracePt t="88849" x="4365625" y="5921375"/>
          <p14:tracePt t="88875" x="4359275" y="5897563"/>
          <p14:tracePt t="88900" x="4359275" y="5883275"/>
          <p14:tracePt t="88925" x="4351338" y="5875338"/>
          <p14:tracePt t="88953" x="4343400" y="5851525"/>
          <p14:tracePt t="88982" x="4335463" y="5837238"/>
          <p14:tracePt t="89007" x="4335463" y="5813425"/>
          <p14:tracePt t="89033" x="4335463" y="5807075"/>
          <p14:tracePt t="89063" x="4335463" y="5783263"/>
          <p14:tracePt t="89089" x="4335463" y="5775325"/>
          <p14:tracePt t="89114" x="4327525" y="5753100"/>
          <p14:tracePt t="89140" x="4327525" y="5737225"/>
          <p14:tracePt t="89166" x="4327525" y="5722938"/>
          <p14:tracePt t="89192" x="4327525" y="5715000"/>
          <p14:tracePt t="89221" x="4327525" y="5692775"/>
          <p14:tracePt t="89250" x="4327525" y="5668963"/>
          <p14:tracePt t="89277" x="4327525" y="5646738"/>
          <p14:tracePt t="90359" x="4327525" y="5654675"/>
          <p14:tracePt t="90407" x="4327525" y="5661025"/>
          <p14:tracePt t="90513" x="4327525" y="5668963"/>
          <p14:tracePt t="90553" x="4327525" y="5676900"/>
          <p14:tracePt t="90586" x="4327525" y="5684838"/>
          <p14:tracePt t="90634" x="4327525" y="5692775"/>
          <p14:tracePt t="90923" x="4327525" y="5684838"/>
          <p14:tracePt t="90947" x="4335463" y="5676900"/>
          <p14:tracePt t="90973" x="4335463" y="5668963"/>
          <p14:tracePt t="91024" x="4335463" y="5654675"/>
          <p14:tracePt t="91051" x="4335463" y="5630863"/>
          <p14:tracePt t="91077" x="4335463" y="5622925"/>
          <p14:tracePt t="91122" x="4335463" y="5616575"/>
          <p14:tracePt t="91153" x="4335463" y="5608638"/>
          <p14:tracePt t="91182" x="4335463" y="5600700"/>
          <p14:tracePt t="91208" x="4335463" y="5592763"/>
          <p14:tracePt t="91437" x="4327525" y="5592763"/>
          <p14:tracePt t="91465" x="4321175" y="5584825"/>
          <p14:tracePt t="91518" x="4321175" y="5578475"/>
          <p14:tracePt t="91546" x="4313238" y="5562600"/>
          <p14:tracePt t="91572" x="4289425" y="5540375"/>
          <p14:tracePt t="91597" x="4283075" y="5516563"/>
          <p14:tracePt t="91622" x="4275138" y="5516563"/>
          <p14:tracePt t="91675" x="4275138" y="5508625"/>
          <p14:tracePt t="91704" x="4275138" y="5502275"/>
          <p14:tracePt t="91792" x="4267200" y="5502275"/>
          <p14:tracePt t="91844" x="4259263" y="5508625"/>
          <p14:tracePt t="91874" x="4259263" y="5516563"/>
          <p14:tracePt t="91903" x="4244975" y="5546725"/>
          <p14:tracePt t="91930" x="4244975" y="5562600"/>
          <p14:tracePt t="91957" x="4244975" y="5578475"/>
          <p14:tracePt t="91984" x="4244975" y="5600700"/>
          <p14:tracePt t="92010" x="4244975" y="5622925"/>
          <p14:tracePt t="92034" x="4237038" y="5661025"/>
          <p14:tracePt t="92061" x="4237038" y="5692775"/>
          <p14:tracePt t="92088" x="4237038" y="5707063"/>
          <p14:tracePt t="92114" x="4237038" y="5730875"/>
          <p14:tracePt t="92137" x="4237038" y="5761038"/>
          <p14:tracePt t="92163" x="4237038" y="5775325"/>
          <p14:tracePt t="92192" x="4237038" y="5791200"/>
          <p14:tracePt t="92219" x="4237038" y="5807075"/>
          <p14:tracePt t="92247" x="4251325" y="5837238"/>
          <p14:tracePt t="92308" x="4259263" y="5845175"/>
          <p14:tracePt t="92332" x="4259263" y="5851525"/>
          <p14:tracePt t="92360" x="4259263" y="5859463"/>
          <p14:tracePt t="92412" x="4283075" y="5867400"/>
          <p14:tracePt t="92442" x="4305300" y="5875338"/>
          <p14:tracePt t="92466" x="4321175" y="5875338"/>
          <p14:tracePt t="92491" x="4321175" y="5867400"/>
          <p14:tracePt t="92516" x="4321175" y="5859463"/>
          <p14:tracePt t="92546" x="4321175" y="5851525"/>
          <p14:tracePt t="92658" x="4327525" y="5851525"/>
          <p14:tracePt t="92682" x="4327525" y="5845175"/>
          <p14:tracePt t="92709" x="4335463" y="5845175"/>
          <p14:tracePt t="92736" x="4335463" y="5837238"/>
          <p14:tracePt t="92762" x="4373563" y="5837238"/>
          <p14:tracePt t="92788" x="4397375" y="5845175"/>
          <p14:tracePt t="92814" x="4403725" y="5845175"/>
          <p14:tracePt t="92841" x="4411663" y="5845175"/>
          <p14:tracePt t="92866" x="4441825" y="5845175"/>
          <p14:tracePt t="92892" x="4473575" y="5845175"/>
          <p14:tracePt t="92920" x="4495800" y="5845175"/>
          <p14:tracePt t="92944" x="4503738" y="5845175"/>
          <p14:tracePt t="93004" x="4511675" y="5845175"/>
          <p14:tracePt t="93044" x="4518025" y="5845175"/>
          <p14:tracePt t="93073" x="4525963" y="5845175"/>
          <p14:tracePt t="93100" x="4541838" y="5845175"/>
          <p14:tracePt t="93127" x="4549775" y="5845175"/>
          <p14:tracePt t="93154" x="4564063" y="5845175"/>
          <p14:tracePt t="93156" x="4572000" y="5845175"/>
          <p14:tracePt t="93181" x="4579938" y="5845175"/>
          <p14:tracePt t="93206" x="4587875" y="5845175"/>
          <p14:tracePt t="93233" x="4602163" y="5837238"/>
          <p14:tracePt t="93260" x="4610100" y="5829300"/>
          <p14:tracePt t="93285" x="4618038" y="5821363"/>
          <p14:tracePt t="93339" x="4632325" y="5821363"/>
          <p14:tracePt t="93366" x="4640263" y="5807075"/>
          <p14:tracePt t="93428" x="4648200" y="5807075"/>
          <p14:tracePt t="93459" x="4648200" y="5799138"/>
          <p14:tracePt t="93576" x="4640263" y="5799138"/>
          <p14:tracePt t="93626" x="4632325" y="5799138"/>
          <p14:tracePt t="93656" x="4625975" y="5799138"/>
          <p14:tracePt t="93680" x="4625975" y="5807075"/>
          <p14:tracePt t="93709" x="4625975" y="5813425"/>
          <p14:tracePt t="93737" x="4618038" y="5829300"/>
          <p14:tracePt t="93761" x="4618038" y="5837238"/>
          <p14:tracePt t="93790" x="4618038" y="5851525"/>
          <p14:tracePt t="93815" x="4618038" y="5859463"/>
          <p14:tracePt t="93843" x="4618038" y="5867400"/>
          <p14:tracePt t="93896" x="4610100" y="5875338"/>
          <p14:tracePt t="93923" x="4610100" y="5897563"/>
          <p14:tracePt t="93949" x="4610100" y="5905500"/>
          <p14:tracePt t="93997" x="4610100" y="5913438"/>
          <p14:tracePt t="94069" x="4610100" y="5921375"/>
          <p14:tracePt t="94092" x="4618038" y="5927725"/>
          <p14:tracePt t="94120" x="4625975" y="5927725"/>
          <p14:tracePt t="94144" x="4632325" y="5927725"/>
          <p14:tracePt t="94170" x="4648200" y="5927725"/>
          <p14:tracePt t="94198" x="4664075" y="5935663"/>
          <p14:tracePt t="94227" x="4670425" y="5935663"/>
          <p14:tracePt t="94255" x="4694238" y="5927725"/>
          <p14:tracePt t="94286" x="4702175" y="5921375"/>
          <p14:tracePt t="94374" x="4702175" y="5913438"/>
          <p14:tracePt t="94399" x="4702175" y="5905500"/>
          <p14:tracePt t="94428" x="4702175" y="5897563"/>
          <p14:tracePt t="94458" x="4702175" y="5889625"/>
          <p14:tracePt t="94815" x="4702175" y="5883275"/>
          <p14:tracePt t="94931" x="4702175" y="5875338"/>
          <p14:tracePt t="94955" x="4694238" y="5867400"/>
          <p14:tracePt t="94983" x="4686300" y="5859463"/>
          <p14:tracePt t="95011" x="4678363" y="5851525"/>
          <p14:tracePt t="95037" x="4640263" y="5799138"/>
          <p14:tracePt t="95065" x="4602163" y="5715000"/>
          <p14:tracePt t="95088" x="4533900" y="5584825"/>
          <p14:tracePt t="95117" x="4403725" y="5387975"/>
          <p14:tracePt t="95143" x="4297363" y="5241925"/>
          <p14:tracePt t="95169" x="4221163" y="5105400"/>
          <p14:tracePt t="95196" x="4168775" y="5006975"/>
          <p14:tracePt t="95223" x="4114800" y="4922838"/>
          <p14:tracePt t="95248" x="4098925" y="4906963"/>
          <p14:tracePt t="95277" x="4092575" y="4876800"/>
          <p14:tracePt t="95303" x="4076700" y="4860925"/>
          <p14:tracePt t="95327" x="4054475" y="4838700"/>
          <p14:tracePt t="95355" x="4022725" y="4808538"/>
          <p14:tracePt t="95385" x="3978275" y="4754563"/>
          <p14:tracePt t="95413" x="3962400" y="4724400"/>
          <p14:tracePt t="95440" x="3932238" y="4694238"/>
          <p14:tracePt t="95466" x="3908425" y="4670425"/>
          <p14:tracePt t="95498" x="3902075" y="4656138"/>
          <p14:tracePt t="95530" x="3894138" y="4640263"/>
          <p14:tracePt t="95562" x="3878263" y="4625975"/>
          <p14:tracePt t="95588" x="3863975" y="4610100"/>
          <p14:tracePt t="95617" x="3840163" y="4572000"/>
          <p14:tracePt t="95642" x="3825875" y="4549775"/>
          <p14:tracePt t="95671" x="3810000" y="4525963"/>
          <p14:tracePt t="95673" x="3810000" y="4518025"/>
          <p14:tracePt t="95698" x="3787775" y="4495800"/>
          <p14:tracePt t="95723" x="3763963" y="4457700"/>
          <p14:tracePt t="95748" x="3733800" y="4419600"/>
          <p14:tracePt t="95775" x="3717925" y="4389438"/>
          <p14:tracePt t="95801" x="3703638" y="4365625"/>
          <p14:tracePt t="95826" x="3687763" y="4343400"/>
          <p14:tracePt t="95855" x="3665538" y="4321175"/>
          <p14:tracePt t="95882" x="3641725" y="4289425"/>
          <p14:tracePt t="95907" x="3619500" y="4267200"/>
          <p14:tracePt t="95934" x="3603625" y="4244975"/>
          <p14:tracePt t="95960" x="3581400" y="4221163"/>
          <p14:tracePt t="95985" x="3559175" y="4191000"/>
          <p14:tracePt t="96013" x="3527425" y="4137025"/>
          <p14:tracePt t="96040" x="3497263" y="4098925"/>
          <p14:tracePt t="96067" x="3459163" y="4054475"/>
          <p14:tracePt t="96092" x="3444875" y="4030663"/>
          <p14:tracePt t="96116" x="3421063" y="4008438"/>
          <p14:tracePt t="96142" x="3406775" y="3978275"/>
          <p14:tracePt t="96167" x="3375025" y="3940175"/>
          <p14:tracePt t="96193" x="3360738" y="3908425"/>
          <p14:tracePt t="96218" x="3344863" y="3894138"/>
          <p14:tracePt t="96245" x="3330575" y="3870325"/>
          <p14:tracePt t="96270" x="3314700" y="3856038"/>
          <p14:tracePt t="96297" x="3306763" y="3840163"/>
          <p14:tracePt t="96322" x="3292475" y="3817938"/>
          <p14:tracePt t="96346" x="3276600" y="3787775"/>
          <p14:tracePt t="96373" x="3260725" y="3771900"/>
          <p14:tracePt t="96400" x="3238500" y="3749675"/>
          <p14:tracePt t="96426" x="3230563" y="3733800"/>
          <p14:tracePt t="96454" x="3208338" y="3703638"/>
          <p14:tracePt t="96479" x="3200400" y="3687763"/>
          <p14:tracePt t="96508" x="3192463" y="3679825"/>
          <p14:tracePt t="96539" x="3184525" y="3673475"/>
          <p14:tracePt t="96562" x="3178175" y="3657600"/>
          <p14:tracePt t="96588" x="3170238" y="3649663"/>
          <p14:tracePt t="96618" x="3146425" y="3627438"/>
          <p14:tracePt t="96648" x="3124200" y="3611563"/>
          <p14:tracePt t="96674" x="3116263" y="3603625"/>
          <p14:tracePt t="96699" x="3108325" y="3597275"/>
          <p14:tracePt t="96752" x="3101975" y="3597275"/>
          <p14:tracePt t="96780" x="3086100" y="3597275"/>
          <p14:tracePt t="96806" x="3078163" y="3589338"/>
          <p14:tracePt t="96860" x="3063875" y="3589338"/>
          <p14:tracePt t="96886" x="3055938" y="3597275"/>
          <p14:tracePt t="96913" x="3048000" y="3619500"/>
          <p14:tracePt t="96937" x="3032125" y="3635375"/>
          <p14:tracePt t="96964" x="3025775" y="3657600"/>
          <p14:tracePt t="96990" x="3025775" y="3673475"/>
          <p14:tracePt t="97018" x="3025775" y="3695700"/>
          <p14:tracePt t="97058" x="3017838" y="3733800"/>
          <p14:tracePt t="97094" x="3017838" y="3763963"/>
          <p14:tracePt t="97122" x="3017838" y="3802063"/>
          <p14:tracePt t="97151" x="3017838" y="3840163"/>
          <p14:tracePt t="97179" x="3017838" y="3878263"/>
          <p14:tracePt t="97204" x="3025775" y="3908425"/>
          <p14:tracePt t="97232" x="3040063" y="3940175"/>
          <p14:tracePt t="97257" x="3048000" y="3962400"/>
          <p14:tracePt t="97282" x="3055938" y="3970338"/>
          <p14:tracePt t="97310" x="3070225" y="3992563"/>
          <p14:tracePt t="97335" x="3086100" y="4016375"/>
          <p14:tracePt t="97362" x="3116263" y="4030663"/>
          <p14:tracePt t="97388" x="3154363" y="4054475"/>
          <p14:tracePt t="97413" x="3216275" y="4084638"/>
          <p14:tracePt t="97439" x="3246438" y="4098925"/>
          <p14:tracePt t="97464" x="3268663" y="4098925"/>
          <p14:tracePt t="97491" x="3292475" y="4106863"/>
          <p14:tracePt t="97517" x="3322638" y="4106863"/>
          <p14:tracePt t="97552" x="3344863" y="4106863"/>
          <p14:tracePt t="97580" x="3352800" y="4106863"/>
          <p14:tracePt t="97612" x="3375025" y="4106863"/>
          <p14:tracePt t="97636" x="3390900" y="4106863"/>
          <p14:tracePt t="97663" x="3406775" y="4106863"/>
          <p14:tracePt t="97665" x="3421063" y="4106863"/>
          <p14:tracePt t="97694" x="3429000" y="4084638"/>
          <p14:tracePt t="97720" x="3459163" y="4046538"/>
          <p14:tracePt t="97747" x="3475038" y="4016375"/>
          <p14:tracePt t="97774" x="3482975" y="4000500"/>
          <p14:tracePt t="97801" x="3497263" y="3954463"/>
          <p14:tracePt t="97827" x="3497263" y="3946525"/>
          <p14:tracePt t="97852" x="3497263" y="3916363"/>
          <p14:tracePt t="97876" x="3489325" y="3870325"/>
          <p14:tracePt t="97903" x="3475038" y="3832225"/>
          <p14:tracePt t="97930" x="3444875" y="3771900"/>
          <p14:tracePt t="97961" x="3436938" y="3749675"/>
          <p14:tracePt t="97990" x="3421063" y="3725863"/>
          <p14:tracePt t="98020" x="3398838" y="3695700"/>
          <p14:tracePt t="98046" x="3382963" y="3687763"/>
          <p14:tracePt t="98073" x="3352800" y="3673475"/>
          <p14:tracePt t="98098" x="3330575" y="3657600"/>
          <p14:tracePt t="98124" x="3306763" y="3649663"/>
          <p14:tracePt t="98150" x="3292475" y="3641725"/>
          <p14:tracePt t="98177" x="3276600" y="3635375"/>
          <p14:tracePt t="98204" x="3254375" y="3627438"/>
          <p14:tracePt t="98232" x="3238500" y="3619500"/>
          <p14:tracePt t="98258" x="3222625" y="3619500"/>
          <p14:tracePt t="98285" x="3184525" y="3603625"/>
          <p14:tracePt t="98312" x="3162300" y="3603625"/>
          <p14:tracePt t="98339" x="3154363" y="3597275"/>
          <p14:tracePt t="98366" x="3146425" y="3597275"/>
          <p14:tracePt t="98394" x="3132138" y="3597275"/>
          <p14:tracePt t="98420" x="3101975" y="3597275"/>
          <p14:tracePt t="98448" x="3070225" y="3597275"/>
          <p14:tracePt t="98473" x="3063875" y="3597275"/>
          <p14:tracePt t="98497" x="3040063" y="3603625"/>
          <p14:tracePt t="98524" x="3040063" y="3611563"/>
          <p14:tracePt t="98553" x="3032125" y="3611563"/>
          <p14:tracePt t="98710" x="3040063" y="3611563"/>
          <p14:tracePt t="98734" x="3055938" y="3603625"/>
          <p14:tracePt t="98758" x="3070225" y="3603625"/>
          <p14:tracePt t="98786" x="3276600" y="3635375"/>
          <p14:tracePt t="98811" x="3451225" y="3649663"/>
          <p14:tracePt t="98839" x="3521075" y="3635375"/>
          <p14:tracePt t="98864" x="3565525" y="3581400"/>
          <p14:tracePt t="98889" x="3565525" y="3521075"/>
          <p14:tracePt t="98914" x="3581400" y="3505200"/>
          <p14:tracePt t="98941" x="3589338" y="3505200"/>
          <p14:tracePt t="98969" x="3597275" y="3497263"/>
          <p14:tracePt t="98995" x="3611563" y="3467100"/>
          <p14:tracePt t="99024" x="3673475" y="3382963"/>
          <p14:tracePt t="99048" x="3717925" y="3336925"/>
          <p14:tracePt t="99074" x="3717925" y="3330575"/>
          <p14:tracePt t="99104" x="3717925" y="3314700"/>
          <p14:tracePt t="99131" x="3711575" y="3298825"/>
          <p14:tracePt t="99158" x="3687763" y="3254375"/>
          <p14:tracePt t="99190" x="3619500" y="3170238"/>
          <p14:tracePt t="99220" x="3559175" y="3116263"/>
          <p14:tracePt t="99248" x="3535363" y="3086100"/>
          <p14:tracePt t="99276" x="3513138" y="3055938"/>
          <p14:tracePt t="99303" x="3497263" y="3040063"/>
          <p14:tracePt t="99330" x="3482975" y="3025775"/>
          <p14:tracePt t="99356" x="3467100" y="3009900"/>
          <p14:tracePt t="99384" x="3429000" y="2979738"/>
          <p14:tracePt t="99410" x="3390900" y="2949575"/>
          <p14:tracePt t="99435" x="3360738" y="2925763"/>
          <p14:tracePt t="99466" x="3336925" y="2903538"/>
          <p14:tracePt t="99496" x="3314700" y="2879725"/>
          <p14:tracePt t="99523" x="3298825" y="2865438"/>
          <p14:tracePt t="100537" x="3298825" y="2873375"/>
          <p14:tracePt t="100562" x="3292475" y="2903538"/>
          <p14:tracePt t="100588" x="3292475" y="2933700"/>
          <p14:tracePt t="100617" x="3292475" y="2963863"/>
          <p14:tracePt t="100646" x="3292475" y="3009900"/>
          <p14:tracePt t="100672" x="3292475" y="3063875"/>
          <p14:tracePt t="100673" x="3284538" y="3070225"/>
          <p14:tracePt t="100701" x="3284538" y="3108325"/>
          <p14:tracePt t="100729" x="3276600" y="3162300"/>
          <p14:tracePt t="100752" x="3276600" y="3208338"/>
          <p14:tracePt t="100782" x="3276600" y="3314700"/>
          <p14:tracePt t="100809" x="3276600" y="3421063"/>
          <p14:tracePt t="100840" x="3292475" y="3543300"/>
          <p14:tracePt t="100865" x="3306763" y="3619500"/>
          <p14:tracePt t="100889" x="3314700" y="3665538"/>
          <p14:tracePt t="100914" x="3314700" y="3756025"/>
          <p14:tracePt t="100943" x="3314700" y="3825875"/>
          <p14:tracePt t="100970" x="3314700" y="3856038"/>
          <p14:tracePt t="100996" x="3314700" y="3870325"/>
          <p14:tracePt t="101025" x="3306763" y="3908425"/>
          <p14:tracePt t="101052" x="3292475" y="3970338"/>
          <p14:tracePt t="101081" x="3292475" y="4000500"/>
          <p14:tracePt t="101107" x="3292475" y="4016375"/>
          <p14:tracePt t="101132" x="3292475" y="4068763"/>
          <p14:tracePt t="101133" x="3292475" y="4076700"/>
          <p14:tracePt t="101158" x="3306763" y="4098925"/>
          <p14:tracePt t="101187" x="3314700" y="4106863"/>
          <p14:tracePt t="101221" x="3322638" y="4114800"/>
          <p14:tracePt t="101244" x="3330575" y="4114800"/>
          <p14:tracePt t="101274" x="3360738" y="4106863"/>
          <p14:tracePt t="101298" x="3382963" y="4092575"/>
          <p14:tracePt t="101324" x="3390900" y="4076700"/>
          <p14:tracePt t="101349" x="3406775" y="4068763"/>
          <p14:tracePt t="101377" x="3444875" y="4000500"/>
          <p14:tracePt t="101402" x="3497263" y="3908425"/>
          <p14:tracePt t="101428" x="3535363" y="3794125"/>
          <p14:tracePt t="101455" x="3581400" y="3679825"/>
          <p14:tracePt t="101483" x="3589338" y="3581400"/>
          <p14:tracePt t="101510" x="3597275" y="3459163"/>
          <p14:tracePt t="101541" x="3603625" y="3336925"/>
          <p14:tracePt t="101570" x="3619500" y="3260725"/>
          <p14:tracePt t="101597" x="3627438" y="3192463"/>
          <p14:tracePt t="101627" x="3665538" y="3078163"/>
          <p14:tracePt t="101653" x="3679825" y="2987675"/>
          <p14:tracePt t="101687" x="3687763" y="2925763"/>
          <p14:tracePt t="101716" x="3703638" y="2873375"/>
          <p14:tracePt t="101746" x="3749675" y="2781300"/>
          <p14:tracePt t="101770" x="3771900" y="2743200"/>
          <p14:tracePt t="101795" x="3779838" y="2713038"/>
          <p14:tracePt t="101823" x="3794125" y="2689225"/>
          <p14:tracePt t="101848" x="3810000" y="2667000"/>
          <p14:tracePt t="101849" x="3825875" y="2659063"/>
          <p14:tracePt t="101877" x="3856038" y="2613025"/>
          <p14:tracePt t="101904" x="3886200" y="2574925"/>
          <p14:tracePt t="101929" x="3916363" y="2560638"/>
          <p14:tracePt t="101955" x="3940175" y="2536825"/>
          <p14:tracePt t="101981" x="3978275" y="2514600"/>
          <p14:tracePt t="102005" x="3984625" y="2506663"/>
          <p14:tracePt t="102031" x="3992563" y="2498725"/>
          <p14:tracePt t="102107" x="4000500" y="2498725"/>
          <p14:tracePt t="102145" x="4008438" y="2498725"/>
          <p14:tracePt t="102173" x="4016375" y="2492375"/>
          <p14:tracePt t="102199" x="4038600" y="2492375"/>
          <p14:tracePt t="103276" x="4046538" y="2484438"/>
          <p14:tracePt t="103302" x="4068763" y="2460625"/>
          <p14:tracePt t="103328" x="4068763" y="2454275"/>
          <p14:tracePt t="103376" x="4076700" y="2454275"/>
          <p14:tracePt t="106225" x="4084638" y="2454275"/>
          <p14:tracePt t="106250" x="4092575" y="2446338"/>
          <p14:tracePt t="106276" x="4098925" y="2438400"/>
          <p14:tracePt t="106301" x="4114800" y="2430463"/>
          <p14:tracePt t="106326" x="4130675" y="2422525"/>
          <p14:tracePt t="106352" x="4168775" y="2408238"/>
          <p14:tracePt t="106377" x="4206875" y="2400300"/>
          <p14:tracePt t="106403" x="4229100" y="2384425"/>
          <p14:tracePt t="106432" x="4275138" y="2370138"/>
          <p14:tracePt t="106457" x="4327525" y="2354263"/>
          <p14:tracePt t="106483" x="4441825" y="2339975"/>
          <p14:tracePt t="106509" x="4511675" y="2316163"/>
          <p14:tracePt t="106541" x="4594225" y="2293938"/>
          <p14:tracePt t="106572" x="4625975" y="2293938"/>
          <p14:tracePt t="106598" x="4656138" y="2293938"/>
          <p14:tracePt t="106625" x="4716463" y="2293938"/>
          <p14:tracePt t="106653" x="4792663" y="2278063"/>
          <p14:tracePt t="106654" x="4846638" y="2270125"/>
          <p14:tracePt t="106679" x="4922838" y="2263775"/>
          <p14:tracePt t="106704" x="4983163" y="2263775"/>
          <p14:tracePt t="106730" x="5045075" y="2263775"/>
          <p14:tracePt t="106754" x="5075238" y="2263775"/>
          <p14:tracePt t="106781" x="5105400" y="2263775"/>
          <p14:tracePt t="106806" x="5151438" y="2278063"/>
          <p14:tracePt t="106837" x="5257800" y="2308225"/>
          <p14:tracePt t="106862" x="5372100" y="2339975"/>
          <p14:tracePt t="106886" x="5418138" y="2346325"/>
          <p14:tracePt t="106911" x="5494338" y="2370138"/>
          <p14:tracePt t="106938" x="5540375" y="2400300"/>
          <p14:tracePt t="106965" x="5578475" y="2416175"/>
          <p14:tracePt t="106994" x="5608638" y="2422525"/>
          <p14:tracePt t="107019" x="5630863" y="2430463"/>
          <p14:tracePt t="107053" x="5676900" y="2454275"/>
          <p14:tracePt t="107083" x="5737225" y="2484438"/>
          <p14:tracePt t="107115" x="5761038" y="2492375"/>
          <p14:tracePt t="107143" x="5783263" y="2498725"/>
          <p14:tracePt t="107169" x="5799138" y="2506663"/>
          <p14:tracePt t="107197" x="5807075" y="2522538"/>
          <p14:tracePt t="107222" x="5821363" y="2530475"/>
          <p14:tracePt t="107250" x="5943600" y="2613025"/>
          <p14:tracePt t="107275" x="6035675" y="2682875"/>
          <p14:tracePt t="107301" x="6103938" y="2720975"/>
          <p14:tracePt t="107332" x="6134100" y="2727325"/>
          <p14:tracePt t="107360" x="6149975" y="2743200"/>
          <p14:tracePt t="107447" x="6149975" y="2751138"/>
          <p14:tracePt t="107495" x="6156325" y="2751138"/>
          <p14:tracePt t="107518" x="6164263" y="2759075"/>
          <p14:tracePt t="108429" x="6149975" y="2751138"/>
          <p14:tracePt t="108455" x="6103938" y="2713038"/>
          <p14:tracePt t="108481" x="6035675" y="2682875"/>
          <p14:tracePt t="108507" x="5981700" y="2659063"/>
          <p14:tracePt t="108533" x="5889625" y="2613025"/>
          <p14:tracePt t="108562" x="5807075" y="2582863"/>
          <p14:tracePt t="108588" x="5737225" y="2552700"/>
          <p14:tracePt t="108615" x="5622925" y="2498725"/>
          <p14:tracePt t="108644" x="5570538" y="2484438"/>
          <p14:tracePt t="108670" x="5532438" y="2460625"/>
          <p14:tracePt t="108671" x="5516563" y="2460625"/>
          <p14:tracePt t="108698" x="5456238" y="2422525"/>
          <p14:tracePt t="108724" x="5380038" y="2384425"/>
          <p14:tracePt t="108750" x="5341938" y="2362200"/>
          <p14:tracePt t="108776" x="5280025" y="2324100"/>
          <p14:tracePt t="108800" x="5227638" y="2301875"/>
          <p14:tracePt t="108825" x="5143500" y="2263775"/>
          <p14:tracePt t="108848" x="5083175" y="2239963"/>
          <p14:tracePt t="108875" x="5045075" y="2225675"/>
          <p14:tracePt t="108901" x="5021263" y="2209800"/>
          <p14:tracePt t="108927" x="5006975" y="2201863"/>
          <p14:tracePt t="108953" x="4983163" y="2193925"/>
          <p14:tracePt t="108987" x="4983163" y="2187575"/>
          <p14:tracePt t="109029" x="4975225" y="2187575"/>
          <p14:tracePt t="109470" x="4983163" y="2187575"/>
          <p14:tracePt t="109498" x="4999038" y="2187575"/>
          <p14:tracePt t="109551" x="5021263" y="2179638"/>
          <p14:tracePt t="109578" x="5029200" y="2179638"/>
          <p14:tracePt t="109602" x="5037138" y="2179638"/>
          <p14:tracePt t="109684" x="5037138" y="2171700"/>
          <p14:tracePt t="109708" x="5045075" y="2171700"/>
          <p14:tracePt t="109734" x="5059363" y="2171700"/>
          <p14:tracePt t="109760" x="5083175" y="2171700"/>
          <p14:tracePt t="109785" x="5089525" y="2171700"/>
          <p14:tracePt t="109810" x="5105400" y="2163763"/>
          <p14:tracePt t="109835" x="5113338" y="2163763"/>
          <p14:tracePt t="109863" x="5127625" y="2163763"/>
          <p14:tracePt t="109888" x="5143500" y="2163763"/>
          <p14:tracePt t="109913" x="5173663" y="2149475"/>
          <p14:tracePt t="109940" x="5197475" y="2149475"/>
          <p14:tracePt t="109965" x="5211763" y="2141538"/>
          <p14:tracePt t="110019" x="5227638" y="2141538"/>
          <p14:tracePt t="110047" x="5235575" y="2133600"/>
          <p14:tracePt t="110076" x="5257800" y="2133600"/>
          <p14:tracePt t="110103" x="5295900" y="2133600"/>
          <p14:tracePt t="110129" x="5311775" y="2133600"/>
          <p14:tracePt t="110155" x="5334000" y="2125663"/>
          <p14:tracePt t="110186" x="5380038" y="2125663"/>
          <p14:tracePt t="110216" x="5410200" y="2117725"/>
          <p14:tracePt t="110245" x="5426075" y="2111375"/>
          <p14:tracePt t="110246" x="5432425" y="2111375"/>
          <p14:tracePt t="110273" x="5448300" y="2111375"/>
          <p14:tracePt t="110300" x="5464175" y="2111375"/>
          <p14:tracePt t="110327" x="5470525" y="2111375"/>
          <p14:tracePt t="110422" x="5478463" y="2111375"/>
          <p14:tracePt t="110446" x="5486400" y="2103438"/>
          <p14:tracePt t="110472" x="5494338" y="2103438"/>
          <p14:tracePt t="110498" x="5502275" y="2103438"/>
          <p14:tracePt t="110555" x="5508625" y="2095500"/>
          <p14:tracePt t="110610" x="5516563" y="2095500"/>
          <p14:tracePt t="110637" x="5516563" y="2087563"/>
          <p14:tracePt t="111079" x="5524500" y="2087563"/>
          <p14:tracePt t="111103" x="5546725" y="2073275"/>
          <p14:tracePt t="111127" x="5554663" y="2073275"/>
          <p14:tracePt t="111545" x="5562600" y="2065338"/>
          <p14:tracePt t="111572" x="5578475" y="2057400"/>
          <p14:tracePt t="111929" x="5584825" y="2057400"/>
          <p14:tracePt t="111955" x="5592763" y="2073275"/>
          <p14:tracePt t="111981" x="5600700" y="2073275"/>
          <p14:tracePt t="112009" x="5616575" y="2073275"/>
          <p14:tracePt t="112038" x="5622925" y="2073275"/>
          <p14:tracePt t="112133" x="5622925" y="2079625"/>
          <p14:tracePt t="112156" x="5630863" y="2079625"/>
          <p14:tracePt t="112271" x="5630863" y="2087563"/>
          <p14:tracePt t="112299" x="5638800" y="2087563"/>
          <p14:tracePt t="112449" x="5646738" y="2095500"/>
          <p14:tracePt t="112476" x="5654675" y="2103438"/>
          <p14:tracePt t="112613" x="5661025" y="2103438"/>
          <p14:tracePt t="112640" x="5676900" y="2125663"/>
          <p14:tracePt t="112668" x="5699125" y="2141538"/>
          <p14:tracePt t="112670" x="5707063" y="2141538"/>
          <p14:tracePt t="112701" x="5715000" y="2155825"/>
          <p14:tracePt t="112729" x="5730875" y="2163763"/>
          <p14:tracePt t="112753" x="5761038" y="2187575"/>
          <p14:tracePt t="112778" x="5791200" y="2217738"/>
          <p14:tracePt t="112803" x="5813425" y="2239963"/>
          <p14:tracePt t="112829" x="5837238" y="2270125"/>
          <p14:tracePt t="112856" x="5889625" y="2332038"/>
          <p14:tracePt t="112881" x="5951538" y="2422525"/>
          <p14:tracePt t="112907" x="6011863" y="2498725"/>
          <p14:tracePt t="112933" x="6042025" y="2536825"/>
          <p14:tracePt t="112959" x="6103938" y="2606675"/>
          <p14:tracePt t="112986" x="6134100" y="2636838"/>
          <p14:tracePt t="113012" x="6149975" y="2659063"/>
          <p14:tracePt t="113042" x="6188075" y="2720975"/>
          <p14:tracePt t="113074" x="6286500" y="2835275"/>
          <p14:tracePt t="113106" x="6392863" y="2955925"/>
          <p14:tracePt t="113139" x="6484938" y="3070225"/>
          <p14:tracePt t="113175" x="6683375" y="3268663"/>
          <p14:tracePt t="113177" x="6705600" y="3292475"/>
          <p14:tracePt t="113212" x="6827838" y="3390900"/>
          <p14:tracePt t="113246" x="6880225" y="3451225"/>
          <p14:tracePt t="113281" x="7018338" y="3649663"/>
          <p14:tracePt t="113313" x="7086600" y="3733800"/>
          <p14:tracePt t="113345" x="7140575" y="3810000"/>
          <p14:tracePt t="113377" x="7192963" y="3878263"/>
          <p14:tracePt t="113408" x="7254875" y="3962400"/>
          <p14:tracePt t="113444" x="7292975" y="4008438"/>
          <p14:tracePt t="113481" x="7331075" y="4068763"/>
          <p14:tracePt t="113517" x="7413625" y="4191000"/>
          <p14:tracePt t="113554" x="7437438" y="4244975"/>
          <p14:tracePt t="113591" x="7505700" y="4343400"/>
          <p14:tracePt t="113628" x="7535863" y="4389438"/>
          <p14:tracePt t="113664" x="7566025" y="4427538"/>
          <p14:tracePt t="113701" x="7581900" y="4449763"/>
          <p14:tracePt t="113734" x="7620000" y="4487863"/>
          <p14:tracePt t="113767" x="7680325" y="4533900"/>
          <p14:tracePt t="113797" x="7696200" y="4541838"/>
          <p14:tracePt t="114584" x="7696200" y="4549775"/>
          <p14:tracePt t="114608" x="7696200" y="4572000"/>
          <p14:tracePt t="114637" x="7658100" y="4632325"/>
          <p14:tracePt t="114666" x="7612063" y="4702175"/>
          <p14:tracePt t="114693" x="7597775" y="4716463"/>
          <p14:tracePt t="114719" x="7589838" y="4732338"/>
          <p14:tracePt t="114747" x="7581900" y="4746625"/>
          <p14:tracePt t="114773" x="7573963" y="4754563"/>
          <p14:tracePt t="114800" x="7551738" y="4784725"/>
          <p14:tracePt t="114825" x="7543800" y="4800600"/>
          <p14:tracePt t="114850" x="7535863" y="4816475"/>
          <p14:tracePt t="114901" x="7527925" y="4816475"/>
          <p14:tracePt t="114929" x="7527925" y="4822825"/>
          <p14:tracePt t="115140" x="7521575" y="4822825"/>
          <p14:tracePt t="115165" x="7513638" y="4808538"/>
          <p14:tracePt t="115192" x="7483475" y="4762500"/>
          <p14:tracePt t="115222" x="7459663" y="4732338"/>
          <p14:tracePt t="115248" x="7451725" y="4724400"/>
          <p14:tracePt t="115406" x="7451725" y="4716463"/>
          <p14:tracePt t="115470" x="7445375" y="4716463"/>
          <p14:tracePt t="115502" x="7445375" y="4724400"/>
          <p14:tracePt t="115530" x="7437438" y="4724400"/>
          <p14:tracePt t="115558" x="7429500" y="4740275"/>
          <p14:tracePt t="115585" x="7429500" y="4754563"/>
          <p14:tracePt t="115613" x="7429500" y="4762500"/>
          <p14:tracePt t="115639" x="7429500" y="4778375"/>
          <p14:tracePt t="115664" x="7429500" y="4784725"/>
          <p14:tracePt t="115693" x="7429500" y="4792663"/>
          <p14:tracePt t="115718" x="7429500" y="4800600"/>
          <p14:tracePt t="115741" x="7437438" y="4838700"/>
          <p14:tracePt t="115768" x="7437438" y="4876800"/>
          <p14:tracePt t="115794" x="7445375" y="4884738"/>
          <p14:tracePt t="115886" x="7451725" y="4884738"/>
          <p14:tracePt t="115909" x="7451725" y="4876800"/>
          <p14:tracePt t="115935" x="7467600" y="4868863"/>
          <p14:tracePt t="115964" x="7475538" y="4860925"/>
          <p14:tracePt t="115991" x="7489825" y="4838700"/>
          <p14:tracePt t="116018" x="7489825" y="4830763"/>
          <p14:tracePt t="116156" x="7489825" y="4822825"/>
          <p14:tracePt t="118517" x="7489825" y="4816475"/>
          <p14:tracePt t="118543" x="7459663" y="4800600"/>
          <p14:tracePt t="118572" x="7429500" y="4784725"/>
          <p14:tracePt t="118599" x="7323138" y="4740275"/>
          <p14:tracePt t="118624" x="7246938" y="4686300"/>
          <p14:tracePt t="118650" x="7192963" y="4656138"/>
          <p14:tracePt t="118675" x="7140575" y="4625975"/>
          <p14:tracePt t="118677" x="7124700" y="4618038"/>
          <p14:tracePt t="118703" x="7026275" y="4564063"/>
          <p14:tracePt t="118730" x="6858000" y="4487863"/>
          <p14:tracePt t="118757" x="6683375" y="4411663"/>
          <p14:tracePt t="118786" x="6599238" y="4365625"/>
          <p14:tracePt t="118815" x="6477000" y="4305300"/>
          <p14:tracePt t="118842" x="6384925" y="4251325"/>
          <p14:tracePt t="118869" x="6270625" y="4183063"/>
          <p14:tracePt t="118895" x="6073775" y="4092575"/>
          <p14:tracePt t="118924" x="5989638" y="4046538"/>
          <p14:tracePt t="118952" x="5845175" y="3946525"/>
          <p14:tracePt t="118983" x="5692775" y="3832225"/>
          <p14:tracePt t="119008" x="5638800" y="3787775"/>
          <p14:tracePt t="119036" x="5592763" y="3733800"/>
          <p14:tracePt t="119064" x="5516563" y="3641725"/>
          <p14:tracePt t="119093" x="5394325" y="3521075"/>
          <p14:tracePt t="119117" x="5235575" y="3382963"/>
          <p14:tracePt t="119142" x="5143500" y="3314700"/>
          <p14:tracePt t="119170" x="5067300" y="3254375"/>
          <p14:tracePt t="119196" x="5029200" y="3216275"/>
          <p14:tracePt t="119222" x="4991100" y="3170238"/>
          <p14:tracePt t="119250" x="4884738" y="3063875"/>
          <p14:tracePt t="119275" x="4792663" y="2987675"/>
          <p14:tracePt t="119300" x="4732338" y="2933700"/>
          <p14:tracePt t="119327" x="4656138" y="2879725"/>
          <p14:tracePt t="119353" x="4587875" y="2819400"/>
          <p14:tracePt t="119354" x="4572000" y="2811463"/>
          <p14:tracePt t="119380" x="4556125" y="2797175"/>
          <p14:tracePt t="119406" x="4541838" y="2781300"/>
          <p14:tracePt t="119432" x="4525963" y="2759075"/>
          <p14:tracePt t="119457" x="4503738" y="2735263"/>
          <p14:tracePt t="119482" x="4457700" y="2689225"/>
          <p14:tracePt t="119508" x="4441825" y="2674938"/>
          <p14:tracePt t="119536" x="4441825" y="2667000"/>
          <p14:tracePt t="119564" x="4427538" y="2644775"/>
          <p14:tracePt t="119589" x="4427538" y="2636838"/>
          <p14:tracePt t="119614" x="4427538" y="2620963"/>
          <p14:tracePt t="119642" x="4427538" y="2613025"/>
          <p14:tracePt t="119668" x="4427538" y="2606675"/>
          <p14:tracePt t="119696" x="4419600" y="2590800"/>
          <p14:tracePt t="119720" x="4419600" y="2582863"/>
          <p14:tracePt t="119893" x="4419600" y="2590800"/>
          <p14:tracePt t="119945" x="4419600" y="2598738"/>
          <p14:tracePt t="119973" x="4435475" y="2606675"/>
          <p14:tracePt t="120004" x="4465638" y="2636838"/>
          <p14:tracePt t="120033" x="4479925" y="2651125"/>
          <p14:tracePt t="120061" x="4495800" y="2659063"/>
          <p14:tracePt t="120085" x="4495800" y="2667000"/>
          <p14:tracePt t="120147" x="4503738" y="2667000"/>
          <p14:tracePt t="120174" x="4511675" y="2682875"/>
          <p14:tracePt t="120202" x="4525963" y="2689225"/>
          <p14:tracePt t="120226" x="4564063" y="2720975"/>
          <p14:tracePt t="120251" x="4594225" y="2735263"/>
          <p14:tracePt t="120280" x="4602163" y="2735263"/>
          <p14:tracePt t="120334" x="4602163" y="2743200"/>
          <p14:tracePt t="120361" x="4610100" y="2751138"/>
          <p14:tracePt t="120491" x="4610100" y="2743200"/>
          <p14:tracePt t="120518" x="4602163" y="2727325"/>
          <p14:tracePt t="120545" x="4564063" y="2689225"/>
          <p14:tracePt t="120569" x="4518025" y="2659063"/>
          <p14:tracePt t="120594" x="4457700" y="2613025"/>
          <p14:tracePt t="120627" x="4389438" y="2560638"/>
          <p14:tracePt t="120628" x="4381500" y="2544763"/>
          <p14:tracePt t="120656" x="4343400" y="2514600"/>
          <p14:tracePt t="120686" x="4313238" y="2492375"/>
          <p14:tracePt t="120713" x="4305300" y="2492375"/>
          <p14:tracePt t="120738" x="4297363" y="2484438"/>
          <p14:tracePt t="120765" x="4297363" y="2476500"/>
          <p14:tracePt t="120795" x="4289425" y="2476500"/>
          <p14:tracePt t="120823" x="4283075" y="2446338"/>
          <p14:tracePt t="120849" x="4259263" y="2408238"/>
          <p14:tracePt t="120877" x="4237038" y="2384425"/>
          <p14:tracePt t="120902" x="4221163" y="2362200"/>
          <p14:tracePt t="120928" x="4213225" y="2346325"/>
          <p14:tracePt t="120954" x="4191000" y="2324100"/>
          <p14:tracePt t="120977" x="4175125" y="2308225"/>
          <p14:tracePt t="121004" x="4152900" y="2293938"/>
          <p14:tracePt t="121032" x="4098925" y="2263775"/>
          <p14:tracePt t="121060" x="4030663" y="2232025"/>
          <p14:tracePt t="121084" x="4000500" y="2225675"/>
          <p14:tracePt t="121109" x="3978275" y="2225675"/>
          <p14:tracePt t="121136" x="3946525" y="2225675"/>
          <p14:tracePt t="121162" x="3932238" y="2225675"/>
          <p14:tracePt t="121193" x="3908425" y="2232025"/>
          <p14:tracePt t="121221" x="3894138" y="2247900"/>
          <p14:tracePt t="121248" x="3863975" y="2270125"/>
          <p14:tracePt t="121273" x="3856038" y="2278063"/>
          <p14:tracePt t="121298" x="3848100" y="2293938"/>
          <p14:tracePt t="121323" x="3840163" y="2308225"/>
          <p14:tracePt t="121347" x="3840163" y="2324100"/>
          <p14:tracePt t="121374" x="3832225" y="2339975"/>
          <p14:tracePt t="121400" x="3832225" y="2346325"/>
          <p14:tracePt t="121428" x="3832225" y="2370138"/>
          <p14:tracePt t="121454" x="3832225" y="2378075"/>
          <p14:tracePt t="121480" x="3832225" y="2400300"/>
          <p14:tracePt t="121504" x="3848100" y="2438400"/>
          <p14:tracePt t="121531" x="3863975" y="2446338"/>
          <p14:tracePt t="121559" x="3863975" y="2454275"/>
          <p14:tracePt t="121584" x="3878263" y="2460625"/>
          <p14:tracePt t="121609" x="3924300" y="2484438"/>
          <p14:tracePt t="121636" x="3970338" y="2498725"/>
          <p14:tracePt t="121662" x="4000500" y="2514600"/>
          <p14:tracePt t="121689" x="4030663" y="2530475"/>
          <p14:tracePt t="121717" x="4092575" y="2568575"/>
          <p14:tracePt t="121742" x="4114800" y="2574925"/>
          <p14:tracePt t="121767" x="4122738" y="2582863"/>
          <p14:tracePt t="121794" x="4137025" y="2590800"/>
          <p14:tracePt t="121820" x="4175125" y="2606675"/>
          <p14:tracePt t="121849" x="4221163" y="2613025"/>
          <p14:tracePt t="121876" x="4283075" y="2613025"/>
          <p14:tracePt t="121906" x="4313238" y="2613025"/>
          <p14:tracePt t="121932" x="4343400" y="2613025"/>
          <p14:tracePt t="121958" x="4365625" y="2613025"/>
          <p14:tracePt t="121984" x="4427538" y="2598738"/>
          <p14:tracePt t="122011" x="4457700" y="2598738"/>
          <p14:tracePt t="122036" x="4465638" y="2598738"/>
          <p14:tracePt t="122060" x="4465638" y="2590800"/>
          <p14:tracePt t="122086" x="4465638" y="2582863"/>
          <p14:tracePt t="122114" x="4473575" y="2568575"/>
          <p14:tracePt t="122141" x="4473575" y="2544763"/>
          <p14:tracePt t="122167" x="4473575" y="2522538"/>
          <p14:tracePt t="122195" x="4473575" y="2484438"/>
          <p14:tracePt t="122220" x="4465638" y="2446338"/>
          <p14:tracePt t="122247" x="4441825" y="2422525"/>
          <p14:tracePt t="122277" x="4403725" y="2408238"/>
          <p14:tracePt t="122303" x="4381500" y="2400300"/>
          <p14:tracePt t="122328" x="4359275" y="2392363"/>
          <p14:tracePt t="122360" x="4305300" y="2384425"/>
          <p14:tracePt t="122387" x="4267200" y="2384425"/>
          <p14:tracePt t="122419" x="4251325" y="2384425"/>
          <p14:tracePt t="122447" x="4237038" y="2384425"/>
          <p14:tracePt t="122473" x="4221163" y="2392363"/>
          <p14:tracePt t="122497" x="4213225" y="2408238"/>
          <p14:tracePt t="122524" x="4213225" y="2416175"/>
          <p14:tracePt t="122578" x="4267200" y="2430463"/>
          <p14:tracePt t="122606" x="4365625" y="2438400"/>
          <p14:tracePt t="122632" x="4397375" y="2446338"/>
          <p14:tracePt t="122661" x="4403725" y="2446338"/>
          <p14:tracePt t="122785" x="4403725" y="2454275"/>
          <p14:tracePt t="122810" x="4411663" y="2460625"/>
          <p14:tracePt t="122836" x="4427538" y="2484438"/>
          <p14:tracePt t="122864" x="4441825" y="2498725"/>
          <p14:tracePt t="122890" x="4465638" y="2530475"/>
          <p14:tracePt t="122918" x="4479925" y="2552700"/>
          <p14:tracePt t="122943" x="4495800" y="2568575"/>
          <p14:tracePt t="122969" x="4511675" y="2582863"/>
          <p14:tracePt t="122994" x="4533900" y="2613025"/>
          <p14:tracePt t="123022" x="4572000" y="2644775"/>
          <p14:tracePt t="123051" x="4618038" y="2689225"/>
          <p14:tracePt t="123075" x="4640263" y="2705100"/>
          <p14:tracePt t="123100" x="4670425" y="2727325"/>
          <p14:tracePt t="123126" x="4708525" y="2751138"/>
          <p14:tracePt t="123151" x="4740275" y="2773363"/>
          <p14:tracePt t="123178" x="4784725" y="2797175"/>
          <p14:tracePt t="123205" x="4800600" y="2811463"/>
          <p14:tracePt t="123230" x="4860925" y="2857500"/>
          <p14:tracePt t="123255" x="4899025" y="2887663"/>
          <p14:tracePt t="123282" x="4937125" y="2911475"/>
          <p14:tracePt t="123308" x="4960938" y="2933700"/>
          <p14:tracePt t="123333" x="4968875" y="2933700"/>
          <p14:tracePt t="123357" x="4983163" y="2949575"/>
          <p14:tracePt t="123382" x="4991100" y="2971800"/>
          <p14:tracePt t="123408" x="5006975" y="2994025"/>
          <p14:tracePt t="123434" x="5051425" y="3040063"/>
          <p14:tracePt t="123463" x="5083175" y="3078163"/>
          <p14:tracePt t="123487" x="5105400" y="3108325"/>
          <p14:tracePt t="123511" x="5127625" y="3124200"/>
          <p14:tracePt t="123537" x="5135563" y="3140075"/>
          <p14:tracePt t="123567" x="5151438" y="3154363"/>
          <p14:tracePt t="123592" x="5159375" y="3162300"/>
          <p14:tracePt t="123616" x="5181600" y="3192463"/>
          <p14:tracePt t="123649" x="5219700" y="3238500"/>
          <p14:tracePt t="123679" x="5273675" y="3292475"/>
          <p14:tracePt t="123705" x="5295900" y="3306763"/>
          <p14:tracePt t="123732" x="5318125" y="3336925"/>
          <p14:tracePt t="123759" x="5364163" y="3375025"/>
          <p14:tracePt t="123785" x="5394325" y="3406775"/>
          <p14:tracePt t="123812" x="5418138" y="3436938"/>
          <p14:tracePt t="123839" x="5464175" y="3475038"/>
          <p14:tracePt t="123868" x="5486400" y="3505200"/>
          <p14:tracePt t="123897" x="5570538" y="3565525"/>
          <p14:tracePt t="123926" x="5622925" y="3597275"/>
          <p14:tracePt t="123951" x="5661025" y="3627438"/>
          <p14:tracePt t="123977" x="5707063" y="3679825"/>
          <p14:tracePt t="124007" x="5761038" y="3741738"/>
          <p14:tracePt t="124035" x="5837238" y="3810000"/>
          <p14:tracePt t="124061" x="5875338" y="3840163"/>
          <p14:tracePt t="124087" x="5905500" y="3878263"/>
          <p14:tracePt t="124112" x="5943600" y="3924300"/>
          <p14:tracePt t="124139" x="6057900" y="4030663"/>
          <p14:tracePt t="124168" x="6103938" y="4060825"/>
          <p14:tracePt t="124169" x="6111875" y="4060825"/>
          <p14:tracePt t="124196" x="6118225" y="4076700"/>
          <p14:tracePt t="124220" x="6149975" y="4114800"/>
          <p14:tracePt t="124245" x="6180138" y="4152900"/>
          <p14:tracePt t="124273" x="6194425" y="4168775"/>
          <p14:tracePt t="124297" x="6226175" y="4191000"/>
          <p14:tracePt t="124323" x="6248400" y="4221163"/>
          <p14:tracePt t="124354" x="6294438" y="4267200"/>
          <p14:tracePt t="124381" x="6332538" y="4289425"/>
          <p14:tracePt t="124409" x="6332538" y="4297363"/>
          <p14:tracePt t="124433" x="6340475" y="4297363"/>
          <p14:tracePt t="124458" x="6354763" y="4321175"/>
          <p14:tracePt t="124487" x="6370638" y="4335463"/>
          <p14:tracePt t="124515" x="6384925" y="4351338"/>
          <p14:tracePt t="124542" x="6400800" y="4373563"/>
          <p14:tracePt t="124567" x="6438900" y="4411663"/>
          <p14:tracePt t="124591" x="6484938" y="4441825"/>
          <p14:tracePt t="124619" x="6507163" y="4465638"/>
          <p14:tracePt t="124646" x="6523038" y="4473575"/>
          <p14:tracePt t="124673" x="6553200" y="4503738"/>
          <p14:tracePt t="124701" x="6629400" y="4564063"/>
          <p14:tracePt t="124729" x="6675438" y="4587875"/>
          <p14:tracePt t="124756" x="6689725" y="4594225"/>
          <p14:tracePt t="124783" x="6721475" y="4618038"/>
          <p14:tracePt t="124808" x="6735763" y="4632325"/>
          <p14:tracePt t="124833" x="6751638" y="4640263"/>
          <p14:tracePt t="124892" x="6759575" y="4648200"/>
          <p14:tracePt t="124919" x="6789738" y="4678363"/>
          <p14:tracePt t="124944" x="6797675" y="4678363"/>
          <p14:tracePt t="124968" x="6804025" y="4678363"/>
          <p14:tracePt t="124994" x="6804025" y="4686300"/>
          <p14:tracePt t="125019" x="6819900" y="4694238"/>
          <p14:tracePt t="125117" x="6819900" y="4702175"/>
          <p14:tracePt t="125142" x="6827838" y="4716463"/>
          <p14:tracePt t="125848" x="6835775" y="4716463"/>
          <p14:tracePt t="125873" x="6850063" y="4716463"/>
          <p14:tracePt t="125900" x="6865938" y="4716463"/>
          <p14:tracePt t="125928" x="6896100" y="4708525"/>
          <p14:tracePt t="125952" x="6918325" y="4708525"/>
          <p14:tracePt t="125977" x="6956425" y="4708525"/>
          <p14:tracePt t="126003" x="6980238" y="4708525"/>
          <p14:tracePt t="126053" x="6994525" y="4708525"/>
          <p14:tracePt t="126080" x="7040563" y="4708525"/>
          <p14:tracePt t="126107" x="7108825" y="4716463"/>
          <p14:tracePt t="126137" x="7154863" y="4724400"/>
          <p14:tracePt t="137312" x="7154863" y="4716463"/>
          <p14:tracePt t="137336" x="7132638" y="4656138"/>
          <p14:tracePt t="137361" x="7124700" y="4618038"/>
          <p14:tracePt t="137389" x="7094538" y="4579938"/>
          <p14:tracePt t="137417" x="7056438" y="4541838"/>
          <p14:tracePt t="137441" x="7018338" y="4525963"/>
          <p14:tracePt t="137468" x="7002463" y="4511675"/>
          <p14:tracePt t="137495" x="6980238" y="4487863"/>
          <p14:tracePt t="137523" x="6911975" y="4419600"/>
          <p14:tracePt t="137552" x="6827838" y="4351338"/>
          <p14:tracePt t="137588" x="6735763" y="4267200"/>
          <p14:tracePt t="137618" x="6659563" y="4206875"/>
          <p14:tracePt t="137644" x="6613525" y="4175125"/>
          <p14:tracePt t="137671" x="6545263" y="4137025"/>
          <p14:tracePt t="137673" x="6507163" y="4106863"/>
          <p14:tracePt t="137698" x="6423025" y="4046538"/>
          <p14:tracePt t="137724" x="6264275" y="3940175"/>
          <p14:tracePt t="137749" x="6188075" y="3894138"/>
          <p14:tracePt t="137774" x="6111875" y="3832225"/>
          <p14:tracePt t="137799" x="6042025" y="3756025"/>
          <p14:tracePt t="137823" x="5935663" y="3649663"/>
          <p14:tracePt t="137849" x="5875338" y="3597275"/>
          <p14:tracePt t="137875" x="5851525" y="3581400"/>
          <p14:tracePt t="137904" x="5813425" y="3551238"/>
          <p14:tracePt t="137930" x="5791200" y="3513138"/>
          <p14:tracePt t="137955" x="5692775" y="3429000"/>
          <p14:tracePt t="137982" x="5630863" y="3382963"/>
          <p14:tracePt t="138009" x="5570538" y="3344863"/>
          <p14:tracePt t="138034" x="5508625" y="3276600"/>
          <p14:tracePt t="138060" x="5426075" y="3192463"/>
          <p14:tracePt t="138084" x="5356225" y="3140075"/>
          <p14:tracePt t="138114" x="5318125" y="3108325"/>
          <p14:tracePt t="138139" x="5311775" y="3101975"/>
          <p14:tracePt t="138164" x="5287963" y="3063875"/>
          <p14:tracePt t="138166" x="5265738" y="3048000"/>
          <p14:tracePt t="138196" x="5235575" y="2987675"/>
          <p14:tracePt t="138221" x="5173663" y="2917825"/>
          <p14:tracePt t="138246" x="5165725" y="2911475"/>
          <p14:tracePt t="138726" x="5165725" y="2917825"/>
          <p14:tracePt t="138750" x="5211763" y="3032125"/>
          <p14:tracePt t="138775" x="5249863" y="3101975"/>
          <p14:tracePt t="138803" x="5295900" y="3178175"/>
          <p14:tracePt t="138832" x="5372100" y="3260725"/>
          <p14:tracePt t="138860" x="5456238" y="3336925"/>
          <p14:tracePt t="138885" x="5516563" y="3390900"/>
          <p14:tracePt t="138909" x="5578475" y="3444875"/>
          <p14:tracePt t="138936" x="5630863" y="3497263"/>
          <p14:tracePt t="138962" x="5692775" y="3551238"/>
          <p14:tracePt t="138987" x="5783263" y="3635375"/>
          <p14:tracePt t="139012" x="5921375" y="3763963"/>
          <p14:tracePt t="139039" x="6011863" y="3832225"/>
          <p14:tracePt t="139065" x="6080125" y="3894138"/>
          <p14:tracePt t="139091" x="6111875" y="3916363"/>
          <p14:tracePt t="139115" x="6156325" y="3954463"/>
          <p14:tracePt t="139142" x="6218238" y="4016375"/>
          <p14:tracePt t="139171" x="6270625" y="4068763"/>
          <p14:tracePt t="139199" x="6316663" y="4114800"/>
          <p14:tracePt t="139224" x="6354763" y="4160838"/>
          <p14:tracePt t="139249" x="6378575" y="4168775"/>
          <p14:tracePt t="139275" x="6400800" y="4191000"/>
          <p14:tracePt t="139300" x="6416675" y="4206875"/>
          <p14:tracePt t="139325" x="6430963" y="4221163"/>
          <p14:tracePt t="139353" x="6438900" y="4244975"/>
          <p14:tracePt t="139354" x="6446838" y="4244975"/>
          <p14:tracePt t="139380" x="6461125" y="4267200"/>
          <p14:tracePt t="139404" x="6477000" y="4283075"/>
          <p14:tracePt t="139429" x="6484938" y="4297363"/>
          <p14:tracePt t="139454" x="6499225" y="4327525"/>
          <p14:tracePt t="139478" x="6523038" y="4359275"/>
          <p14:tracePt t="139504" x="6530975" y="4373563"/>
          <p14:tracePt t="139539" x="6561138" y="4403725"/>
          <p14:tracePt t="139566" x="6599238" y="4449763"/>
          <p14:tracePt t="139590" x="6613525" y="4473575"/>
          <p14:tracePt t="139620" x="6621463" y="4479925"/>
          <p14:tracePt t="139644" x="6629400" y="4479925"/>
          <p14:tracePt t="139669" x="6629400" y="4487863"/>
          <p14:tracePt t="139702" x="6637338" y="4495800"/>
          <p14:tracePt t="139727" x="6645275" y="4503738"/>
          <p14:tracePt t="139818" x="6645275" y="4511675"/>
          <p14:tracePt t="140419" x="6651625" y="4511675"/>
          <p14:tracePt t="141842" x="6659563" y="4511675"/>
          <p14:tracePt t="141872" x="6667500" y="4525963"/>
          <p14:tracePt t="141927" x="6697663" y="4556125"/>
          <p14:tracePt t="141953" x="6727825" y="4587875"/>
          <p14:tracePt t="141984" x="6743700" y="4594225"/>
          <p14:tracePt t="142036" x="6751638" y="4602163"/>
          <p14:tracePt t="142062" x="6759575" y="4610100"/>
          <p14:tracePt t="142088" x="6789738" y="4618038"/>
          <p14:tracePt t="142114" x="6811963" y="4625975"/>
          <p14:tracePt t="142141" x="6842125" y="4632325"/>
          <p14:tracePt t="142167" x="6888163" y="4648200"/>
          <p14:tracePt t="142196" x="6918325" y="4648200"/>
          <p14:tracePt t="142221" x="6950075" y="4648200"/>
          <p14:tracePt t="142247" x="6964363" y="4648200"/>
          <p14:tracePt t="142273" x="6988175" y="4656138"/>
          <p14:tracePt t="142299" x="7010400" y="4664075"/>
          <p14:tracePt t="142325" x="7018338" y="4664075"/>
          <p14:tracePt t="142350" x="7032625" y="4670425"/>
          <p14:tracePt t="142378" x="7056438" y="4678363"/>
          <p14:tracePt t="142406" x="7064375" y="4678363"/>
          <p14:tracePt t="142431" x="7070725" y="4678363"/>
          <p14:tracePt t="142460" x="7094538" y="4686300"/>
          <p14:tracePt t="142485" x="7108825" y="4686300"/>
          <p14:tracePt t="142511" x="7124700" y="4694238"/>
          <p14:tracePt t="142565" x="7146925" y="4694238"/>
          <p14:tracePt t="142591" x="7162800" y="4694238"/>
          <p14:tracePt t="142615" x="7170738" y="4694238"/>
          <p14:tracePt t="142664" x="7178675" y="4694238"/>
          <p14:tracePt t="142978" x="7185025" y="4694238"/>
          <p14:tracePt t="143005" x="7200900" y="4686300"/>
          <p14:tracePt t="143033" x="7216775" y="4678363"/>
          <p14:tracePt t="143062" x="7216775" y="4664075"/>
          <p14:tracePt t="143089" x="7223125" y="4664075"/>
          <p14:tracePt t="143116" x="7231063" y="4664075"/>
          <p14:tracePt t="143144" x="7246938" y="4640263"/>
          <p14:tracePt t="143170" x="7261225" y="4602163"/>
          <p14:tracePt t="143171" x="7269163" y="4594225"/>
          <p14:tracePt t="143204" x="7277100" y="4564063"/>
          <p14:tracePt t="143234" x="7285038" y="4541838"/>
          <p14:tracePt t="143260" x="7292975" y="4518025"/>
          <p14:tracePt t="143285" x="7307263" y="4495800"/>
          <p14:tracePt t="143311" x="7315200" y="4449763"/>
          <p14:tracePt t="143336" x="7315200" y="4389438"/>
          <p14:tracePt t="143360" x="7323138" y="4343400"/>
          <p14:tracePt t="143389" x="7323138" y="4289425"/>
          <p14:tracePt t="143414" x="7323138" y="4251325"/>
          <p14:tracePt t="143441" x="7323138" y="4229100"/>
          <p14:tracePt t="143466" x="7323138" y="4213225"/>
          <p14:tracePt t="143493" x="7323138" y="4198938"/>
          <p14:tracePt t="143518" x="7323138" y="4191000"/>
          <p14:tracePt t="143544" x="7323138" y="4168775"/>
          <p14:tracePt t="143570" x="7323138" y="4152900"/>
          <p14:tracePt t="143594" x="7323138" y="4144963"/>
          <p14:tracePt t="144870" x="7323138" y="4152900"/>
          <p14:tracePt t="144899" x="7337425" y="4168775"/>
          <p14:tracePt t="144952" x="7337425" y="4191000"/>
          <p14:tracePt t="144979" x="7345363" y="4221163"/>
          <p14:tracePt t="145005" x="7345363" y="4229100"/>
          <p14:tracePt t="145057" x="7345363" y="4237038"/>
          <p14:tracePt t="145084" x="7345363" y="4259263"/>
          <p14:tracePt t="145111" x="7345363" y="4267200"/>
          <p14:tracePt t="145137" x="7345363" y="4275138"/>
          <p14:tracePt t="145165" x="7353300" y="4297363"/>
          <p14:tracePt t="145198" x="7353300" y="4321175"/>
          <p14:tracePt t="145224" x="7353300" y="4327525"/>
          <p14:tracePt t="145249" x="7353300" y="4343400"/>
          <p14:tracePt t="145250" x="7353300" y="4351338"/>
          <p14:tracePt t="145277" x="7361238" y="4359275"/>
          <p14:tracePt t="145533" x="7369175" y="4359275"/>
          <p14:tracePt t="145559" x="7375525" y="4373563"/>
          <p14:tracePt t="145589" x="7375525" y="4381500"/>
          <p14:tracePt t="145618" x="7383463" y="4381500"/>
          <p14:tracePt t="145676" x="7383463" y="4389438"/>
          <p14:tracePt t="145701" x="7399338" y="4397375"/>
          <p14:tracePt t="145726" x="7399338" y="4403725"/>
          <p14:tracePt t="146057" x="7399338" y="4411663"/>
          <p14:tracePt t="146081" x="7399338" y="4435475"/>
          <p14:tracePt t="146137" x="7399338" y="4441825"/>
          <p14:tracePt t="146165" x="7399338" y="4449763"/>
          <p14:tracePt t="146194" x="7399338" y="4457700"/>
          <p14:tracePt t="146219" x="7391400" y="4473575"/>
          <p14:tracePt t="146244" x="7391400" y="4487863"/>
          <p14:tracePt t="146268" x="7383463" y="4518025"/>
          <p14:tracePt t="146297" x="7383463" y="4556125"/>
          <p14:tracePt t="146322" x="7369175" y="4602163"/>
          <p14:tracePt t="146347" x="7369175" y="4610100"/>
          <p14:tracePt t="146415" x="7369175" y="4618038"/>
          <p14:tracePt t="146550" x="7361238" y="4618038"/>
          <p14:tracePt t="146579" x="7353300" y="4618038"/>
          <p14:tracePt t="146604" x="7307263" y="4602163"/>
          <p14:tracePt t="146632" x="7208838" y="4579938"/>
          <p14:tracePt t="146657" x="7132638" y="4564063"/>
          <p14:tracePt t="146685" x="7094538" y="4549775"/>
          <p14:tracePt t="146686" x="7078663" y="4549775"/>
          <p14:tracePt t="146712" x="7070725" y="4541838"/>
          <p14:tracePt t="146762" x="7048500" y="4541838"/>
          <p14:tracePt t="146786" x="6994525" y="4541838"/>
          <p14:tracePt t="146815" x="6942138" y="4549775"/>
          <p14:tracePt t="146840" x="6918325" y="4556125"/>
          <p14:tracePt t="146873" x="6865938" y="4594225"/>
          <p14:tracePt t="146904" x="6819900" y="4632325"/>
          <p14:tracePt t="146928" x="6804025" y="4640263"/>
          <p14:tracePt t="146954" x="6797675" y="4656138"/>
          <p14:tracePt t="146981" x="6797675" y="4678363"/>
          <p14:tracePt t="147005" x="6789738" y="4686300"/>
          <p14:tracePt t="147031" x="6781800" y="4724400"/>
          <p14:tracePt t="147063" x="6781800" y="4746625"/>
          <p14:tracePt t="147096" x="6781800" y="4778375"/>
          <p14:tracePt t="147129" x="6781800" y="4800600"/>
          <p14:tracePt t="147158" x="6781800" y="4822825"/>
          <p14:tracePt t="147190" x="6789738" y="4846638"/>
          <p14:tracePt t="147215" x="6797675" y="4860925"/>
          <p14:tracePt t="147240" x="6811963" y="4876800"/>
          <p14:tracePt t="147241" x="6811963" y="4884738"/>
          <p14:tracePt t="147268" x="6827838" y="4899025"/>
          <p14:tracePt t="147295" x="6835775" y="4914900"/>
          <p14:tracePt t="147321" x="6858000" y="4945063"/>
          <p14:tracePt t="147345" x="6880225" y="4960938"/>
          <p14:tracePt t="147373" x="6888163" y="4968875"/>
          <p14:tracePt t="147397" x="6896100" y="4975225"/>
          <p14:tracePt t="147427" x="6918325" y="4983163"/>
          <p14:tracePt t="147454" x="6942138" y="4991100"/>
          <p14:tracePt t="147481" x="6988175" y="4999038"/>
          <p14:tracePt t="147509" x="7032625" y="5006975"/>
          <p14:tracePt t="147533" x="7048500" y="5006975"/>
          <p14:tracePt t="147566" x="7070725" y="5013325"/>
          <p14:tracePt t="147604" x="7108825" y="5021263"/>
          <p14:tracePt t="147635" x="7192963" y="5021263"/>
          <p14:tracePt t="147660" x="7246938" y="5006975"/>
          <p14:tracePt t="147685" x="7269163" y="5006975"/>
          <p14:tracePt t="147712" x="7277100" y="4999038"/>
          <p14:tracePt t="147743" x="7285038" y="4999038"/>
          <p14:tracePt t="147769" x="7307263" y="4991100"/>
          <p14:tracePt t="147796" x="7323138" y="4983163"/>
          <p14:tracePt t="147821" x="7331075" y="4983163"/>
          <p14:tracePt t="147868" x="7337425" y="4983163"/>
          <p14:tracePt t="147891" x="7337425" y="4975225"/>
          <p14:tracePt t="147916" x="7353300" y="4968875"/>
          <p14:tracePt t="147941" x="7353300" y="4953000"/>
          <p14:tracePt t="147967" x="7375525" y="4914900"/>
          <p14:tracePt t="147991" x="7391400" y="4876800"/>
          <p14:tracePt t="148016" x="7391400" y="4816475"/>
          <p14:tracePt t="148044" x="7369175" y="4762500"/>
          <p14:tracePt t="148073" x="7353300" y="4746625"/>
          <p14:tracePt t="148104" x="7337425" y="4740275"/>
          <p14:tracePt t="148130" x="7315200" y="4732338"/>
          <p14:tracePt t="148158" x="7246938" y="4702175"/>
          <p14:tracePt t="148186" x="7178675" y="4678363"/>
          <p14:tracePt t="148187" x="7170738" y="4678363"/>
          <p14:tracePt t="148216" x="7140575" y="4670425"/>
          <p14:tracePt t="148241" x="7132638" y="4664075"/>
          <p14:tracePt t="148290" x="7124700" y="4664075"/>
          <p14:tracePt t="148317" x="7108825" y="4664075"/>
          <p14:tracePt t="148343" x="7078663" y="4664075"/>
          <p14:tracePt t="148370" x="7040563" y="4664075"/>
          <p14:tracePt t="148395" x="7018338" y="4664075"/>
          <p14:tracePt t="148422" x="6994525" y="4664075"/>
          <p14:tracePt t="148448" x="6988175" y="4670425"/>
          <p14:tracePt t="148476" x="6980238" y="4670425"/>
          <p14:tracePt t="148500" x="6964363" y="4678363"/>
          <p14:tracePt t="148525" x="6956425" y="4694238"/>
          <p14:tracePt t="148551" x="6942138" y="4694238"/>
          <p14:tracePt t="148575" x="6934200" y="4702175"/>
          <p14:tracePt t="148601" x="6926263" y="4708525"/>
          <p14:tracePt t="148626" x="6918325" y="4724400"/>
          <p14:tracePt t="148650" x="6904038" y="4732338"/>
          <p14:tracePt t="148675" x="6904038" y="4740275"/>
          <p14:tracePt t="148702" x="6896100" y="4754563"/>
          <p14:tracePt t="148728" x="6896100" y="4762500"/>
          <p14:tracePt t="148757" x="6888163" y="4778375"/>
          <p14:tracePt t="148807" x="6888163" y="4792663"/>
          <p14:tracePt t="148831" x="6888163" y="4808538"/>
          <p14:tracePt t="148856" x="6888163" y="4822825"/>
          <p14:tracePt t="148884" x="6888163" y="4830763"/>
          <p14:tracePt t="148913" x="6888163" y="4860925"/>
          <p14:tracePt t="148980" x="6888163" y="4868863"/>
          <p14:tracePt t="149005" x="6896100" y="4876800"/>
          <p14:tracePt t="149031" x="6911975" y="4892675"/>
          <p14:tracePt t="149059" x="6934200" y="4914900"/>
          <p14:tracePt t="149084" x="6950075" y="4922838"/>
          <p14:tracePt t="149110" x="6956425" y="4930775"/>
          <p14:tracePt t="149136" x="6964363" y="4930775"/>
          <p14:tracePt t="149166" x="6988175" y="4945063"/>
          <p14:tracePt t="149198" x="7010400" y="4953000"/>
          <p14:tracePt t="149223" x="7040563" y="4953000"/>
          <p14:tracePt t="149253" x="7070725" y="4953000"/>
          <p14:tracePt t="149293" x="7094538" y="4968875"/>
          <p14:tracePt t="149329" x="7102475" y="4968875"/>
          <p14:tracePt t="149390" x="7108825" y="4968875"/>
          <p14:tracePt t="149434" x="7116763" y="4968875"/>
          <p14:tracePt t="149460" x="7140575" y="4968875"/>
          <p14:tracePt t="149486" x="7154863" y="4960938"/>
          <p14:tracePt t="150726" x="7162800" y="4960938"/>
          <p14:tracePt t="150753" x="7216775" y="4968875"/>
          <p14:tracePt t="150782" x="7315200" y="4983163"/>
          <p14:tracePt t="150809" x="7353300" y="4983163"/>
          <p14:tracePt t="150869" x="7353300" y="4975225"/>
          <p14:tracePt t="150896" x="7353300" y="4968875"/>
          <p14:tracePt t="150922" x="7353300" y="4945063"/>
          <p14:tracePt t="150947" x="7353300" y="4922838"/>
          <p14:tracePt t="150973" x="7353300" y="4906963"/>
          <p14:tracePt t="151000" x="7337425" y="4884738"/>
          <p14:tracePt t="151027" x="7307263" y="4854575"/>
          <p14:tracePt t="151052" x="7254875" y="4816475"/>
          <p14:tracePt t="151083" x="7246938" y="4808538"/>
          <p14:tracePt t="151295" x="7239000" y="4808538"/>
          <p14:tracePt t="151319" x="7231063" y="4816475"/>
          <p14:tracePt t="151347" x="7223125" y="4816475"/>
          <p14:tracePt t="151372" x="7216775" y="4822825"/>
          <p14:tracePt t="151398" x="7200900" y="4822825"/>
          <p14:tracePt t="151424" x="7170738" y="4860925"/>
          <p14:tracePt t="151449" x="7154863" y="4899025"/>
          <p14:tracePt t="151536" x="7154863" y="4892675"/>
          <p14:tracePt t="151562" x="7154863" y="4884738"/>
          <p14:tracePt t="151787" x="7154863" y="4892675"/>
          <p14:tracePt t="151811" x="7178675" y="4953000"/>
          <p14:tracePt t="151837" x="7216775" y="5021263"/>
          <p14:tracePt t="151865" x="7261225" y="5135563"/>
          <p14:tracePt t="151894" x="7323138" y="5295900"/>
          <p14:tracePt t="151920" x="7331075" y="5303838"/>
          <p14:tracePt t="151971" x="7337425" y="5311775"/>
          <p14:tracePt t="152000" x="7353300" y="5341938"/>
          <p14:tracePt t="152024" x="7361238" y="5349875"/>
          <p14:tracePt t="152053" x="7369175" y="5349875"/>
          <p14:tracePt t="152080" x="7407275" y="5380038"/>
          <p14:tracePt t="152105" x="7437438" y="5394325"/>
          <p14:tracePt t="152133" x="7445375" y="5394325"/>
          <p14:tracePt t="152359" x="7445375" y="5387975"/>
          <p14:tracePt t="152382" x="7429500" y="5372100"/>
          <p14:tracePt t="152407" x="7383463" y="5341938"/>
          <p14:tracePt t="152433" x="7361238" y="5326063"/>
          <p14:tracePt t="152458" x="7353300" y="5318125"/>
          <p14:tracePt t="152485" x="7337425" y="5311775"/>
          <p14:tracePt t="152510" x="7323138" y="5311775"/>
          <p14:tracePt t="152535" x="7307263" y="5303838"/>
          <p14:tracePt t="152565" x="7292975" y="5295900"/>
          <p14:tracePt t="152590" x="7277100" y="5295900"/>
          <p14:tracePt t="152614" x="7269163" y="5295900"/>
          <p14:tracePt t="152640" x="7254875" y="5295900"/>
          <p14:tracePt t="152692" x="7246938" y="5295900"/>
          <p14:tracePt t="152719" x="7231063" y="5295900"/>
          <p14:tracePt t="152748" x="7216775" y="5295900"/>
          <p14:tracePt t="152775" x="7200900" y="5303838"/>
          <p14:tracePt t="152801" x="7185025" y="5303838"/>
          <p14:tracePt t="152826" x="7178675" y="5303838"/>
          <p14:tracePt t="152853" x="7162800" y="5303838"/>
          <p14:tracePt t="152878" x="7146925" y="5311775"/>
          <p14:tracePt t="152905" x="7132638" y="5311775"/>
          <p14:tracePt t="152931" x="7116763" y="5311775"/>
          <p14:tracePt t="152956" x="7108825" y="5318125"/>
          <p14:tracePt t="152985" x="7102475" y="5326063"/>
          <p14:tracePt t="153016" x="7070725" y="5334000"/>
          <p14:tracePt t="153045" x="7056438" y="5341938"/>
          <p14:tracePt t="153071" x="7048500" y="5349875"/>
          <p14:tracePt t="153096" x="7032625" y="5356225"/>
          <p14:tracePt t="153122" x="7026275" y="5364163"/>
          <p14:tracePt t="153149" x="7010400" y="5372100"/>
          <p14:tracePt t="153174" x="6988175" y="5394325"/>
          <p14:tracePt t="153202" x="6964363" y="5402263"/>
          <p14:tracePt t="153255" x="6956425" y="5410200"/>
          <p14:tracePt t="153281" x="6934200" y="5432425"/>
          <p14:tracePt t="153306" x="6911975" y="5456238"/>
          <p14:tracePt t="153331" x="6896100" y="5464175"/>
          <p14:tracePt t="153357" x="6888163" y="5470525"/>
          <p14:tracePt t="153383" x="6888163" y="5478463"/>
          <p14:tracePt t="153409" x="6880225" y="5486400"/>
          <p14:tracePt t="153437" x="6873875" y="5494338"/>
          <p14:tracePt t="153462" x="6865938" y="5508625"/>
          <p14:tracePt t="153487" x="6842125" y="5532438"/>
          <p14:tracePt t="153512" x="6827838" y="5546725"/>
          <p14:tracePt t="153536" x="6819900" y="5562600"/>
          <p14:tracePt t="153565" x="6804025" y="5578475"/>
          <p14:tracePt t="153591" x="6773863" y="5622925"/>
          <p14:tracePt t="153616" x="6743700" y="5661025"/>
          <p14:tracePt t="153644" x="6689725" y="5692775"/>
          <p14:tracePt t="153668" x="6675438" y="5692775"/>
          <p14:tracePt t="153693" x="6667500" y="5699125"/>
          <p14:tracePt t="153719" x="6651625" y="5715000"/>
          <p14:tracePt t="153743" x="6607175" y="5753100"/>
          <p14:tracePt t="153773" x="6561138" y="5768975"/>
          <p14:tracePt t="153802" x="6523038" y="5775325"/>
          <p14:tracePt t="153826" x="6507163" y="5783263"/>
          <p14:tracePt t="153849" x="6492875" y="5783263"/>
          <p14:tracePt t="153876" x="6484938" y="5783263"/>
          <p14:tracePt t="153904" x="6461125" y="5799138"/>
          <p14:tracePt t="153930" x="6430963" y="5813425"/>
          <p14:tracePt t="153955" x="6362700" y="5837238"/>
          <p14:tracePt t="153980" x="6308725" y="5851525"/>
          <p14:tracePt t="154006" x="6232525" y="5883275"/>
          <p14:tracePt t="154033" x="6172200" y="5897563"/>
          <p14:tracePt t="154061" x="6134100" y="5913438"/>
          <p14:tracePt t="154088" x="6088063" y="5927725"/>
          <p14:tracePt t="154113" x="6042025" y="5935663"/>
          <p14:tracePt t="154140" x="5951538" y="5959475"/>
          <p14:tracePt t="154167" x="5889625" y="5981700"/>
          <p14:tracePt t="154202" x="5859463" y="5997575"/>
          <p14:tracePt t="154233" x="5837238" y="6003925"/>
          <p14:tracePt t="154259" x="5775325" y="6019800"/>
          <p14:tracePt t="154289" x="5699125" y="6042025"/>
          <p14:tracePt t="154317" x="5630863" y="6057900"/>
          <p14:tracePt t="154345" x="5562600" y="6065838"/>
          <p14:tracePt t="154372" x="5524500" y="6065838"/>
          <p14:tracePt t="154396" x="5502275" y="6073775"/>
          <p14:tracePt t="154423" x="5456238" y="6073775"/>
          <p14:tracePt t="154449" x="5418138" y="6073775"/>
          <p14:tracePt t="154477" x="5387975" y="6065838"/>
          <p14:tracePt t="154504" x="5349875" y="6065838"/>
          <p14:tracePt t="154529" x="5318125" y="6065838"/>
          <p14:tracePt t="154555" x="5295900" y="6057900"/>
          <p14:tracePt t="154581" x="5273675" y="6057900"/>
          <p14:tracePt t="154609" x="5235575" y="6042025"/>
          <p14:tracePt t="154633" x="5203825" y="6035675"/>
          <p14:tracePt t="154658" x="5165725" y="6019800"/>
          <p14:tracePt t="154683" x="5113338" y="6003925"/>
          <p14:tracePt t="154711" x="5075238" y="5989638"/>
          <p14:tracePt t="154739" x="5051425" y="5973763"/>
          <p14:tracePt t="154764" x="5037138" y="5973763"/>
          <p14:tracePt t="154789" x="5029200" y="5965825"/>
          <p14:tracePt t="154816" x="5021263" y="5965825"/>
          <p14:tracePt t="154843" x="5021263" y="5959475"/>
          <p14:tracePt t="154868" x="5006975" y="5951538"/>
          <p14:tracePt t="154894" x="4991100" y="5943600"/>
          <p14:tracePt t="154919" x="4968875" y="5935663"/>
          <p14:tracePt t="154945" x="4968875" y="5927725"/>
          <p14:tracePt t="155008" x="4960938" y="5927725"/>
          <p14:tracePt t="155033" x="4953000" y="5927725"/>
          <p14:tracePt t="155062" x="4945063" y="5921375"/>
          <p14:tracePt t="155140" x="4945063" y="5913438"/>
          <p14:tracePt t="155164" x="4937125" y="5913438"/>
          <p14:tracePt t="155836" x="4930775" y="5905500"/>
          <p14:tracePt t="155860" x="4930775" y="5897563"/>
          <p14:tracePt t="155888" x="4914900" y="5897563"/>
          <p14:tracePt t="155912" x="4906963" y="5883275"/>
          <p14:tracePt t="155938" x="4884738" y="5859463"/>
          <p14:tracePt t="155961" x="4860925" y="5845175"/>
          <p14:tracePt t="155985" x="4838700" y="5829300"/>
          <p14:tracePt t="156012" x="4830763" y="5821363"/>
          <p14:tracePt t="156036" x="4816475" y="5813425"/>
          <p14:tracePt t="156063" x="4800600" y="5791200"/>
          <p14:tracePt t="156091" x="4778375" y="5775325"/>
          <p14:tracePt t="156116" x="4754563" y="5761038"/>
          <p14:tracePt t="156145" x="4724400" y="5722938"/>
          <p14:tracePt t="156170" x="4716463" y="5707063"/>
          <p14:tracePt t="156197" x="4686300" y="5684838"/>
          <p14:tracePt t="156222" x="4670425" y="5661025"/>
          <p14:tracePt t="156248" x="4640263" y="5622925"/>
          <p14:tracePt t="156273" x="4594225" y="5562600"/>
          <p14:tracePt t="156302" x="4556125" y="5516563"/>
          <p14:tracePt t="156329" x="4518025" y="5456238"/>
          <p14:tracePt t="156353" x="4511675" y="5448300"/>
          <p14:tracePt t="156380" x="4503738" y="5426075"/>
          <p14:tracePt t="156404" x="4503738" y="5394325"/>
          <p14:tracePt t="156428" x="4495800" y="5364163"/>
          <p14:tracePt t="156452" x="4473575" y="5303838"/>
          <p14:tracePt t="156481" x="4441825" y="5249863"/>
          <p14:tracePt t="156511" x="4427538" y="5211763"/>
          <p14:tracePt t="156538" x="4427538" y="5203825"/>
          <p14:tracePt t="156565" x="4427538" y="5189538"/>
          <p14:tracePt t="156592" x="4427538" y="5159375"/>
          <p14:tracePt t="156618" x="4427538" y="5105400"/>
          <p14:tracePt t="156645" x="4427538" y="5067300"/>
          <p14:tracePt t="156678" x="4411663" y="4999038"/>
          <p14:tracePt t="156707" x="4397375" y="4930775"/>
          <p14:tracePt t="156735" x="4381500" y="4876800"/>
          <p14:tracePt t="156762" x="4373563" y="4816475"/>
          <p14:tracePt t="156786" x="4373563" y="4784725"/>
          <p14:tracePt t="156811" x="4373563" y="4694238"/>
          <p14:tracePt t="156837" x="4365625" y="4564063"/>
          <p14:tracePt t="156863" x="4343400" y="4449763"/>
          <p14:tracePt t="156888" x="4335463" y="4411663"/>
          <p14:tracePt t="156917" x="4327525" y="4381500"/>
          <p14:tracePt t="156945" x="4327525" y="4305300"/>
          <p14:tracePt t="156971" x="4327525" y="4237038"/>
          <p14:tracePt t="157000" x="4321175" y="4168775"/>
          <p14:tracePt t="157023" x="4321175" y="4130675"/>
          <p14:tracePt t="157050" x="4321175" y="4076700"/>
          <p14:tracePt t="157083" x="4313238" y="4008438"/>
          <p14:tracePt t="157114" x="4313238" y="3878263"/>
          <p14:tracePt t="157138" x="4313238" y="3810000"/>
          <p14:tracePt t="157163" x="4313238" y="3733800"/>
          <p14:tracePt t="157196" x="4313238" y="3641725"/>
          <p14:tracePt t="157225" x="4313238" y="3581400"/>
          <p14:tracePt t="157254" x="4313238" y="3535363"/>
          <p14:tracePt t="157282" x="4313238" y="3513138"/>
          <p14:tracePt t="157309" x="4313238" y="3482975"/>
          <p14:tracePt t="157334" x="4305300" y="3413125"/>
          <p14:tracePt t="157360" x="4297363" y="3360738"/>
          <p14:tracePt t="157392" x="4289425" y="3292475"/>
          <p14:tracePt t="157418" x="4289425" y="3268663"/>
          <p14:tracePt t="157446" x="4289425" y="3246438"/>
          <p14:tracePt t="157470" x="4289425" y="3222625"/>
          <p14:tracePt t="157497" x="4289425" y="3208338"/>
          <p14:tracePt t="157522" x="4289425" y="3184525"/>
          <p14:tracePt t="157547" x="4289425" y="3162300"/>
          <p14:tracePt t="157587" x="4283075" y="3094038"/>
          <p14:tracePt t="157623" x="4283075" y="3078163"/>
          <p14:tracePt t="157654" x="4283075" y="3055938"/>
          <p14:tracePt t="157682" x="4283075" y="3017838"/>
          <p14:tracePt t="157683" x="4283075" y="3009900"/>
          <p14:tracePt t="157709" x="4283075" y="2987675"/>
          <p14:tracePt t="157735" x="4283075" y="2979738"/>
          <p14:tracePt t="157759" x="4283075" y="2963863"/>
          <p14:tracePt t="157785" x="4283075" y="2911475"/>
          <p14:tracePt t="157814" x="4289425" y="2865438"/>
          <p14:tracePt t="157838" x="4289425" y="2841625"/>
          <p14:tracePt t="157867" x="4289425" y="2827338"/>
          <p14:tracePt t="157901" x="4297363" y="2773363"/>
          <p14:tracePt t="157927" x="4297363" y="2735263"/>
          <p14:tracePt t="157954" x="4297363" y="2720975"/>
          <p14:tracePt t="158013" x="4297363" y="2713038"/>
          <p14:tracePt t="158037" x="4297363" y="2697163"/>
          <p14:tracePt t="158065" x="4297363" y="2689225"/>
          <p14:tracePt t="158117" x="4297363" y="2682875"/>
          <p14:tracePt t="158143" x="4297363" y="2667000"/>
          <p14:tracePt t="158169" x="4297363" y="2659063"/>
        </p14:tracePtLst>
      </p14:laserTraceLst>
    </p:ext>
  </p:extLs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zh-CN" altLang="en-US" sz="3600" dirty="0" smtClean="0"/>
              <a:t>常见的催化反应机理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35719"/>
            <a:ext cx="8229600" cy="1224135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ngmuir-Hinshelwood 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（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L-H</a:t>
            </a:r>
            <a:r>
              <a:rPr lang="zh-CN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）机理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宋体" charset="-122"/>
              </a:rPr>
              <a:t>两个吸附分子之间的表面反应</a:t>
            </a:r>
            <a:endParaRPr lang="zh-CN" altLang="en-US" sz="2000" dirty="0"/>
          </a:p>
          <a:p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07504" y="1052736"/>
            <a:ext cx="89289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2226" y="1250478"/>
            <a:ext cx="3314270" cy="177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295975" y="3157149"/>
            <a:ext cx="4070345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err="1" smtClean="0"/>
              <a:t>Eley-Rideal</a:t>
            </a:r>
            <a:r>
              <a:rPr lang="en-US" altLang="zh-CN" sz="2400" dirty="0">
                <a:solidFill>
                  <a:srgbClr val="000000"/>
                </a:solidFill>
                <a:ea typeface="+mn-ea"/>
                <a:cs typeface="Arial" panose="020B0604020202020204" pitchFamily="34" charset="0"/>
              </a:rPr>
              <a:t> </a:t>
            </a:r>
            <a:r>
              <a:rPr lang="zh-CN" altLang="en-US" sz="2400" dirty="0" smtClean="0">
                <a:solidFill>
                  <a:srgbClr val="000000"/>
                </a:solidFill>
                <a:ea typeface="+mn-ea"/>
                <a:cs typeface="Arial" panose="020B0604020202020204" pitchFamily="34" charset="0"/>
              </a:rPr>
              <a:t>（</a:t>
            </a:r>
            <a:r>
              <a:rPr lang="en-US" altLang="zh-CN" sz="2400" dirty="0" smtClean="0">
                <a:solidFill>
                  <a:srgbClr val="000000"/>
                </a:solidFill>
                <a:ea typeface="+mn-ea"/>
                <a:cs typeface="Arial" panose="020B0604020202020204" pitchFamily="34" charset="0"/>
              </a:rPr>
              <a:t>E-R</a:t>
            </a:r>
            <a:r>
              <a:rPr lang="zh-CN" altLang="en-US" sz="2400" dirty="0" smtClean="0">
                <a:solidFill>
                  <a:srgbClr val="000000"/>
                </a:solidFill>
                <a:ea typeface="+mn-ea"/>
                <a:cs typeface="Arial" panose="020B0604020202020204" pitchFamily="34" charset="0"/>
              </a:rPr>
              <a:t>）机理</a:t>
            </a:r>
            <a:endParaRPr lang="en-US" altLang="zh-CN" sz="2400" dirty="0" smtClean="0">
              <a:solidFill>
                <a:srgbClr val="000000"/>
              </a:solidFill>
              <a:ea typeface="+mn-ea"/>
              <a:cs typeface="Arial" panose="020B0604020202020204" pitchFamily="34" charset="0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zh-CN" altLang="zh-CN" sz="2000" dirty="0" smtClean="0">
                <a:solidFill>
                  <a:srgbClr val="FF0000"/>
                </a:solidFill>
                <a:ea typeface="+mn-ea"/>
                <a:cs typeface="Arial" panose="020B0604020202020204" pitchFamily="34" charset="0"/>
              </a:rPr>
              <a:t>吸附的</a:t>
            </a:r>
            <a:r>
              <a:rPr lang="zh-CN" altLang="en-US" sz="2000" dirty="0" smtClean="0">
                <a:solidFill>
                  <a:srgbClr val="FF0000"/>
                </a:solidFill>
                <a:ea typeface="+mn-ea"/>
                <a:cs typeface="Arial" panose="020B0604020202020204" pitchFamily="34" charset="0"/>
              </a:rPr>
              <a:t>分子</a:t>
            </a:r>
            <a:r>
              <a:rPr lang="zh-CN" altLang="zh-CN" sz="2000" dirty="0" smtClean="0">
                <a:solidFill>
                  <a:srgbClr val="FF0000"/>
                </a:solidFill>
                <a:ea typeface="+mn-ea"/>
                <a:cs typeface="Arial" panose="020B0604020202020204" pitchFamily="34" charset="0"/>
              </a:rPr>
              <a:t>与气相</a:t>
            </a:r>
            <a:r>
              <a:rPr lang="zh-CN" altLang="en-US" sz="2000" dirty="0" smtClean="0">
                <a:solidFill>
                  <a:srgbClr val="FF0000"/>
                </a:solidFill>
                <a:ea typeface="+mn-ea"/>
                <a:cs typeface="Arial" panose="020B0604020202020204" pitchFamily="34" charset="0"/>
              </a:rPr>
              <a:t>分子</a:t>
            </a:r>
            <a:r>
              <a:rPr lang="zh-CN" altLang="zh-CN" sz="2000" dirty="0" smtClean="0">
                <a:solidFill>
                  <a:srgbClr val="FF0000"/>
                </a:solidFill>
                <a:ea typeface="+mn-ea"/>
                <a:cs typeface="Arial" panose="020B0604020202020204" pitchFamily="34" charset="0"/>
              </a:rPr>
              <a:t>反应</a:t>
            </a:r>
            <a:endParaRPr lang="zh-CN" altLang="en-US" sz="2000" dirty="0">
              <a:solidFill>
                <a:srgbClr val="FF000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95975" y="4782192"/>
            <a:ext cx="6976590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ars and </a:t>
            </a:r>
            <a:r>
              <a:rPr lang="en-US" altLang="zh-CN" sz="2400" dirty="0"/>
              <a:t>van </a:t>
            </a:r>
            <a:r>
              <a:rPr lang="en-US" altLang="zh-CN" sz="2400" dirty="0" err="1" smtClean="0"/>
              <a:t>Krevelen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.vK</a:t>
            </a:r>
            <a:r>
              <a:rPr lang="zh-CN" altLang="en-US" sz="2400" dirty="0" smtClean="0"/>
              <a:t>）机理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zh-CN" altLang="zh-CN" sz="2000" dirty="0">
                <a:solidFill>
                  <a:srgbClr val="FF0000"/>
                </a:solidFill>
                <a:cs typeface="Arial" panose="020B0604020202020204" pitchFamily="34" charset="0"/>
              </a:rPr>
              <a:t>吸附</a:t>
            </a:r>
            <a:r>
              <a:rPr lang="zh-CN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分子</a:t>
            </a:r>
            <a:r>
              <a:rPr lang="zh-CN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与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催化剂表面晶格氧反应，还原</a:t>
            </a:r>
            <a:r>
              <a:rPr lang="en-US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氧化机理</a:t>
            </a:r>
            <a:endParaRPr lang="zh-CN" altLang="en-US" sz="2000" dirty="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</p:txBody>
      </p:sp>
      <p:pic>
        <p:nvPicPr>
          <p:cNvPr id="117762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3061498"/>
            <a:ext cx="3275856" cy="2067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997694" y="5046676"/>
            <a:ext cx="12105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NH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-SC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2389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7114"/>
    </mc:Choice>
    <mc:Fallback xmlns="">
      <p:transition spd="slow" advTm="20711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41" x="4702175" y="3810000"/>
          <p14:tracePt t="349" x="4702175" y="3802063"/>
          <p14:tracePt t="357" x="4702175" y="3779838"/>
          <p14:tracePt t="371" x="4702175" y="3756025"/>
          <p14:tracePt t="392" x="4716463" y="3649663"/>
          <p14:tracePt t="412" x="4740275" y="3521075"/>
          <p14:tracePt t="432" x="4754563" y="3246438"/>
          <p14:tracePt t="452" x="4778375" y="3063875"/>
          <p14:tracePt t="472" x="4784725" y="2835275"/>
          <p14:tracePt t="492" x="4784725" y="2765425"/>
          <p14:tracePt t="512" x="4770438" y="2682875"/>
          <p14:tracePt t="532" x="4724400" y="2590800"/>
          <p14:tracePt t="552" x="4670425" y="2514600"/>
          <p14:tracePt t="572" x="4664075" y="2492375"/>
          <p14:tracePt t="12493" x="4648200" y="2492375"/>
          <p14:tracePt t="12501" x="4632325" y="2484438"/>
          <p14:tracePt t="12517" x="4618038" y="2484438"/>
          <p14:tracePt t="12535" x="4587875" y="2476500"/>
          <p14:tracePt t="12555" x="4541838" y="2468563"/>
          <p14:tracePt t="12575" x="4411663" y="2438400"/>
          <p14:tracePt t="12595" x="4313238" y="2408238"/>
          <p14:tracePt t="12615" x="4130675" y="2346325"/>
          <p14:tracePt t="12635" x="4008438" y="2324100"/>
          <p14:tracePt t="12655" x="3902075" y="2316163"/>
          <p14:tracePt t="12676" x="3825875" y="2316163"/>
          <p14:tracePt t="12695" x="3673475" y="2293938"/>
          <p14:tracePt t="12715" x="3589338" y="2278063"/>
          <p14:tracePt t="12735" x="3467100" y="2255838"/>
          <p14:tracePt t="12755" x="3352800" y="2247900"/>
          <p14:tracePt t="12775" x="3178175" y="2232025"/>
          <p14:tracePt t="12795" x="2994025" y="2232025"/>
          <p14:tracePt t="12816" x="2751138" y="2217738"/>
          <p14:tracePt t="12835" x="2598738" y="2209800"/>
          <p14:tracePt t="12855" x="2446338" y="2201863"/>
          <p14:tracePt t="12857" x="2354263" y="2193925"/>
          <p14:tracePt t="12875" x="2225675" y="2187575"/>
          <p14:tracePt t="12896" x="2133600" y="2179638"/>
          <p14:tracePt t="12915" x="2041525" y="2155825"/>
          <p14:tracePt t="12935" x="1989138" y="2149475"/>
          <p14:tracePt t="12956" x="1897063" y="2125663"/>
          <p14:tracePt t="12976" x="1844675" y="2117725"/>
          <p14:tracePt t="12996" x="1768475" y="2117725"/>
          <p14:tracePt t="13016" x="1730375" y="2117725"/>
          <p14:tracePt t="13036" x="1630363" y="2117725"/>
          <p14:tracePt t="13056" x="1508125" y="2117725"/>
          <p14:tracePt t="13076" x="1303338" y="2117725"/>
          <p14:tracePt t="13096" x="1181100" y="2133600"/>
          <p14:tracePt t="13116" x="1066800" y="2141538"/>
          <p14:tracePt t="13136" x="1044575" y="2141538"/>
          <p14:tracePt t="13413" x="1036638" y="2141538"/>
          <p14:tracePt t="13421" x="1036638" y="2133600"/>
          <p14:tracePt t="13436" x="1028700" y="2117725"/>
          <p14:tracePt t="13457" x="1012825" y="2095500"/>
          <p14:tracePt t="13496" x="1012825" y="2087563"/>
          <p14:tracePt t="13525" x="1006475" y="2079625"/>
          <p14:tracePt t="13582" x="1006475" y="2073275"/>
          <p14:tracePt t="13855" x="1012825" y="2073275"/>
          <p14:tracePt t="13960" x="1020763" y="2073275"/>
          <p14:tracePt t="13986" x="1028700" y="2073275"/>
          <p14:tracePt t="14010" x="1036638" y="2073275"/>
          <p14:tracePt t="14034" x="1044575" y="2073275"/>
          <p14:tracePt t="14042" x="1050925" y="2073275"/>
          <p14:tracePt t="14058" x="1066800" y="2073275"/>
          <p14:tracePt t="14078" x="1074738" y="2073275"/>
          <p14:tracePt t="14098" x="1104900" y="2073275"/>
          <p14:tracePt t="14118" x="1127125" y="2073275"/>
          <p14:tracePt t="14138" x="1173163" y="2065338"/>
          <p14:tracePt t="14158" x="1203325" y="2065338"/>
          <p14:tracePt t="14178" x="1273175" y="2065338"/>
          <p14:tracePt t="14198" x="1333500" y="2065338"/>
          <p14:tracePt t="14218" x="1431925" y="2057400"/>
          <p14:tracePt t="14238" x="1470025" y="2057400"/>
          <p14:tracePt t="14258" x="1508125" y="2057400"/>
          <p14:tracePt t="14278" x="1539875" y="2057400"/>
          <p14:tracePt t="14298" x="1570038" y="2057400"/>
          <p14:tracePt t="14318" x="1608138" y="2057400"/>
          <p14:tracePt t="14338" x="1638300" y="2057400"/>
          <p14:tracePt t="14358" x="1676400" y="2057400"/>
          <p14:tracePt t="14379" x="1722438" y="2057400"/>
          <p14:tracePt t="14399" x="1782763" y="2057400"/>
          <p14:tracePt t="14418" x="1806575" y="2057400"/>
          <p14:tracePt t="14438" x="1882775" y="2057400"/>
          <p14:tracePt t="14459" x="1927225" y="2057400"/>
          <p14:tracePt t="14478" x="2019300" y="2065338"/>
          <p14:tracePt t="14498" x="2049463" y="2065338"/>
          <p14:tracePt t="14518" x="2103438" y="2065338"/>
          <p14:tracePt t="14538" x="2111375" y="2065338"/>
          <p14:tracePt t="14559" x="2125663" y="2065338"/>
          <p14:tracePt t="14579" x="2155825" y="2073275"/>
          <p14:tracePt t="14599" x="2193925" y="2079625"/>
          <p14:tracePt t="14619" x="2239963" y="2079625"/>
          <p14:tracePt t="14639" x="2293938" y="2079625"/>
          <p14:tracePt t="14659" x="2346325" y="2079625"/>
          <p14:tracePt t="14679" x="2438400" y="2079625"/>
          <p14:tracePt t="14699" x="2498725" y="2079625"/>
          <p14:tracePt t="14719" x="2560638" y="2079625"/>
          <p14:tracePt t="14739" x="2598738" y="2079625"/>
          <p14:tracePt t="14759" x="2628900" y="2079625"/>
          <p14:tracePt t="14779" x="2651125" y="2079625"/>
          <p14:tracePt t="14799" x="2727325" y="2079625"/>
          <p14:tracePt t="14819" x="2797175" y="2079625"/>
          <p14:tracePt t="14839" x="2841625" y="2073275"/>
          <p14:tracePt t="14859" x="2955925" y="2065338"/>
          <p14:tracePt t="14879" x="2994025" y="2065338"/>
          <p14:tracePt t="14900" x="3086100" y="2065338"/>
          <p14:tracePt t="14919" x="3140075" y="2065338"/>
          <p14:tracePt t="14939" x="3246438" y="2065338"/>
          <p14:tracePt t="14960" x="3284538" y="2065338"/>
          <p14:tracePt t="14979" x="3330575" y="2065338"/>
          <p14:tracePt t="15000" x="3368675" y="2057400"/>
          <p14:tracePt t="15020" x="3406775" y="2057400"/>
          <p14:tracePt t="15039" x="3451225" y="2057400"/>
          <p14:tracePt t="15059" x="3489325" y="2057400"/>
          <p14:tracePt t="15079" x="3559175" y="2049463"/>
          <p14:tracePt t="15100" x="3603625" y="2041525"/>
          <p14:tracePt t="15120" x="3657600" y="2041525"/>
          <p14:tracePt t="15140" x="3741738" y="2041525"/>
          <p14:tracePt t="15160" x="3817938" y="2041525"/>
          <p14:tracePt t="15180" x="3902075" y="2049463"/>
          <p14:tracePt t="15200" x="3940175" y="2049463"/>
          <p14:tracePt t="15220" x="3984625" y="2049463"/>
          <p14:tracePt t="15240" x="3992563" y="2041525"/>
          <p14:tracePt t="15260" x="4000500" y="2041525"/>
          <p14:tracePt t="15362" x="4008438" y="2041525"/>
          <p14:tracePt t="15388" x="4016375" y="2041525"/>
          <p14:tracePt t="15395" x="4030663" y="2041525"/>
          <p14:tracePt t="15413" x="4038600" y="2041525"/>
          <p14:tracePt t="15420" x="4060825" y="2035175"/>
          <p14:tracePt t="15441" x="4092575" y="2035175"/>
          <p14:tracePt t="15461" x="4152900" y="2027238"/>
          <p14:tracePt t="15481" x="4206875" y="2027238"/>
          <p14:tracePt t="15500" x="4283075" y="2019300"/>
          <p14:tracePt t="15521" x="4313238" y="2019300"/>
          <p14:tracePt t="15540" x="4343400" y="2019300"/>
          <p14:tracePt t="15560" x="4359275" y="2019300"/>
          <p14:tracePt t="15580" x="4389438" y="2019300"/>
          <p14:tracePt t="15601" x="4427538" y="2019300"/>
          <p14:tracePt t="15620" x="4465638" y="2019300"/>
          <p14:tracePt t="15641" x="4495800" y="2019300"/>
          <p14:tracePt t="15661" x="4541838" y="2019300"/>
          <p14:tracePt t="15681" x="4564063" y="2019300"/>
          <p14:tracePt t="16184" x="4564063" y="2011363"/>
          <p14:tracePt t="16225" x="4564063" y="2003425"/>
          <p14:tracePt t="16232" x="4556125" y="2003425"/>
          <p14:tracePt t="16242" x="4549775" y="2003425"/>
          <p14:tracePt t="16291" x="4541838" y="2003425"/>
          <p14:tracePt t="16306" x="4525963" y="2003425"/>
          <p14:tracePt t="16314" x="4511675" y="2003425"/>
          <p14:tracePt t="16323" x="4495800" y="2003425"/>
          <p14:tracePt t="16342" x="4465638" y="2003425"/>
          <p14:tracePt t="16362" x="4441825" y="2003425"/>
          <p14:tracePt t="16364" x="4427538" y="2003425"/>
          <p14:tracePt t="16382" x="4419600" y="2003425"/>
          <p14:tracePt t="16402" x="4389438" y="2003425"/>
          <p14:tracePt t="16422" x="4365625" y="2003425"/>
          <p14:tracePt t="16443" x="4343400" y="2003425"/>
          <p14:tracePt t="16463" x="4327525" y="2003425"/>
          <p14:tracePt t="16482" x="4313238" y="2011363"/>
          <p14:tracePt t="16502" x="4305300" y="2011363"/>
          <p14:tracePt t="16661" x="4305300" y="2019300"/>
          <p14:tracePt t="16709" x="4313238" y="2019300"/>
          <p14:tracePt t="16733" x="4321175" y="2019300"/>
          <p14:tracePt t="16741" x="4327525" y="2019300"/>
          <p14:tracePt t="16756" x="4335463" y="2019300"/>
          <p14:tracePt t="16773" x="4343400" y="2019300"/>
          <p14:tracePt t="16783" x="4351338" y="2019300"/>
          <p14:tracePt t="16803" x="4365625" y="2019300"/>
          <p14:tracePt t="16823" x="4397375" y="2019300"/>
          <p14:tracePt t="16843" x="4419600" y="2019300"/>
          <p14:tracePt t="16863" x="4465638" y="2019300"/>
          <p14:tracePt t="16883" x="4487863" y="2019300"/>
          <p14:tracePt t="16903" x="4533900" y="2011363"/>
          <p14:tracePt t="16923" x="4556125" y="2011363"/>
          <p14:tracePt t="16943" x="4579938" y="2011363"/>
          <p14:tracePt t="16963" x="4594225" y="2011363"/>
          <p14:tracePt t="16983" x="4625975" y="2003425"/>
          <p14:tracePt t="17003" x="4648200" y="2003425"/>
          <p14:tracePt t="17023" x="4678363" y="2003425"/>
          <p14:tracePt t="17043" x="4694238" y="2003425"/>
          <p14:tracePt t="17063" x="4740275" y="1997075"/>
          <p14:tracePt t="17084" x="4754563" y="1997075"/>
          <p14:tracePt t="17104" x="4792663" y="1997075"/>
          <p14:tracePt t="17123" x="4830763" y="1997075"/>
          <p14:tracePt t="17143" x="4854575" y="1997075"/>
          <p14:tracePt t="17163" x="4860925" y="1997075"/>
          <p14:tracePt t="17183" x="4868863" y="1997075"/>
          <p14:tracePt t="17204" x="4899025" y="1997075"/>
          <p14:tracePt t="17224" x="4906963" y="1997075"/>
          <p14:tracePt t="17244" x="4914900" y="1997075"/>
          <p14:tracePt t="17264" x="4922838" y="1997075"/>
          <p14:tracePt t="17877" x="4914900" y="1997075"/>
          <p14:tracePt t="17893" x="4906963" y="1997075"/>
          <p14:tracePt t="17901" x="4899025" y="1997075"/>
          <p14:tracePt t="17909" x="4892675" y="2003425"/>
          <p14:tracePt t="17925" x="4854575" y="2027238"/>
          <p14:tracePt t="17945" x="4800600" y="2049463"/>
          <p14:tracePt t="17965" x="4602163" y="2141538"/>
          <p14:tracePt t="17985" x="4449763" y="2201863"/>
          <p14:tracePt t="18005" x="4244975" y="2293938"/>
          <p14:tracePt t="18025" x="4030663" y="2378075"/>
          <p14:tracePt t="18045" x="3878263" y="2446338"/>
          <p14:tracePt t="18065" x="3725863" y="2514600"/>
          <p14:tracePt t="18086" x="3635375" y="2560638"/>
          <p14:tracePt t="18106" x="3521075" y="2620963"/>
          <p14:tracePt t="18125" x="3444875" y="2667000"/>
          <p14:tracePt t="18146" x="3314700" y="2751138"/>
          <p14:tracePt t="18165" x="3238500" y="2797175"/>
          <p14:tracePt t="18186" x="3101975" y="2887663"/>
          <p14:tracePt t="18205" x="3017838" y="2955925"/>
          <p14:tracePt t="18226" x="2841625" y="3070225"/>
          <p14:tracePt t="18245" x="2713038" y="3146425"/>
          <p14:tracePt t="18266" x="2514600" y="3254375"/>
          <p14:tracePt t="18286" x="2438400" y="3284538"/>
          <p14:tracePt t="18306" x="2263775" y="3382963"/>
          <p14:tracePt t="18326" x="2133600" y="3467100"/>
          <p14:tracePt t="18346" x="1981200" y="3551238"/>
          <p14:tracePt t="18366" x="1935163" y="3581400"/>
          <p14:tracePt t="18386" x="1851025" y="3627438"/>
          <p14:tracePt t="18406" x="1774825" y="3679825"/>
          <p14:tracePt t="18426" x="1692275" y="3779838"/>
          <p14:tracePt t="18446" x="1660525" y="3810000"/>
          <p14:tracePt t="18466" x="1600200" y="3856038"/>
          <p14:tracePt t="18486" x="1592263" y="3870325"/>
          <p14:tracePt t="18506" x="1584325" y="3878263"/>
          <p14:tracePt t="18563" x="1584325" y="3886200"/>
          <p14:tracePt t="18756" x="1592263" y="3886200"/>
          <p14:tracePt t="18779" x="1600200" y="3886200"/>
          <p14:tracePt t="18795" x="1616075" y="3886200"/>
          <p14:tracePt t="18811" x="1622425" y="3886200"/>
          <p14:tracePt t="18819" x="1638300" y="3886200"/>
          <p14:tracePt t="18828" x="1654175" y="3886200"/>
          <p14:tracePt t="18847" x="1684338" y="3886200"/>
          <p14:tracePt t="18867" x="1714500" y="3870325"/>
          <p14:tracePt t="18887" x="1752600" y="3863975"/>
          <p14:tracePt t="18907" x="1768475" y="3856038"/>
          <p14:tracePt t="18927" x="1806575" y="3848100"/>
          <p14:tracePt t="18947" x="1844675" y="3840163"/>
          <p14:tracePt t="18967" x="1912938" y="3832225"/>
          <p14:tracePt t="18987" x="1965325" y="3825875"/>
          <p14:tracePt t="19007" x="2095500" y="3802063"/>
          <p14:tracePt t="19027" x="2163763" y="3794125"/>
          <p14:tracePt t="19047" x="2263775" y="3779838"/>
          <p14:tracePt t="19067" x="2316163" y="3771900"/>
          <p14:tracePt t="19088" x="2400300" y="3763963"/>
          <p14:tracePt t="19107" x="2438400" y="3756025"/>
          <p14:tracePt t="19127" x="2484438" y="3756025"/>
          <p14:tracePt t="19148" x="2536825" y="3749675"/>
          <p14:tracePt t="19168" x="2606675" y="3749675"/>
          <p14:tracePt t="19187" x="2674938" y="3749675"/>
          <p14:tracePt t="19208" x="2803525" y="3741738"/>
          <p14:tracePt t="19227" x="2903538" y="3741738"/>
          <p14:tracePt t="19247" x="3055938" y="3741738"/>
          <p14:tracePt t="19267" x="3140075" y="3749675"/>
          <p14:tracePt t="19288" x="3330575" y="3763963"/>
          <p14:tracePt t="19308" x="3390900" y="3763963"/>
          <p14:tracePt t="19328" x="3497263" y="3763963"/>
          <p14:tracePt t="19348" x="3527425" y="3763963"/>
          <p14:tracePt t="19368" x="3603625" y="3763963"/>
          <p14:tracePt t="19388" x="3641725" y="3763963"/>
          <p14:tracePt t="19408" x="3711575" y="3763963"/>
          <p14:tracePt t="19428" x="3725863" y="3763963"/>
          <p14:tracePt t="19448" x="3733800" y="3763963"/>
          <p14:tracePt t="19468" x="3749675" y="3763963"/>
          <p14:tracePt t="19488" x="3771900" y="3763963"/>
          <p14:tracePt t="19508" x="3779838" y="3763963"/>
          <p14:tracePt t="19528" x="3787775" y="3763963"/>
          <p14:tracePt t="19796" x="3787775" y="3756025"/>
          <p14:tracePt t="19804" x="3779838" y="3756025"/>
          <p14:tracePt t="19828" x="3771900" y="3756025"/>
          <p14:tracePt t="19836" x="3763963" y="3756025"/>
          <p14:tracePt t="19849" x="3763963" y="3749675"/>
          <p14:tracePt t="19869" x="3749675" y="3749675"/>
          <p14:tracePt t="19889" x="3741738" y="3749675"/>
          <p14:tracePt t="19909" x="3725863" y="3749675"/>
          <p14:tracePt t="19929" x="3711575" y="3749675"/>
          <p14:tracePt t="19949" x="3665538" y="3756025"/>
          <p14:tracePt t="19969" x="3627438" y="3763963"/>
          <p14:tracePt t="19989" x="3535363" y="3763963"/>
          <p14:tracePt t="20009" x="3444875" y="3763963"/>
          <p14:tracePt t="20029" x="3382963" y="3763963"/>
          <p14:tracePt t="20049" x="3336925" y="3763963"/>
          <p14:tracePt t="20069" x="3330575" y="3763963"/>
          <p14:tracePt t="20089" x="3314700" y="3763963"/>
          <p14:tracePt t="20109" x="3306763" y="3763963"/>
          <p14:tracePt t="20129" x="3292475" y="3763963"/>
          <p14:tracePt t="20150" x="3284538" y="3763963"/>
          <p14:tracePt t="20169" x="3276600" y="3763963"/>
          <p14:tracePt t="20210" x="3268663" y="3763963"/>
          <p14:tracePt t="20908" x="3276600" y="3771900"/>
          <p14:tracePt t="20932" x="3284538" y="3771900"/>
          <p14:tracePt t="20940" x="3292475" y="3771900"/>
          <p14:tracePt t="20956" x="3292475" y="3779838"/>
          <p14:tracePt t="21004" x="3298825" y="3779838"/>
          <p14:tracePt t="21028" x="3306763" y="3779838"/>
          <p14:tracePt t="21036" x="3314700" y="3779838"/>
          <p14:tracePt t="21051" x="3322638" y="3779838"/>
          <p14:tracePt t="21071" x="3352800" y="3779838"/>
          <p14:tracePt t="21091" x="3375025" y="3779838"/>
          <p14:tracePt t="21111" x="3390900" y="3779838"/>
          <p14:tracePt t="21131" x="3413125" y="3779838"/>
          <p14:tracePt t="21152" x="3475038" y="3794125"/>
          <p14:tracePt t="21171" x="3543300" y="3802063"/>
          <p14:tracePt t="21191" x="3581400" y="3817938"/>
          <p14:tracePt t="22004" x="3581400" y="3810000"/>
          <p14:tracePt t="22012" x="3581400" y="3802063"/>
          <p14:tracePt t="22020" x="3581400" y="3794125"/>
          <p14:tracePt t="22037" x="3573463" y="3779838"/>
          <p14:tracePt t="22054" x="3565525" y="3749675"/>
          <p14:tracePt t="22073" x="3551238" y="3717925"/>
          <p14:tracePt t="22093" x="3535363" y="3679825"/>
          <p14:tracePt t="22113" x="3535363" y="3641725"/>
          <p14:tracePt t="22133" x="3521075" y="3589338"/>
          <p14:tracePt t="22153" x="3505200" y="3559175"/>
          <p14:tracePt t="22173" x="3467100" y="3489325"/>
          <p14:tracePt t="22193" x="3436938" y="3421063"/>
          <p14:tracePt t="22213" x="3352800" y="3292475"/>
          <p14:tracePt t="22233" x="3314700" y="3238500"/>
          <p14:tracePt t="22253" x="3260725" y="3124200"/>
          <p14:tracePt t="22274" x="3246438" y="3078163"/>
          <p14:tracePt t="22293" x="3200400" y="3025775"/>
          <p14:tracePt t="22313" x="3140075" y="2925763"/>
          <p14:tracePt t="22333" x="3124200" y="2879725"/>
          <p14:tracePt t="22354" x="3101975" y="2827338"/>
          <p14:tracePt t="22373" x="3078163" y="2781300"/>
          <p14:tracePt t="22393" x="3070225" y="2705100"/>
          <p14:tracePt t="22414" x="3063875" y="2667000"/>
          <p14:tracePt t="22434" x="3070225" y="2606675"/>
          <p14:tracePt t="22454" x="3101975" y="2552700"/>
          <p14:tracePt t="22474" x="3200400" y="2446338"/>
          <p14:tracePt t="22494" x="3292475" y="2362200"/>
          <p14:tracePt t="22514" x="3467100" y="2232025"/>
          <p14:tracePt t="22534" x="3535363" y="2201863"/>
          <p14:tracePt t="22555" x="3687763" y="2149475"/>
          <p14:tracePt t="22574" x="3741738" y="2133600"/>
          <p14:tracePt t="22594" x="3817938" y="2117725"/>
          <p14:tracePt t="22614" x="3886200" y="2117725"/>
          <p14:tracePt t="22634" x="3954463" y="2095500"/>
          <p14:tracePt t="22654" x="4000500" y="2087563"/>
          <p14:tracePt t="22674" x="4038600" y="2073275"/>
          <p14:tracePt t="22694" x="4060825" y="2065338"/>
          <p14:tracePt t="22714" x="4084638" y="2057400"/>
          <p14:tracePt t="22734" x="4098925" y="2057400"/>
          <p14:tracePt t="22793" x="4106863" y="2057400"/>
          <p14:tracePt t="22801" x="4114800" y="2057400"/>
          <p14:tracePt t="22825" x="4122738" y="2057400"/>
          <p14:tracePt t="23035" x="4114800" y="2057400"/>
          <p14:tracePt t="23060" x="4106863" y="2049463"/>
          <p14:tracePt t="23953" x="4098925" y="2049463"/>
          <p14:tracePt t="23962" x="4092575" y="2049463"/>
          <p14:tracePt t="23977" x="4084638" y="2049463"/>
          <p14:tracePt t="23997" x="4022725" y="2049463"/>
          <p14:tracePt t="24016" x="3970338" y="2065338"/>
          <p14:tracePt t="24037" x="3863975" y="2103438"/>
          <p14:tracePt t="24057" x="3763963" y="2125663"/>
          <p14:tracePt t="24077" x="3641725" y="2149475"/>
          <p14:tracePt t="24097" x="3573463" y="2163763"/>
          <p14:tracePt t="24117" x="3505200" y="2179638"/>
          <p14:tracePt t="24137" x="3451225" y="2179638"/>
          <p14:tracePt t="24157" x="3276600" y="2179638"/>
          <p14:tracePt t="24177" x="3140075" y="2193925"/>
          <p14:tracePt t="24197" x="2941638" y="2247900"/>
          <p14:tracePt t="24217" x="2857500" y="2270125"/>
          <p14:tracePt t="24237" x="2705100" y="2301875"/>
          <p14:tracePt t="24257" x="2620963" y="2316163"/>
          <p14:tracePt t="24277" x="2536825" y="2316163"/>
          <p14:tracePt t="24297" x="2476500" y="2324100"/>
          <p14:tracePt t="24317" x="2446338" y="2332038"/>
          <p14:tracePt t="24337" x="2430463" y="2339975"/>
          <p14:tracePt t="24357" x="2339975" y="2370138"/>
          <p14:tracePt t="24377" x="2270125" y="2384425"/>
          <p14:tracePt t="24398" x="2193925" y="2400300"/>
          <p14:tracePt t="24418" x="2117725" y="2422525"/>
          <p14:tracePt t="24437" x="2019300" y="2454275"/>
          <p14:tracePt t="24457" x="1958975" y="2484438"/>
          <p14:tracePt t="24478" x="1858963" y="2522538"/>
          <p14:tracePt t="24497" x="1782763" y="2560638"/>
          <p14:tracePt t="24517" x="1722438" y="2574925"/>
          <p14:tracePt t="24537" x="1692275" y="2590800"/>
          <p14:tracePt t="24558" x="1646238" y="2606675"/>
          <p14:tracePt t="24578" x="1638300" y="2613025"/>
          <p14:tracePt t="24598" x="1630363" y="2613025"/>
          <p14:tracePt t="25148" x="1630363" y="2620963"/>
          <p14:tracePt t="25236" x="1638300" y="2620963"/>
          <p14:tracePt t="25252" x="1646238" y="2620963"/>
          <p14:tracePt t="25284" x="1654175" y="2620963"/>
          <p14:tracePt t="25301" x="1660525" y="2620963"/>
          <p14:tracePt t="25316" x="1668463" y="2620963"/>
          <p14:tracePt t="25324" x="1676400" y="2620963"/>
          <p14:tracePt t="25341" x="1692275" y="2620963"/>
          <p14:tracePt t="25359" x="1706563" y="2620963"/>
          <p14:tracePt t="25379" x="1744663" y="2620963"/>
          <p14:tracePt t="25399" x="1760538" y="2620963"/>
          <p14:tracePt t="25419" x="1782763" y="2620963"/>
          <p14:tracePt t="25439" x="1806575" y="2620963"/>
          <p14:tracePt t="25459" x="1820863" y="2620963"/>
          <p14:tracePt t="25480" x="1851025" y="2620963"/>
          <p14:tracePt t="25499" x="1874838" y="2620963"/>
          <p14:tracePt t="25519" x="1882775" y="2620963"/>
          <p14:tracePt t="25539" x="1897063" y="2620963"/>
          <p14:tracePt t="25560" x="1927225" y="2620963"/>
          <p14:tracePt t="25579" x="1958975" y="2620963"/>
          <p14:tracePt t="25600" x="1997075" y="2620963"/>
          <p14:tracePt t="25620" x="2011363" y="2620963"/>
          <p14:tracePt t="25640" x="2035175" y="2620963"/>
          <p14:tracePt t="25660" x="2049463" y="2620963"/>
          <p14:tracePt t="25681" x="2073275" y="2620963"/>
          <p14:tracePt t="25700" x="2079625" y="2620963"/>
          <p14:tracePt t="25720" x="2095500" y="2620963"/>
          <p14:tracePt t="25760" x="2103438" y="2620963"/>
          <p14:tracePt t="25780" x="2103438" y="2613025"/>
          <p14:tracePt t="25800" x="2125663" y="2613025"/>
          <p14:tracePt t="25820" x="2133600" y="2613025"/>
          <p14:tracePt t="25840" x="2141538" y="2613025"/>
          <p14:tracePt t="25860" x="2155825" y="2606675"/>
          <p14:tracePt t="25880" x="2163763" y="2606675"/>
          <p14:tracePt t="25900" x="2171700" y="2598738"/>
          <p14:tracePt t="25921" x="2193925" y="2598738"/>
          <p14:tracePt t="25940" x="2217738" y="2598738"/>
          <p14:tracePt t="25961" x="2263775" y="2590800"/>
          <p14:tracePt t="25981" x="2286000" y="2582863"/>
          <p14:tracePt t="26000" x="2308225" y="2582863"/>
          <p14:tracePt t="26020" x="2346325" y="2582863"/>
          <p14:tracePt t="26041" x="2362200" y="2582863"/>
          <p14:tracePt t="26061" x="2384425" y="2582863"/>
          <p14:tracePt t="26080" x="2400300" y="2582863"/>
          <p14:tracePt t="26101" x="2416175" y="2574925"/>
          <p14:tracePt t="26120" x="2422525" y="2574925"/>
          <p14:tracePt t="26141" x="2446338" y="2574925"/>
          <p14:tracePt t="26161" x="2468563" y="2574925"/>
          <p14:tracePt t="26181" x="2498725" y="2574925"/>
          <p14:tracePt t="26201" x="2522538" y="2574925"/>
          <p14:tracePt t="26221" x="2560638" y="2574925"/>
          <p14:tracePt t="26241" x="2582863" y="2574925"/>
          <p14:tracePt t="26261" x="2613025" y="2568575"/>
          <p14:tracePt t="26281" x="2636838" y="2568575"/>
          <p14:tracePt t="26301" x="2674938" y="2568575"/>
          <p14:tracePt t="26321" x="2689225" y="2568575"/>
          <p14:tracePt t="26341" x="2713038" y="2568575"/>
          <p14:tracePt t="26361" x="2727325" y="2568575"/>
          <p14:tracePt t="26381" x="2743200" y="2568575"/>
          <p14:tracePt t="26401" x="2759075" y="2560638"/>
          <p14:tracePt t="26421" x="2765425" y="2560638"/>
          <p14:tracePt t="26441" x="2781300" y="2560638"/>
          <p14:tracePt t="26462" x="2789238" y="2560638"/>
          <p14:tracePt t="26482" x="2797175" y="2560638"/>
          <p14:tracePt t="26501" x="2811463" y="2560638"/>
          <p14:tracePt t="26521" x="2835275" y="2560638"/>
          <p14:tracePt t="26541" x="2865438" y="2560638"/>
          <p14:tracePt t="26562" x="2895600" y="2560638"/>
          <p14:tracePt t="26582" x="2911475" y="2560638"/>
          <p14:tracePt t="26602" x="2933700" y="2560638"/>
          <p14:tracePt t="26621" x="2941638" y="2560638"/>
          <p14:tracePt t="26641" x="2963863" y="2560638"/>
          <p14:tracePt t="26662" x="2987675" y="2560638"/>
          <p14:tracePt t="26682" x="3001963" y="2560638"/>
          <p14:tracePt t="26702" x="3009900" y="2552700"/>
          <p14:tracePt t="26722" x="3017838" y="2552700"/>
          <p14:tracePt t="26742" x="3025775" y="2552700"/>
          <p14:tracePt t="26762" x="3032125" y="2552700"/>
          <p14:tracePt t="27000" x="3040063" y="2552700"/>
          <p14:tracePt t="27025" x="3048000" y="2552700"/>
          <p14:tracePt t="27032" x="3055938" y="2544763"/>
          <p14:tracePt t="27048" x="3063875" y="2544763"/>
          <p14:tracePt t="27064" x="3070225" y="2544763"/>
          <p14:tracePt t="27082" x="3078163" y="2544763"/>
          <p14:tracePt t="27103" x="3086100" y="2544763"/>
          <p14:tracePt t="27122" x="3101975" y="2544763"/>
          <p14:tracePt t="27146" x="3108325" y="2544763"/>
          <p14:tracePt t="27171" x="3116263" y="2544763"/>
          <p14:tracePt t="27218" x="3124200" y="2544763"/>
          <p14:tracePt t="27250" x="3132138" y="2544763"/>
          <p14:tracePt t="27266" x="3132138" y="2536825"/>
          <p14:tracePt t="27275" x="3140075" y="2536825"/>
          <p14:tracePt t="27330" x="3146425" y="2536825"/>
          <p14:tracePt t="27356" x="3154363" y="2536825"/>
          <p14:tracePt t="27372" x="3162300" y="2536825"/>
          <p14:tracePt t="27387" x="3170238" y="2536825"/>
          <p14:tracePt t="27404" x="3184525" y="2536825"/>
          <p14:tracePt t="27410" x="3192463" y="2536825"/>
          <p14:tracePt t="27423" x="3208338" y="2536825"/>
          <p14:tracePt t="27443" x="3238500" y="2536825"/>
          <p14:tracePt t="27464" x="3284538" y="2530475"/>
          <p14:tracePt t="27484" x="3298825" y="2530475"/>
          <p14:tracePt t="27503" x="3336925" y="2522538"/>
          <p14:tracePt t="27524" x="3360738" y="2522538"/>
          <p14:tracePt t="27543" x="3382963" y="2522538"/>
          <p14:tracePt t="27563" x="3390900" y="2522538"/>
          <p14:tracePt t="27583" x="3421063" y="2522538"/>
          <p14:tracePt t="27603" x="3429000" y="2522538"/>
          <p14:tracePt t="27623" x="3444875" y="2522538"/>
          <p14:tracePt t="27644" x="3451225" y="2522538"/>
          <p14:tracePt t="27663" x="3467100" y="2522538"/>
          <p14:tracePt t="27684" x="3475038" y="2522538"/>
          <p14:tracePt t="27704" x="3482975" y="2522538"/>
          <p14:tracePt t="27724" x="3489325" y="2522538"/>
          <p14:tracePt t="27744" x="3497263" y="2522538"/>
          <p14:tracePt t="27764" x="3513138" y="2522538"/>
          <p14:tracePt t="27784" x="3543300" y="2522538"/>
          <p14:tracePt t="27804" x="3565525" y="2530475"/>
          <p14:tracePt t="27824" x="3597275" y="2530475"/>
          <p14:tracePt t="27844" x="3603625" y="2530475"/>
          <p14:tracePt t="27864" x="3619500" y="2530475"/>
          <p14:tracePt t="27884" x="3627438" y="2530475"/>
          <p14:tracePt t="31884" x="3635375" y="2536825"/>
          <p14:tracePt t="32456" x="3635375" y="2544763"/>
          <p14:tracePt t="32635" x="3635375" y="2552700"/>
          <p14:tracePt t="32642" x="3627438" y="2560638"/>
          <p14:tracePt t="32653" x="3619500" y="2568575"/>
          <p14:tracePt t="32673" x="3589338" y="2659063"/>
          <p14:tracePt t="32693" x="3551238" y="2797175"/>
          <p14:tracePt t="32956" x="3543300" y="2789238"/>
          <p14:tracePt t="32965" x="3521075" y="2773363"/>
          <p14:tracePt t="32973" x="3497263" y="2759075"/>
          <p14:tracePt t="32994" x="3497263" y="2735263"/>
          <p14:tracePt t="33014" x="3543300" y="2689225"/>
          <p14:tracePt t="33034" x="3565525" y="2674938"/>
          <p14:tracePt t="33054" x="3573463" y="2674938"/>
          <p14:tracePt t="33074" x="3581400" y="2674938"/>
          <p14:tracePt t="33095" x="3611563" y="2659063"/>
          <p14:tracePt t="33114" x="3649663" y="2644775"/>
          <p14:tracePt t="33134" x="3771900" y="2598738"/>
          <p14:tracePt t="33155" x="3902075" y="2568575"/>
          <p14:tracePt t="33174" x="4244975" y="2514600"/>
          <p14:tracePt t="33194" x="4449763" y="2484438"/>
          <p14:tracePt t="33214" x="4778375" y="2416175"/>
          <p14:tracePt t="33234" x="4953000" y="2370138"/>
          <p14:tracePt t="33254" x="5151438" y="2286000"/>
          <p14:tracePt t="33274" x="5227638" y="2255838"/>
          <p14:tracePt t="33295" x="5334000" y="2201863"/>
          <p14:tracePt t="33314" x="5380038" y="2179638"/>
          <p14:tracePt t="33334" x="5478463" y="2149475"/>
          <p14:tracePt t="33355" x="5592763" y="2103438"/>
          <p14:tracePt t="33374" x="5813425" y="2035175"/>
          <p14:tracePt t="33394" x="5913438" y="1997075"/>
          <p14:tracePt t="33414" x="6011863" y="1965325"/>
          <p14:tracePt t="33435" x="6042025" y="1958975"/>
          <p14:tracePt t="33454" x="6065838" y="1958975"/>
          <p14:tracePt t="34851" x="6057900" y="1958975"/>
          <p14:tracePt t="35405" x="6049963" y="1958975"/>
          <p14:tracePt t="35463" x="6042025" y="1965325"/>
          <p14:tracePt t="35471" x="6035675" y="1981200"/>
          <p14:tracePt t="35481" x="6035675" y="2011363"/>
          <p14:tracePt t="35498" x="6027738" y="2095500"/>
          <p14:tracePt t="35519" x="6019800" y="2187575"/>
          <p14:tracePt t="35538" x="6011863" y="2301875"/>
          <p14:tracePt t="35559" x="6011863" y="2346325"/>
          <p14:tracePt t="35578" x="6011863" y="2370138"/>
          <p14:tracePt t="35598" x="6011863" y="2378075"/>
          <p14:tracePt t="35639" x="6003925" y="2378075"/>
          <p14:tracePt t="35659" x="6003925" y="2384425"/>
          <p14:tracePt t="35680" x="6003925" y="2392363"/>
          <p14:tracePt t="35699" x="6003925" y="2408238"/>
          <p14:tracePt t="35719" x="5997575" y="2438400"/>
          <p14:tracePt t="35739" x="5997575" y="2514600"/>
          <p14:tracePt t="35759" x="5997575" y="2536825"/>
          <p14:tracePt t="35779" x="5997575" y="2568575"/>
          <p14:tracePt t="35799" x="5997575" y="2574925"/>
          <p14:tracePt t="35819" x="5997575" y="2582863"/>
          <p14:tracePt t="35922" x="6003925" y="2582863"/>
          <p14:tracePt t="35929" x="6011863" y="2582863"/>
          <p14:tracePt t="35939" x="6027738" y="2582863"/>
          <p14:tracePt t="35959" x="6057900" y="2582863"/>
          <p14:tracePt t="35980" x="6118225" y="2582863"/>
          <p14:tracePt t="35999" x="6156325" y="2582863"/>
          <p14:tracePt t="36019" x="6202363" y="2574925"/>
          <p14:tracePt t="36039" x="6226175" y="2574925"/>
          <p14:tracePt t="36059" x="6256338" y="2568575"/>
          <p14:tracePt t="36079" x="6264275" y="2568575"/>
          <p14:tracePt t="36099" x="6302375" y="2560638"/>
          <p14:tracePt t="36120" x="6332538" y="2560638"/>
          <p14:tracePt t="36139" x="6354763" y="2560638"/>
          <p14:tracePt t="36160" x="6384925" y="2560638"/>
          <p14:tracePt t="36180" x="6416675" y="2560638"/>
          <p14:tracePt t="36200" x="6461125" y="2560638"/>
          <p14:tracePt t="36220" x="6515100" y="2568575"/>
          <p14:tracePt t="36240" x="6553200" y="2568575"/>
          <p14:tracePt t="36260" x="6591300" y="2568575"/>
          <p14:tracePt t="36280" x="6599238" y="2568575"/>
          <p14:tracePt t="36445" x="6607175" y="2568575"/>
          <p14:tracePt t="36453" x="6607175" y="2574925"/>
          <p14:tracePt t="36509" x="6607175" y="2568575"/>
          <p14:tracePt t="36541" x="6599238" y="2568575"/>
          <p14:tracePt t="36632" x="6591300" y="2568575"/>
          <p14:tracePt t="36808" x="6583363" y="2568575"/>
          <p14:tracePt t="36825" x="6583363" y="2560638"/>
          <p14:tracePt t="36842" x="6575425" y="2560638"/>
          <p14:tracePt t="36874" x="6575425" y="2552700"/>
          <p14:tracePt t="36882" x="6561138" y="2544763"/>
          <p14:tracePt t="36898" x="6553200" y="2536825"/>
          <p14:tracePt t="36914" x="6545263" y="2530475"/>
          <p14:tracePt t="36923" x="6537325" y="2522538"/>
          <p14:tracePt t="36941" x="6515100" y="2498725"/>
          <p14:tracePt t="36961" x="6484938" y="2460625"/>
          <p14:tracePt t="36981" x="6477000" y="2438400"/>
          <p14:tracePt t="37001" x="6461125" y="2408238"/>
          <p14:tracePt t="37021" x="6416675" y="2362200"/>
          <p14:tracePt t="37041" x="6346825" y="2316163"/>
          <p14:tracePt t="37061" x="6324600" y="2301875"/>
          <p14:tracePt t="37081" x="6316663" y="2278063"/>
          <p14:tracePt t="37101" x="6308725" y="2270125"/>
          <p14:tracePt t="37122" x="6302375" y="2239963"/>
          <p14:tracePt t="37141" x="6286500" y="2217738"/>
          <p14:tracePt t="37161" x="6264275" y="2171700"/>
          <p14:tracePt t="37181" x="6240463" y="2133600"/>
          <p14:tracePt t="37202" x="6240463" y="2125663"/>
          <p14:tracePt t="37222" x="6218238" y="2095500"/>
          <p14:tracePt t="37242" x="6210300" y="2079625"/>
          <p14:tracePt t="37262" x="6194425" y="2073275"/>
          <p14:tracePt t="37282" x="6188075" y="2073275"/>
          <p14:tracePt t="37302" x="6180138" y="2065338"/>
          <p14:tracePt t="37322" x="6164263" y="2065338"/>
          <p14:tracePt t="37342" x="6149975" y="2065338"/>
          <p14:tracePt t="37362" x="6134100" y="2065338"/>
          <p14:tracePt t="37364" x="6126163" y="2065338"/>
          <p14:tracePt t="37382" x="6103938" y="2065338"/>
          <p14:tracePt t="37402" x="6088063" y="2079625"/>
          <p14:tracePt t="37423" x="6073775" y="2095500"/>
          <p14:tracePt t="37442" x="6065838" y="2117725"/>
          <p14:tracePt t="37462" x="6049963" y="2141538"/>
          <p14:tracePt t="37482" x="6035675" y="2163763"/>
          <p14:tracePt t="37502" x="6019800" y="2193925"/>
          <p14:tracePt t="37522" x="6003925" y="2217738"/>
          <p14:tracePt t="37542" x="6003925" y="2239963"/>
          <p14:tracePt t="37563" x="6003925" y="2286000"/>
          <p14:tracePt t="37582" x="6003925" y="2308225"/>
          <p14:tracePt t="37602" x="6003925" y="2316163"/>
          <p14:tracePt t="37622" x="6003925" y="2346325"/>
          <p14:tracePt t="37642" x="6003925" y="2378075"/>
          <p14:tracePt t="37662" x="6035675" y="2438400"/>
          <p14:tracePt t="37682" x="6049963" y="2468563"/>
          <p14:tracePt t="37703" x="6088063" y="2506663"/>
          <p14:tracePt t="37723" x="6103938" y="2522538"/>
          <p14:tracePt t="37743" x="6126163" y="2530475"/>
          <p14:tracePt t="37763" x="6172200" y="2552700"/>
          <p14:tracePt t="37783" x="6202363" y="2552700"/>
          <p14:tracePt t="37803" x="6232525" y="2552700"/>
          <p14:tracePt t="37823" x="6248400" y="2536825"/>
          <p14:tracePt t="37843" x="6256338" y="2506663"/>
          <p14:tracePt t="37864" x="6256338" y="2484438"/>
          <p14:tracePt t="37865" x="6256338" y="2460625"/>
          <p14:tracePt t="37883" x="6256338" y="2430463"/>
          <p14:tracePt t="37904" x="6248400" y="2384425"/>
          <p14:tracePt t="37923" x="6226175" y="2346325"/>
          <p14:tracePt t="37943" x="6210300" y="2339975"/>
          <p14:tracePt t="37984" x="6202363" y="2339975"/>
          <p14:tracePt t="38003" x="6194425" y="2346325"/>
          <p14:tracePt t="38023" x="6180138" y="2392363"/>
          <p14:tracePt t="38044" x="6164263" y="2446338"/>
          <p14:tracePt t="38064" x="6149975" y="2468563"/>
          <p14:tracePt t="38083" x="6134100" y="2492375"/>
          <p14:tracePt t="38103" x="6134100" y="2506663"/>
          <p14:tracePt t="38146" x="6126163" y="2506663"/>
          <p14:tracePt t="38317" x="6134100" y="2506663"/>
          <p14:tracePt t="38332" x="6142038" y="2506663"/>
          <p14:tracePt t="38341" x="6149975" y="2506663"/>
          <p14:tracePt t="38348" x="6156325" y="2506663"/>
          <p14:tracePt t="38364" x="6172200" y="2498725"/>
          <p14:tracePt t="38384" x="6188075" y="2492375"/>
          <p14:tracePt t="38404" x="6210300" y="2484438"/>
          <p14:tracePt t="38424" x="6218238" y="2476500"/>
          <p14:tracePt t="38444" x="6226175" y="2476500"/>
          <p14:tracePt t="38517" x="6232525" y="2476500"/>
          <p14:tracePt t="38532" x="6240463" y="2476500"/>
          <p14:tracePt t="38548" x="6248400" y="2476500"/>
          <p14:tracePt t="38574" x="6256338" y="2476500"/>
          <p14:tracePt t="38591" x="6270625" y="2476500"/>
          <p14:tracePt t="38607" x="6278563" y="2476500"/>
          <p14:tracePt t="38614" x="6286500" y="2476500"/>
          <p14:tracePt t="38624" x="6294438" y="2484438"/>
          <p14:tracePt t="38825" x="6294438" y="2492375"/>
          <p14:tracePt t="38854" x="6294438" y="2498725"/>
          <p14:tracePt t="38880" x="6294438" y="2506663"/>
          <p14:tracePt t="38904" x="6286500" y="2506663"/>
          <p14:tracePt t="38921" x="6286500" y="2514600"/>
          <p14:tracePt t="38929" x="6286500" y="2522538"/>
          <p14:tracePt t="38945" x="6278563" y="2536825"/>
          <p14:tracePt t="38965" x="6270625" y="2544763"/>
          <p14:tracePt t="38986" x="6264275" y="2552700"/>
          <p14:tracePt t="39005" x="6256338" y="2560638"/>
          <p14:tracePt t="39025" x="6248400" y="2574925"/>
          <p14:tracePt t="39045" x="6240463" y="2574925"/>
          <p14:tracePt t="39065" x="6226175" y="2582863"/>
          <p14:tracePt t="39085" x="6218238" y="2590800"/>
          <p14:tracePt t="39105" x="6202363" y="2590800"/>
          <p14:tracePt t="39125" x="6188075" y="2590800"/>
          <p14:tracePt t="39145" x="6180138" y="2590800"/>
          <p14:tracePt t="39165" x="6164263" y="2590800"/>
          <p14:tracePt t="39186" x="6156325" y="2590800"/>
          <p14:tracePt t="39205" x="6142038" y="2590800"/>
          <p14:tracePt t="39225" x="6134100" y="2590800"/>
          <p14:tracePt t="39245" x="6126163" y="2582863"/>
          <p14:tracePt t="39266" x="6118225" y="2574925"/>
          <p14:tracePt t="39286" x="6111875" y="2568575"/>
          <p14:tracePt t="39306" x="6103938" y="2560638"/>
          <p14:tracePt t="39326" x="6103938" y="2544763"/>
          <p14:tracePt t="39346" x="6096000" y="2530475"/>
          <p14:tracePt t="39366" x="6096000" y="2522538"/>
          <p14:tracePt t="39386" x="6088063" y="2514600"/>
          <p14:tracePt t="39406" x="6080125" y="2498725"/>
          <p14:tracePt t="39426" x="6080125" y="2492375"/>
          <p14:tracePt t="39446" x="6080125" y="2476500"/>
          <p14:tracePt t="39467" x="6088063" y="2460625"/>
          <p14:tracePt t="39486" x="6088063" y="2454275"/>
          <p14:tracePt t="39506" x="6096000" y="2446338"/>
          <p14:tracePt t="39526" x="6103938" y="2438400"/>
          <p14:tracePt t="39546" x="6111875" y="2438400"/>
          <p14:tracePt t="39566" x="6126163" y="2430463"/>
          <p14:tracePt t="39586" x="6142038" y="2422525"/>
          <p14:tracePt t="39607" x="6142038" y="2416175"/>
          <p14:tracePt t="39646" x="6149975" y="2416175"/>
          <p14:tracePt t="39695" x="6149975" y="2422525"/>
          <p14:tracePt t="39702" x="6156325" y="2430463"/>
          <p14:tracePt t="39711" x="6164263" y="2446338"/>
          <p14:tracePt t="39727" x="6172200" y="2454275"/>
          <p14:tracePt t="39747" x="6172200" y="2468563"/>
          <p14:tracePt t="39766" x="6172200" y="2476500"/>
          <p14:tracePt t="39831" x="6164263" y="2476500"/>
          <p14:tracePt t="40233" x="6172200" y="2476500"/>
          <p14:tracePt t="40265" x="6180138" y="2476500"/>
          <p14:tracePt t="40284" x="6188075" y="2476500"/>
          <p14:tracePt t="40299" x="6194425" y="2476500"/>
          <p14:tracePt t="40307" x="6202363" y="2476500"/>
          <p14:tracePt t="40316" x="6210300" y="2476500"/>
          <p14:tracePt t="40327" x="6218238" y="2476500"/>
          <p14:tracePt t="40347" x="6248400" y="2476500"/>
          <p14:tracePt t="40368" x="6270625" y="2468563"/>
          <p14:tracePt t="40388" x="6302375" y="2460625"/>
          <p14:tracePt t="40408" x="6316663" y="2460625"/>
          <p14:tracePt t="40428" x="6340475" y="2460625"/>
          <p14:tracePt t="40448" x="6354763" y="2460625"/>
          <p14:tracePt t="40468" x="6384925" y="2446338"/>
          <p14:tracePt t="40488" x="6400800" y="2446338"/>
          <p14:tracePt t="40508" x="6430963" y="2430463"/>
          <p14:tracePt t="40528" x="6454775" y="2416175"/>
          <p14:tracePt t="40548" x="6469063" y="2408238"/>
          <p14:tracePt t="40568" x="6484938" y="2384425"/>
          <p14:tracePt t="40588" x="6492875" y="2378075"/>
          <p14:tracePt t="40608" x="6515100" y="2370138"/>
          <p14:tracePt t="40628" x="6523038" y="2354263"/>
          <p14:tracePt t="40648" x="6545263" y="2324100"/>
          <p14:tracePt t="40668" x="6545263" y="2316163"/>
          <p14:tracePt t="40689" x="6553200" y="2301875"/>
          <p14:tracePt t="40728" x="6553200" y="2293938"/>
          <p14:tracePt t="40837" x="6553200" y="2301875"/>
          <p14:tracePt t="40847" x="6553200" y="2308225"/>
          <p14:tracePt t="40863" x="6553200" y="2316163"/>
          <p14:tracePt t="40871" x="6553200" y="2324100"/>
          <p14:tracePt t="40889" x="6561138" y="2339975"/>
          <p14:tracePt t="40909" x="6569075" y="2354263"/>
          <p14:tracePt t="40929" x="6569075" y="2362200"/>
          <p14:tracePt t="40949" x="6569075" y="2370138"/>
          <p14:tracePt t="41177" x="6569075" y="2362200"/>
          <p14:tracePt t="41193" x="6569075" y="2346325"/>
          <p14:tracePt t="41209" x="6569075" y="2339975"/>
          <p14:tracePt t="41218" x="6569075" y="2332038"/>
          <p14:tracePt t="41229" x="6569075" y="2324100"/>
          <p14:tracePt t="41249" x="6553200" y="2301875"/>
          <p14:tracePt t="41269" x="6545263" y="2293938"/>
          <p14:tracePt t="41289" x="6545263" y="2286000"/>
          <p14:tracePt t="41385" x="6537325" y="2286000"/>
          <p14:tracePt t="41436" x="6530975" y="2286000"/>
          <p14:tracePt t="41459" x="6523038" y="2286000"/>
          <p14:tracePt t="41468" x="6515100" y="2286000"/>
          <p14:tracePt t="41491" x="6507163" y="2286000"/>
          <p14:tracePt t="41523" x="6499225" y="2293938"/>
          <p14:tracePt t="41555" x="6499225" y="2301875"/>
          <p14:tracePt t="41565" x="6492875" y="2301875"/>
          <p14:tracePt t="41572" x="6484938" y="2301875"/>
          <p14:tracePt t="41590" x="6477000" y="2316163"/>
          <p14:tracePt t="41610" x="6477000" y="2324100"/>
          <p14:tracePt t="41650" x="6469063" y="2324100"/>
          <p14:tracePt t="41692" x="6469063" y="2332038"/>
          <p14:tracePt t="41725" x="6469063" y="2339975"/>
          <p14:tracePt t="41733" x="6461125" y="2346325"/>
          <p14:tracePt t="41749" x="6454775" y="2354263"/>
          <p14:tracePt t="41765" x="6454775" y="2362200"/>
          <p14:tracePt t="41782" x="6446838" y="2370138"/>
          <p14:tracePt t="41798" x="6446838" y="2378075"/>
          <p14:tracePt t="41811" x="6446838" y="2384425"/>
          <p14:tracePt t="41830" x="6446838" y="2392363"/>
          <p14:tracePt t="41863" x="6446838" y="2400300"/>
          <p14:tracePt t="41877" x="6438900" y="2400300"/>
          <p14:tracePt t="41901" x="6438900" y="2408238"/>
          <p14:tracePt t="41910" x="6438900" y="2416175"/>
          <p14:tracePt t="41930" x="6438900" y="2422525"/>
          <p14:tracePt t="41951" x="6438900" y="2430463"/>
          <p14:tracePt t="41971" x="6438900" y="2438400"/>
          <p14:tracePt t="41991" x="6438900" y="2446338"/>
          <p14:tracePt t="42011" x="6438900" y="2454275"/>
          <p14:tracePt t="42033" x="6438900" y="2460625"/>
          <p14:tracePt t="42073" x="6438900" y="2468563"/>
          <p14:tracePt t="42143" x="6438900" y="2476500"/>
          <p14:tracePt t="42160" x="6446838" y="2484438"/>
          <p14:tracePt t="42183" x="6446838" y="2492375"/>
          <p14:tracePt t="42199" x="6454775" y="2492375"/>
          <p14:tracePt t="42207" x="6454775" y="2498725"/>
          <p14:tracePt t="42216" x="6461125" y="2498725"/>
          <p14:tracePt t="42231" x="6461125" y="2506663"/>
          <p14:tracePt t="42256" x="6469063" y="2514600"/>
          <p14:tracePt t="42280" x="6477000" y="2514600"/>
          <p14:tracePt t="42291" x="6477000" y="2522538"/>
          <p14:tracePt t="42312" x="6484938" y="2522538"/>
          <p14:tracePt t="42346" x="6492875" y="2522538"/>
          <p14:tracePt t="42394" x="6492875" y="2530475"/>
          <p14:tracePt t="42402" x="6499225" y="2530475"/>
          <p14:tracePt t="42418" x="6507163" y="2530475"/>
          <p14:tracePt t="42434" x="6515100" y="2530475"/>
          <p14:tracePt t="42452" x="6523038" y="2530475"/>
          <p14:tracePt t="42474" x="6530975" y="2530475"/>
          <p14:tracePt t="42492" x="6537325" y="2530475"/>
          <p14:tracePt t="42514" x="6545263" y="2530475"/>
          <p14:tracePt t="42532" x="6545263" y="2522538"/>
          <p14:tracePt t="42552" x="6553200" y="2522538"/>
          <p14:tracePt t="42572" x="6561138" y="2514600"/>
          <p14:tracePt t="42592" x="6569075" y="2506663"/>
          <p14:tracePt t="42612" x="6569075" y="2498725"/>
          <p14:tracePt t="42676" x="6575425" y="2498725"/>
          <p14:tracePt t="42684" x="6575425" y="2492375"/>
          <p14:tracePt t="42894" x="6583363" y="2492375"/>
          <p14:tracePt t="42910" x="6583363" y="2484438"/>
          <p14:tracePt t="42918" x="6591300" y="2484438"/>
          <p14:tracePt t="42950" x="6591300" y="2476500"/>
          <p14:tracePt t="42974" x="6599238" y="2476500"/>
          <p14:tracePt t="42982" x="6599238" y="2468563"/>
          <p14:tracePt t="43054" x="6607175" y="2468563"/>
          <p14:tracePt t="43094" x="6607175" y="2460625"/>
          <p14:tracePt t="43102" x="6613525" y="2460625"/>
          <p14:tracePt t="43152" x="6621463" y="2460625"/>
          <p14:tracePt t="43208" x="6629400" y="2460625"/>
          <p14:tracePt t="43264" x="6637338" y="2460625"/>
          <p14:tracePt t="43280" x="6651625" y="2460625"/>
          <p14:tracePt t="43288" x="6667500" y="2460625"/>
          <p14:tracePt t="43297" x="6675438" y="2460625"/>
          <p14:tracePt t="43313" x="6705600" y="2460625"/>
          <p14:tracePt t="43333" x="6713538" y="2460625"/>
          <p14:tracePt t="43932" x="6721475" y="2460625"/>
          <p14:tracePt t="43941" x="6727825" y="2468563"/>
          <p14:tracePt t="43954" x="6735763" y="2468563"/>
          <p14:tracePt t="43975" x="6789738" y="2468563"/>
          <p14:tracePt t="43994" x="6827838" y="2468563"/>
          <p14:tracePt t="44015" x="6888163" y="2460625"/>
          <p14:tracePt t="44035" x="6934200" y="2438400"/>
          <p14:tracePt t="44055" x="6956425" y="2430463"/>
          <p14:tracePt t="44075" x="6964363" y="2422525"/>
          <p14:tracePt t="44095" x="6972300" y="2422525"/>
          <p14:tracePt t="44115" x="6994525" y="2408238"/>
          <p14:tracePt t="44135" x="7040563" y="2384425"/>
          <p14:tracePt t="44155" x="7070725" y="2370138"/>
          <p14:tracePt t="44175" x="7124700" y="2346325"/>
          <p14:tracePt t="44195" x="7162800" y="2339975"/>
          <p14:tracePt t="44215" x="7208838" y="2316163"/>
          <p14:tracePt t="44236" x="7246938" y="2301875"/>
          <p14:tracePt t="44255" x="7285038" y="2278063"/>
          <p14:tracePt t="44275" x="7307263" y="2255838"/>
          <p14:tracePt t="44296" x="7323138" y="2247900"/>
          <p14:tracePt t="44315" x="7331075" y="2225675"/>
          <p14:tracePt t="44355" x="7337425" y="2209800"/>
          <p14:tracePt t="44396" x="7337425" y="2201863"/>
          <p14:tracePt t="44415" x="7337425" y="2193925"/>
          <p14:tracePt t="44453" x="7331075" y="2193925"/>
          <p14:tracePt t="44485" x="7323138" y="2193925"/>
          <p14:tracePt t="44500" x="7315200" y="2193925"/>
          <p14:tracePt t="44508" x="7307263" y="2201863"/>
          <p14:tracePt t="44517" x="7307263" y="2209800"/>
          <p14:tracePt t="44535" x="7285038" y="2225675"/>
          <p14:tracePt t="44555" x="7269163" y="2247900"/>
          <p14:tracePt t="44576" x="7261225" y="2255838"/>
          <p14:tracePt t="44596" x="7254875" y="2278063"/>
          <p14:tracePt t="44616" x="7246938" y="2301875"/>
          <p14:tracePt t="44636" x="7246938" y="2324100"/>
          <p14:tracePt t="44656" x="7231063" y="2354263"/>
          <p14:tracePt t="44676" x="7231063" y="2370138"/>
          <p14:tracePt t="44696" x="7231063" y="2384425"/>
          <p14:tracePt t="44716" x="7231063" y="2392363"/>
          <p14:tracePt t="44736" x="7231063" y="2416175"/>
          <p14:tracePt t="44756" x="7231063" y="2422525"/>
          <p14:tracePt t="44776" x="7239000" y="2446338"/>
          <p14:tracePt t="44796" x="7239000" y="2460625"/>
          <p14:tracePt t="44816" x="7246938" y="2484438"/>
          <p14:tracePt t="44836" x="7261225" y="2492375"/>
          <p14:tracePt t="44856" x="7269163" y="2514600"/>
          <p14:tracePt t="44876" x="7269163" y="2522538"/>
          <p14:tracePt t="44896" x="7285038" y="2530475"/>
          <p14:tracePt t="44916" x="7292975" y="2536825"/>
          <p14:tracePt t="44937" x="7323138" y="2544763"/>
          <p14:tracePt t="44956" x="7361238" y="2552700"/>
          <p14:tracePt t="44976" x="7407275" y="2560638"/>
          <p14:tracePt t="44996" x="7421563" y="2568575"/>
          <p14:tracePt t="45017" x="7437438" y="2568575"/>
          <p14:tracePt t="45036" x="7445375" y="2568575"/>
          <p14:tracePt t="45056" x="7459663" y="2544763"/>
          <p14:tracePt t="45077" x="7467600" y="2522538"/>
          <p14:tracePt t="45097" x="7483475" y="2468563"/>
          <p14:tracePt t="45117" x="7483475" y="2430463"/>
          <p14:tracePt t="45137" x="7475538" y="2384425"/>
          <p14:tracePt t="45157" x="7467600" y="2370138"/>
          <p14:tracePt t="45177" x="7459663" y="2362200"/>
          <p14:tracePt t="45197" x="7459663" y="2354263"/>
          <p14:tracePt t="45217" x="7459663" y="2346325"/>
          <p14:tracePt t="45323" x="7459663" y="2339975"/>
          <p14:tracePt t="45339" x="7459663" y="2324100"/>
          <p14:tracePt t="45347" x="7467600" y="2308225"/>
          <p14:tracePt t="45363" x="7475538" y="2293938"/>
          <p14:tracePt t="45377" x="7475538" y="2278063"/>
          <p14:tracePt t="45397" x="7483475" y="2255838"/>
          <p14:tracePt t="45417" x="7483475" y="2247900"/>
          <p14:tracePt t="45437" x="7483475" y="2239963"/>
          <p14:tracePt t="45589" x="7483475" y="2232025"/>
          <p14:tracePt t="45605" x="7483475" y="2217738"/>
          <p14:tracePt t="45613" x="7475538" y="2201863"/>
          <p14:tracePt t="45621" x="7475538" y="2187575"/>
          <p14:tracePt t="45638" x="7459663" y="2171700"/>
          <p14:tracePt t="45658" x="7459663" y="2163763"/>
          <p14:tracePt t="45720" x="7467600" y="2171700"/>
          <p14:tracePt t="45727" x="7475538" y="2171700"/>
          <p14:tracePt t="45738" x="7475538" y="2179638"/>
          <p14:tracePt t="45758" x="7483475" y="2179638"/>
          <p14:tracePt t="45778" x="7543800" y="2179638"/>
          <p14:tracePt t="45798" x="7604125" y="2171700"/>
          <p14:tracePt t="45818" x="7658100" y="2163763"/>
          <p14:tracePt t="45838" x="7666038" y="2155825"/>
          <p14:tracePt t="45887" x="7658100" y="2155825"/>
          <p14:tracePt t="45911" x="7658100" y="2163763"/>
          <p14:tracePt t="45920" x="7658100" y="2171700"/>
          <p14:tracePt t="45938" x="7650163" y="2179638"/>
          <p14:tracePt t="46017" x="7650163" y="2187575"/>
          <p14:tracePt t="46033" x="7642225" y="2187575"/>
          <p14:tracePt t="46041" x="7642225" y="2193925"/>
          <p14:tracePt t="46058" x="7642225" y="2209800"/>
          <p14:tracePt t="46078" x="7627938" y="2225675"/>
          <p14:tracePt t="46098" x="7604125" y="2255838"/>
          <p14:tracePt t="46118" x="7597775" y="2270125"/>
          <p14:tracePt t="46139" x="7573963" y="2324100"/>
          <p14:tracePt t="46159" x="7566025" y="2354263"/>
          <p14:tracePt t="46179" x="7566025" y="2378075"/>
          <p14:tracePt t="46199" x="7566025" y="2392363"/>
          <p14:tracePt t="46219" x="7566025" y="2408238"/>
          <p14:tracePt t="46239" x="7566025" y="2416175"/>
          <p14:tracePt t="46259" x="7566025" y="2430463"/>
          <p14:tracePt t="46279" x="7566025" y="2454275"/>
          <p14:tracePt t="46299" x="7566025" y="2468563"/>
          <p14:tracePt t="46319" x="7566025" y="2476500"/>
          <p14:tracePt t="46339" x="7566025" y="2492375"/>
          <p14:tracePt t="46359" x="7566025" y="2498725"/>
          <p14:tracePt t="46379" x="7566025" y="2506663"/>
          <p14:tracePt t="46403" x="7566025" y="2514600"/>
          <p14:tracePt t="46428" x="7573963" y="2514600"/>
          <p14:tracePt t="46443" x="7581900" y="2522538"/>
          <p14:tracePt t="46459" x="7597775" y="2530475"/>
          <p14:tracePt t="46479" x="7620000" y="2544763"/>
          <p14:tracePt t="46499" x="7650163" y="2544763"/>
          <p14:tracePt t="46520" x="7658100" y="2552700"/>
          <p14:tracePt t="46539" x="7666038" y="2552700"/>
          <p14:tracePt t="46559" x="7680325" y="2552700"/>
          <p14:tracePt t="46600" x="7696200" y="2552700"/>
          <p14:tracePt t="46640" x="7712075" y="2536825"/>
          <p14:tracePt t="46660" x="7712075" y="2522538"/>
          <p14:tracePt t="46680" x="7726363" y="2506663"/>
          <p14:tracePt t="46700" x="7726363" y="2492375"/>
          <p14:tracePt t="46720" x="7726363" y="2484438"/>
          <p14:tracePt t="46740" x="7726363" y="2476500"/>
          <p14:tracePt t="46760" x="7726363" y="2468563"/>
          <p14:tracePt t="46780" x="7726363" y="2460625"/>
          <p14:tracePt t="47177" x="7734300" y="2460625"/>
          <p14:tracePt t="47185" x="7734300" y="2454275"/>
          <p14:tracePt t="47193" x="7742238" y="2454275"/>
          <p14:tracePt t="47209" x="7750175" y="2454275"/>
          <p14:tracePt t="47221" x="7756525" y="2454275"/>
          <p14:tracePt t="47241" x="7756525" y="2446338"/>
          <p14:tracePt t="47261" x="7764463" y="2446338"/>
          <p14:tracePt t="47282" x="7772400" y="2446338"/>
          <p14:tracePt t="47301" x="7780338" y="2446338"/>
          <p14:tracePt t="47321" x="7810500" y="2446338"/>
          <p14:tracePt t="47341" x="7826375" y="2446338"/>
          <p14:tracePt t="47362" x="7848600" y="2446338"/>
          <p14:tracePt t="47381" x="7856538" y="2446338"/>
          <p14:tracePt t="47401" x="7878763" y="2446338"/>
          <p14:tracePt t="47421" x="7894638" y="2446338"/>
          <p14:tracePt t="47441" x="7924800" y="2446338"/>
          <p14:tracePt t="47461" x="7970838" y="2446338"/>
          <p14:tracePt t="47481" x="8001000" y="2446338"/>
          <p14:tracePt t="47501" x="8031163" y="2438400"/>
          <p14:tracePt t="47521" x="8047038" y="2438400"/>
          <p14:tracePt t="47541" x="8069263" y="2438400"/>
          <p14:tracePt t="47561" x="8077200" y="2438400"/>
          <p14:tracePt t="47581" x="8099425" y="2438400"/>
          <p14:tracePt t="47601" x="8115300" y="2438400"/>
          <p14:tracePt t="47621" x="8131175" y="2438400"/>
          <p14:tracePt t="47642" x="8137525" y="2438400"/>
          <p14:tracePt t="47661" x="8161338" y="2438400"/>
          <p14:tracePt t="47681" x="8191500" y="2438400"/>
          <p14:tracePt t="47701" x="8245475" y="2430463"/>
          <p14:tracePt t="47722" x="8259763" y="2430463"/>
          <p14:tracePt t="47742" x="8275638" y="2430463"/>
          <p14:tracePt t="47762" x="8283575" y="2430463"/>
          <p14:tracePt t="47782" x="8305800" y="2430463"/>
          <p14:tracePt t="47802" x="8313738" y="2430463"/>
          <p14:tracePt t="47822" x="8328025" y="2430463"/>
          <p14:tracePt t="47842" x="8351838" y="2430463"/>
          <p14:tracePt t="47862" x="8389938" y="2438400"/>
          <p14:tracePt t="47882" x="8420100" y="2438400"/>
          <p14:tracePt t="47902" x="8442325" y="2446338"/>
          <p14:tracePt t="47922" x="8496300" y="2454275"/>
          <p14:tracePt t="47942" x="8526463" y="2454275"/>
          <p14:tracePt t="47962" x="8550275" y="2454275"/>
          <p14:tracePt t="47982" x="8588375" y="2460625"/>
          <p14:tracePt t="48002" x="8602663" y="2460625"/>
          <p14:tracePt t="48022" x="8610600" y="2460625"/>
          <p14:tracePt t="49400" x="8602663" y="2460625"/>
          <p14:tracePt t="49410" x="8594725" y="2460625"/>
          <p14:tracePt t="49427" x="8588375" y="2460625"/>
          <p14:tracePt t="49434" x="8572500" y="2460625"/>
          <p14:tracePt t="49450" x="8564563" y="2460625"/>
          <p14:tracePt t="49465" x="8542338" y="2460625"/>
          <p14:tracePt t="49485" x="8496300" y="2446338"/>
          <p14:tracePt t="49505" x="8458200" y="2446338"/>
          <p14:tracePt t="49525" x="8397875" y="2438400"/>
          <p14:tracePt t="49545" x="8366125" y="2438400"/>
          <p14:tracePt t="49565" x="8313738" y="2438400"/>
          <p14:tracePt t="49585" x="8283575" y="2430463"/>
          <p14:tracePt t="49605" x="8267700" y="2430463"/>
          <p14:tracePt t="49626" x="8237538" y="2430463"/>
          <p14:tracePt t="49645" x="8175625" y="2430463"/>
          <p14:tracePt t="49665" x="8137525" y="2430463"/>
          <p14:tracePt t="49685" x="8085138" y="2430463"/>
          <p14:tracePt t="49705" x="8039100" y="2430463"/>
          <p14:tracePt t="49725" x="7970838" y="2430463"/>
          <p14:tracePt t="49745" x="7902575" y="2430463"/>
          <p14:tracePt t="49765" x="7780338" y="2430463"/>
          <p14:tracePt t="49786" x="7726363" y="2430463"/>
          <p14:tracePt t="49806" x="7527925" y="2438400"/>
          <p14:tracePt t="49826" x="7459663" y="2454275"/>
          <p14:tracePt t="49846" x="7299325" y="2468563"/>
          <p14:tracePt t="49866" x="7192963" y="2468563"/>
          <p14:tracePt t="49886" x="7108825" y="2468563"/>
          <p14:tracePt t="49906" x="7064375" y="2484438"/>
          <p14:tracePt t="49926" x="6918325" y="2514600"/>
          <p14:tracePt t="49946" x="6842125" y="2522538"/>
          <p14:tracePt t="49966" x="6735763" y="2522538"/>
          <p14:tracePt t="49986" x="6629400" y="2498725"/>
          <p14:tracePt t="50006" x="6392863" y="2460625"/>
          <p14:tracePt t="50026" x="6324600" y="2460625"/>
          <p14:tracePt t="50046" x="6172200" y="2460625"/>
          <p14:tracePt t="50067" x="6142038" y="2460625"/>
          <p14:tracePt t="50086" x="6065838" y="2460625"/>
          <p14:tracePt t="50106" x="6003925" y="2460625"/>
          <p14:tracePt t="50127" x="5943600" y="2460625"/>
          <p14:tracePt t="50146" x="5889625" y="2460625"/>
          <p14:tracePt t="50166" x="5845175" y="2460625"/>
          <p14:tracePt t="50186" x="5813425" y="2460625"/>
          <p14:tracePt t="50206" x="5775325" y="2460625"/>
          <p14:tracePt t="50227" x="5722938" y="2460625"/>
          <p14:tracePt t="50246" x="5654675" y="2454275"/>
          <p14:tracePt t="50267" x="5616575" y="2446338"/>
          <p14:tracePt t="50286" x="5578475" y="2446338"/>
          <p14:tracePt t="50307" x="5562600" y="2446338"/>
          <p14:tracePt t="50384" x="5570538" y="2454275"/>
          <p14:tracePt t="50400" x="5578475" y="2454275"/>
          <p14:tracePt t="50409" x="5584825" y="2454275"/>
          <p14:tracePt t="50425" x="5592763" y="2460625"/>
          <p14:tracePt t="50432" x="5600700" y="2460625"/>
          <p14:tracePt t="50447" x="5608638" y="2460625"/>
          <p14:tracePt t="50467" x="5661025" y="2460625"/>
          <p14:tracePt t="50487" x="5730875" y="2468563"/>
          <p14:tracePt t="50507" x="5813425" y="2468563"/>
          <p14:tracePt t="50527" x="5859463" y="2468563"/>
          <p14:tracePt t="50547" x="5921375" y="2468563"/>
          <p14:tracePt t="50567" x="5935663" y="2476500"/>
          <p14:tracePt t="50587" x="5989638" y="2484438"/>
          <p14:tracePt t="50607" x="6011863" y="2492375"/>
          <p14:tracePt t="50627" x="6065838" y="2492375"/>
          <p14:tracePt t="50647" x="6088063" y="2492375"/>
          <p14:tracePt t="50667" x="6118225" y="2498725"/>
          <p14:tracePt t="50687" x="6134100" y="2498725"/>
          <p14:tracePt t="50707" x="6172200" y="2506663"/>
          <p14:tracePt t="50727" x="6188075" y="2506663"/>
          <p14:tracePt t="50747" x="6240463" y="2514600"/>
          <p14:tracePt t="50768" x="6270625" y="2514600"/>
          <p14:tracePt t="50788" x="6308725" y="2514600"/>
          <p14:tracePt t="50807" x="6332538" y="2514600"/>
          <p14:tracePt t="50827" x="6370638" y="2522538"/>
          <p14:tracePt t="50848" x="6392863" y="2522538"/>
          <p14:tracePt t="50868" x="6423025" y="2530475"/>
          <p14:tracePt t="50870" x="6438900" y="2530475"/>
          <p14:tracePt t="50888" x="6461125" y="2530475"/>
          <p14:tracePt t="50908" x="6477000" y="2530475"/>
          <p14:tracePt t="50928" x="6507163" y="2530475"/>
          <p14:tracePt t="50948" x="6530975" y="2530475"/>
          <p14:tracePt t="50968" x="6545263" y="2530475"/>
          <p14:tracePt t="50988" x="6553200" y="2530475"/>
          <p14:tracePt t="52827" x="6569075" y="2530475"/>
          <p14:tracePt t="52835" x="6583363" y="2530475"/>
          <p14:tracePt t="52843" x="6599238" y="2530475"/>
          <p14:tracePt t="52852" x="6613525" y="2530475"/>
          <p14:tracePt t="52871" x="6637338" y="2530475"/>
          <p14:tracePt t="52891" x="6683375" y="2522538"/>
          <p14:tracePt t="52912" x="6705600" y="2522538"/>
          <p14:tracePt t="52932" x="6735763" y="2514600"/>
          <p14:tracePt t="52951" x="6765925" y="2514600"/>
          <p14:tracePt t="52972" x="6804025" y="2514600"/>
          <p14:tracePt t="52992" x="6835775" y="2514600"/>
          <p14:tracePt t="53012" x="6873875" y="2506663"/>
          <p14:tracePt t="53032" x="6904038" y="2498725"/>
          <p14:tracePt t="53052" x="6942138" y="2498725"/>
          <p14:tracePt t="53072" x="6964363" y="2498725"/>
          <p14:tracePt t="53092" x="6988175" y="2484438"/>
          <p14:tracePt t="53112" x="7002463" y="2468563"/>
          <p14:tracePt t="53132" x="7018338" y="2460625"/>
          <p14:tracePt t="53152" x="7040563" y="2454275"/>
          <p14:tracePt t="53172" x="7048500" y="2446338"/>
          <p14:tracePt t="53192" x="7070725" y="2430463"/>
          <p14:tracePt t="53212" x="7094538" y="2416175"/>
          <p14:tracePt t="53232" x="7124700" y="2392363"/>
          <p14:tracePt t="53253" x="7162800" y="2384425"/>
          <p14:tracePt t="53272" x="7216775" y="2362200"/>
          <p14:tracePt t="53292" x="7231063" y="2346325"/>
          <p14:tracePt t="53312" x="7254875" y="2339975"/>
          <p14:tracePt t="53332" x="7261225" y="2332038"/>
          <p14:tracePt t="53352" x="7285038" y="2316163"/>
          <p14:tracePt t="53372" x="7299325" y="2308225"/>
          <p14:tracePt t="53374" x="7315200" y="2293938"/>
          <p14:tracePt t="53393" x="7331075" y="2278063"/>
          <p14:tracePt t="53413" x="7337425" y="2255838"/>
          <p14:tracePt t="53432" x="7345363" y="2239963"/>
          <p14:tracePt t="53453" x="7345363" y="2232025"/>
          <p14:tracePt t="53473" x="7345363" y="2209800"/>
          <p14:tracePt t="53493" x="7345363" y="2201863"/>
          <p14:tracePt t="53513" x="7345363" y="2179638"/>
          <p14:tracePt t="53533" x="7345363" y="2171700"/>
          <p14:tracePt t="53553" x="7345363" y="2155825"/>
          <p14:tracePt t="53573" x="7345363" y="2141538"/>
          <p14:tracePt t="53593" x="7337425" y="2125663"/>
          <p14:tracePt t="53613" x="7331075" y="2117725"/>
          <p14:tracePt t="53633" x="7323138" y="2117725"/>
          <p14:tracePt t="53673" x="7315200" y="2103438"/>
          <p14:tracePt t="53693" x="7307263" y="2095500"/>
          <p14:tracePt t="53713" x="7292975" y="2087563"/>
          <p14:tracePt t="53770" x="7285038" y="2087563"/>
          <p14:tracePt t="53778" x="7285038" y="2079625"/>
          <p14:tracePt t="53794" x="7277100" y="2079625"/>
          <p14:tracePt t="53813" x="7269163" y="2079625"/>
          <p14:tracePt t="53833" x="7254875" y="2087563"/>
          <p14:tracePt t="53853" x="7231063" y="2103438"/>
          <p14:tracePt t="53873" x="7200900" y="2133600"/>
          <p14:tracePt t="53893" x="7185025" y="2155825"/>
          <p14:tracePt t="53914" x="7162800" y="2193925"/>
          <p14:tracePt t="53933" x="7154863" y="2209800"/>
          <p14:tracePt t="53953" x="7146925" y="2232025"/>
          <p14:tracePt t="53974" x="7132638" y="2255838"/>
          <p14:tracePt t="53993" x="7132638" y="2270125"/>
          <p14:tracePt t="54014" x="7124700" y="2293938"/>
          <p14:tracePt t="54034" x="7124700" y="2301875"/>
          <p14:tracePt t="54054" x="7116763" y="2332038"/>
          <p14:tracePt t="54074" x="7108825" y="2354263"/>
          <p14:tracePt t="54094" x="7108825" y="2392363"/>
          <p14:tracePt t="54114" x="7108825" y="2416175"/>
          <p14:tracePt t="54134" x="7108825" y="2446338"/>
          <p14:tracePt t="54154" x="7108825" y="2468563"/>
          <p14:tracePt t="54174" x="7108825" y="2492375"/>
          <p14:tracePt t="54194" x="7108825" y="2506663"/>
          <p14:tracePt t="54214" x="7116763" y="2522538"/>
          <p14:tracePt t="54234" x="7116763" y="2536825"/>
          <p14:tracePt t="54254" x="7124700" y="2544763"/>
          <p14:tracePt t="54274" x="7124700" y="2552700"/>
          <p14:tracePt t="54294" x="7132638" y="2568575"/>
          <p14:tracePt t="54334" x="7140575" y="2574925"/>
          <p14:tracePt t="54354" x="7146925" y="2574925"/>
          <p14:tracePt t="54374" x="7154863" y="2590800"/>
          <p14:tracePt t="54395" x="7162800" y="2598738"/>
          <p14:tracePt t="54415" x="7178675" y="2606675"/>
          <p14:tracePt t="54454" x="7208838" y="2620963"/>
          <p14:tracePt t="54475" x="7223125" y="2628900"/>
          <p14:tracePt t="54495" x="7231063" y="2628900"/>
          <p14:tracePt t="54514" x="7239000" y="2628900"/>
          <p14:tracePt t="54535" x="7246938" y="2628900"/>
          <p14:tracePt t="54555" x="7254875" y="2628900"/>
          <p14:tracePt t="54575" x="7261225" y="2628900"/>
          <p14:tracePt t="54595" x="7277100" y="2628900"/>
          <p14:tracePt t="54615" x="7299325" y="2628900"/>
          <p14:tracePt t="54635" x="7323138" y="2620963"/>
          <p14:tracePt t="54655" x="7331075" y="2620963"/>
          <p14:tracePt t="54675" x="7337425" y="2613025"/>
          <p14:tracePt t="54695" x="7345363" y="2598738"/>
          <p14:tracePt t="54715" x="7369175" y="2582863"/>
          <p14:tracePt t="54735" x="7413625" y="2522538"/>
          <p14:tracePt t="54755" x="7437438" y="2476500"/>
          <p14:tracePt t="54775" x="7459663" y="2416175"/>
          <p14:tracePt t="54795" x="7459663" y="2384425"/>
          <p14:tracePt t="54815" x="7467600" y="2346325"/>
          <p14:tracePt t="54835" x="7467600" y="2316163"/>
          <p14:tracePt t="54855" x="7467600" y="2263775"/>
          <p14:tracePt t="54875" x="7467600" y="2247900"/>
          <p14:tracePt t="54896" x="7467600" y="2193925"/>
          <p14:tracePt t="54916" x="7451725" y="2171700"/>
          <p14:tracePt t="54935" x="7437438" y="2125663"/>
          <p14:tracePt t="54956" x="7421563" y="2087563"/>
          <p14:tracePt t="54975" x="7399338" y="2049463"/>
          <p14:tracePt t="54996" x="7399338" y="2035175"/>
          <p14:tracePt t="55015" x="7391400" y="2011363"/>
          <p14:tracePt t="55036" x="7383463" y="2003425"/>
          <p14:tracePt t="55055" x="7369175" y="1981200"/>
          <p14:tracePt t="55076" x="7361238" y="1981200"/>
          <p14:tracePt t="55096" x="7345363" y="1973263"/>
          <p14:tracePt t="55116" x="7337425" y="1965325"/>
          <p14:tracePt t="55136" x="7323138" y="1965325"/>
          <p14:tracePt t="55156" x="7299325" y="1973263"/>
          <p14:tracePt t="55176" x="7254875" y="2011363"/>
          <p14:tracePt t="55196" x="7231063" y="2027238"/>
          <p14:tracePt t="55216" x="7208838" y="2049463"/>
          <p14:tracePt t="55236" x="7192963" y="2079625"/>
          <p14:tracePt t="55256" x="7154863" y="2141538"/>
          <p14:tracePt t="55276" x="7132638" y="2187575"/>
          <p14:tracePt t="55296" x="7108825" y="2239963"/>
          <p14:tracePt t="55316" x="7102475" y="2263775"/>
          <p14:tracePt t="55336" x="7094538" y="2301875"/>
          <p14:tracePt t="55356" x="7086600" y="2324100"/>
          <p14:tracePt t="55376" x="7078663" y="2392363"/>
          <p14:tracePt t="55396" x="7078663" y="2408238"/>
          <p14:tracePt t="55416" x="7078663" y="2430463"/>
          <p14:tracePt t="55436" x="7078663" y="2468563"/>
          <p14:tracePt t="55457" x="7078663" y="2476500"/>
          <p14:tracePt t="55477" x="7108825" y="2536825"/>
          <p14:tracePt t="55496" x="7124700" y="2574925"/>
          <p14:tracePt t="55516" x="7170738" y="2636838"/>
          <p14:tracePt t="55537" x="7185025" y="2651125"/>
          <p14:tracePt t="55556" x="7200900" y="2659063"/>
          <p14:tracePt t="55577" x="7208838" y="2667000"/>
          <p14:tracePt t="55597" x="7239000" y="2667000"/>
          <p14:tracePt t="55617" x="7269163" y="2667000"/>
          <p14:tracePt t="55637" x="7323138" y="2667000"/>
          <p14:tracePt t="55657" x="7345363" y="2659063"/>
          <p14:tracePt t="55677" x="7361238" y="2659063"/>
          <p14:tracePt t="55697" x="7369175" y="2659063"/>
          <p14:tracePt t="55717" x="7391400" y="2644775"/>
          <p14:tracePt t="55737" x="7413625" y="2628900"/>
          <p14:tracePt t="55757" x="7429500" y="2598738"/>
          <p14:tracePt t="55777" x="7445375" y="2568575"/>
          <p14:tracePt t="55797" x="7451725" y="2498725"/>
          <p14:tracePt t="55817" x="7451725" y="2446338"/>
          <p14:tracePt t="55837" x="7451725" y="2370138"/>
          <p14:tracePt t="55857" x="7459663" y="2324100"/>
          <p14:tracePt t="55877" x="7459663" y="2286000"/>
          <p14:tracePt t="55898" x="7459663" y="2247900"/>
          <p14:tracePt t="55917" x="7451725" y="2187575"/>
          <p14:tracePt t="55937" x="7437438" y="2155825"/>
          <p14:tracePt t="55957" x="7391400" y="2117725"/>
          <p14:tracePt t="55978" x="7375525" y="2103438"/>
          <p14:tracePt t="56023" x="7369175" y="2103438"/>
          <p14:tracePt t="56046" x="7369175" y="2111375"/>
          <p14:tracePt t="56057" x="7369175" y="2117725"/>
          <p14:tracePt t="56078" x="7375525" y="2125663"/>
          <p14:tracePt t="56098" x="7429500" y="2155825"/>
          <p14:tracePt t="56118" x="7489825" y="2171700"/>
          <p14:tracePt t="56138" x="7566025" y="2187575"/>
          <p14:tracePt t="56158" x="7597775" y="2187575"/>
          <p14:tracePt t="56178" x="7604125" y="2179638"/>
          <p14:tracePt t="56218" x="7604125" y="2171700"/>
          <p14:tracePt t="56289" x="7604125" y="2163763"/>
          <p14:tracePt t="56296" x="7597775" y="2163763"/>
          <p14:tracePt t="56370" x="7589838" y="2163763"/>
          <p14:tracePt t="56384" x="7581900" y="2163763"/>
          <p14:tracePt t="56392" x="7573963" y="2163763"/>
          <p14:tracePt t="56401" x="7559675" y="2171700"/>
          <p14:tracePt t="56418" x="7543800" y="2187575"/>
          <p14:tracePt t="56438" x="7527925" y="2201863"/>
          <p14:tracePt t="56458" x="7513638" y="2232025"/>
          <p14:tracePt t="56478" x="7505700" y="2239963"/>
          <p14:tracePt t="56498" x="7497763" y="2278063"/>
          <p14:tracePt t="56519" x="7489825" y="2308225"/>
          <p14:tracePt t="56539" x="7483475" y="2346325"/>
          <p14:tracePt t="56558" x="7483475" y="2370138"/>
          <p14:tracePt t="56578" x="7483475" y="2384425"/>
          <p14:tracePt t="56599" x="7483475" y="2392363"/>
          <p14:tracePt t="56618" x="7483475" y="2416175"/>
          <p14:tracePt t="56638" x="7475538" y="2446338"/>
          <p14:tracePt t="56659" x="7475538" y="2468563"/>
          <p14:tracePt t="56679" x="7475538" y="2492375"/>
          <p14:tracePt t="56699" x="7489825" y="2506663"/>
          <p14:tracePt t="56719" x="7505700" y="2514600"/>
          <p14:tracePt t="56739" x="7521575" y="2530475"/>
          <p14:tracePt t="56759" x="7527925" y="2536825"/>
          <p14:tracePt t="56779" x="7559675" y="2552700"/>
          <p14:tracePt t="56799" x="7573963" y="2560638"/>
          <p14:tracePt t="56819" x="7589838" y="2560638"/>
          <p14:tracePt t="56839" x="7597775" y="2560638"/>
          <p14:tracePt t="56859" x="7597775" y="2568575"/>
          <p14:tracePt t="56879" x="7604125" y="2568575"/>
          <p14:tracePt t="56899" x="7612063" y="2568575"/>
          <p14:tracePt t="56919" x="7627938" y="2574925"/>
          <p14:tracePt t="56939" x="7635875" y="2574925"/>
          <p14:tracePt t="56959" x="7642225" y="2574925"/>
          <p14:tracePt t="56979" x="7658100" y="2574925"/>
          <p14:tracePt t="56999" x="7680325" y="2568575"/>
          <p14:tracePt t="57020" x="7688263" y="2560638"/>
          <p14:tracePt t="57040" x="7712075" y="2530475"/>
          <p14:tracePt t="57059" x="7718425" y="2506663"/>
          <p14:tracePt t="57079" x="7734300" y="2484438"/>
          <p14:tracePt t="57100" x="7734300" y="2460625"/>
          <p14:tracePt t="57119" x="7750175" y="2438400"/>
          <p14:tracePt t="57139" x="7750175" y="2422525"/>
          <p14:tracePt t="57160" x="7750175" y="2392363"/>
          <p14:tracePt t="57180" x="7750175" y="2378075"/>
          <p14:tracePt t="57200" x="7750175" y="2362200"/>
          <p14:tracePt t="57220" x="7750175" y="2354263"/>
          <p14:tracePt t="57240" x="7750175" y="2339975"/>
          <p14:tracePt t="57280" x="7750175" y="2332038"/>
          <p14:tracePt t="57300" x="7742238" y="2324100"/>
          <p14:tracePt t="57320" x="7726363" y="2308225"/>
          <p14:tracePt t="57340" x="7718425" y="2301875"/>
          <p14:tracePt t="57380" x="7718425" y="2293938"/>
          <p14:tracePt t="57400" x="7704138" y="2286000"/>
          <p14:tracePt t="57420" x="7696200" y="2286000"/>
          <p14:tracePt t="57440" x="7688263" y="2286000"/>
          <p14:tracePt t="57460" x="7673975" y="2278063"/>
          <p14:tracePt t="57480" x="7666038" y="2278063"/>
          <p14:tracePt t="57500" x="7658100" y="2278063"/>
          <p14:tracePt t="57521" x="7650163" y="2278063"/>
          <p14:tracePt t="57541" x="7635875" y="2278063"/>
          <p14:tracePt t="57560" x="7620000" y="2286000"/>
          <p14:tracePt t="57581" x="7589838" y="2308225"/>
          <p14:tracePt t="57600" x="7573963" y="2316163"/>
          <p14:tracePt t="57621" x="7559675" y="2339975"/>
          <p14:tracePt t="57640" x="7551738" y="2354263"/>
          <p14:tracePt t="57661" x="7535863" y="2370138"/>
          <p14:tracePt t="57681" x="7535863" y="2384425"/>
          <p14:tracePt t="57700" x="7527925" y="2400300"/>
          <p14:tracePt t="57720" x="7521575" y="2408238"/>
          <p14:tracePt t="57741" x="7521575" y="2422525"/>
          <p14:tracePt t="57761" x="7513638" y="2438400"/>
          <p14:tracePt t="57781" x="7513638" y="2454275"/>
          <p14:tracePt t="57801" x="7513638" y="2460625"/>
          <p14:tracePt t="57821" x="7513638" y="2476500"/>
          <p14:tracePt t="57841" x="7513638" y="2484438"/>
          <p14:tracePt t="57861" x="7521575" y="2506663"/>
          <p14:tracePt t="57881" x="7527925" y="2514600"/>
          <p14:tracePt t="57901" x="7543800" y="2530475"/>
          <p14:tracePt t="57921" x="7551738" y="2536825"/>
          <p14:tracePt t="57941" x="7573963" y="2560638"/>
          <p14:tracePt t="57961" x="7597775" y="2568575"/>
          <p14:tracePt t="57981" x="7620000" y="2574925"/>
          <p14:tracePt t="58001" x="7635875" y="2574925"/>
          <p14:tracePt t="58021" x="7658100" y="2574925"/>
          <p14:tracePt t="58041" x="7673975" y="2574925"/>
          <p14:tracePt t="58061" x="7704138" y="2574925"/>
          <p14:tracePt t="58082" x="7718425" y="2560638"/>
          <p14:tracePt t="58102" x="7742238" y="2514600"/>
          <p14:tracePt t="58121" x="7756525" y="2492375"/>
          <p14:tracePt t="58141" x="7756525" y="2460625"/>
          <p14:tracePt t="58162" x="7756525" y="2454275"/>
          <p14:tracePt t="58182" x="7756525" y="2446338"/>
          <p14:tracePt t="58202" x="7756525" y="2438400"/>
          <p14:tracePt t="58245" x="7756525" y="2430463"/>
          <p14:tracePt t="58311" x="7756525" y="2422525"/>
          <p14:tracePt t="58327" x="7756525" y="2408238"/>
          <p14:tracePt t="58335" x="7756525" y="2400300"/>
          <p14:tracePt t="58343" x="7756525" y="2392363"/>
          <p14:tracePt t="58362" x="7750175" y="2370138"/>
          <p14:tracePt t="58382" x="7742238" y="2354263"/>
          <p14:tracePt t="58384" x="7734300" y="2354263"/>
          <p14:tracePt t="58402" x="7718425" y="2332038"/>
          <p14:tracePt t="58422" x="7688263" y="2308225"/>
          <p14:tracePt t="58442" x="7627938" y="2270125"/>
          <p14:tracePt t="58462" x="7551738" y="2247900"/>
          <p14:tracePt t="58482" x="7429500" y="2201863"/>
          <p14:tracePt t="58502" x="7369175" y="2179638"/>
          <p14:tracePt t="58522" x="7337425" y="2179638"/>
          <p14:tracePt t="58542" x="7315200" y="2179638"/>
          <p14:tracePt t="58562" x="7269163" y="2179638"/>
          <p14:tracePt t="58582" x="7223125" y="2171700"/>
          <p14:tracePt t="58603" x="7102475" y="2149475"/>
          <p14:tracePt t="58622" x="7032625" y="2141538"/>
          <p14:tracePt t="58642" x="6918325" y="2133600"/>
          <p14:tracePt t="58663" x="6865938" y="2141538"/>
          <p14:tracePt t="58682" x="6797675" y="2149475"/>
          <p14:tracePt t="58702" x="6743700" y="2149475"/>
          <p14:tracePt t="58723" x="6675438" y="2149475"/>
          <p14:tracePt t="58742" x="6613525" y="2149475"/>
          <p14:tracePt t="58763" x="6454775" y="2149475"/>
          <p14:tracePt t="58783" x="6392863" y="2149475"/>
          <p14:tracePt t="58803" x="6278563" y="2149475"/>
          <p14:tracePt t="58823" x="6210300" y="2149475"/>
          <p14:tracePt t="58843" x="6156325" y="2149475"/>
          <p14:tracePt t="58863" x="6111875" y="2149475"/>
          <p14:tracePt t="58883" x="6080125" y="2155825"/>
          <p14:tracePt t="58903" x="6027738" y="2155825"/>
          <p14:tracePt t="58923" x="5965825" y="2155825"/>
          <p14:tracePt t="58943" x="5921375" y="2149475"/>
          <p14:tracePt t="58963" x="5889625" y="2149475"/>
          <p14:tracePt t="58983" x="5859463" y="2149475"/>
          <p14:tracePt t="59003" x="5845175" y="2155825"/>
          <p14:tracePt t="59023" x="5837238" y="2155825"/>
          <p14:tracePt t="59043" x="5829300" y="2155825"/>
          <p14:tracePt t="59083" x="5821363" y="2155825"/>
          <p14:tracePt t="59197" x="5821363" y="2163763"/>
          <p14:tracePt t="59206" x="5829300" y="2163763"/>
          <p14:tracePt t="59229" x="5837238" y="2163763"/>
          <p14:tracePt t="59237" x="5837238" y="2171700"/>
          <p14:tracePt t="59246" x="5845175" y="2171700"/>
          <p14:tracePt t="59263" x="5851525" y="2179638"/>
          <p14:tracePt t="59283" x="5859463" y="2179638"/>
          <p14:tracePt t="59304" x="5889625" y="2187575"/>
          <p14:tracePt t="59324" x="5905500" y="2187575"/>
          <p14:tracePt t="59344" x="5935663" y="2187575"/>
          <p14:tracePt t="59364" x="5973763" y="2187575"/>
          <p14:tracePt t="59366" x="5997575" y="2187575"/>
          <p14:tracePt t="59384" x="6035675" y="2187575"/>
          <p14:tracePt t="59404" x="6096000" y="2193925"/>
          <p14:tracePt t="59424" x="6156325" y="2201863"/>
          <p14:tracePt t="59444" x="6226175" y="2209800"/>
          <p14:tracePt t="59464" x="6286500" y="2217738"/>
          <p14:tracePt t="59484" x="6316663" y="2217738"/>
          <p14:tracePt t="59504" x="6384925" y="2225675"/>
          <p14:tracePt t="59524" x="6430963" y="2232025"/>
          <p14:tracePt t="59544" x="6507163" y="2247900"/>
          <p14:tracePt t="59564" x="6530975" y="2247900"/>
          <p14:tracePt t="59584" x="6545263" y="2247900"/>
          <p14:tracePt t="61654" x="6537325" y="2255838"/>
          <p14:tracePt t="61663" x="6523038" y="2263775"/>
          <p14:tracePt t="61671" x="6492875" y="2270125"/>
          <p14:tracePt t="61688" x="6400800" y="2308225"/>
          <p14:tracePt t="61708" x="6294438" y="2354263"/>
          <p14:tracePt t="61728" x="6049963" y="2438400"/>
          <p14:tracePt t="61748" x="5837238" y="2484438"/>
          <p14:tracePt t="61768" x="5584825" y="2522538"/>
          <p14:tracePt t="61788" x="5394325" y="2606675"/>
          <p14:tracePt t="61809" x="5121275" y="2759075"/>
          <p14:tracePt t="61828" x="4906963" y="2865438"/>
          <p14:tracePt t="61849" x="4587875" y="3017838"/>
          <p14:tracePt t="61869" x="4397375" y="3101975"/>
          <p14:tracePt t="61888" x="4152900" y="3192463"/>
          <p14:tracePt t="61908" x="3992563" y="3238500"/>
          <p14:tracePt t="61929" x="3749675" y="3336925"/>
          <p14:tracePt t="61949" x="3543300" y="3475038"/>
          <p14:tracePt t="61969" x="3284538" y="3679825"/>
          <p14:tracePt t="61989" x="3146425" y="3779838"/>
          <p14:tracePt t="62009" x="3025775" y="3848100"/>
          <p14:tracePt t="62029" x="2911475" y="3908425"/>
          <p14:tracePt t="62049" x="2857500" y="3940175"/>
          <p14:tracePt t="62069" x="2827338" y="3970338"/>
          <p14:tracePt t="62089" x="2819400" y="3984625"/>
          <p14:tracePt t="62109" x="2803525" y="3992563"/>
          <p14:tracePt t="62149" x="2797175" y="3992563"/>
          <p14:tracePt t="62309" x="2803525" y="3992563"/>
          <p14:tracePt t="62334" x="2811463" y="3992563"/>
          <p14:tracePt t="62357" x="2819400" y="3992563"/>
          <p14:tracePt t="62373" x="2827338" y="3992563"/>
          <p14:tracePt t="62381" x="2835275" y="3992563"/>
          <p14:tracePt t="62389" x="2841625" y="3992563"/>
          <p14:tracePt t="62409" x="2849563" y="3992563"/>
          <p14:tracePt t="62430" x="2873375" y="3992563"/>
          <p14:tracePt t="62450" x="2887663" y="3984625"/>
          <p14:tracePt t="62470" x="2911475" y="3978275"/>
          <p14:tracePt t="62490" x="2963863" y="3978275"/>
          <p14:tracePt t="62510" x="3070225" y="3962400"/>
          <p14:tracePt t="62530" x="3116263" y="3954463"/>
          <p14:tracePt t="62550" x="3200400" y="3940175"/>
          <p14:tracePt t="62571" x="3254375" y="3940175"/>
          <p14:tracePt t="62590" x="3298825" y="3940175"/>
          <p14:tracePt t="62610" x="3375025" y="3932238"/>
          <p14:tracePt t="62630" x="3406775" y="3924300"/>
          <p14:tracePt t="62650" x="3444875" y="3916363"/>
          <p14:tracePt t="62670" x="3467100" y="3916363"/>
          <p14:tracePt t="62690" x="3497263" y="3916363"/>
          <p14:tracePt t="62710" x="3521075" y="3916363"/>
          <p14:tracePt t="62730" x="3589338" y="3916363"/>
          <p14:tracePt t="62750" x="3619500" y="3916363"/>
          <p14:tracePt t="62770" x="3665538" y="3908425"/>
          <p14:tracePt t="62790" x="3703638" y="3908425"/>
          <p14:tracePt t="62810" x="3725863" y="3902075"/>
          <p14:tracePt t="62831" x="3733800" y="3902075"/>
          <p14:tracePt t="63379" x="3733800" y="3894138"/>
          <p14:tracePt t="63411" x="3733800" y="3886200"/>
          <p14:tracePt t="63430" x="3733800" y="3878263"/>
          <p14:tracePt t="63437" x="3725863" y="3878263"/>
          <p14:tracePt t="63451" x="3725863" y="3870325"/>
          <p14:tracePt t="63735" x="3725863" y="3878263"/>
          <p14:tracePt t="63759" x="3717925" y="3878263"/>
          <p14:tracePt t="63767" x="3717925" y="3886200"/>
          <p14:tracePt t="63799" x="3711575" y="3886200"/>
          <p14:tracePt t="63807" x="3703638" y="3894138"/>
          <p14:tracePt t="63823" x="3695700" y="3894138"/>
          <p14:tracePt t="63832" x="3679825" y="3902075"/>
          <p14:tracePt t="63852" x="3657600" y="3908425"/>
          <p14:tracePt t="63872" x="3619500" y="3946525"/>
          <p14:tracePt t="63892" x="3581400" y="3984625"/>
          <p14:tracePt t="63913" x="3459163" y="4046538"/>
          <p14:tracePt t="63933" x="3360738" y="4068763"/>
          <p14:tracePt t="63952" x="3184525" y="4098925"/>
          <p14:tracePt t="63972" x="3101975" y="4122738"/>
          <p14:tracePt t="63993" x="3063875" y="4144963"/>
          <p14:tracePt t="64013" x="3001963" y="4168775"/>
          <p14:tracePt t="64033" x="2955925" y="4175125"/>
          <p14:tracePt t="64053" x="2879725" y="4183063"/>
          <p14:tracePt t="64073" x="2827338" y="4183063"/>
          <p14:tracePt t="64093" x="2705100" y="4206875"/>
          <p14:tracePt t="64113" x="2620963" y="4259263"/>
          <p14:tracePt t="64133" x="2522538" y="4327525"/>
          <p14:tracePt t="64153" x="2408238" y="4397375"/>
          <p14:tracePt t="64173" x="2301875" y="4449763"/>
          <p14:tracePt t="64193" x="2163763" y="4495800"/>
          <p14:tracePt t="64213" x="2087563" y="4518025"/>
          <p14:tracePt t="64233" x="2057400" y="4525963"/>
          <p14:tracePt t="64253" x="2049463" y="4525963"/>
          <p14:tracePt t="64274" x="2049463" y="4518025"/>
          <p14:tracePt t="64294" x="2049463" y="4511675"/>
          <p14:tracePt t="64333" x="2049463" y="4503738"/>
          <p14:tracePt t="64353" x="2049463" y="4495800"/>
          <p14:tracePt t="64373" x="2057400" y="4487863"/>
          <p14:tracePt t="64393" x="2073275" y="4479925"/>
          <p14:tracePt t="64414" x="2103438" y="4465638"/>
          <p14:tracePt t="64434" x="2117725" y="4457700"/>
          <p14:tracePt t="64453" x="2133600" y="4457700"/>
          <p14:tracePt t="64473" x="2163763" y="4457700"/>
          <p14:tracePt t="64494" x="2217738" y="4457700"/>
          <p14:tracePt t="64513" x="2263775" y="4465638"/>
          <p14:tracePt t="64533" x="2308225" y="4465638"/>
          <p14:tracePt t="64554" x="2339975" y="4465638"/>
          <p14:tracePt t="64574" x="2362200" y="4465638"/>
          <p14:tracePt t="64594" x="2378075" y="4465638"/>
          <p14:tracePt t="64614" x="2454275" y="4465638"/>
          <p14:tracePt t="64634" x="2536825" y="4465638"/>
          <p14:tracePt t="64654" x="2651125" y="4441825"/>
          <p14:tracePt t="64674" x="2720975" y="4427538"/>
          <p14:tracePt t="64694" x="2773363" y="4411663"/>
          <p14:tracePt t="64714" x="2789238" y="4403725"/>
          <p14:tracePt t="64734" x="2835275" y="4397375"/>
          <p14:tracePt t="64754" x="2879725" y="4389438"/>
          <p14:tracePt t="64774" x="2933700" y="4381500"/>
          <p14:tracePt t="64794" x="2955925" y="4373563"/>
          <p14:tracePt t="64814" x="2971800" y="4365625"/>
          <p14:tracePt t="64834" x="2979738" y="4365625"/>
          <p14:tracePt t="64854" x="2987675" y="4365625"/>
          <p14:tracePt t="64894" x="2994025" y="4365625"/>
          <p14:tracePt t="64976" x="3001963" y="4365625"/>
          <p14:tracePt t="65031" x="3009900" y="4365625"/>
          <p14:tracePt t="65122" x="3017838" y="4365625"/>
          <p14:tracePt t="65138" x="3025775" y="4365625"/>
          <p14:tracePt t="65162" x="3032125" y="4365625"/>
          <p14:tracePt t="65170" x="3040063" y="4365625"/>
          <p14:tracePt t="65202" x="3048000" y="4365625"/>
          <p14:tracePt t="65234" x="3055938" y="4365625"/>
          <p14:tracePt t="65249" x="3070225" y="4365625"/>
          <p14:tracePt t="65266" x="3078163" y="4365625"/>
          <p14:tracePt t="65275" x="3094038" y="4365625"/>
          <p14:tracePt t="65295" x="3108325" y="4365625"/>
          <p14:tracePt t="65315" x="3124200" y="4365625"/>
          <p14:tracePt t="65355" x="3140075" y="4365625"/>
          <p14:tracePt t="65375" x="3146425" y="4365625"/>
          <p14:tracePt t="65395" x="3170238" y="4365625"/>
          <p14:tracePt t="65416" x="3216275" y="4365625"/>
          <p14:tracePt t="65435" x="3276600" y="4359275"/>
          <p14:tracePt t="65455" x="3306763" y="4351338"/>
          <p14:tracePt t="65476" x="3322638" y="4351338"/>
          <p14:tracePt t="65496" x="3344863" y="4351338"/>
          <p14:tracePt t="65516" x="3360738" y="4351338"/>
          <p14:tracePt t="65535" x="3382963" y="4343400"/>
          <p14:tracePt t="65556" x="3390900" y="4343400"/>
          <p14:tracePt t="65576" x="3406775" y="4343400"/>
          <p14:tracePt t="65595" x="3413125" y="4335463"/>
          <p14:tracePt t="65616" x="3429000" y="4335463"/>
          <p14:tracePt t="65636" x="3444875" y="4335463"/>
          <p14:tracePt t="65656" x="3459163" y="4327525"/>
          <p14:tracePt t="65676" x="3475038" y="4327525"/>
          <p14:tracePt t="65726" x="3482975" y="4327525"/>
          <p14:tracePt t="65750" x="3489325" y="4327525"/>
          <p14:tracePt t="65766" x="3497263" y="4327525"/>
          <p14:tracePt t="65776" x="3497263" y="4321175"/>
          <p14:tracePt t="65796" x="3505200" y="4321175"/>
          <p14:tracePt t="65816" x="3513138" y="4321175"/>
          <p14:tracePt t="65836" x="3521075" y="4321175"/>
          <p14:tracePt t="65856" x="3535363" y="4321175"/>
          <p14:tracePt t="65876" x="3543300" y="4321175"/>
          <p14:tracePt t="65878" x="3551238" y="4321175"/>
          <p14:tracePt t="65896" x="3565525" y="4321175"/>
          <p14:tracePt t="65917" x="3573463" y="4313238"/>
          <p14:tracePt t="65937" x="3597275" y="4313238"/>
          <p14:tracePt t="65956" x="3619500" y="4313238"/>
          <p14:tracePt t="65976" x="3673475" y="4305300"/>
          <p14:tracePt t="65996" x="3687763" y="4305300"/>
          <p14:tracePt t="66016" x="3711575" y="4305300"/>
          <p14:tracePt t="66036" x="3725863" y="4305300"/>
          <p14:tracePt t="66056" x="3756025" y="4305300"/>
          <p14:tracePt t="66076" x="3779838" y="4305300"/>
          <p14:tracePt t="66096" x="3802063" y="4305300"/>
          <p14:tracePt t="66137" x="3817938" y="4305300"/>
          <p14:tracePt t="66184" x="3825875" y="4305300"/>
          <p14:tracePt t="66216" x="3832225" y="4305300"/>
          <p14:tracePt t="66248" x="3840163" y="4305300"/>
          <p14:tracePt t="66274" x="3848100" y="4305300"/>
          <p14:tracePt t="66298" x="3856038" y="4305300"/>
          <p14:tracePt t="66314" x="3863975" y="4305300"/>
          <p14:tracePt t="66346" x="3870325" y="4305300"/>
          <p14:tracePt t="66378" x="3878263" y="4305300"/>
          <p14:tracePt t="66394" x="3886200" y="4305300"/>
          <p14:tracePt t="66410" x="3894138" y="4305300"/>
          <p14:tracePt t="66426" x="3902075" y="4305300"/>
          <p14:tracePt t="66437" x="3908425" y="4305300"/>
          <p14:tracePt t="66457" x="3916363" y="4305300"/>
          <p14:tracePt t="67749" x="3924300" y="4305300"/>
          <p14:tracePt t="67756" x="3932238" y="4297363"/>
          <p14:tracePt t="67765" x="3940175" y="4297363"/>
          <p14:tracePt t="67780" x="3954463" y="4289425"/>
          <p14:tracePt t="67800" x="3992563" y="4289425"/>
          <p14:tracePt t="67820" x="4000500" y="4283075"/>
          <p14:tracePt t="67840" x="4016375" y="4283075"/>
          <p14:tracePt t="67860" x="4022725" y="4283075"/>
          <p14:tracePt t="67880" x="4030663" y="4275138"/>
          <p14:tracePt t="67901" x="4038600" y="4275138"/>
          <p14:tracePt t="67920" x="4046538" y="4275138"/>
          <p14:tracePt t="67940" x="4054475" y="4275138"/>
          <p14:tracePt t="67960" x="4068763" y="4275138"/>
          <p14:tracePt t="67981" x="4084638" y="4267200"/>
          <p14:tracePt t="68000" x="4106863" y="4267200"/>
          <p14:tracePt t="68020" x="4114800" y="4267200"/>
          <p14:tracePt t="68041" x="4130675" y="4267200"/>
          <p14:tracePt t="68060" x="4144963" y="4267200"/>
          <p14:tracePt t="68080" x="4160838" y="4267200"/>
          <p14:tracePt t="68100" x="4175125" y="4267200"/>
          <p14:tracePt t="68120" x="4183063" y="4267200"/>
          <p14:tracePt t="68140" x="4191000" y="4267200"/>
          <p14:tracePt t="68160" x="4206875" y="4267200"/>
          <p14:tracePt t="68231" x="4213225" y="4267200"/>
          <p14:tracePt t="72971" x="4229100" y="4259263"/>
          <p14:tracePt t="72979" x="4237038" y="4251325"/>
          <p14:tracePt t="72990" x="4251325" y="4251325"/>
          <p14:tracePt t="73010" x="4283075" y="4244975"/>
          <p14:tracePt t="73030" x="4351338" y="4237038"/>
          <p14:tracePt t="73050" x="4389438" y="4229100"/>
          <p14:tracePt t="73070" x="4435475" y="4229100"/>
          <p14:tracePt t="73090" x="4441825" y="4229100"/>
          <p14:tracePt t="73110" x="4441825" y="4221163"/>
          <p14:tracePt t="73150" x="4457700" y="4221163"/>
          <p14:tracePt t="73170" x="4479925" y="4213225"/>
          <p14:tracePt t="73190" x="4511675" y="4213225"/>
          <p14:tracePt t="73210" x="4533900" y="4206875"/>
          <p14:tracePt t="73230" x="4549775" y="4206875"/>
          <p14:tracePt t="73250" x="4564063" y="4198938"/>
          <p14:tracePt t="73380" x="4572000" y="4198938"/>
          <p14:tracePt t="73413" x="4579938" y="4198938"/>
          <p14:tracePt t="73422" x="4587875" y="4198938"/>
          <p14:tracePt t="73431" x="4594225" y="4191000"/>
          <p14:tracePt t="73450" x="4602163" y="4191000"/>
          <p14:tracePt t="73471" x="4625975" y="4191000"/>
          <p14:tracePt t="73491" x="4640263" y="4191000"/>
          <p14:tracePt t="73511" x="4664075" y="4183063"/>
          <p14:tracePt t="73551" x="4678363" y="4183063"/>
          <p14:tracePt t="73571" x="4686300" y="4183063"/>
          <p14:tracePt t="73591" x="4708525" y="4175125"/>
          <p14:tracePt t="73611" x="4716463" y="4175125"/>
          <p14:tracePt t="73651" x="4724400" y="4175125"/>
          <p14:tracePt t="73705" x="4724400" y="4183063"/>
          <p14:tracePt t="73745" x="4724400" y="4191000"/>
          <p14:tracePt t="73769" x="4724400" y="4198938"/>
          <p14:tracePt t="73785" x="4724400" y="4206875"/>
          <p14:tracePt t="73793" x="4724400" y="4213225"/>
          <p14:tracePt t="73801" x="4724400" y="4221163"/>
          <p14:tracePt t="73811" x="4724400" y="4229100"/>
          <p14:tracePt t="73831" x="4724400" y="4244975"/>
          <p14:tracePt t="73857" x="4724400" y="4251325"/>
          <p14:tracePt t="73889" x="4724400" y="4259263"/>
          <p14:tracePt t="73905" x="4724400" y="4267200"/>
          <p14:tracePt t="73929" x="4724400" y="4275138"/>
          <p14:tracePt t="73937" x="4716463" y="4275138"/>
          <p14:tracePt t="73953" x="4716463" y="4283075"/>
          <p14:tracePt t="73977" x="4708525" y="4283075"/>
          <p14:tracePt t="73991" x="4708525" y="4289425"/>
          <p14:tracePt t="74012" x="4702175" y="4297363"/>
          <p14:tracePt t="74032" x="4694238" y="4305300"/>
          <p14:tracePt t="74052" x="4686300" y="4313238"/>
          <p14:tracePt t="74092" x="4678363" y="4321175"/>
          <p14:tracePt t="74277" x="4678363" y="4313238"/>
          <p14:tracePt t="74301" x="4678363" y="4305300"/>
          <p14:tracePt t="74317" x="4678363" y="4297363"/>
          <p14:tracePt t="74325" x="4686300" y="4289425"/>
          <p14:tracePt t="74349" x="4694238" y="4289425"/>
          <p14:tracePt t="74357" x="4694238" y="4283075"/>
          <p14:tracePt t="74381" x="4702175" y="4283075"/>
          <p14:tracePt t="74392" x="4702175" y="4275138"/>
          <p14:tracePt t="74412" x="4708525" y="4275138"/>
          <p14:tracePt t="74575" x="4708525" y="4283075"/>
          <p14:tracePt t="74583" x="4708525" y="4289425"/>
          <p14:tracePt t="74593" x="4708525" y="4297363"/>
          <p14:tracePt t="74613" x="4702175" y="4313238"/>
          <p14:tracePt t="74633" x="4694238" y="4327525"/>
          <p14:tracePt t="74679" x="4686300" y="4327525"/>
          <p14:tracePt t="74703" x="4686300" y="4321175"/>
          <p14:tracePt t="74713" x="4686300" y="4313238"/>
          <p14:tracePt t="74733" x="4686300" y="4297363"/>
          <p14:tracePt t="74753" x="4694238" y="4275138"/>
          <p14:tracePt t="74773" x="4702175" y="4267200"/>
          <p14:tracePt t="74874" x="4702175" y="4283075"/>
          <p14:tracePt t="74881" x="4702175" y="4305300"/>
          <p14:tracePt t="74893" x="4702175" y="4313238"/>
          <p14:tracePt t="74913" x="4694238" y="4373563"/>
          <p14:tracePt t="74934" x="4686300" y="4397375"/>
          <p14:tracePt t="74954" x="4686300" y="4411663"/>
          <p14:tracePt t="75009" x="4686300" y="4403725"/>
          <p14:tracePt t="75017" x="4686300" y="4397375"/>
          <p14:tracePt t="75033" x="4686300" y="4373563"/>
          <p14:tracePt t="75053" x="4694238" y="4365625"/>
          <p14:tracePt t="75113" x="4702175" y="4365625"/>
          <p14:tracePt t="75139" x="4702175" y="4373563"/>
          <p14:tracePt t="75155" x="4702175" y="4381500"/>
          <p14:tracePt t="75163" x="4702175" y="4389438"/>
          <p14:tracePt t="75187" x="4702175" y="4397375"/>
          <p14:tracePt t="75203" x="4702175" y="4403725"/>
          <p14:tracePt t="75324" x="4702175" y="4411663"/>
          <p14:tracePt t="75339" x="4702175" y="4419600"/>
          <p14:tracePt t="75387" x="4702175" y="4427538"/>
          <p14:tracePt t="75396" x="4694238" y="4427538"/>
          <p14:tracePt t="75776" x="4702175" y="4427538"/>
          <p14:tracePt t="75783" x="4708525" y="4427538"/>
          <p14:tracePt t="76225" x="4716463" y="4427538"/>
          <p14:tracePt t="76249" x="4724400" y="4419600"/>
          <p14:tracePt t="76266" x="4732338" y="4411663"/>
          <p14:tracePt t="76273" x="4740275" y="4411663"/>
          <p14:tracePt t="76284" x="4740275" y="4403725"/>
          <p14:tracePt t="76296" x="4746625" y="4403725"/>
          <p14:tracePt t="76316" x="4762500" y="4389438"/>
          <p14:tracePt t="76336" x="4770438" y="4373563"/>
          <p14:tracePt t="76356" x="4792663" y="4343400"/>
          <p14:tracePt t="76376" x="4800600" y="4327525"/>
          <p14:tracePt t="76396" x="4808538" y="4313238"/>
          <p14:tracePt t="76416" x="4822825" y="4305300"/>
          <p14:tracePt t="76437" x="4838700" y="4259263"/>
          <p14:tracePt t="76456" x="4854575" y="4191000"/>
          <p14:tracePt t="76476" x="4876800" y="4114800"/>
          <p14:tracePt t="76496" x="4876800" y="4076700"/>
          <p14:tracePt t="76516" x="4876800" y="4054475"/>
          <p14:tracePt t="76536" x="4876800" y="4038600"/>
          <p14:tracePt t="76556" x="4892675" y="4000500"/>
          <p14:tracePt t="76578" x="4899025" y="3970338"/>
          <p14:tracePt t="76596" x="4906963" y="3946525"/>
          <p14:tracePt t="76617" x="4906963" y="3924300"/>
          <p14:tracePt t="76637" x="4906963" y="3916363"/>
          <p14:tracePt t="76657" x="4899025" y="3908425"/>
          <p14:tracePt t="76697" x="4892675" y="3908425"/>
          <p14:tracePt t="76717" x="4884738" y="3902075"/>
          <p14:tracePt t="76737" x="4876800" y="3902075"/>
          <p14:tracePt t="76757" x="4854575" y="3894138"/>
          <p14:tracePt t="76777" x="4822825" y="3894138"/>
          <p14:tracePt t="76797" x="4808538" y="3894138"/>
          <p14:tracePt t="76817" x="4800600" y="3894138"/>
          <p14:tracePt t="76837" x="4792663" y="3894138"/>
          <p14:tracePt t="76857" x="4754563" y="3902075"/>
          <p14:tracePt t="76877" x="4716463" y="3924300"/>
          <p14:tracePt t="76897" x="4678363" y="3954463"/>
          <p14:tracePt t="76917" x="4640263" y="3970338"/>
          <p14:tracePt t="76938" x="4618038" y="3984625"/>
          <p14:tracePt t="76957" x="4618038" y="3992563"/>
          <p14:tracePt t="76977" x="4594225" y="4000500"/>
          <p14:tracePt t="76997" x="4587875" y="4008438"/>
          <p14:tracePt t="77017" x="4579938" y="4030663"/>
          <p14:tracePt t="77037" x="4564063" y="4046538"/>
          <p14:tracePt t="77058" x="4556125" y="4054475"/>
          <p14:tracePt t="77078" x="4549775" y="4060825"/>
          <p14:tracePt t="77097" x="4541838" y="4076700"/>
          <p14:tracePt t="77117" x="4533900" y="4092575"/>
          <p14:tracePt t="77137" x="4533900" y="4114800"/>
          <p14:tracePt t="77158" x="4525963" y="4130675"/>
          <p14:tracePt t="77178" x="4525963" y="4152900"/>
          <p14:tracePt t="77198" x="4525963" y="4168775"/>
          <p14:tracePt t="77218" x="4525963" y="4183063"/>
          <p14:tracePt t="77238" x="4525963" y="4191000"/>
          <p14:tracePt t="77258" x="4525963" y="4213225"/>
          <p14:tracePt t="77278" x="4525963" y="4237038"/>
          <p14:tracePt t="77298" x="4525963" y="4251325"/>
          <p14:tracePt t="77318" x="4525963" y="4275138"/>
          <p14:tracePt t="77338" x="4525963" y="4305300"/>
          <p14:tracePt t="77358" x="4525963" y="4321175"/>
          <p14:tracePt t="77378" x="4541838" y="4335463"/>
          <p14:tracePt t="77398" x="4541838" y="4351338"/>
          <p14:tracePt t="77418" x="4556125" y="4365625"/>
          <p14:tracePt t="77438" x="4572000" y="4389438"/>
          <p14:tracePt t="77458" x="4579938" y="4397375"/>
          <p14:tracePt t="77478" x="4618038" y="4419600"/>
          <p14:tracePt t="77499" x="4656138" y="4441825"/>
          <p14:tracePt t="77518" x="4686300" y="4457700"/>
          <p14:tracePt t="77538" x="4732338" y="4465638"/>
          <p14:tracePt t="77559" x="4800600" y="4479925"/>
          <p14:tracePt t="77579" x="4816475" y="4479925"/>
          <p14:tracePt t="77598" x="4854575" y="4479925"/>
          <p14:tracePt t="77618" x="4868863" y="4479925"/>
          <p14:tracePt t="77638" x="4899025" y="4473575"/>
          <p14:tracePt t="77658" x="4930775" y="4449763"/>
          <p14:tracePt t="77678" x="4953000" y="4427538"/>
          <p14:tracePt t="77699" x="4983163" y="4397375"/>
          <p14:tracePt t="77719" x="5006975" y="4359275"/>
          <p14:tracePt t="77739" x="5021263" y="4321175"/>
          <p14:tracePt t="77759" x="5037138" y="4283075"/>
          <p14:tracePt t="77779" x="5037138" y="4259263"/>
          <p14:tracePt t="77799" x="5037138" y="4221163"/>
          <p14:tracePt t="77819" x="5037138" y="4191000"/>
          <p14:tracePt t="77839" x="5029200" y="4137025"/>
          <p14:tracePt t="77859" x="5013325" y="4122738"/>
          <p14:tracePt t="77879" x="4999038" y="4098925"/>
          <p14:tracePt t="77903" x="4991100" y="4098925"/>
          <p14:tracePt t="78192" x="4991100" y="4092575"/>
          <p14:tracePt t="78201" x="5006975" y="4092575"/>
          <p14:tracePt t="78208" x="5021263" y="4076700"/>
          <p14:tracePt t="78219" x="5051425" y="4076700"/>
          <p14:tracePt t="78240" x="5159375" y="4046538"/>
          <p14:tracePt t="78259" x="5349875" y="3992563"/>
          <p14:tracePt t="78280" x="5432425" y="3978275"/>
          <p14:tracePt t="78300" x="5470525" y="3954463"/>
          <p14:tracePt t="78320" x="5478463" y="3954463"/>
          <p14:tracePt t="78340" x="5478463" y="3946525"/>
          <p14:tracePt t="78360" x="5486400" y="3932238"/>
          <p14:tracePt t="78380" x="5524500" y="3886200"/>
          <p14:tracePt t="78400" x="5540375" y="3856038"/>
          <p14:tracePt t="78420" x="5554663" y="3817938"/>
          <p14:tracePt t="78440" x="5562600" y="3794125"/>
          <p14:tracePt t="78460" x="5578475" y="3756025"/>
          <p14:tracePt t="78480" x="5584825" y="3733800"/>
          <p14:tracePt t="78501" x="5600700" y="3673475"/>
          <p14:tracePt t="78520" x="5600700" y="3641725"/>
          <p14:tracePt t="78540" x="5600700" y="3619500"/>
          <p14:tracePt t="78561" x="5600700" y="3597275"/>
          <p14:tracePt t="78581" x="5592763" y="3559175"/>
          <p14:tracePt t="78600" x="5578475" y="3535363"/>
          <p14:tracePt t="78621" x="5570538" y="3513138"/>
          <p14:tracePt t="78640" x="5562600" y="3505200"/>
          <p14:tracePt t="78660" x="5554663" y="3505200"/>
          <p14:tracePt t="78680" x="5546725" y="3505200"/>
          <p14:tracePt t="78733" x="5540375" y="3505200"/>
          <p14:tracePt t="78749" x="5532438" y="3505200"/>
          <p14:tracePt t="78765" x="5524500" y="3505200"/>
          <p14:tracePt t="78781" x="5516563" y="3513138"/>
          <p14:tracePt t="78801" x="5502275" y="3527425"/>
          <p14:tracePt t="78821" x="5486400" y="3543300"/>
          <p14:tracePt t="78841" x="5478463" y="3559175"/>
          <p14:tracePt t="78861" x="5470525" y="3573463"/>
          <p14:tracePt t="78881" x="5464175" y="3581400"/>
          <p14:tracePt t="78901" x="5464175" y="3589338"/>
          <p14:tracePt t="78921" x="5464175" y="3597275"/>
          <p14:tracePt t="78941" x="5456238" y="3603625"/>
          <p14:tracePt t="78961" x="5456238" y="3611563"/>
          <p14:tracePt t="78982" x="5456238" y="3627438"/>
          <p14:tracePt t="79001" x="5456238" y="3649663"/>
          <p14:tracePt t="79021" x="5456238" y="3673475"/>
          <p14:tracePt t="79041" x="5456238" y="3679825"/>
          <p14:tracePt t="79061" x="5456238" y="3687763"/>
          <p14:tracePt t="79081" x="5456238" y="3695700"/>
          <p14:tracePt t="79101" x="5456238" y="3703638"/>
          <p14:tracePt t="79121" x="5448300" y="3711575"/>
          <p14:tracePt t="79161" x="5448300" y="3717925"/>
          <p14:tracePt t="79181" x="5448300" y="3725863"/>
          <p14:tracePt t="79202" x="5448300" y="3733800"/>
          <p14:tracePt t="79221" x="5448300" y="3741738"/>
          <p14:tracePt t="79256" x="5448300" y="3749675"/>
          <p14:tracePt t="79265" x="5448300" y="3756025"/>
          <p14:tracePt t="79288" x="5448300" y="3763963"/>
          <p14:tracePt t="79313" x="5456238" y="3771900"/>
          <p14:tracePt t="79321" x="5464175" y="3779838"/>
          <p14:tracePt t="79342" x="5470525" y="3787775"/>
          <p14:tracePt t="79362" x="5486400" y="3802063"/>
          <p14:tracePt t="79382" x="5502275" y="3810000"/>
          <p14:tracePt t="79402" x="5508625" y="3810000"/>
          <p14:tracePt t="79422" x="5524500" y="3810000"/>
          <p14:tracePt t="79442" x="5532438" y="3810000"/>
          <p14:tracePt t="79462" x="5546725" y="3810000"/>
          <p14:tracePt t="79502" x="5554663" y="3802063"/>
          <p14:tracePt t="79522" x="5562600" y="3802063"/>
          <p14:tracePt t="79543" x="5578475" y="3787775"/>
          <p14:tracePt t="79562" x="5600700" y="3779838"/>
          <p14:tracePt t="79582" x="5622925" y="3749675"/>
          <p14:tracePt t="79602" x="5638800" y="3733800"/>
          <p14:tracePt t="79623" x="5646738" y="3711575"/>
          <p14:tracePt t="79642" x="5654675" y="3695700"/>
          <p14:tracePt t="79662" x="5654675" y="3687763"/>
          <p14:tracePt t="79682" x="5661025" y="3665538"/>
          <p14:tracePt t="79703" x="5668963" y="3649663"/>
          <p14:tracePt t="79722" x="5668963" y="3627438"/>
          <p14:tracePt t="79742" x="5668963" y="3603625"/>
          <p14:tracePt t="79762" x="5668963" y="3589338"/>
          <p14:tracePt t="79782" x="5661025" y="3581400"/>
          <p14:tracePt t="79823" x="5654675" y="3573463"/>
          <p14:tracePt t="79843" x="5646738" y="3565525"/>
          <p14:tracePt t="79863" x="5638800" y="3559175"/>
          <p14:tracePt t="79883" x="5630863" y="3559175"/>
          <p14:tracePt t="80489" x="5622925" y="3559175"/>
          <p14:tracePt t="80506" x="5616575" y="3559175"/>
          <p14:tracePt t="80513" x="5608638" y="3565525"/>
          <p14:tracePt t="80524" x="5592763" y="3581400"/>
          <p14:tracePt t="80544" x="5562600" y="3619500"/>
          <p14:tracePt t="80564" x="5532438" y="3657600"/>
          <p14:tracePt t="80584" x="5516563" y="3673475"/>
          <p14:tracePt t="80604" x="5494338" y="3717925"/>
          <p14:tracePt t="80625" x="5470525" y="3749675"/>
          <p14:tracePt t="80644" x="5456238" y="3787775"/>
          <p14:tracePt t="80664" x="5448300" y="3802063"/>
          <p14:tracePt t="80685" x="5432425" y="3832225"/>
          <p14:tracePt t="80705" x="5426075" y="3848100"/>
          <p14:tracePt t="80724" x="5418138" y="3863975"/>
          <p14:tracePt t="80744" x="5410200" y="3878263"/>
          <p14:tracePt t="80764" x="5394325" y="3902075"/>
          <p14:tracePt t="80784" x="5394325" y="3908425"/>
          <p14:tracePt t="80804" x="5380038" y="3916363"/>
          <p14:tracePt t="80825" x="5372100" y="3924300"/>
          <p14:tracePt t="80844" x="5364163" y="3940175"/>
          <p14:tracePt t="80865" x="5341938" y="3970338"/>
          <p14:tracePt t="80885" x="5334000" y="3984625"/>
          <p14:tracePt t="80886" x="5334000" y="3992563"/>
          <p14:tracePt t="80917" x="5326063" y="3992563"/>
          <p14:tracePt t="80998" x="5334000" y="3992563"/>
          <p14:tracePt t="81013" x="5341938" y="3992563"/>
          <p14:tracePt t="81021" x="5356225" y="3992563"/>
          <p14:tracePt t="81030" x="5372100" y="3984625"/>
          <p14:tracePt t="81045" x="5402263" y="3970338"/>
          <p14:tracePt t="81065" x="5426075" y="3954463"/>
          <p14:tracePt t="81085" x="5470525" y="3932238"/>
          <p14:tracePt t="81105" x="5502275" y="3916363"/>
          <p14:tracePt t="81125" x="5516563" y="3902075"/>
          <p14:tracePt t="81165" x="5516563" y="3894138"/>
          <p14:tracePt t="81191" x="5508625" y="3894138"/>
          <p14:tracePt t="81216" x="5502275" y="3902075"/>
          <p14:tracePt t="81225" x="5486400" y="3916363"/>
          <p14:tracePt t="81245" x="5456238" y="3954463"/>
          <p14:tracePt t="81265" x="5410200" y="3984625"/>
          <p14:tracePt t="81285" x="5372100" y="4016375"/>
          <p14:tracePt t="81305" x="5349875" y="4046538"/>
          <p14:tracePt t="81326" x="5334000" y="4060825"/>
          <p14:tracePt t="81345" x="5326063" y="4076700"/>
          <p14:tracePt t="81393" x="5341938" y="4076700"/>
          <p14:tracePt t="81399" x="5356225" y="4060825"/>
          <p14:tracePt t="81407" x="5364163" y="4046538"/>
          <p14:tracePt t="81426" x="5402263" y="4022725"/>
          <p14:tracePt t="81446" x="5448300" y="3992563"/>
          <p14:tracePt t="81466" x="5516563" y="3962400"/>
          <p14:tracePt t="81486" x="5532438" y="3962400"/>
          <p14:tracePt t="81506" x="5532438" y="3954463"/>
          <p14:tracePt t="81526" x="5532438" y="3946525"/>
          <p14:tracePt t="81566" x="5524500" y="3946525"/>
          <p14:tracePt t="81586" x="5516563" y="3954463"/>
          <p14:tracePt t="81812" x="5508625" y="3954463"/>
          <p14:tracePt t="81835" x="5502275" y="3954463"/>
          <p14:tracePt t="81851" x="5494338" y="3962400"/>
          <p14:tracePt t="81860" x="5478463" y="3962400"/>
          <p14:tracePt t="81868" x="5456238" y="3970338"/>
          <p14:tracePt t="81887" x="5432425" y="3984625"/>
          <p14:tracePt t="81907" x="5364163" y="4000500"/>
          <p14:tracePt t="81927" x="5295900" y="4008438"/>
          <p14:tracePt t="81947" x="5241925" y="4016375"/>
          <p14:tracePt t="81967" x="5203825" y="4022725"/>
          <p14:tracePt t="81987" x="5189538" y="4022725"/>
          <p14:tracePt t="82007" x="5127625" y="4022725"/>
          <p14:tracePt t="82027" x="5045075" y="4022725"/>
          <p14:tracePt t="82047" x="4884738" y="4016375"/>
          <p14:tracePt t="82067" x="4816475" y="4016375"/>
          <p14:tracePt t="82087" x="4716463" y="4022725"/>
          <p14:tracePt t="82107" x="4640263" y="4022725"/>
          <p14:tracePt t="82127" x="4564063" y="4030663"/>
          <p14:tracePt t="82147" x="4518025" y="4030663"/>
          <p14:tracePt t="82167" x="4397375" y="4008438"/>
          <p14:tracePt t="82187" x="4321175" y="4000500"/>
          <p14:tracePt t="82207" x="4244975" y="4000500"/>
          <p14:tracePt t="82227" x="4168775" y="4022725"/>
          <p14:tracePt t="82248" x="4092575" y="4030663"/>
          <p14:tracePt t="82267" x="4022725" y="4038600"/>
          <p14:tracePt t="82287" x="3940175" y="4030663"/>
          <p14:tracePt t="82307" x="3840163" y="4022725"/>
          <p14:tracePt t="82327" x="3787775" y="4022725"/>
          <p14:tracePt t="82347" x="3741738" y="4022725"/>
          <p14:tracePt t="82367" x="3687763" y="4000500"/>
          <p14:tracePt t="82388" x="3611563" y="3984625"/>
          <p14:tracePt t="82408" x="3482975" y="3932238"/>
          <p14:tracePt t="82427" x="3375025" y="3902075"/>
          <p14:tracePt t="82447" x="3284538" y="3902075"/>
          <p14:tracePt t="82468" x="3254375" y="3902075"/>
          <p14:tracePt t="82488" x="3192463" y="3886200"/>
          <p14:tracePt t="82508" x="3170238" y="3870325"/>
          <p14:tracePt t="82528" x="3124200" y="3856038"/>
          <p14:tracePt t="82548" x="3101975" y="3848100"/>
          <p14:tracePt t="82618" x="3101975" y="3840163"/>
          <p14:tracePt t="82690" x="3108325" y="3840163"/>
          <p14:tracePt t="82706" x="3116263" y="3840163"/>
          <p14:tracePt t="82738" x="3124200" y="3840163"/>
          <p14:tracePt t="82754" x="3132138" y="3832225"/>
          <p14:tracePt t="82762" x="3140075" y="3832225"/>
          <p14:tracePt t="82778" x="3170238" y="3832225"/>
          <p14:tracePt t="82788" x="3178175" y="3832225"/>
          <p14:tracePt t="82808" x="3230563" y="3832225"/>
          <p14:tracePt t="82829" x="3276600" y="3832225"/>
          <p14:tracePt t="82848" x="3298825" y="3832225"/>
          <p14:tracePt t="82868" x="3330575" y="3832225"/>
          <p14:tracePt t="82888" x="3344863" y="3832225"/>
          <p14:tracePt t="82909" x="3360738" y="3832225"/>
          <p14:tracePt t="82928" x="3375025" y="3832225"/>
          <p14:tracePt t="82948" x="3382963" y="3832225"/>
          <p14:tracePt t="82969" x="3406775" y="3832225"/>
          <p14:tracePt t="82989" x="3436938" y="3832225"/>
          <p14:tracePt t="83009" x="3489325" y="3840163"/>
          <p14:tracePt t="83029" x="3535363" y="3840163"/>
          <p14:tracePt t="83049" x="3543300" y="3840163"/>
          <p14:tracePt t="84625" x="3551238" y="3840163"/>
          <p14:tracePt t="84656" x="3559175" y="3840163"/>
          <p14:tracePt t="84697" x="3565525" y="3840163"/>
          <p14:tracePt t="84776" x="3573463" y="3840163"/>
          <p14:tracePt t="84793" x="3581400" y="3840163"/>
          <p14:tracePt t="84808" x="3589338" y="3840163"/>
          <p14:tracePt t="84818" x="3597275" y="3840163"/>
          <p14:tracePt t="84832" x="3611563" y="3840163"/>
          <p14:tracePt t="84852" x="3649663" y="3848100"/>
          <p14:tracePt t="84872" x="3711575" y="3856038"/>
          <p14:tracePt t="84892" x="3856038" y="3878263"/>
          <p14:tracePt t="84912" x="3962400" y="3894138"/>
          <p14:tracePt t="84932" x="4168775" y="3924300"/>
          <p14:tracePt t="84953" x="4289425" y="3932238"/>
          <p14:tracePt t="84972" x="4479925" y="3970338"/>
          <p14:tracePt t="84992" x="4549775" y="3984625"/>
          <p14:tracePt t="85013" x="4625975" y="4016375"/>
          <p14:tracePt t="85033" x="4708525" y="4038600"/>
          <p14:tracePt t="85052" x="4822825" y="4076700"/>
          <p14:tracePt t="85072" x="4914900" y="4084638"/>
          <p14:tracePt t="85093" x="5021263" y="4106863"/>
          <p14:tracePt t="85113" x="5143500" y="4137025"/>
          <p14:tracePt t="85133" x="5280025" y="4183063"/>
          <p14:tracePt t="85153" x="5394325" y="4213225"/>
          <p14:tracePt t="85173" x="5638800" y="4289425"/>
          <p14:tracePt t="85193" x="5775325" y="4327525"/>
          <p14:tracePt t="85213" x="5997575" y="4403725"/>
          <p14:tracePt t="85233" x="6111875" y="4435475"/>
          <p14:tracePt t="85253" x="6302375" y="4487863"/>
          <p14:tracePt t="85273" x="6416675" y="4525963"/>
          <p14:tracePt t="85293" x="6607175" y="4602163"/>
          <p14:tracePt t="85314" x="6811963" y="4686300"/>
          <p14:tracePt t="85333" x="6988175" y="4754563"/>
          <p14:tracePt t="85353" x="7078663" y="4792663"/>
          <p14:tracePt t="85373" x="7108825" y="4808538"/>
          <p14:tracePt t="85393" x="7154863" y="4854575"/>
          <p14:tracePt t="85413" x="7239000" y="4906963"/>
          <p14:tracePt t="85433" x="7292975" y="4937125"/>
          <p14:tracePt t="85473" x="7299325" y="4937125"/>
          <p14:tracePt t="85705" x="7299325" y="4930775"/>
          <p14:tracePt t="85713" x="7292975" y="4930775"/>
          <p14:tracePt t="85721" x="7292975" y="4922838"/>
          <p14:tracePt t="85734" x="7285038" y="4922838"/>
          <p14:tracePt t="85754" x="7269163" y="4914900"/>
          <p14:tracePt t="85961" x="7269163" y="4906963"/>
          <p14:tracePt t="85971" x="7261225" y="4906963"/>
          <p14:tracePt t="86011" x="7261225" y="4899025"/>
          <p14:tracePt t="86036" x="7254875" y="4899025"/>
          <p14:tracePt t="86269" x="7261225" y="4899025"/>
          <p14:tracePt t="86275" x="7269163" y="4899025"/>
          <p14:tracePt t="86284" x="7277100" y="4899025"/>
          <p14:tracePt t="86296" x="7285038" y="4899025"/>
          <p14:tracePt t="86316" x="7307263" y="4899025"/>
          <p14:tracePt t="86335" x="7353300" y="4899025"/>
          <p14:tracePt t="86355" x="7383463" y="4899025"/>
          <p14:tracePt t="86375" x="7445375" y="4892675"/>
          <p14:tracePt t="86395" x="7483475" y="4892675"/>
          <p14:tracePt t="86415" x="7505700" y="4892675"/>
          <p14:tracePt t="86436" x="7513638" y="4892675"/>
          <p14:tracePt t="86456" x="7527925" y="4892675"/>
          <p14:tracePt t="86475" x="7543800" y="4892675"/>
          <p14:tracePt t="86495" x="7566025" y="4892675"/>
          <p14:tracePt t="86515" x="7589838" y="4884738"/>
          <p14:tracePt t="86535" x="7627938" y="4884738"/>
          <p14:tracePt t="86555" x="7650163" y="4884738"/>
          <p14:tracePt t="86575" x="7696200" y="4884738"/>
          <p14:tracePt t="86595" x="7726363" y="4892675"/>
          <p14:tracePt t="86615" x="7780338" y="4899025"/>
          <p14:tracePt t="86636" x="7810500" y="4899025"/>
          <p14:tracePt t="86656" x="7864475" y="4906963"/>
          <p14:tracePt t="86676" x="7878763" y="4914900"/>
          <p14:tracePt t="86696" x="7916863" y="4914900"/>
          <p14:tracePt t="86716" x="7947025" y="4930775"/>
          <p14:tracePt t="86736" x="7985125" y="4945063"/>
          <p14:tracePt t="86756" x="8023225" y="4953000"/>
          <p14:tracePt t="86776" x="8031163" y="4960938"/>
          <p14:tracePt t="86796" x="8047038" y="4968875"/>
          <p14:tracePt t="86816" x="8061325" y="4975225"/>
          <p14:tracePt t="86836" x="8085138" y="4991100"/>
          <p14:tracePt t="86856" x="8093075" y="4999038"/>
          <p14:tracePt t="86896" x="8099425" y="5006975"/>
          <p14:tracePt t="86916" x="8107363" y="5013325"/>
          <p14:tracePt t="86936" x="8115300" y="5021263"/>
          <p14:tracePt t="86956" x="8123238" y="5037138"/>
          <p14:tracePt t="86996" x="8123238" y="5045075"/>
          <p14:tracePt t="87016" x="8131175" y="5059363"/>
          <p14:tracePt t="87037" x="8131175" y="5075238"/>
          <p14:tracePt t="87056" x="8145463" y="5089525"/>
          <p14:tracePt t="87079" x="8145463" y="5097463"/>
          <p14:tracePt t="87117" x="8145463" y="5105400"/>
          <p14:tracePt t="87136" x="8145463" y="5113338"/>
          <p14:tracePt t="87156" x="8145463" y="5121275"/>
          <p14:tracePt t="87177" x="8153400" y="5127625"/>
          <p14:tracePt t="87197" x="8153400" y="5143500"/>
          <p14:tracePt t="87217" x="8153400" y="5151438"/>
          <p14:tracePt t="87257" x="8153400" y="5159375"/>
          <p14:tracePt t="87277" x="8153400" y="5165725"/>
          <p14:tracePt t="87297" x="8153400" y="5173663"/>
          <p14:tracePt t="87320" x="8153400" y="5181600"/>
          <p14:tracePt t="87351" x="8153400" y="5189538"/>
          <p14:tracePt t="87385" x="8153400" y="5197475"/>
          <p14:tracePt t="87400" x="8153400" y="5203825"/>
          <p14:tracePt t="87423" x="8153400" y="5211763"/>
          <p14:tracePt t="87450" x="8145463" y="5219700"/>
          <p14:tracePt t="87457" x="8145463" y="5227638"/>
          <p14:tracePt t="87465" x="8137525" y="5235575"/>
          <p14:tracePt t="87477" x="8137525" y="5241925"/>
          <p14:tracePt t="87497" x="8107363" y="5280025"/>
          <p14:tracePt t="87517" x="8099425" y="5295900"/>
          <p14:tracePt t="87537" x="8085138" y="5311775"/>
          <p14:tracePt t="87557" x="8085138" y="5326063"/>
          <p14:tracePt t="87578" x="8077200" y="5334000"/>
          <p14:tracePt t="87597" x="8061325" y="5349875"/>
          <p14:tracePt t="87617" x="8054975" y="5364163"/>
          <p14:tracePt t="87637" x="8039100" y="5372100"/>
          <p14:tracePt t="87657" x="8016875" y="5387975"/>
          <p14:tracePt t="87677" x="8016875" y="5394325"/>
          <p14:tracePt t="87697" x="8001000" y="5394325"/>
          <p14:tracePt t="87718" x="7993063" y="5402263"/>
          <p14:tracePt t="87738" x="7993063" y="5410200"/>
          <p14:tracePt t="87758" x="7985125" y="5410200"/>
          <p14:tracePt t="87778" x="7978775" y="5410200"/>
          <p14:tracePt t="87798" x="7970838" y="5418138"/>
          <p14:tracePt t="87820" x="7962900" y="5418138"/>
          <p14:tracePt t="87838" x="7954963" y="5418138"/>
          <p14:tracePt t="87858" x="7947025" y="5418138"/>
          <p14:tracePt t="87878" x="7940675" y="5418138"/>
          <p14:tracePt t="87898" x="7932738" y="5426075"/>
          <p14:tracePt t="87918" x="7908925" y="5426075"/>
          <p14:tracePt t="87938" x="7894638" y="5426075"/>
          <p14:tracePt t="87958" x="7864475" y="5440363"/>
          <p14:tracePt t="87978" x="7848600" y="5448300"/>
          <p14:tracePt t="87998" x="7818438" y="5456238"/>
          <p14:tracePt t="88018" x="7802563" y="5456238"/>
          <p14:tracePt t="88038" x="7780338" y="5464175"/>
          <p14:tracePt t="88058" x="7764463" y="5470525"/>
          <p14:tracePt t="88079" x="7742238" y="5470525"/>
          <p14:tracePt t="88098" x="7718425" y="5470525"/>
          <p14:tracePt t="88118" x="7680325" y="5470525"/>
          <p14:tracePt t="88138" x="7658100" y="5470525"/>
          <p14:tracePt t="88158" x="7627938" y="5478463"/>
          <p14:tracePt t="88178" x="7604125" y="5486400"/>
          <p14:tracePt t="88198" x="7581900" y="5486400"/>
          <p14:tracePt t="88219" x="7573963" y="5486400"/>
          <p14:tracePt t="88239" x="7543800" y="5486400"/>
          <p14:tracePt t="88259" x="7521575" y="5486400"/>
          <p14:tracePt t="88279" x="7505700" y="5486400"/>
          <p14:tracePt t="88299" x="7459663" y="5478463"/>
          <p14:tracePt t="88319" x="7429500" y="5478463"/>
          <p14:tracePt t="88339" x="7407275" y="5478463"/>
          <p14:tracePt t="88360" x="7383463" y="5464175"/>
          <p14:tracePt t="88379" x="7353300" y="5456238"/>
          <p14:tracePt t="88399" x="7345363" y="5456238"/>
          <p14:tracePt t="88419" x="7299325" y="5440363"/>
          <p14:tracePt t="88439" x="7292975" y="5432425"/>
          <p14:tracePt t="88459" x="7269163" y="5426075"/>
          <p14:tracePt t="88479" x="7261225" y="5426075"/>
          <p14:tracePt t="88500" x="7231063" y="5418138"/>
          <p14:tracePt t="88519" x="7216775" y="5410200"/>
          <p14:tracePt t="88539" x="7178675" y="5394325"/>
          <p14:tracePt t="88559" x="7170738" y="5387975"/>
          <p14:tracePt t="88580" x="7146925" y="5387975"/>
          <p14:tracePt t="88599" x="7146925" y="5380038"/>
          <p14:tracePt t="88619" x="7132638" y="5372100"/>
          <p14:tracePt t="88639" x="7108825" y="5341938"/>
          <p14:tracePt t="88659" x="7086600" y="5326063"/>
          <p14:tracePt t="88679" x="7078663" y="5318125"/>
          <p14:tracePt t="88699" x="7070725" y="5311775"/>
          <p14:tracePt t="88719" x="7070725" y="5303838"/>
          <p14:tracePt t="88739" x="7064375" y="5295900"/>
          <p14:tracePt t="88760" x="7064375" y="5287963"/>
          <p14:tracePt t="88780" x="7064375" y="5273675"/>
          <p14:tracePt t="88800" x="7064375" y="5257800"/>
          <p14:tracePt t="88820" x="7078663" y="5227638"/>
          <p14:tracePt t="88840" x="7086600" y="5211763"/>
          <p14:tracePt t="88860" x="7102475" y="5181600"/>
          <p14:tracePt t="88881" x="7108825" y="5165725"/>
          <p14:tracePt t="88900" x="7132638" y="5127625"/>
          <p14:tracePt t="88920" x="7140575" y="5121275"/>
          <p14:tracePt t="88940" x="7154863" y="5105400"/>
          <p14:tracePt t="88960" x="7170738" y="5089525"/>
          <p14:tracePt t="88980" x="7200900" y="5059363"/>
          <p14:tracePt t="89001" x="7216775" y="5045075"/>
          <p14:tracePt t="89020" x="7239000" y="5029200"/>
          <p14:tracePt t="89040" x="7261225" y="5013325"/>
          <p14:tracePt t="89060" x="7299325" y="4999038"/>
          <p14:tracePt t="89080" x="7331075" y="4983163"/>
          <p14:tracePt t="89100" x="7369175" y="4975225"/>
          <p14:tracePt t="89120" x="7383463" y="4968875"/>
          <p14:tracePt t="89140" x="7399338" y="4960938"/>
          <p14:tracePt t="89160" x="7407275" y="4960938"/>
          <p14:tracePt t="89180" x="7421563" y="4953000"/>
          <p14:tracePt t="89200" x="7445375" y="4953000"/>
          <p14:tracePt t="89220" x="7451725" y="4953000"/>
          <p14:tracePt t="89240" x="7467600" y="4953000"/>
          <p14:tracePt t="89260" x="7489825" y="4953000"/>
          <p14:tracePt t="89281" x="7527925" y="4953000"/>
          <p14:tracePt t="89301" x="7551738" y="4953000"/>
          <p14:tracePt t="89321" x="7604125" y="4953000"/>
          <p14:tracePt t="89341" x="7620000" y="4953000"/>
          <p14:tracePt t="89361" x="7635875" y="4953000"/>
          <p14:tracePt t="89381" x="7650163" y="4953000"/>
          <p14:tracePt t="89383" x="7658100" y="4953000"/>
          <p14:tracePt t="89401" x="7680325" y="4960938"/>
          <p14:tracePt t="89421" x="7688263" y="4960938"/>
          <p14:tracePt t="89441" x="7718425" y="4968875"/>
          <p14:tracePt t="89461" x="7726363" y="4968875"/>
          <p14:tracePt t="89481" x="7750175" y="4975225"/>
          <p14:tracePt t="89501" x="7764463" y="4975225"/>
          <p14:tracePt t="89521" x="7788275" y="4975225"/>
          <p14:tracePt t="89541" x="7810500" y="4983163"/>
          <p14:tracePt t="89561" x="7832725" y="4991100"/>
          <p14:tracePt t="89582" x="7848600" y="4991100"/>
          <p14:tracePt t="89601" x="7864475" y="4999038"/>
          <p14:tracePt t="89621" x="7886700" y="5013325"/>
          <p14:tracePt t="89641" x="7908925" y="5021263"/>
          <p14:tracePt t="89661" x="7916863" y="5021263"/>
          <p14:tracePt t="89681" x="7924800" y="5029200"/>
          <p14:tracePt t="89701" x="7932738" y="5037138"/>
          <p14:tracePt t="89722" x="7940675" y="5045075"/>
          <p14:tracePt t="89741" x="7962900" y="5059363"/>
          <p14:tracePt t="89762" x="7970838" y="5067300"/>
          <p14:tracePt t="89781" x="7985125" y="5075238"/>
          <p14:tracePt t="89802" x="7985125" y="5083175"/>
          <p14:tracePt t="89822" x="8001000" y="5097463"/>
          <p14:tracePt t="89842" x="8001000" y="5105400"/>
          <p14:tracePt t="89862" x="8016875" y="5121275"/>
          <p14:tracePt t="89882" x="8023225" y="5127625"/>
          <p14:tracePt t="89883" x="8023225" y="5143500"/>
          <p14:tracePt t="89902" x="8031163" y="5159375"/>
          <p14:tracePt t="89922" x="8039100" y="5173663"/>
          <p14:tracePt t="89942" x="8047038" y="5197475"/>
          <p14:tracePt t="89962" x="8054975" y="5219700"/>
          <p14:tracePt t="89982" x="8054975" y="5227638"/>
          <p14:tracePt t="90036" x="8054975" y="5235575"/>
          <p14:tracePt t="90052" x="8054975" y="5241925"/>
          <p14:tracePt t="90062" x="8054975" y="5249863"/>
          <p14:tracePt t="90082" x="8054975" y="5257800"/>
          <p14:tracePt t="90102" x="8054975" y="5273675"/>
          <p14:tracePt t="90122" x="8047038" y="5280025"/>
          <p14:tracePt t="90142" x="8047038" y="5287963"/>
          <p14:tracePt t="90162" x="8039100" y="5295900"/>
          <p14:tracePt t="90182" x="8031163" y="5311775"/>
          <p14:tracePt t="90203" x="8031163" y="5318125"/>
          <p14:tracePt t="90222" x="8016875" y="5326063"/>
          <p14:tracePt t="90242" x="8008938" y="5334000"/>
          <p14:tracePt t="90262" x="8001000" y="5341938"/>
          <p14:tracePt t="90283" x="7985125" y="5349875"/>
          <p14:tracePt t="90302" x="7978775" y="5364163"/>
          <p14:tracePt t="90322" x="7962900" y="5372100"/>
          <p14:tracePt t="90342" x="7947025" y="5372100"/>
          <p14:tracePt t="90363" x="7940675" y="5380038"/>
          <p14:tracePt t="90383" x="7932738" y="5387975"/>
          <p14:tracePt t="90403" x="7916863" y="5387975"/>
          <p14:tracePt t="90423" x="7902575" y="5387975"/>
          <p14:tracePt t="90443" x="7878763" y="5394325"/>
          <p14:tracePt t="90463" x="7864475" y="5402263"/>
          <p14:tracePt t="90483" x="7840663" y="5402263"/>
          <p14:tracePt t="90503" x="7826375" y="5410200"/>
          <p14:tracePt t="90523" x="7780338" y="5418138"/>
          <p14:tracePt t="90543" x="7742238" y="5418138"/>
          <p14:tracePt t="90563" x="7704138" y="5418138"/>
          <p14:tracePt t="90583" x="7650163" y="5426075"/>
          <p14:tracePt t="90603" x="7604125" y="5426075"/>
          <p14:tracePt t="90623" x="7543800" y="5426075"/>
          <p14:tracePt t="90643" x="7505700" y="5426075"/>
          <p14:tracePt t="90663" x="7451725" y="5426075"/>
          <p14:tracePt t="90683" x="7429500" y="5426075"/>
          <p14:tracePt t="90704" x="7399338" y="5426075"/>
          <p14:tracePt t="90723" x="7361238" y="5418138"/>
          <p14:tracePt t="90743" x="7315200" y="5402263"/>
          <p14:tracePt t="90763" x="7285038" y="5387975"/>
          <p14:tracePt t="90784" x="7261225" y="5380038"/>
          <p14:tracePt t="90804" x="7254875" y="5380038"/>
          <p14:tracePt t="90823" x="7239000" y="5356225"/>
          <p14:tracePt t="90844" x="7223125" y="5349875"/>
          <p14:tracePt t="90863" x="7208838" y="5334000"/>
          <p14:tracePt t="90884" x="7208838" y="5326063"/>
          <p14:tracePt t="90904" x="7208838" y="5311775"/>
          <p14:tracePt t="90924" x="7200900" y="5303838"/>
          <p14:tracePt t="90944" x="7200900" y="5280025"/>
          <p14:tracePt t="90964" x="7200900" y="5249863"/>
          <p14:tracePt t="90984" x="7200900" y="5211763"/>
          <p14:tracePt t="91004" x="7208838" y="5181600"/>
          <p14:tracePt t="91024" x="7223125" y="5143500"/>
          <p14:tracePt t="91044" x="7239000" y="5121275"/>
          <p14:tracePt t="91064" x="7261225" y="5089525"/>
          <p14:tracePt t="91084" x="7277100" y="5067300"/>
          <p14:tracePt t="91104" x="7307263" y="5051425"/>
          <p14:tracePt t="91124" x="7323138" y="5029200"/>
          <p14:tracePt t="91144" x="7337425" y="5021263"/>
          <p14:tracePt t="91164" x="7375525" y="5006975"/>
          <p14:tracePt t="91184" x="7421563" y="4991100"/>
          <p14:tracePt t="91205" x="7459663" y="4975225"/>
          <p14:tracePt t="91224" x="7475538" y="4975225"/>
          <p14:tracePt t="91244" x="7497763" y="4968875"/>
          <p14:tracePt t="91264" x="7521575" y="4953000"/>
          <p14:tracePt t="91285" x="7551738" y="4953000"/>
          <p14:tracePt t="91304" x="7589838" y="4945063"/>
          <p14:tracePt t="91324" x="7604125" y="4945063"/>
          <p14:tracePt t="91345" x="7627938" y="4937125"/>
          <p14:tracePt t="91364" x="7642225" y="4937125"/>
          <p14:tracePt t="91385" x="7666038" y="4937125"/>
          <p14:tracePt t="91405" x="7680325" y="4937125"/>
          <p14:tracePt t="91425" x="7704138" y="4937125"/>
          <p14:tracePt t="91445" x="7718425" y="4937125"/>
          <p14:tracePt t="91465" x="7734300" y="4937125"/>
          <p14:tracePt t="91485" x="7750175" y="4953000"/>
          <p14:tracePt t="91505" x="7764463" y="4953000"/>
          <p14:tracePt t="91525" x="7780338" y="4960938"/>
          <p14:tracePt t="91545" x="7794625" y="4968875"/>
          <p14:tracePt t="91565" x="7810500" y="4975225"/>
          <p14:tracePt t="91585" x="7818438" y="4983163"/>
          <p14:tracePt t="91605" x="7826375" y="4991100"/>
          <p14:tracePt t="91625" x="7832725" y="4991100"/>
          <p14:tracePt t="91645" x="7840663" y="5006975"/>
          <p14:tracePt t="91685" x="7848600" y="5021263"/>
          <p14:tracePt t="91706" x="7864475" y="5037138"/>
          <p14:tracePt t="91725" x="7870825" y="5051425"/>
          <p14:tracePt t="91745" x="7870825" y="5059363"/>
          <p14:tracePt t="91765" x="7870825" y="5067300"/>
          <p14:tracePt t="91785" x="7878763" y="5075238"/>
          <p14:tracePt t="91805" x="7886700" y="5089525"/>
          <p14:tracePt t="91878" x="7886700" y="5097463"/>
          <p14:tracePt t="91925" x="7886700" y="5105400"/>
          <p14:tracePt t="91941" x="7886700" y="5121275"/>
          <p14:tracePt t="91965" x="7886700" y="5127625"/>
          <p14:tracePt t="91983" x="7886700" y="5135563"/>
          <p14:tracePt t="92635" x="7878763" y="5127625"/>
          <p14:tracePt t="92651" x="7870825" y="5121275"/>
          <p14:tracePt t="92659" x="7870825" y="5113338"/>
          <p14:tracePt t="92667" x="7864475" y="5113338"/>
          <p14:tracePt t="92687" x="7832725" y="5089525"/>
          <p14:tracePt t="92707" x="7726363" y="5029200"/>
          <p14:tracePt t="92727" x="7612063" y="4960938"/>
          <p14:tracePt t="92747" x="7375525" y="4846638"/>
          <p14:tracePt t="92767" x="7231063" y="4792663"/>
          <p14:tracePt t="92787" x="7086600" y="4762500"/>
          <p14:tracePt t="92807" x="7032625" y="4746625"/>
          <p14:tracePt t="92827" x="6934200" y="4708525"/>
          <p14:tracePt t="92847" x="6865938" y="4686300"/>
          <p14:tracePt t="92867" x="6797675" y="4656138"/>
          <p14:tracePt t="92887" x="6727825" y="4632325"/>
          <p14:tracePt t="92908" x="6667500" y="4610100"/>
          <p14:tracePt t="92928" x="6591300" y="4579938"/>
          <p14:tracePt t="92947" x="6553200" y="4572000"/>
          <p14:tracePt t="92968" x="6492875" y="4541838"/>
          <p14:tracePt t="92988" x="6461125" y="4525963"/>
          <p14:tracePt t="93008" x="6416675" y="4495800"/>
          <p14:tracePt t="93028" x="6392863" y="4487863"/>
          <p14:tracePt t="93048" x="6354763" y="4473575"/>
          <p14:tracePt t="93068" x="6308725" y="4449763"/>
          <p14:tracePt t="93088" x="6156325" y="4373563"/>
          <p14:tracePt t="93108" x="6027738" y="4327525"/>
          <p14:tracePt t="93128" x="5867400" y="4283075"/>
          <p14:tracePt t="93148" x="5791200" y="4251325"/>
          <p14:tracePt t="93168" x="5692775" y="4206875"/>
          <p14:tracePt t="93188" x="5600700" y="4144963"/>
          <p14:tracePt t="93208" x="5418138" y="4030663"/>
          <p14:tracePt t="93228" x="5287963" y="3978275"/>
          <p14:tracePt t="93248" x="5105400" y="3916363"/>
          <p14:tracePt t="93268" x="5006975" y="3902075"/>
          <p14:tracePt t="93288" x="4892675" y="3886200"/>
          <p14:tracePt t="93308" x="4822825" y="3856038"/>
          <p14:tracePt t="93328" x="4762500" y="3840163"/>
          <p14:tracePt t="93348" x="4732338" y="3832225"/>
          <p14:tracePt t="93368" x="4708525" y="3825875"/>
          <p14:tracePt t="93388" x="4670425" y="3825875"/>
          <p14:tracePt t="93409" x="4656138" y="3817938"/>
          <p14:tracePt t="93429" x="4625975" y="3817938"/>
          <p14:tracePt t="93474" x="4632325" y="3817938"/>
          <p14:tracePt t="93489" x="4640263" y="3817938"/>
          <p14:tracePt t="93509" x="4670425" y="3825875"/>
          <p14:tracePt t="93529" x="4686300" y="3825875"/>
          <p14:tracePt t="93549" x="4702175" y="3825875"/>
          <p14:tracePt t="93569" x="4708525" y="3825875"/>
          <p14:tracePt t="93589" x="4716463" y="3825875"/>
          <p14:tracePt t="93748" x="4716463" y="3817938"/>
          <p14:tracePt t="95688" x="4724400" y="3817938"/>
          <p14:tracePt t="95722" x="4732338" y="3817938"/>
          <p14:tracePt t="95739" x="4740275" y="3817938"/>
          <p14:tracePt t="95746" x="4746625" y="3817938"/>
          <p14:tracePt t="95755" x="4762500" y="3825875"/>
          <p14:tracePt t="95773" x="4792663" y="3825875"/>
          <p14:tracePt t="95793" x="4808538" y="3825875"/>
          <p14:tracePt t="95813" x="4846638" y="3832225"/>
          <p14:tracePt t="95833" x="4868863" y="3840163"/>
          <p14:tracePt t="95853" x="4922838" y="3840163"/>
          <p14:tracePt t="95873" x="4968875" y="3840163"/>
          <p14:tracePt t="95893" x="5083175" y="3848100"/>
          <p14:tracePt t="95913" x="5127625" y="3856038"/>
          <p14:tracePt t="95933" x="5173663" y="3856038"/>
          <p14:tracePt t="95953" x="5197475" y="3856038"/>
          <p14:tracePt t="95973" x="5235575" y="3856038"/>
          <p14:tracePt t="95993" x="5273675" y="3856038"/>
          <p14:tracePt t="96013" x="5334000" y="3856038"/>
          <p14:tracePt t="96034" x="5364163" y="3856038"/>
          <p14:tracePt t="96054" x="5418138" y="3856038"/>
          <p14:tracePt t="96073" x="5440363" y="3856038"/>
          <p14:tracePt t="96094" x="5478463" y="3856038"/>
          <p14:tracePt t="96114" x="5524500" y="3856038"/>
          <p14:tracePt t="96134" x="5600700" y="3856038"/>
          <p14:tracePt t="96154" x="5654675" y="3856038"/>
          <p14:tracePt t="96174" x="5722938" y="3856038"/>
          <p14:tracePt t="96194" x="5745163" y="3856038"/>
          <p14:tracePt t="96214" x="5799138" y="3856038"/>
          <p14:tracePt t="96234" x="5821363" y="3856038"/>
          <p14:tracePt t="96254" x="5851525" y="3856038"/>
          <p14:tracePt t="96274" x="5859463" y="3856038"/>
          <p14:tracePt t="96294" x="5867400" y="3856038"/>
          <p14:tracePt t="96315" x="5897563" y="3856038"/>
          <p14:tracePt t="96334" x="5905500" y="3856038"/>
          <p14:tracePt t="96354" x="5921375" y="3856038"/>
          <p14:tracePt t="96374" x="5927725" y="3856038"/>
          <p14:tracePt t="96394" x="5943600" y="3856038"/>
          <p14:tracePt t="96415" x="5965825" y="3848100"/>
          <p14:tracePt t="96434" x="5981700" y="3848100"/>
          <p14:tracePt t="96454" x="6003925" y="3840163"/>
          <p14:tracePt t="96474" x="6011863" y="3832225"/>
          <p14:tracePt t="96494" x="6027738" y="3832225"/>
          <p14:tracePt t="96514" x="6035675" y="3832225"/>
          <p14:tracePt t="96534" x="6042025" y="3832225"/>
          <p14:tracePt t="96574" x="6057900" y="3832225"/>
          <p14:tracePt t="96595" x="6080125" y="3832225"/>
          <p14:tracePt t="96614" x="6088063" y="3832225"/>
          <p14:tracePt t="96635" x="6111875" y="3825875"/>
          <p14:tracePt t="96655" x="6134100" y="3825875"/>
          <p14:tracePt t="96675" x="6156325" y="3825875"/>
          <p14:tracePt t="96695" x="6172200" y="3825875"/>
          <p14:tracePt t="96715" x="6194425" y="3817938"/>
          <p14:tracePt t="96735" x="6210300" y="3810000"/>
          <p14:tracePt t="96755" x="6232525" y="3810000"/>
          <p14:tracePt t="96775" x="6264275" y="3810000"/>
          <p14:tracePt t="96795" x="6294438" y="3802063"/>
          <p14:tracePt t="96815" x="6302375" y="3802063"/>
          <p14:tracePt t="96835" x="6316663" y="3802063"/>
          <p14:tracePt t="96855" x="6340475" y="3802063"/>
          <p14:tracePt t="96875" x="6378575" y="3802063"/>
          <p14:tracePt t="96895" x="6392863" y="3802063"/>
          <p14:tracePt t="96916" x="6416675" y="3802063"/>
          <p14:tracePt t="96935" x="6423025" y="3794125"/>
          <p14:tracePt t="96955" x="6446838" y="3794125"/>
          <p14:tracePt t="96975" x="6469063" y="3794125"/>
          <p14:tracePt t="96995" x="6523038" y="3794125"/>
          <p14:tracePt t="97015" x="6537325" y="3794125"/>
          <p14:tracePt t="97036" x="6545263" y="3787775"/>
          <p14:tracePt t="97056" x="6553200" y="3787775"/>
          <p14:tracePt t="97075" x="6569075" y="3787775"/>
          <p14:tracePt t="97096" x="6575425" y="3787775"/>
          <p14:tracePt t="97116" x="6591300" y="3779838"/>
          <p14:tracePt t="97135" x="6599238" y="3779838"/>
          <p14:tracePt t="97155" x="6607175" y="3779838"/>
          <p14:tracePt t="97176" x="6621463" y="3779838"/>
          <p14:tracePt t="97196" x="6637338" y="3779838"/>
          <p14:tracePt t="97216" x="6651625" y="3771900"/>
          <p14:tracePt t="97236" x="6659563" y="3771900"/>
          <p14:tracePt t="97256" x="6675438" y="3771900"/>
          <p14:tracePt t="97276" x="6683375" y="3771900"/>
          <p14:tracePt t="97296" x="6689725" y="3771900"/>
          <p14:tracePt t="97319" x="6697663" y="3771900"/>
          <p14:tracePt t="97336" x="6697663" y="3763963"/>
          <p14:tracePt t="97818" x="6689725" y="3749675"/>
          <p14:tracePt t="97825" x="6667500" y="3733800"/>
          <p14:tracePt t="97837" x="6659563" y="3717925"/>
          <p14:tracePt t="97857" x="6637338" y="3703638"/>
          <p14:tracePt t="98639" x="6637338" y="3695700"/>
          <p14:tracePt t="98671" x="6645275" y="3695700"/>
          <p14:tracePt t="98744" x="6651625" y="3695700"/>
          <p14:tracePt t="98823" x="6659563" y="3695700"/>
          <p14:tracePt t="98865" x="6667500" y="3695700"/>
          <p14:tracePt t="98882" x="6675438" y="3695700"/>
          <p14:tracePt t="98905" x="6675438" y="3687763"/>
          <p14:tracePt t="98914" x="6683375" y="3687763"/>
          <p14:tracePt t="98985" x="6689725" y="3687763"/>
          <p14:tracePt t="99041" x="6697663" y="3687763"/>
          <p14:tracePt t="99057" x="6705600" y="3687763"/>
          <p14:tracePt t="99083" x="6713538" y="3687763"/>
          <p14:tracePt t="99097" x="6721475" y="3687763"/>
          <p14:tracePt t="99114" x="6727825" y="3687763"/>
          <p14:tracePt t="99124" x="6735763" y="3687763"/>
          <p14:tracePt t="99180" x="6743700" y="3687763"/>
          <p14:tracePt t="99291" x="6751638" y="3687763"/>
          <p14:tracePt t="99316" x="6759575" y="3687763"/>
          <p14:tracePt t="99348" x="6765925" y="3687763"/>
          <p14:tracePt t="99422" x="6773863" y="3687763"/>
          <p14:tracePt t="101162" x="6773863" y="3679825"/>
          <p14:tracePt t="101274" x="6765925" y="3679825"/>
          <p14:tracePt t="101282" x="6765925" y="3673475"/>
          <p14:tracePt t="101290" x="6759575" y="3673475"/>
          <p14:tracePt t="101314" x="6751638" y="3673475"/>
          <p14:tracePt t="101323" x="6751638" y="3665538"/>
          <p14:tracePt t="101344" x="6743700" y="3657600"/>
          <p14:tracePt t="101364" x="6727825" y="3657600"/>
          <p14:tracePt t="101384" x="6721475" y="3657600"/>
          <p14:tracePt t="101386" x="6705600" y="3649663"/>
          <p14:tracePt t="101404" x="6683375" y="3649663"/>
          <p14:tracePt t="101424" x="6645275" y="3641725"/>
          <p14:tracePt t="101444" x="6599238" y="3641725"/>
          <p14:tracePt t="101464" x="6484938" y="3635375"/>
          <p14:tracePt t="101484" x="6454775" y="3635375"/>
          <p14:tracePt t="101504" x="6378575" y="3635375"/>
          <p14:tracePt t="101524" x="6354763" y="3635375"/>
          <p14:tracePt t="101544" x="6316663" y="3635375"/>
          <p14:tracePt t="101564" x="6302375" y="3627438"/>
          <p14:tracePt t="101585" x="6278563" y="3627438"/>
          <p14:tracePt t="101604" x="6218238" y="3619500"/>
          <p14:tracePt t="101624" x="6194425" y="3619500"/>
          <p14:tracePt t="101644" x="6172200" y="3619500"/>
          <p14:tracePt t="101664" x="6156325" y="3619500"/>
          <p14:tracePt t="101927" x="6164263" y="3619500"/>
          <p14:tracePt t="101967" x="6172200" y="3619500"/>
          <p14:tracePt t="101991" x="6172200" y="3627438"/>
          <p14:tracePt t="102049" x="6180138" y="3627438"/>
          <p14:tracePt t="102057" x="6180138" y="3635375"/>
          <p14:tracePt t="102073" x="6188075" y="3635375"/>
          <p14:tracePt t="102096" x="6194425" y="3635375"/>
          <p14:tracePt t="102113" x="6202363" y="3635375"/>
          <p14:tracePt t="102130" x="6210300" y="3641725"/>
          <p14:tracePt t="102145" x="6226175" y="3641725"/>
          <p14:tracePt t="102165" x="6248400" y="3649663"/>
          <p14:tracePt t="102185" x="6286500" y="3657600"/>
          <p14:tracePt t="102205" x="6302375" y="3657600"/>
          <p14:tracePt t="102225" x="6308725" y="3665538"/>
          <p14:tracePt t="102245" x="6324600" y="3665538"/>
          <p14:tracePt t="102265" x="6332538" y="3673475"/>
          <p14:tracePt t="102286" x="6340475" y="3673475"/>
          <p14:tracePt t="102325" x="6354763" y="3673475"/>
          <p14:tracePt t="102345" x="6370638" y="3673475"/>
          <p14:tracePt t="102365" x="6400800" y="3679825"/>
          <p14:tracePt t="102385" x="6416675" y="3679825"/>
          <p14:tracePt t="102387" x="6430963" y="3679825"/>
          <p14:tracePt t="102405" x="6438900" y="3679825"/>
          <p14:tracePt t="102426" x="6454775" y="3679825"/>
          <p14:tracePt t="102446" x="6461125" y="3679825"/>
          <p14:tracePt t="102466" x="6469063" y="3679825"/>
          <p14:tracePt t="102486" x="6492875" y="3679825"/>
          <p14:tracePt t="102506" x="6499225" y="3679825"/>
          <p14:tracePt t="102526" x="6507163" y="3679825"/>
          <p14:tracePt t="102546" x="6515100" y="3679825"/>
          <p14:tracePt t="102586" x="6523038" y="3679825"/>
          <p14:tracePt t="102606" x="6545263" y="3679825"/>
          <p14:tracePt t="102626" x="6553200" y="3679825"/>
          <p14:tracePt t="102646" x="6569075" y="3673475"/>
          <p14:tracePt t="102666" x="6583363" y="3673475"/>
          <p14:tracePt t="102686" x="6607175" y="3673475"/>
          <p14:tracePt t="102706" x="6613525" y="3673475"/>
          <p14:tracePt t="102726" x="6629400" y="3673475"/>
          <p14:tracePt t="102746" x="6645275" y="3673475"/>
          <p14:tracePt t="102766" x="6659563" y="3673475"/>
          <p14:tracePt t="102787" x="6667500" y="3673475"/>
          <p14:tracePt t="102807" x="6675438" y="3673475"/>
          <p14:tracePt t="102826" x="6683375" y="3673475"/>
          <p14:tracePt t="102846" x="6697663" y="3673475"/>
          <p14:tracePt t="102888" x="6705600" y="3673475"/>
          <p14:tracePt t="102912" x="6713538" y="3673475"/>
          <p14:tracePt t="102927" x="6721475" y="3673475"/>
          <p14:tracePt t="102947" x="6727825" y="3673475"/>
          <p14:tracePt t="102966" x="6735763" y="3673475"/>
          <p14:tracePt t="102987" x="6743700" y="3673475"/>
          <p14:tracePt t="103007" x="6751638" y="3673475"/>
          <p14:tracePt t="103027" x="6759575" y="3673475"/>
          <p14:tracePt t="103749" x="6765925" y="3673475"/>
          <p14:tracePt t="103773" x="6773863" y="3673475"/>
          <p14:tracePt t="103806" x="6781800" y="3673475"/>
          <p14:tracePt t="103822" x="6789738" y="3673475"/>
          <p14:tracePt t="103838" x="6797675" y="3673475"/>
          <p14:tracePt t="103861" x="6804025" y="3673475"/>
          <p14:tracePt t="103877" x="6811963" y="3673475"/>
          <p14:tracePt t="103893" x="6819900" y="3673475"/>
          <p14:tracePt t="103918" x="6827838" y="3673475"/>
          <p14:tracePt t="103933" x="6835775" y="3673475"/>
          <p14:tracePt t="103957" x="6842125" y="3673475"/>
          <p14:tracePt t="103968" x="6850063" y="3673475"/>
          <p14:tracePt t="103989" x="6865938" y="3673475"/>
          <p14:tracePt t="104009" x="6888163" y="3673475"/>
          <p14:tracePt t="104029" x="6911975" y="3665538"/>
          <p14:tracePt t="104049" x="6926263" y="3657600"/>
          <p14:tracePt t="104069" x="6934200" y="3657600"/>
          <p14:tracePt t="104089" x="6942138" y="3657600"/>
          <p14:tracePt t="104109" x="6950075" y="3657600"/>
          <p14:tracePt t="104129" x="6956425" y="3657600"/>
          <p14:tracePt t="104149" x="6964363" y="3657600"/>
          <p14:tracePt t="104169" x="6972300" y="3649663"/>
          <p14:tracePt t="104189" x="6980238" y="3649663"/>
          <p14:tracePt t="104229" x="6988175" y="3649663"/>
          <p14:tracePt t="104249" x="6994525" y="3649663"/>
          <p14:tracePt t="104337" x="7002463" y="3649663"/>
          <p14:tracePt t="104387" x="7010400" y="3649663"/>
          <p14:tracePt t="104409" x="7018338" y="3649663"/>
          <p14:tracePt t="104425" x="7026275" y="3649663"/>
          <p14:tracePt t="104434" x="7032625" y="3649663"/>
          <p14:tracePt t="104458" x="7040563" y="3649663"/>
          <p14:tracePt t="104506" x="7048500" y="3649663"/>
          <p14:tracePt t="104530" x="7056438" y="3649663"/>
          <p14:tracePt t="104545" x="7064375" y="3649663"/>
          <p14:tracePt t="104572" x="7070725" y="3649663"/>
          <p14:tracePt t="104611" x="7078663" y="3649663"/>
          <p14:tracePt t="104636" x="7086600" y="3649663"/>
          <p14:tracePt t="104644" x="7094538" y="3649663"/>
          <p14:tracePt t="104660" x="7102475" y="3649663"/>
          <p14:tracePt t="104675" x="7108825" y="3649663"/>
          <p14:tracePt t="104699" x="7116763" y="3649663"/>
          <p14:tracePt t="104715" x="7124700" y="3649663"/>
          <p14:tracePt t="104764" x="7132638" y="3649663"/>
          <p14:tracePt t="104796" x="7140575" y="3649663"/>
          <p14:tracePt t="104812" x="7146925" y="3649663"/>
          <p14:tracePt t="104820" x="7154863" y="3649663"/>
          <p14:tracePt t="104846" x="7162800" y="3657600"/>
          <p14:tracePt t="104859" x="7170738" y="3657600"/>
          <p14:tracePt t="104870" x="7185025" y="3665538"/>
          <p14:tracePt t="104890" x="7192963" y="3665538"/>
          <p14:tracePt t="104910" x="7200900" y="3665538"/>
          <p14:tracePt t="104931" x="7208838" y="3665538"/>
          <p14:tracePt t="104951" x="7216775" y="3665538"/>
          <p14:tracePt t="107287" x="7223125" y="3673475"/>
          <p14:tracePt t="107296" x="7231063" y="3673475"/>
          <p14:tracePt t="107303" x="7246938" y="3687763"/>
          <p14:tracePt t="107315" x="7261225" y="3711575"/>
          <p14:tracePt t="107335" x="7437438" y="3794125"/>
          <p14:tracePt t="107355" x="7535863" y="3856038"/>
          <p14:tracePt t="107375" x="7612063" y="3894138"/>
          <p14:tracePt t="107395" x="7620000" y="3894138"/>
          <p14:tracePt t="107416" x="7627938" y="3894138"/>
          <p14:tracePt t="107436" x="7666038" y="3894138"/>
          <p14:tracePt t="107455" x="7673975" y="3908425"/>
          <p14:tracePt t="107475" x="7688263" y="3932238"/>
          <p14:tracePt t="107495" x="7696200" y="3940175"/>
          <p14:tracePt t="107516" x="7704138" y="3946525"/>
          <p14:tracePt t="107535" x="7726363" y="3946525"/>
          <p14:tracePt t="107555" x="7772400" y="3962400"/>
          <p14:tracePt t="107575" x="7780338" y="3978275"/>
          <p14:tracePt t="107595" x="7802563" y="3992563"/>
          <p14:tracePt t="107616" x="7818438" y="3992563"/>
          <p14:tracePt t="107635" x="7826375" y="4000500"/>
          <p14:tracePt t="107655" x="7848600" y="4000500"/>
          <p14:tracePt t="107675" x="7902575" y="4030663"/>
          <p14:tracePt t="107695" x="7940675" y="4046538"/>
          <p14:tracePt t="107715" x="7993063" y="4046538"/>
          <p14:tracePt t="107736" x="8031163" y="4054475"/>
          <p14:tracePt t="107756" x="8054975" y="4054475"/>
          <p14:tracePt t="107776" x="8069263" y="4054475"/>
          <p14:tracePt t="107796" x="8077200" y="4054475"/>
          <p14:tracePt t="107816" x="8093075" y="4046538"/>
          <p14:tracePt t="107836" x="8107363" y="4046538"/>
          <p14:tracePt t="107856" x="8107363" y="4038600"/>
          <p14:tracePt t="107876" x="8115300" y="4030663"/>
          <p14:tracePt t="107896" x="8115300" y="4016375"/>
          <p14:tracePt t="107916" x="8123238" y="4008438"/>
          <p14:tracePt t="107936" x="8123238" y="3992563"/>
          <p14:tracePt t="107956" x="8131175" y="3970338"/>
          <p14:tracePt t="107976" x="8131175" y="3962400"/>
          <p14:tracePt t="107996" x="8131175" y="3924300"/>
          <p14:tracePt t="108016" x="8131175" y="3902075"/>
          <p14:tracePt t="108036" x="8123238" y="3878263"/>
          <p14:tracePt t="108057" x="8115300" y="3863975"/>
          <p14:tracePt t="108076" x="8099425" y="3856038"/>
          <p14:tracePt t="108096" x="8099425" y="3848100"/>
          <p14:tracePt t="108117" x="8093075" y="3840163"/>
          <p14:tracePt t="108137" x="8085138" y="3840163"/>
          <p14:tracePt t="108156" x="8077200" y="3840163"/>
          <p14:tracePt t="108197" x="8069263" y="3840163"/>
          <p14:tracePt t="108217" x="8061325" y="3840163"/>
          <p14:tracePt t="108237" x="8039100" y="3840163"/>
          <p14:tracePt t="108257" x="8016875" y="3840163"/>
          <p14:tracePt t="108277" x="7985125" y="3848100"/>
          <p14:tracePt t="108297" x="7962900" y="3863975"/>
          <p14:tracePt t="108317" x="7954963" y="3870325"/>
          <p14:tracePt t="108337" x="7940675" y="3886200"/>
          <p14:tracePt t="108357" x="7932738" y="3894138"/>
          <p14:tracePt t="108377" x="7916863" y="3908425"/>
          <p14:tracePt t="108397" x="7916863" y="3916363"/>
          <p14:tracePt t="108399" x="7908925" y="3916363"/>
          <p14:tracePt t="108417" x="7908925" y="3924300"/>
          <p14:tracePt t="108437" x="7894638" y="3932238"/>
          <p14:tracePt t="108457" x="7886700" y="3946525"/>
          <p14:tracePt t="108477" x="7878763" y="3954463"/>
          <p14:tracePt t="108497" x="7870825" y="3970338"/>
          <p14:tracePt t="108517" x="7864475" y="3984625"/>
          <p14:tracePt t="108537" x="7864475" y="4000500"/>
          <p14:tracePt t="108558" x="7864475" y="4022725"/>
          <p14:tracePt t="108577" x="7864475" y="4038600"/>
          <p14:tracePt t="108597" x="7864475" y="4054475"/>
          <p14:tracePt t="108618" x="7864475" y="4068763"/>
          <p14:tracePt t="108638" x="7864475" y="4076700"/>
          <p14:tracePt t="108657" x="7864475" y="4092575"/>
          <p14:tracePt t="108697" x="7864475" y="4098925"/>
          <p14:tracePt t="108717" x="7864475" y="4106863"/>
          <p14:tracePt t="108737" x="7878763" y="4114800"/>
          <p14:tracePt t="108758" x="7902575" y="4130675"/>
          <p14:tracePt t="108778" x="7970838" y="4144963"/>
          <p14:tracePt t="108798" x="8001000" y="4152900"/>
          <p14:tracePt t="108818" x="8031163" y="4152900"/>
          <p14:tracePt t="108838" x="8047038" y="4152900"/>
          <p14:tracePt t="108858" x="8054975" y="4152900"/>
          <p14:tracePt t="108878" x="8061325" y="4152900"/>
          <p14:tracePt t="108899" x="8069263" y="4152900"/>
          <p14:tracePt t="108900" x="8077200" y="4152900"/>
          <p14:tracePt t="108918" x="8085138" y="4152900"/>
          <p14:tracePt t="108938" x="8093075" y="4144963"/>
          <p14:tracePt t="108958" x="8107363" y="4137025"/>
          <p14:tracePt t="108998" x="8115300" y="4130675"/>
          <p14:tracePt t="109020" x="8115300" y="4122738"/>
          <p14:tracePt t="109038" x="8131175" y="4122738"/>
          <p14:tracePt t="109059" x="8131175" y="4114800"/>
          <p14:tracePt t="109078" x="8137525" y="4098925"/>
          <p14:tracePt t="109099" x="8145463" y="4092575"/>
          <p14:tracePt t="109119" x="8153400" y="4068763"/>
          <p14:tracePt t="109138" x="8153400" y="4046538"/>
          <p14:tracePt t="109158" x="8161338" y="4030663"/>
          <p14:tracePt t="109179" x="8161338" y="4022725"/>
          <p14:tracePt t="109198" x="8161338" y="4008438"/>
          <p14:tracePt t="109218" x="8161338" y="3984625"/>
          <p14:tracePt t="109238" x="8153400" y="3978275"/>
          <p14:tracePt t="109259" x="8145463" y="3954463"/>
          <p14:tracePt t="109299" x="8131175" y="3940175"/>
          <p14:tracePt t="109319" x="8123238" y="3932238"/>
          <p14:tracePt t="109339" x="8115300" y="3924300"/>
          <p14:tracePt t="109379" x="8099425" y="3916363"/>
          <p14:tracePt t="109399" x="8085138" y="3908425"/>
          <p14:tracePt t="109401" x="8077200" y="3908425"/>
          <p14:tracePt t="109419" x="8054975" y="3902075"/>
          <p14:tracePt t="109439" x="8031163" y="3886200"/>
          <p14:tracePt t="109459" x="7993063" y="3886200"/>
          <p14:tracePt t="109479" x="7985125" y="3886200"/>
          <p14:tracePt t="109499" x="7970838" y="3886200"/>
          <p14:tracePt t="109519" x="7962900" y="3886200"/>
          <p14:tracePt t="109539" x="7954963" y="3886200"/>
          <p14:tracePt t="109579" x="7932738" y="3886200"/>
          <p14:tracePt t="109599" x="7916863" y="3894138"/>
          <p14:tracePt t="109620" x="7902575" y="3908425"/>
          <p14:tracePt t="109640" x="7894638" y="3924300"/>
          <p14:tracePt t="109659" x="7886700" y="3932238"/>
          <p14:tracePt t="109680" x="7886700" y="3940175"/>
          <p14:tracePt t="109699" x="7878763" y="3954463"/>
          <p14:tracePt t="109719" x="7878763" y="3962400"/>
          <p14:tracePt t="109739" x="7878763" y="3970338"/>
          <p14:tracePt t="109759" x="7878763" y="3992563"/>
          <p14:tracePt t="109779" x="7878763" y="4008438"/>
          <p14:tracePt t="109800" x="7878763" y="4016375"/>
          <p14:tracePt t="109820" x="7878763" y="4030663"/>
          <p14:tracePt t="109840" x="7878763" y="4038600"/>
          <p14:tracePt t="109860" x="7886700" y="4046538"/>
          <p14:tracePt t="109880" x="7894638" y="4054475"/>
          <p14:tracePt t="109900" x="7894638" y="4060825"/>
          <p14:tracePt t="109901" x="7902575" y="4060825"/>
          <p14:tracePt t="109920" x="7908925" y="4068763"/>
          <p14:tracePt t="109940" x="7916863" y="4068763"/>
          <p14:tracePt t="109960" x="7932738" y="4084638"/>
          <p14:tracePt t="109980" x="7940675" y="4084638"/>
          <p14:tracePt t="110215" x="7940675" y="4092575"/>
          <p14:tracePt t="110231" x="7932738" y="4092575"/>
          <p14:tracePt t="110239" x="7932738" y="4098925"/>
          <p14:tracePt t="110264" x="7924800" y="4098925"/>
          <p14:tracePt t="110290" x="7916863" y="4098925"/>
          <p14:tracePt t="110362" x="7908925" y="4098925"/>
          <p14:tracePt t="110370" x="7908925" y="4106863"/>
          <p14:tracePt t="110381" x="7902575" y="4106863"/>
          <p14:tracePt t="110401" x="7902575" y="4114800"/>
          <p14:tracePt t="110421" x="7894638" y="4122738"/>
          <p14:tracePt t="110441" x="7886700" y="4122738"/>
          <p14:tracePt t="110461" x="7878763" y="4137025"/>
          <p14:tracePt t="110481" x="7878763" y="4144963"/>
          <p14:tracePt t="110501" x="7870825" y="4152900"/>
          <p14:tracePt t="110521" x="7864475" y="4160838"/>
          <p14:tracePt t="110541" x="7856538" y="4175125"/>
          <p14:tracePt t="110561" x="7848600" y="4191000"/>
          <p14:tracePt t="110581" x="7832725" y="4213225"/>
          <p14:tracePt t="110602" x="7818438" y="4221163"/>
          <p14:tracePt t="110621" x="7810500" y="4237038"/>
          <p14:tracePt t="110641" x="7802563" y="4244975"/>
          <p14:tracePt t="110661" x="7788275" y="4251325"/>
          <p14:tracePt t="110682" x="7788275" y="4267200"/>
          <p14:tracePt t="110701" x="7780338" y="4267200"/>
          <p14:tracePt t="110721" x="7772400" y="4275138"/>
          <p14:tracePt t="110742" x="7756525" y="4283075"/>
          <p14:tracePt t="110761" x="7750175" y="4289425"/>
          <p14:tracePt t="110781" x="7726363" y="4313238"/>
          <p14:tracePt t="110802" x="7712075" y="4321175"/>
          <p14:tracePt t="110821" x="7704138" y="4327525"/>
          <p14:tracePt t="110841" x="7688263" y="4343400"/>
          <p14:tracePt t="110862" x="7673975" y="4365625"/>
          <p14:tracePt t="110882" x="7666038" y="4373563"/>
          <p14:tracePt t="110902" x="7658100" y="4389438"/>
          <p14:tracePt t="110922" x="7650163" y="4397375"/>
          <p14:tracePt t="110942" x="7635875" y="4411663"/>
          <p14:tracePt t="110962" x="7627938" y="4419600"/>
          <p14:tracePt t="110982" x="7620000" y="4427538"/>
          <p14:tracePt t="111002" x="7612063" y="4427538"/>
          <p14:tracePt t="111022" x="7604125" y="4449763"/>
          <p14:tracePt t="111042" x="7581900" y="4457700"/>
          <p14:tracePt t="111062" x="7566025" y="4465638"/>
          <p14:tracePt t="111102" x="7559675" y="4465638"/>
          <p14:tracePt t="111122" x="7559675" y="4473575"/>
          <p14:tracePt t="111142" x="7551738" y="4479925"/>
          <p14:tracePt t="111162" x="7535863" y="4479925"/>
          <p14:tracePt t="111183" x="7535863" y="4487863"/>
          <p14:tracePt t="111202" x="7527925" y="4495800"/>
          <p14:tracePt t="111222" x="7521575" y="4495800"/>
          <p14:tracePt t="111426" x="7513638" y="4495800"/>
          <p14:tracePt t="111434" x="7513638" y="4503738"/>
          <p14:tracePt t="111443" x="7505700" y="4503738"/>
          <p14:tracePt t="111463" x="7505700" y="4511675"/>
          <p14:tracePt t="111483" x="7497763" y="4511675"/>
          <p14:tracePt t="111503" x="7489825" y="4518025"/>
          <p14:tracePt t="111523" x="7475538" y="4525963"/>
          <p14:tracePt t="111543" x="7459663" y="4533900"/>
          <p14:tracePt t="111563" x="7445375" y="4549775"/>
          <p14:tracePt t="111583" x="7421563" y="4556125"/>
          <p14:tracePt t="111603" x="7413625" y="4556125"/>
          <p14:tracePt t="116986" x="7407275" y="4564063"/>
          <p14:tracePt t="116995" x="7337425" y="4602163"/>
          <p14:tracePt t="117002" x="7246938" y="4640263"/>
          <p14:tracePt t="117013" x="7108825" y="4694238"/>
          <p14:tracePt t="117033" x="6751638" y="4808538"/>
          <p14:tracePt t="117053" x="6308725" y="4922838"/>
          <p14:tracePt t="117073" x="5913438" y="4999038"/>
          <p14:tracePt t="117093" x="5707063" y="5029200"/>
          <p14:tracePt t="117113" x="5303838" y="5045075"/>
          <p14:tracePt t="117133" x="5037138" y="5067300"/>
          <p14:tracePt t="117153" x="4770438" y="5097463"/>
          <p14:tracePt t="117173" x="4465638" y="5159375"/>
          <p14:tracePt t="117194" x="4313238" y="5181600"/>
          <p14:tracePt t="117214" x="4106863" y="5203825"/>
          <p14:tracePt t="117234" x="3940175" y="5203825"/>
          <p14:tracePt t="117254" x="3627438" y="5219700"/>
          <p14:tracePt t="117274" x="3482975" y="5249863"/>
          <p14:tracePt t="117294" x="3254375" y="5287963"/>
          <p14:tracePt t="117314" x="3025775" y="5364163"/>
          <p14:tracePt t="117334" x="2773363" y="5448300"/>
          <p14:tracePt t="117354" x="2651125" y="5478463"/>
          <p14:tracePt t="117374" x="2460625" y="5516563"/>
          <p14:tracePt t="117394" x="2301875" y="5546725"/>
          <p14:tracePt t="117396" x="2217738" y="5570538"/>
          <p14:tracePt t="117414" x="2117725" y="5584825"/>
          <p14:tracePt t="117434" x="2035175" y="5622925"/>
          <p14:tracePt t="117455" x="1958975" y="5654675"/>
          <p14:tracePt t="117474" x="1927225" y="5676900"/>
          <p14:tracePt t="117494" x="1874838" y="5707063"/>
          <p14:tracePt t="117515" x="1812925" y="5737225"/>
          <p14:tracePt t="117534" x="1692275" y="5821363"/>
          <p14:tracePt t="117554" x="1630363" y="5851525"/>
          <p14:tracePt t="117575" x="1577975" y="5875338"/>
          <p14:tracePt t="117595" x="1546225" y="5889625"/>
          <p14:tracePt t="117614" x="1516063" y="5913438"/>
          <p14:tracePt t="117635" x="1501775" y="5913438"/>
          <p14:tracePt t="117809" x="1501775" y="5921375"/>
          <p14:tracePt t="117825" x="1508125" y="5921375"/>
          <p14:tracePt t="117848" x="1516063" y="5921375"/>
          <p14:tracePt t="117960" x="1524000" y="5921375"/>
          <p14:tracePt t="117968" x="1531938" y="5921375"/>
          <p14:tracePt t="117986" x="1539875" y="5921375"/>
          <p14:tracePt t="118002" x="1554163" y="5927725"/>
          <p14:tracePt t="118015" x="1562100" y="5927725"/>
          <p14:tracePt t="118035" x="1592263" y="5935663"/>
          <p14:tracePt t="118055" x="1608138" y="5935663"/>
          <p14:tracePt t="118075" x="1630363" y="5935663"/>
          <p14:tracePt t="118095" x="1646238" y="5935663"/>
          <p14:tracePt t="118115" x="1668463" y="5935663"/>
          <p14:tracePt t="118136" x="1706563" y="5935663"/>
          <p14:tracePt t="118155" x="1744663" y="5935663"/>
          <p14:tracePt t="118175" x="1760538" y="5935663"/>
          <p14:tracePt t="118215" x="1768475" y="5935663"/>
          <p14:tracePt t="118236" x="1782763" y="5935663"/>
          <p14:tracePt t="118256" x="1798638" y="5935663"/>
          <p14:tracePt t="118276" x="1820863" y="5935663"/>
          <p14:tracePt t="118296" x="1836738" y="5927725"/>
          <p14:tracePt t="118316" x="1851025" y="5927725"/>
          <p14:tracePt t="118336" x="1866900" y="5927725"/>
          <p14:tracePt t="118356" x="1889125" y="5927725"/>
          <p14:tracePt t="118376" x="1935163" y="5927725"/>
          <p14:tracePt t="118396" x="1958975" y="5927725"/>
          <p14:tracePt t="118417" x="1973263" y="5927725"/>
          <p14:tracePt t="118436" x="2011363" y="5927725"/>
          <p14:tracePt t="118456" x="2041525" y="5927725"/>
          <p14:tracePt t="118476" x="2111375" y="5927725"/>
          <p14:tracePt t="118496" x="2155825" y="5927725"/>
          <p14:tracePt t="118516" x="2201863" y="5921375"/>
          <p14:tracePt t="118536" x="2217738" y="5921375"/>
          <p14:tracePt t="118557" x="2232025" y="5913438"/>
          <p14:tracePt t="118576" x="2247900" y="5913438"/>
          <p14:tracePt t="118596" x="2270125" y="5905500"/>
          <p14:tracePt t="118616" x="2308225" y="5897563"/>
          <p14:tracePt t="118637" x="2332038" y="5889625"/>
          <p14:tracePt t="118656" x="2346325" y="5889625"/>
          <p14:tracePt t="118676" x="2362200" y="5889625"/>
          <p14:tracePt t="118696" x="2384425" y="5889625"/>
          <p14:tracePt t="118716" x="2416175" y="5889625"/>
          <p14:tracePt t="118736" x="2454275" y="5883275"/>
          <p14:tracePt t="118757" x="2460625" y="5875338"/>
          <p14:tracePt t="118777" x="2492375" y="5875338"/>
          <p14:tracePt t="118797" x="2498725" y="5867400"/>
          <p14:tracePt t="118817" x="2522538" y="5867400"/>
          <p14:tracePt t="118837" x="2544763" y="5867400"/>
          <p14:tracePt t="118857" x="2560638" y="5867400"/>
          <p14:tracePt t="118877" x="2568575" y="5859463"/>
          <p14:tracePt t="118897" x="2582863" y="5859463"/>
          <p14:tracePt t="118917" x="2590800" y="5859463"/>
          <p14:tracePt t="118937" x="2606675" y="5851525"/>
          <p14:tracePt t="118957" x="2613025" y="5851525"/>
          <p14:tracePt t="118977" x="2628900" y="5851525"/>
          <p14:tracePt t="119064" x="2636838" y="5851525"/>
          <p14:tracePt t="119081" x="2644775" y="5851525"/>
          <p14:tracePt t="119113" x="2651125" y="5851525"/>
          <p14:tracePt t="119146" x="2659063" y="5851525"/>
          <p14:tracePt t="119170" x="2667000" y="5851525"/>
          <p14:tracePt t="119187" x="2674938" y="5851525"/>
          <p14:tracePt t="119218" x="2682875" y="5851525"/>
          <p14:tracePt t="119242" x="2689225" y="5851525"/>
          <p14:tracePt t="119267" x="2697163" y="5851525"/>
          <p14:tracePt t="119283" x="2705100" y="5851525"/>
          <p14:tracePt t="119307" x="2713038" y="5851525"/>
          <p14:tracePt t="119323" x="2720975" y="5851525"/>
          <p14:tracePt t="119340" x="2727325" y="5851525"/>
          <p14:tracePt t="119347" x="2735263" y="5851525"/>
          <p14:tracePt t="119379" x="2743200" y="5851525"/>
          <p14:tracePt t="119388" x="2751138" y="5851525"/>
          <p14:tracePt t="119403" x="2759075" y="5851525"/>
          <p14:tracePt t="119418" x="2765425" y="5851525"/>
          <p14:tracePt t="119438" x="2773363" y="5851525"/>
          <p14:tracePt t="119458" x="2789238" y="5845175"/>
          <p14:tracePt t="119478" x="2797175" y="5845175"/>
          <p14:tracePt t="119498" x="2803525" y="5845175"/>
          <p14:tracePt t="119518" x="2819400" y="5845175"/>
          <p14:tracePt t="119538" x="2835275" y="5845175"/>
          <p14:tracePt t="119558" x="2879725" y="5845175"/>
          <p14:tracePt t="119578" x="2903538" y="5845175"/>
          <p14:tracePt t="119598" x="2925763" y="5837238"/>
          <p14:tracePt t="119618" x="2941638" y="5829300"/>
          <p14:tracePt t="119638" x="2955925" y="5829300"/>
          <p14:tracePt t="119658" x="2979738" y="5829300"/>
          <p14:tracePt t="119678" x="3001963" y="5829300"/>
          <p14:tracePt t="119699" x="3032125" y="5829300"/>
          <p14:tracePt t="119718" x="3078163" y="5829300"/>
          <p14:tracePt t="119738" x="3094038" y="5829300"/>
          <p14:tracePt t="119758" x="3116263" y="5829300"/>
          <p14:tracePt t="119778" x="3140075" y="5829300"/>
          <p14:tracePt t="119799" x="3184525" y="5829300"/>
          <p14:tracePt t="119819" x="3216275" y="5829300"/>
          <p14:tracePt t="119839" x="3254375" y="5829300"/>
          <p14:tracePt t="119859" x="3260725" y="5829300"/>
          <p14:tracePt t="119879" x="3268663" y="5829300"/>
          <p14:tracePt t="119919" x="3284538" y="5829300"/>
          <p14:tracePt t="119939" x="3292475" y="5829300"/>
          <p14:tracePt t="119979" x="3298825" y="5829300"/>
          <p14:tracePt t="120001" x="3306763" y="5829300"/>
          <p14:tracePt t="120019" x="3314700" y="5829300"/>
          <p14:tracePt t="120039" x="3322638" y="5829300"/>
          <p14:tracePt t="120060" x="3330575" y="5829300"/>
          <p14:tracePt t="120079" x="3336925" y="5829300"/>
          <p14:tracePt t="120099" x="3344863" y="5829300"/>
          <p14:tracePt t="120119" x="3352800" y="5829300"/>
          <p14:tracePt t="120140" x="3375025" y="5829300"/>
          <p14:tracePt t="120159" x="3398838" y="5829300"/>
          <p14:tracePt t="120179" x="3413125" y="5829300"/>
          <p14:tracePt t="120199" x="3429000" y="5829300"/>
          <p14:tracePt t="120219" x="3436938" y="5829300"/>
          <p14:tracePt t="120239" x="3451225" y="5829300"/>
          <p14:tracePt t="120259" x="3459163" y="5829300"/>
          <p14:tracePt t="120279" x="3467100" y="5829300"/>
          <p14:tracePt t="120299" x="3482975" y="5829300"/>
          <p14:tracePt t="120340" x="3497263" y="5829300"/>
          <p14:tracePt t="120380" x="3513138" y="5829300"/>
          <p14:tracePt t="120400" x="3535363" y="5829300"/>
          <p14:tracePt t="120420" x="3551238" y="5829300"/>
          <p14:tracePt t="120440" x="3559175" y="5829300"/>
          <p14:tracePt t="120460" x="3581400" y="5829300"/>
          <p14:tracePt t="120480" x="3597275" y="5837238"/>
          <p14:tracePt t="120501" x="3627438" y="5837238"/>
          <p14:tracePt t="120520" x="3641725" y="5837238"/>
          <p14:tracePt t="120540" x="3657600" y="5837238"/>
          <p14:tracePt t="120560" x="3665538" y="5837238"/>
          <p14:tracePt t="120580" x="3679825" y="5837238"/>
          <p14:tracePt t="120600" x="3687763" y="5837238"/>
          <p14:tracePt t="120621" x="3703638" y="5837238"/>
          <p14:tracePt t="120641" x="3725863" y="5837238"/>
          <p14:tracePt t="120660" x="3741738" y="5837238"/>
          <p14:tracePt t="120680" x="3763963" y="5837238"/>
          <p14:tracePt t="120701" x="3802063" y="5837238"/>
          <p14:tracePt t="120720" x="3825875" y="5837238"/>
          <p14:tracePt t="120740" x="3863975" y="5837238"/>
          <p14:tracePt t="120761" x="3886200" y="5837238"/>
          <p14:tracePt t="120780" x="3894138" y="5837238"/>
          <p14:tracePt t="120800" x="3916363" y="5837238"/>
          <p14:tracePt t="120821" x="3924300" y="5837238"/>
          <p14:tracePt t="120840" x="3940175" y="5837238"/>
          <p14:tracePt t="120860" x="3946525" y="5837238"/>
          <p14:tracePt t="120881" x="3954463" y="5837238"/>
          <p14:tracePt t="120901" x="3962400" y="5837238"/>
          <p14:tracePt t="120921" x="3970338" y="5837238"/>
          <p14:tracePt t="120941" x="3978275" y="5837238"/>
          <p14:tracePt t="120961" x="3984625" y="5837238"/>
          <p14:tracePt t="121007" x="3992563" y="5837238"/>
          <p14:tracePt t="121079" x="4000500" y="5837238"/>
          <p14:tracePt t="121104" x="4008438" y="5837238"/>
          <p14:tracePt t="121122" x="4016375" y="5837238"/>
          <p14:tracePt t="121186" x="4022725" y="5837238"/>
          <p14:tracePt t="121217" x="4030663" y="5837238"/>
          <p14:tracePt t="121265" x="4038600" y="5837238"/>
          <p14:tracePt t="123698" x="4038600" y="5829300"/>
          <p14:tracePt t="123740" x="4030663" y="5821363"/>
          <p14:tracePt t="123764" x="4016375" y="5813425"/>
          <p14:tracePt t="123780" x="4008438" y="5807075"/>
          <p14:tracePt t="123788" x="4000500" y="5807075"/>
          <p14:tracePt t="123806" x="3978275" y="5807075"/>
          <p14:tracePt t="123827" x="3946525" y="5799138"/>
          <p14:tracePt t="123846" x="3916363" y="5799138"/>
          <p14:tracePt t="123866" x="3870325" y="5799138"/>
          <p14:tracePt t="123886" x="3794125" y="5775325"/>
          <p14:tracePt t="123906" x="3749675" y="5761038"/>
          <p14:tracePt t="123908" x="3711575" y="5753100"/>
          <p14:tracePt t="123926" x="3603625" y="5699125"/>
          <p14:tracePt t="123946" x="3467100" y="5654675"/>
          <p14:tracePt t="123966" x="3306763" y="5622925"/>
          <p14:tracePt t="123986" x="3192463" y="5622925"/>
          <p14:tracePt t="124006" x="3063875" y="5616575"/>
          <p14:tracePt t="124027" x="2979738" y="5600700"/>
          <p14:tracePt t="124047" x="2865438" y="5592763"/>
          <p14:tracePt t="124067" x="2803525" y="5584825"/>
          <p14:tracePt t="124087" x="2689225" y="5554663"/>
          <p14:tracePt t="124107" x="2628900" y="5554663"/>
          <p14:tracePt t="124127" x="2544763" y="5554663"/>
          <p14:tracePt t="124147" x="2468563" y="5554663"/>
          <p14:tracePt t="124167" x="2392363" y="5554663"/>
          <p14:tracePt t="124187" x="2346325" y="5554663"/>
          <p14:tracePt t="124207" x="2239963" y="5554663"/>
          <p14:tracePt t="124227" x="2163763" y="5540375"/>
          <p14:tracePt t="124247" x="2057400" y="5532438"/>
          <p14:tracePt t="124267" x="2003425" y="5532438"/>
          <p14:tracePt t="124287" x="1958975" y="5532438"/>
          <p14:tracePt t="124307" x="1920875" y="5524500"/>
          <p14:tracePt t="124328" x="1897063" y="5524500"/>
          <p14:tracePt t="124347" x="1858963" y="5508625"/>
          <p14:tracePt t="124367" x="1836738" y="5502275"/>
          <p14:tracePt t="124388" x="1798638" y="5502275"/>
          <p14:tracePt t="124407" x="1782763" y="5502275"/>
          <p14:tracePt t="124427" x="1768475" y="5502275"/>
          <p14:tracePt t="124447" x="1752600" y="5502275"/>
          <p14:tracePt t="124468" x="1722438" y="5502275"/>
          <p14:tracePt t="124488" x="1706563" y="5502275"/>
          <p14:tracePt t="124507" x="1668463" y="5494338"/>
          <p14:tracePt t="124528" x="1654175" y="5494338"/>
          <p14:tracePt t="124547" x="1608138" y="5478463"/>
          <p14:tracePt t="124568" x="1562100" y="5464175"/>
          <p14:tracePt t="124588" x="1477963" y="5440363"/>
          <p14:tracePt t="124608" x="1447800" y="5440363"/>
          <p14:tracePt t="124628" x="1431925" y="5440363"/>
          <p14:tracePt t="124648" x="1425575" y="5440363"/>
          <p14:tracePt t="124668" x="1401763" y="5432425"/>
          <p14:tracePt t="124688" x="1379538" y="5426075"/>
          <p14:tracePt t="124708" x="1333500" y="5418138"/>
          <p14:tracePt t="124728" x="1317625" y="5418138"/>
          <p14:tracePt t="124748" x="1311275" y="5418138"/>
          <p14:tracePt t="124788" x="1295400" y="5410200"/>
          <p14:tracePt t="124916" x="1303338" y="5410200"/>
          <p14:tracePt t="124933" x="1303338" y="5418138"/>
          <p14:tracePt t="124948" x="1311275" y="5418138"/>
          <p14:tracePt t="124957" x="1317625" y="5426075"/>
          <p14:tracePt t="124969" x="1325563" y="5426075"/>
          <p14:tracePt t="124988" x="1363663" y="5432425"/>
          <p14:tracePt t="125008" x="1387475" y="5432425"/>
          <p14:tracePt t="125028" x="1409700" y="5432425"/>
          <p14:tracePt t="125049" x="1417638" y="5432425"/>
          <p14:tracePt t="125069" x="1425575" y="5432425"/>
          <p14:tracePt t="125089" x="1439863" y="5432425"/>
          <p14:tracePt t="125109" x="1477963" y="5432425"/>
          <p14:tracePt t="125129" x="1485900" y="5432425"/>
          <p14:tracePt t="125149" x="1501775" y="5426075"/>
          <p14:tracePt t="125169" x="1524000" y="5426075"/>
          <p14:tracePt t="125189" x="1531938" y="5426075"/>
          <p14:tracePt t="125209" x="1584325" y="5426075"/>
          <p14:tracePt t="125229" x="1608138" y="5426075"/>
          <p14:tracePt t="125249" x="1646238" y="5426075"/>
          <p14:tracePt t="125269" x="1654175" y="5426075"/>
          <p14:tracePt t="125289" x="1660525" y="5426075"/>
          <p14:tracePt t="125309" x="1668463" y="5426075"/>
          <p14:tracePt t="125330" x="1698625" y="5426075"/>
          <p14:tracePt t="125349" x="1736725" y="5426075"/>
          <p14:tracePt t="125369" x="1782763" y="5426075"/>
          <p14:tracePt t="125390" x="1798638" y="5426075"/>
          <p14:tracePt t="125391" x="1806575" y="5426075"/>
          <p14:tracePt t="125409" x="1820863" y="5426075"/>
          <p14:tracePt t="125429" x="1828800" y="5426075"/>
          <p14:tracePt t="125450" x="1866900" y="5426075"/>
          <p14:tracePt t="125470" x="1905000" y="5426075"/>
          <p14:tracePt t="125489" x="1951038" y="5426075"/>
          <p14:tracePt t="125509" x="1989138" y="5426075"/>
          <p14:tracePt t="125529" x="2027238" y="5410200"/>
          <p14:tracePt t="125549" x="2065338" y="5402263"/>
          <p14:tracePt t="125569" x="2111375" y="5402263"/>
          <p14:tracePt t="125590" x="2141538" y="5402263"/>
          <p14:tracePt t="125610" x="2193925" y="5402263"/>
          <p14:tracePt t="125630" x="2209800" y="5402263"/>
          <p14:tracePt t="125650" x="2217738" y="5402263"/>
          <p14:tracePt t="125670" x="2225675" y="5402263"/>
          <p14:tracePt t="125710" x="2239963" y="5402263"/>
          <p14:tracePt t="125750" x="2247900" y="5402263"/>
          <p14:tracePt t="125787" x="2255838" y="5402263"/>
          <p14:tracePt t="125803" x="2263775" y="5402263"/>
          <p14:tracePt t="125812" x="2270125" y="5402263"/>
          <p14:tracePt t="125830" x="2278063" y="5402263"/>
          <p14:tracePt t="125850" x="2293938" y="5402263"/>
          <p14:tracePt t="125870" x="2308225" y="5402263"/>
          <p14:tracePt t="125891" x="2316163" y="5402263"/>
          <p14:tracePt t="125910" x="2324100" y="5402263"/>
          <p14:tracePt t="125930" x="2339975" y="5402263"/>
          <p14:tracePt t="125951" x="2370138" y="5402263"/>
          <p14:tracePt t="125970" x="2384425" y="5402263"/>
          <p14:tracePt t="125990" x="2422525" y="5402263"/>
          <p14:tracePt t="126010" x="2438400" y="5402263"/>
          <p14:tracePt t="126030" x="2454275" y="5402263"/>
          <p14:tracePt t="126050" x="2460625" y="5402263"/>
          <p14:tracePt t="126070" x="2484438" y="5402263"/>
          <p14:tracePt t="126092" x="2498725" y="5402263"/>
          <p14:tracePt t="126110" x="2522538" y="5402263"/>
          <p14:tracePt t="126131" x="2530475" y="5402263"/>
          <p14:tracePt t="126151" x="2552700" y="5394325"/>
          <p14:tracePt t="126171" x="2568575" y="5394325"/>
          <p14:tracePt t="126191" x="2574925" y="5394325"/>
          <p14:tracePt t="126211" x="2582863" y="5394325"/>
          <p14:tracePt t="126251" x="2590800" y="5394325"/>
          <p14:tracePt t="126271" x="2613025" y="5394325"/>
          <p14:tracePt t="126291" x="2628900" y="5394325"/>
          <p14:tracePt t="126311" x="2644775" y="5394325"/>
          <p14:tracePt t="126331" x="2659063" y="5394325"/>
          <p14:tracePt t="126351" x="2674938" y="5394325"/>
          <p14:tracePt t="126371" x="2689225" y="5394325"/>
          <p14:tracePt t="126392" x="2705100" y="5394325"/>
          <p14:tracePt t="126411" x="2727325" y="5394325"/>
          <p14:tracePt t="126431" x="2735263" y="5394325"/>
          <p14:tracePt t="126451" x="2759075" y="5394325"/>
          <p14:tracePt t="126472" x="2797175" y="5394325"/>
          <p14:tracePt t="126491" x="2827338" y="5394325"/>
          <p14:tracePt t="126511" x="2895600" y="5394325"/>
          <p14:tracePt t="126531" x="2917825" y="5394325"/>
          <p14:tracePt t="126552" x="2963863" y="5394325"/>
          <p14:tracePt t="126571" x="2994025" y="5394325"/>
          <p14:tracePt t="126592" x="3025775" y="5394325"/>
          <p14:tracePt t="126611" x="3094038" y="5394325"/>
          <p14:tracePt t="126631" x="3124200" y="5394325"/>
          <p14:tracePt t="126652" x="3140075" y="5394325"/>
          <p14:tracePt t="126672" x="3146425" y="5394325"/>
          <p14:tracePt t="126692" x="3184525" y="5394325"/>
          <p14:tracePt t="126712" x="3208338" y="5387975"/>
          <p14:tracePt t="126732" x="3268663" y="5387975"/>
          <p14:tracePt t="126752" x="3306763" y="5380038"/>
          <p14:tracePt t="126772" x="3344863" y="5372100"/>
          <p14:tracePt t="126792" x="3398838" y="5372100"/>
          <p14:tracePt t="126812" x="3459163" y="5372100"/>
          <p14:tracePt t="126832" x="3505200" y="5372100"/>
          <p14:tracePt t="126852" x="3551238" y="5364163"/>
          <p14:tracePt t="126872" x="3565525" y="5364163"/>
          <p14:tracePt t="126892" x="3581400" y="5364163"/>
          <p14:tracePt t="126912" x="3603625" y="5364163"/>
          <p14:tracePt t="126932" x="3635375" y="5364163"/>
          <p14:tracePt t="126952" x="3665538" y="5364163"/>
          <p14:tracePt t="126973" x="3679825" y="5364163"/>
          <p14:tracePt t="126992" x="3695700" y="5364163"/>
          <p14:tracePt t="127012" x="3711575" y="5364163"/>
          <p14:tracePt t="127032" x="3733800" y="5364163"/>
          <p14:tracePt t="127052" x="3756025" y="5364163"/>
          <p14:tracePt t="127072" x="3771900" y="5364163"/>
          <p14:tracePt t="127093" x="3787775" y="5364163"/>
          <p14:tracePt t="127112" x="3802063" y="5364163"/>
          <p14:tracePt t="127132" x="3810000" y="5364163"/>
          <p14:tracePt t="127152" x="3817938" y="5364163"/>
          <p14:tracePt t="127891" x="3825875" y="5364163"/>
          <p14:tracePt t="127930" x="3832225" y="5356225"/>
          <p14:tracePt t="127946" x="3840163" y="5356225"/>
          <p14:tracePt t="127970" x="3848100" y="5356225"/>
          <p14:tracePt t="127988" x="3856038" y="5356225"/>
          <p14:tracePt t="128036" x="3863975" y="5356225"/>
          <p14:tracePt t="128060" x="3870325" y="5356225"/>
          <p14:tracePt t="128084" x="3878263" y="5356225"/>
          <p14:tracePt t="128093" x="3886200" y="5356225"/>
          <p14:tracePt t="128108" x="3894138" y="5356225"/>
          <p14:tracePt t="128124" x="3902075" y="5356225"/>
          <p14:tracePt t="128140" x="3908425" y="5356225"/>
          <p14:tracePt t="128302" x="3916363" y="5356225"/>
          <p14:tracePt t="128318" x="3916363" y="5349875"/>
          <p14:tracePt t="128366" x="3924300" y="5349875"/>
          <p14:tracePt t="128391" x="3932238" y="5349875"/>
          <p14:tracePt t="128438" x="3940175" y="5349875"/>
          <p14:tracePt t="128494" x="3946525" y="5349875"/>
          <p14:tracePt t="133071" x="3940175" y="5341938"/>
          <p14:tracePt t="133080" x="3932238" y="5341938"/>
          <p14:tracePt t="133088" x="3924300" y="5341938"/>
          <p14:tracePt t="133104" x="3894138" y="5341938"/>
          <p14:tracePt t="133124" x="3856038" y="5349875"/>
          <p14:tracePt t="133144" x="3794125" y="5364163"/>
          <p14:tracePt t="133164" x="3717925" y="5380038"/>
          <p14:tracePt t="133184" x="3673475" y="5380038"/>
          <p14:tracePt t="133204" x="3559175" y="5394325"/>
          <p14:tracePt t="133224" x="3505200" y="5410200"/>
          <p14:tracePt t="133244" x="3398838" y="5448300"/>
          <p14:tracePt t="133264" x="3336925" y="5478463"/>
          <p14:tracePt t="133284" x="3200400" y="5524500"/>
          <p14:tracePt t="133304" x="3086100" y="5554663"/>
          <p14:tracePt t="133324" x="2955925" y="5578475"/>
          <p14:tracePt t="133345" x="2873375" y="5592763"/>
          <p14:tracePt t="133364" x="2759075" y="5622925"/>
          <p14:tracePt t="133384" x="2705100" y="5646738"/>
          <p14:tracePt t="133404" x="2628900" y="5684838"/>
          <p14:tracePt t="133425" x="2598738" y="5699125"/>
          <p14:tracePt t="133445" x="2530475" y="5722938"/>
          <p14:tracePt t="133465" x="2506663" y="5737225"/>
          <p14:tracePt t="133485" x="2468563" y="5753100"/>
          <p14:tracePt t="133505" x="2446338" y="5768975"/>
          <p14:tracePt t="133525" x="2416175" y="5783263"/>
          <p14:tracePt t="133545" x="2384425" y="5799138"/>
          <p14:tracePt t="133565" x="2354263" y="5821363"/>
          <p14:tracePt t="133585" x="2324100" y="5845175"/>
          <p14:tracePt t="133605" x="2301875" y="5875338"/>
          <p14:tracePt t="133625" x="2301875" y="5883275"/>
          <p14:tracePt t="133645" x="2293938" y="5889625"/>
          <p14:tracePt t="134264" x="2301875" y="5889625"/>
          <p14:tracePt t="134298" x="2308225" y="5889625"/>
          <p14:tracePt t="134315" x="2316163" y="5889625"/>
          <p14:tracePt t="134338" x="2324100" y="5889625"/>
          <p14:tracePt t="134378" x="2332038" y="5889625"/>
          <p14:tracePt t="134442" x="2339975" y="5889625"/>
          <p14:tracePt t="134466" x="2346325" y="5889625"/>
          <p14:tracePt t="134474" x="2354263" y="5883275"/>
          <p14:tracePt t="134498" x="2362200" y="5883275"/>
          <p14:tracePt t="134506" x="2370138" y="5883275"/>
          <p14:tracePt t="134526" x="2384425" y="5883275"/>
          <p14:tracePt t="134546" x="2416175" y="5883275"/>
          <p14:tracePt t="134567" x="2454275" y="5883275"/>
          <p14:tracePt t="134587" x="2476500" y="5883275"/>
          <p14:tracePt t="134607" x="2492375" y="5883275"/>
          <p14:tracePt t="134627" x="2498725" y="5883275"/>
          <p14:tracePt t="134668" x="2506663" y="5883275"/>
          <p14:tracePt t="134692" x="2514600" y="5883275"/>
          <p14:tracePt t="134709" x="2522538" y="5883275"/>
          <p14:tracePt t="134727" x="2530475" y="5883275"/>
          <p14:tracePt t="134747" x="2536825" y="5883275"/>
          <p14:tracePt t="134767" x="2544763" y="5883275"/>
          <p14:tracePt t="134787" x="2560638" y="5883275"/>
          <p14:tracePt t="134807" x="2574925" y="5883275"/>
          <p14:tracePt t="134827" x="2590800" y="5883275"/>
          <p14:tracePt t="134847" x="2606675" y="5883275"/>
          <p14:tracePt t="134887" x="2620963" y="5883275"/>
          <p14:tracePt t="134927" x="2636838" y="5883275"/>
          <p14:tracePt t="134947" x="2644775" y="5883275"/>
          <p14:tracePt t="134967" x="2651125" y="5883275"/>
          <p14:tracePt t="134987" x="2659063" y="5883275"/>
          <p14:tracePt t="135007" x="2667000" y="5883275"/>
          <p14:tracePt t="135027" x="2674938" y="5883275"/>
          <p14:tracePt t="135047" x="2682875" y="5883275"/>
          <p14:tracePt t="135068" x="2689225" y="5883275"/>
          <p14:tracePt t="135088" x="2697163" y="5889625"/>
          <p14:tracePt t="135108" x="2705100" y="5889625"/>
          <p14:tracePt t="135128" x="2713038" y="5889625"/>
          <p14:tracePt t="135329" x="2720975" y="5889625"/>
          <p14:tracePt t="135345" x="2727325" y="5889625"/>
          <p14:tracePt t="135352" x="2727325" y="5897563"/>
          <p14:tracePt t="135368" x="2735263" y="5897563"/>
          <p14:tracePt t="135434" x="2743200" y="5897563"/>
          <p14:tracePt t="135530" x="2743200" y="5905500"/>
          <p14:tracePt t="135538" x="2751138" y="5905500"/>
          <p14:tracePt t="135570" x="2751138" y="5913438"/>
          <p14:tracePt t="135578" x="2759075" y="5913438"/>
          <p14:tracePt t="135596" x="2759075" y="5921375"/>
          <p14:tracePt t="135618" x="2759075" y="5927725"/>
          <p14:tracePt t="135643" x="2759075" y="5935663"/>
          <p14:tracePt t="135659" x="2759075" y="5943600"/>
          <p14:tracePt t="135675" x="2759075" y="5951538"/>
          <p14:tracePt t="135689" x="2759075" y="5959475"/>
          <p14:tracePt t="135709" x="2759075" y="5965825"/>
          <p14:tracePt t="135729" x="2759075" y="5973763"/>
          <p14:tracePt t="135749" x="2751138" y="5989638"/>
          <p14:tracePt t="135769" x="2735263" y="5997575"/>
          <p14:tracePt t="135789" x="2727325" y="6011863"/>
          <p14:tracePt t="135809" x="2720975" y="6011863"/>
          <p14:tracePt t="135829" x="2705100" y="6019800"/>
          <p14:tracePt t="135849" x="2689225" y="6019800"/>
          <p14:tracePt t="135869" x="2667000" y="6027738"/>
          <p14:tracePt t="135889" x="2628900" y="6027738"/>
          <p14:tracePt t="135909" x="2574925" y="6035675"/>
          <p14:tracePt t="135929" x="2560638" y="6042025"/>
          <p14:tracePt t="135949" x="2536825" y="6049963"/>
          <p14:tracePt t="135970" x="2514600" y="6049963"/>
          <p14:tracePt t="135989" x="2498725" y="6049963"/>
          <p14:tracePt t="136009" x="2460625" y="6042025"/>
          <p14:tracePt t="136029" x="2446338" y="6042025"/>
          <p14:tracePt t="136050" x="2422525" y="6042025"/>
          <p14:tracePt t="136069" x="2422525" y="6035675"/>
          <p14:tracePt t="136089" x="2408238" y="6035675"/>
          <p14:tracePt t="136110" x="2400300" y="6027738"/>
          <p14:tracePt t="136130" x="2392363" y="6027738"/>
          <p14:tracePt t="136150" x="2384425" y="6011863"/>
          <p14:tracePt t="136170" x="2362200" y="5981700"/>
          <p14:tracePt t="136190" x="2354263" y="5973763"/>
          <p14:tracePt t="136210" x="2346325" y="5943600"/>
          <p14:tracePt t="136230" x="2339975" y="5935663"/>
          <p14:tracePt t="136250" x="2339975" y="5927725"/>
          <p14:tracePt t="136272" x="2339975" y="5921375"/>
          <p14:tracePt t="136290" x="2346325" y="5913438"/>
          <p14:tracePt t="136310" x="2354263" y="5913438"/>
          <p14:tracePt t="136330" x="2370138" y="5905500"/>
          <p14:tracePt t="136351" x="2392363" y="5905500"/>
          <p14:tracePt t="136370" x="2400300" y="5905500"/>
          <p14:tracePt t="136390" x="2408238" y="5905500"/>
          <p14:tracePt t="136529" x="2408238" y="5897563"/>
          <p14:tracePt t="136909" x="2408238" y="5905500"/>
          <p14:tracePt t="137054" x="2416175" y="5905500"/>
          <p14:tracePt t="137069" x="2422525" y="5905500"/>
          <p14:tracePt t="137199" x="2422525" y="5913438"/>
          <p14:tracePt t="137208" x="2430463" y="5913438"/>
          <p14:tracePt t="137279" x="2430463" y="5921375"/>
          <p14:tracePt t="137843" x="2430463" y="5913438"/>
          <p14:tracePt t="137859" x="2430463" y="5905500"/>
          <p14:tracePt t="137875" x="2430463" y="5897563"/>
          <p14:tracePt t="137939" x="2430463" y="5889625"/>
          <p14:tracePt t="137947" x="2430463" y="5883275"/>
          <p14:tracePt t="137963" x="2422525" y="5875338"/>
          <p14:tracePt t="137981" x="2422525" y="5867400"/>
          <p14:tracePt t="137993" x="2416175" y="5867400"/>
          <p14:tracePt t="138013" x="2416175" y="5851525"/>
          <p14:tracePt t="138033" x="2408238" y="5851525"/>
          <p14:tracePt t="138054" x="2400300" y="5837238"/>
          <p14:tracePt t="138073" x="2384425" y="5829300"/>
          <p14:tracePt t="138093" x="2378075" y="5821363"/>
          <p14:tracePt t="138113" x="2370138" y="5813425"/>
          <p14:tracePt t="138133" x="2346325" y="5813425"/>
          <p14:tracePt t="138153" x="2339975" y="5813425"/>
          <p14:tracePt t="138174" x="2316163" y="5807075"/>
          <p14:tracePt t="138195" x="2301875" y="5799138"/>
          <p14:tracePt t="138213" x="2278063" y="5791200"/>
          <p14:tracePt t="138234" x="2263775" y="5791200"/>
          <p14:tracePt t="138254" x="2247900" y="5783263"/>
          <p14:tracePt t="138274" x="2239963" y="5775325"/>
          <p14:tracePt t="138294" x="2232025" y="5768975"/>
          <p14:tracePt t="138314" x="2217738" y="5768975"/>
          <p14:tracePt t="138334" x="2209800" y="5768975"/>
          <p14:tracePt t="138354" x="2209800" y="5761038"/>
          <p14:tracePt t="138383" x="2201863" y="5761038"/>
          <p14:tracePt t="138416" x="2193925" y="5761038"/>
          <p14:tracePt t="138424" x="2187575" y="5761038"/>
          <p14:tracePt t="138434" x="2187575" y="5753100"/>
          <p14:tracePt t="138455" x="2171700" y="5745163"/>
          <p14:tracePt t="138475" x="2155825" y="5745163"/>
          <p14:tracePt t="138494" x="2149475" y="5745163"/>
          <p14:tracePt t="138514" x="2133600" y="5745163"/>
          <p14:tracePt t="138534" x="2125663" y="5745163"/>
          <p14:tracePt t="138576" x="2117725" y="5745163"/>
          <p14:tracePt t="138617" x="2111375" y="5745163"/>
          <p14:tracePt t="138633" x="2103438" y="5753100"/>
          <p14:tracePt t="138650" x="2103438" y="5761038"/>
          <p14:tracePt t="138658" x="2103438" y="5768975"/>
          <p14:tracePt t="138675" x="2103438" y="5783263"/>
          <p14:tracePt t="138695" x="2103438" y="5799138"/>
          <p14:tracePt t="138714" x="2111375" y="5813425"/>
          <p14:tracePt t="138734" x="2117725" y="5821363"/>
          <p14:tracePt t="138755" x="2163763" y="5821363"/>
          <p14:tracePt t="138775" x="2187575" y="5821363"/>
          <p14:tracePt t="138795" x="2201863" y="5821363"/>
          <p14:tracePt t="138815" x="2201863" y="5813425"/>
          <p14:tracePt t="139294" x="2209800" y="5813425"/>
          <p14:tracePt t="139690" x="2209800" y="5821363"/>
          <p14:tracePt t="139722" x="2217738" y="5821363"/>
          <p14:tracePt t="139730" x="2217738" y="5829300"/>
          <p14:tracePt t="139754" x="2225675" y="5837238"/>
          <p14:tracePt t="139770" x="2232025" y="5845175"/>
          <p14:tracePt t="139778" x="2239963" y="5851525"/>
          <p14:tracePt t="139797" x="2255838" y="5859463"/>
          <p14:tracePt t="139817" x="2270125" y="5867400"/>
          <p14:tracePt t="139837" x="2308225" y="5875338"/>
          <p14:tracePt t="139857" x="2316163" y="5875338"/>
          <p14:tracePt t="139877" x="2339975" y="5889625"/>
          <p14:tracePt t="139897" x="2354263" y="5889625"/>
          <p14:tracePt t="139899" x="2362200" y="5889625"/>
          <p14:tracePt t="139917" x="2378075" y="5889625"/>
          <p14:tracePt t="139937" x="2400300" y="5889625"/>
          <p14:tracePt t="139957" x="2438400" y="5897563"/>
          <p14:tracePt t="139977" x="2454275" y="5897563"/>
          <p14:tracePt t="139997" x="2476500" y="5905500"/>
          <p14:tracePt t="140017" x="2492375" y="5905500"/>
          <p14:tracePt t="140037" x="2498725" y="5905500"/>
          <p14:tracePt t="140057" x="2522538" y="5905500"/>
          <p14:tracePt t="140077" x="2560638" y="5905500"/>
          <p14:tracePt t="140098" x="2582863" y="5905500"/>
          <p14:tracePt t="140117" x="2606675" y="5905500"/>
          <p14:tracePt t="140137" x="2620963" y="5905500"/>
          <p14:tracePt t="140157" x="2659063" y="5897563"/>
          <p14:tracePt t="140177" x="2697163" y="5897563"/>
          <p14:tracePt t="140197" x="2713038" y="5889625"/>
          <p14:tracePt t="140217" x="2720975" y="5883275"/>
          <p14:tracePt t="140238" x="2735263" y="5883275"/>
          <p14:tracePt t="140257" x="2773363" y="5883275"/>
          <p14:tracePt t="140277" x="2797175" y="5883275"/>
          <p14:tracePt t="140297" x="2819400" y="5883275"/>
          <p14:tracePt t="140318" x="2835275" y="5883275"/>
          <p14:tracePt t="140338" x="2865438" y="5883275"/>
          <p14:tracePt t="140358" x="2903538" y="5883275"/>
          <p14:tracePt t="140378" x="2949575" y="5875338"/>
          <p14:tracePt t="140398" x="2987675" y="5867400"/>
          <p14:tracePt t="140418" x="3009900" y="5867400"/>
          <p14:tracePt t="140438" x="3032125" y="5859463"/>
          <p14:tracePt t="140458" x="3040063" y="5859463"/>
          <p14:tracePt t="140478" x="3055938" y="5859463"/>
          <p14:tracePt t="140498" x="3070225" y="5851525"/>
          <p14:tracePt t="140519" x="3094038" y="5851525"/>
          <p14:tracePt t="140538" x="3132138" y="5851525"/>
          <p14:tracePt t="140558" x="3170238" y="5851525"/>
          <p14:tracePt t="140578" x="3184525" y="5845175"/>
          <p14:tracePt t="140599" x="3192463" y="5845175"/>
          <p14:tracePt t="140618" x="3208338" y="5845175"/>
          <p14:tracePt t="140638" x="3216275" y="5837238"/>
          <p14:tracePt t="140659" x="3230563" y="5837238"/>
          <p14:tracePt t="140678" x="3246438" y="5837238"/>
          <p14:tracePt t="140698" x="3260725" y="5829300"/>
          <p14:tracePt t="140718" x="3268663" y="5829300"/>
          <p14:tracePt t="140738" x="3284538" y="5821363"/>
          <p14:tracePt t="140758" x="3292475" y="5821363"/>
          <p14:tracePt t="140778" x="3314700" y="5821363"/>
          <p14:tracePt t="140798" x="3336925" y="5813425"/>
          <p14:tracePt t="140819" x="3360738" y="5813425"/>
          <p14:tracePt t="140859" x="3368675" y="5813425"/>
          <p14:tracePt t="140879" x="3375025" y="5813425"/>
          <p14:tracePt t="140899" x="3390900" y="5813425"/>
          <p14:tracePt t="140923" x="3390900" y="5807075"/>
          <p14:tracePt t="140939" x="3398838" y="5807075"/>
          <p14:tracePt t="140959" x="3406775" y="5807075"/>
          <p14:tracePt t="140979" x="3413125" y="5807075"/>
          <p14:tracePt t="140999" x="3421063" y="5807075"/>
          <p14:tracePt t="141019" x="3429000" y="5807075"/>
          <p14:tracePt t="141039" x="3436938" y="5807075"/>
          <p14:tracePt t="141647" x="3444875" y="5807075"/>
          <p14:tracePt t="141654" x="3451225" y="5807075"/>
          <p14:tracePt t="141663" x="3459163" y="5807075"/>
          <p14:tracePt t="141680" x="3482975" y="5799138"/>
          <p14:tracePt t="141700" x="3497263" y="5799138"/>
          <p14:tracePt t="141720" x="3535363" y="5799138"/>
          <p14:tracePt t="141740" x="3559175" y="5799138"/>
          <p14:tracePt t="141761" x="3581400" y="5799138"/>
          <p14:tracePt t="141780" x="3589338" y="5799138"/>
          <p14:tracePt t="141800" x="3597275" y="5799138"/>
          <p14:tracePt t="141840" x="3603625" y="5799138"/>
          <p14:tracePt t="141860" x="3619500" y="5799138"/>
          <p14:tracePt t="141881" x="3641725" y="5799138"/>
          <p14:tracePt t="141901" x="3649663" y="5799138"/>
          <p14:tracePt t="141921" x="3673475" y="5799138"/>
          <p14:tracePt t="141941" x="3695700" y="5799138"/>
          <p14:tracePt t="141961" x="3711575" y="5799138"/>
          <p14:tracePt t="142001" x="3717925" y="5807075"/>
          <p14:tracePt t="144201" x="3725863" y="5807075"/>
          <p14:tracePt t="144209" x="3733800" y="5807075"/>
          <p14:tracePt t="144217" x="3741738" y="5807075"/>
          <p14:tracePt t="144233" x="3749675" y="5807075"/>
          <p14:tracePt t="144245" x="3763963" y="5807075"/>
          <p14:tracePt t="144265" x="3779838" y="5799138"/>
          <p14:tracePt t="144285" x="3787775" y="5799138"/>
          <p14:tracePt t="145862" x="3794125" y="5799138"/>
          <p14:tracePt t="145878" x="3810000" y="5799138"/>
          <p14:tracePt t="145886" x="3817938" y="5799138"/>
          <p14:tracePt t="145895" x="3825875" y="5799138"/>
          <p14:tracePt t="145908" x="3840163" y="5799138"/>
          <p14:tracePt t="145929" x="3870325" y="5799138"/>
          <p14:tracePt t="145948" x="3878263" y="5799138"/>
          <p14:tracePt t="145968" x="3886200" y="5799138"/>
          <p14:tracePt t="145989" x="3902075" y="5799138"/>
          <p14:tracePt t="146009" x="3908425" y="5799138"/>
          <p14:tracePt t="146029" x="3916363" y="5799138"/>
          <p14:tracePt t="146048" x="3924300" y="5799138"/>
          <p14:tracePt t="146069" x="3932238" y="5799138"/>
          <p14:tracePt t="146088" x="3940175" y="5799138"/>
          <p14:tracePt t="146109" x="3940175" y="5807075"/>
          <p14:tracePt t="146129" x="3946525" y="5807075"/>
          <p14:tracePt t="146169" x="3954463" y="5807075"/>
          <p14:tracePt t="146193" x="3962400" y="5807075"/>
          <p14:tracePt t="146216" x="3970338" y="5807075"/>
          <p14:tracePt t="146232" x="3978275" y="5813425"/>
          <p14:tracePt t="146249" x="3984625" y="5813425"/>
          <p14:tracePt t="146269" x="4000500" y="5813425"/>
          <p14:tracePt t="146289" x="4008438" y="5813425"/>
          <p14:tracePt t="146309" x="4022725" y="5813425"/>
          <p14:tracePt t="146349" x="4030663" y="5813425"/>
          <p14:tracePt t="146369" x="4038600" y="5813425"/>
          <p14:tracePt t="146402" x="4046538" y="5813425"/>
          <p14:tracePt t="146418" x="4054475" y="5813425"/>
          <p14:tracePt t="146443" x="4060825" y="5813425"/>
          <p14:tracePt t="146466" x="4060825" y="5807075"/>
          <p14:tracePt t="146475" x="4068763" y="5807075"/>
          <p14:tracePt t="146530" x="4076700" y="5807075"/>
          <p14:tracePt t="146555" x="4084638" y="5807075"/>
          <p14:tracePt t="146572" x="4092575" y="5807075"/>
          <p14:tracePt t="146588" x="4092575" y="5799138"/>
          <p14:tracePt t="146596" x="4098925" y="5799138"/>
          <p14:tracePt t="146612" x="4098925" y="5791200"/>
          <p14:tracePt t="146630" x="4106863" y="5791200"/>
          <p14:tracePt t="146650" x="4114800" y="5791200"/>
          <p14:tracePt t="146670" x="4130675" y="5791200"/>
          <p14:tracePt t="146690" x="4137025" y="5791200"/>
          <p14:tracePt t="146710" x="4144963" y="5783263"/>
          <p14:tracePt t="146730" x="4152900" y="5783263"/>
          <p14:tracePt t="146750" x="4168775" y="5783263"/>
          <p14:tracePt t="146770" x="4175125" y="5783263"/>
          <p14:tracePt t="146790" x="4198938" y="5783263"/>
          <p14:tracePt t="146810" x="4213225" y="5783263"/>
          <p14:tracePt t="146830" x="4237038" y="5783263"/>
          <p14:tracePt t="146850" x="4244975" y="5783263"/>
          <p14:tracePt t="146870" x="4259263" y="5783263"/>
          <p14:tracePt t="146890" x="4267200" y="5783263"/>
          <p14:tracePt t="146910" x="4283075" y="5783263"/>
          <p14:tracePt t="146934" x="4289425" y="5783263"/>
          <p14:tracePt t="146950" x="4305300" y="5799138"/>
          <p14:tracePt t="146970" x="4321175" y="5799138"/>
          <p14:tracePt t="146990" x="4351338" y="5813425"/>
          <p14:tracePt t="147011" x="4359275" y="5813425"/>
          <p14:tracePt t="147030" x="4365625" y="5813425"/>
          <p14:tracePt t="147050" x="4365625" y="5821363"/>
          <p14:tracePt t="147071" x="4373563" y="5821363"/>
          <p14:tracePt t="147090" x="4381500" y="5829300"/>
          <p14:tracePt t="147111" x="4381500" y="5845175"/>
          <p14:tracePt t="147131" x="4381500" y="5851525"/>
          <p14:tracePt t="147151" x="4381500" y="5859463"/>
          <p14:tracePt t="147171" x="4381500" y="5867400"/>
          <p14:tracePt t="147191" x="4381500" y="5875338"/>
          <p14:tracePt t="147216" x="4381500" y="5883275"/>
          <p14:tracePt t="147232" x="4381500" y="5897563"/>
          <p14:tracePt t="147251" x="4373563" y="5905500"/>
          <p14:tracePt t="147271" x="4365625" y="5913438"/>
          <p14:tracePt t="147291" x="4351338" y="5927725"/>
          <p14:tracePt t="147331" x="4335463" y="5935663"/>
          <p14:tracePt t="147351" x="4327525" y="5943600"/>
          <p14:tracePt t="147371" x="4305300" y="5959475"/>
          <p14:tracePt t="147391" x="4297363" y="5959475"/>
          <p14:tracePt t="147411" x="4289425" y="5959475"/>
          <p14:tracePt t="147432" x="4275138" y="5959475"/>
          <p14:tracePt t="147451" x="4251325" y="5959475"/>
          <p14:tracePt t="147471" x="4237038" y="5959475"/>
          <p14:tracePt t="147491" x="4221163" y="5959475"/>
          <p14:tracePt t="147511" x="4206875" y="5959475"/>
          <p14:tracePt t="147531" x="4198938" y="5959475"/>
          <p14:tracePt t="147551" x="4191000" y="5959475"/>
          <p14:tracePt t="147571" x="4183063" y="5959475"/>
          <p14:tracePt t="147591" x="4175125" y="5959475"/>
          <p14:tracePt t="147611" x="4168775" y="5959475"/>
          <p14:tracePt t="147632" x="4160838" y="5959475"/>
          <p14:tracePt t="147652" x="4160838" y="5951538"/>
          <p14:tracePt t="147671" x="4144963" y="5943600"/>
          <p14:tracePt t="147692" x="4137025" y="5927725"/>
          <p14:tracePt t="147712" x="4130675" y="5921375"/>
          <p14:tracePt t="147732" x="4122738" y="5913438"/>
          <p14:tracePt t="147752" x="4114800" y="5905500"/>
          <p14:tracePt t="147772" x="4106863" y="5897563"/>
          <p14:tracePt t="147812" x="4106863" y="5889625"/>
          <p14:tracePt t="147832" x="4106863" y="5883275"/>
          <p14:tracePt t="147852" x="4106863" y="5875338"/>
          <p14:tracePt t="147872" x="4106863" y="5867400"/>
          <p14:tracePt t="147892" x="4106863" y="5859463"/>
          <p14:tracePt t="147912" x="4106863" y="5851525"/>
          <p14:tracePt t="147933" x="4106863" y="5845175"/>
          <p14:tracePt t="147952" x="4106863" y="5821363"/>
          <p14:tracePt t="147992" x="4130675" y="5799138"/>
          <p14:tracePt t="148012" x="4137025" y="5783263"/>
          <p14:tracePt t="148032" x="4144963" y="5775325"/>
          <p14:tracePt t="148053" x="4160838" y="5768975"/>
          <p14:tracePt t="148073" x="4168775" y="5768975"/>
          <p14:tracePt t="148092" x="4175125" y="5768975"/>
          <p14:tracePt t="148112" x="4175125" y="5761038"/>
          <p14:tracePt t="148133" x="4191000" y="5761038"/>
          <p14:tracePt t="148152" x="4206875" y="5761038"/>
          <p14:tracePt t="148172" x="4229100" y="5761038"/>
          <p14:tracePt t="148193" x="4244975" y="5761038"/>
          <p14:tracePt t="148213" x="4259263" y="5768975"/>
          <p14:tracePt t="148233" x="4267200" y="5768975"/>
          <p14:tracePt t="148253" x="4267200" y="5775325"/>
          <p14:tracePt t="148273" x="4275138" y="5775325"/>
          <p14:tracePt t="148293" x="4275138" y="5783263"/>
          <p14:tracePt t="148333" x="4283075" y="5783263"/>
          <p14:tracePt t="148361" x="4283075" y="5791200"/>
          <p14:tracePt t="148385" x="4283075" y="5799138"/>
          <p14:tracePt t="148402" x="4289425" y="5807075"/>
          <p14:tracePt t="148433" x="4289425" y="5813425"/>
          <p14:tracePt t="148449" x="4289425" y="5821363"/>
          <p14:tracePt t="148481" x="4289425" y="5829300"/>
          <p14:tracePt t="148497" x="4289425" y="5837238"/>
          <p14:tracePt t="148513" x="4289425" y="5845175"/>
          <p14:tracePt t="148529" x="4289425" y="5851525"/>
          <p14:tracePt t="148545" x="4283075" y="5851525"/>
          <p14:tracePt t="148555" x="4283075" y="5859463"/>
          <p14:tracePt t="148573" x="4275138" y="5859463"/>
          <p14:tracePt t="148593" x="4275138" y="5867400"/>
          <p14:tracePt t="148613" x="4267200" y="5875338"/>
          <p14:tracePt t="148634" x="4259263" y="5883275"/>
          <p14:tracePt t="148654" x="4244975" y="5883275"/>
          <p14:tracePt t="148673" x="4229100" y="5883275"/>
          <p14:tracePt t="148694" x="4213225" y="5883275"/>
          <p14:tracePt t="148733" x="4206875" y="5883275"/>
          <p14:tracePt t="148753" x="4198938" y="5883275"/>
          <p14:tracePt t="148774" x="4183063" y="5883275"/>
          <p14:tracePt t="148794" x="4168775" y="5883275"/>
          <p14:tracePt t="148814" x="4152900" y="5883275"/>
          <p14:tracePt t="148834" x="4137025" y="5883275"/>
          <p14:tracePt t="148854" x="4130675" y="5875338"/>
          <p14:tracePt t="148874" x="4122738" y="5875338"/>
          <p14:tracePt t="148894" x="4114800" y="5867400"/>
          <p14:tracePt t="148914" x="4106863" y="5867400"/>
          <p14:tracePt t="148934" x="4106863" y="5859463"/>
          <p14:tracePt t="148954" x="4098925" y="5859463"/>
          <p14:tracePt t="148974" x="4098925" y="5845175"/>
          <p14:tracePt t="148994" x="4092575" y="5845175"/>
          <p14:tracePt t="149014" x="4084638" y="5821363"/>
          <p14:tracePt t="149054" x="4084638" y="5813425"/>
          <p14:tracePt t="149074" x="4084638" y="5807075"/>
          <p14:tracePt t="149094" x="4084638" y="5791200"/>
          <p14:tracePt t="149115" x="4084638" y="5783263"/>
          <p14:tracePt t="149155" x="4084638" y="5775325"/>
          <p14:tracePt t="149174" x="4084638" y="5768975"/>
          <p14:tracePt t="149195" x="4092575" y="5753100"/>
          <p14:tracePt t="149215" x="4098925" y="5745163"/>
          <p14:tracePt t="149234" x="4106863" y="5737225"/>
          <p14:tracePt t="149255" x="4114800" y="5730875"/>
          <p14:tracePt t="149275" x="4137025" y="5730875"/>
          <p14:tracePt t="149295" x="4152900" y="5730875"/>
          <p14:tracePt t="149315" x="4168775" y="5730875"/>
          <p14:tracePt t="149335" x="4183063" y="5730875"/>
          <p14:tracePt t="149355" x="4213225" y="5730875"/>
          <p14:tracePt t="149375" x="4229100" y="5730875"/>
          <p14:tracePt t="149395" x="4244975" y="5730875"/>
          <p14:tracePt t="149415" x="4251325" y="5730875"/>
          <p14:tracePt t="149435" x="4267200" y="5737225"/>
          <p14:tracePt t="149455" x="4275138" y="5737225"/>
          <p14:tracePt t="149475" x="4289425" y="5753100"/>
          <p14:tracePt t="149495" x="4305300" y="5761038"/>
          <p14:tracePt t="149515" x="4321175" y="5761038"/>
          <p14:tracePt t="149535" x="4327525" y="5768975"/>
          <p14:tracePt t="149555" x="4327525" y="5775325"/>
          <p14:tracePt t="149595" x="4327525" y="5783263"/>
          <p14:tracePt t="149616" x="4327525" y="5791200"/>
          <p14:tracePt t="149636" x="4327525" y="5813425"/>
          <p14:tracePt t="149656" x="4327525" y="5829300"/>
          <p14:tracePt t="149675" x="4305300" y="5875338"/>
          <p14:tracePt t="149696" x="4297363" y="5889625"/>
          <p14:tracePt t="149715" x="4289425" y="5897563"/>
          <p14:tracePt t="149735" x="4283075" y="5905500"/>
          <p14:tracePt t="149756" x="4275138" y="5905500"/>
          <p14:tracePt t="149775" x="4259263" y="5905500"/>
          <p14:tracePt t="149796" x="4237038" y="5905500"/>
          <p14:tracePt t="149816" x="4206875" y="5905500"/>
          <p14:tracePt t="149836" x="4175125" y="5913438"/>
          <p14:tracePt t="149856" x="4168775" y="5913438"/>
          <p14:tracePt t="149876" x="4144963" y="5913438"/>
          <p14:tracePt t="149896" x="4137025" y="5913438"/>
          <p14:tracePt t="149916" x="4114800" y="5913438"/>
          <p14:tracePt t="149936" x="4106863" y="5913438"/>
          <p14:tracePt t="149971" x="4098925" y="5913438"/>
          <p14:tracePt t="149981" x="4098925" y="5905500"/>
          <p14:tracePt t="149996" x="4092575" y="5897563"/>
          <p14:tracePt t="150016" x="4076700" y="5889625"/>
          <p14:tracePt t="150036" x="4068763" y="5875338"/>
          <p14:tracePt t="150056" x="4060825" y="5851525"/>
          <p14:tracePt t="150096" x="4060825" y="5837238"/>
          <p14:tracePt t="150116" x="4060825" y="5829300"/>
          <p14:tracePt t="150137" x="4060825" y="5813425"/>
          <p14:tracePt t="150156" x="4076700" y="5799138"/>
          <p14:tracePt t="150176" x="4106863" y="5775325"/>
          <p14:tracePt t="150197" x="4122738" y="5761038"/>
          <p14:tracePt t="150216" x="4137025" y="5753100"/>
          <p14:tracePt t="150236" x="4152900" y="5745163"/>
          <p14:tracePt t="150257" x="4160838" y="5737225"/>
          <p14:tracePt t="150288" x="4168775" y="5737225"/>
          <p14:tracePt t="150352" x="4175125" y="5737225"/>
          <p14:tracePt t="150360" x="4183063" y="5737225"/>
          <p14:tracePt t="150391" x="4191000" y="5737225"/>
          <p14:tracePt t="150408" x="4191000" y="5745163"/>
          <p14:tracePt t="150415" x="4198938" y="5745163"/>
          <p14:tracePt t="150432" x="4206875" y="5753100"/>
          <p14:tracePt t="150448" x="4213225" y="5753100"/>
          <p14:tracePt t="150457" x="4221163" y="5753100"/>
          <p14:tracePt t="150477" x="4221163" y="5761038"/>
          <p14:tracePt t="150497" x="4229100" y="5761038"/>
          <p14:tracePt t="150517" x="4229100" y="5768975"/>
          <p14:tracePt t="150537" x="4237038" y="5783263"/>
          <p14:tracePt t="150557" x="4244975" y="5799138"/>
          <p14:tracePt t="150604" x="4244975" y="5807075"/>
          <p14:tracePt t="150626" x="4244975" y="5813425"/>
          <p14:tracePt t="150642" x="4244975" y="5821363"/>
          <p14:tracePt t="150657" x="4244975" y="5829300"/>
          <p14:tracePt t="150677" x="4244975" y="5837238"/>
          <p14:tracePt t="150698" x="4237038" y="5845175"/>
          <p14:tracePt t="150717" x="4229100" y="5851525"/>
          <p14:tracePt t="150737" x="4229100" y="5859463"/>
          <p14:tracePt t="150758" x="4221163" y="5867400"/>
          <p14:tracePt t="150797" x="4206875" y="5867400"/>
          <p14:tracePt t="150818" x="4198938" y="5875338"/>
          <p14:tracePt t="150838" x="4191000" y="5875338"/>
          <p14:tracePt t="150858" x="4175125" y="5875338"/>
          <p14:tracePt t="150878" x="4160838" y="5875338"/>
          <p14:tracePt t="150898" x="4152900" y="5875338"/>
          <p14:tracePt t="150900" x="4144963" y="5875338"/>
          <p14:tracePt t="150918" x="4137025" y="5875338"/>
          <p14:tracePt t="150956" x="4130675" y="5875338"/>
          <p14:tracePt t="150996" x="4130675" y="5867400"/>
          <p14:tracePt t="151004" x="4122738" y="5867400"/>
          <p14:tracePt t="151018" x="4114800" y="5859463"/>
          <p14:tracePt t="151038" x="4106863" y="5845175"/>
          <p14:tracePt t="151058" x="4106863" y="5837238"/>
          <p14:tracePt t="151078" x="4106863" y="5829300"/>
          <p14:tracePt t="151124" x="4106863" y="5821363"/>
          <p14:tracePt t="151150" x="4106863" y="5813425"/>
          <p14:tracePt t="151182" x="4106863" y="5807075"/>
          <p14:tracePt t="151199" x="4106863" y="5799138"/>
          <p14:tracePt t="151214" x="4106863" y="5791200"/>
          <p14:tracePt t="151222" x="4114800" y="5791200"/>
          <p14:tracePt t="151238" x="4122738" y="5783263"/>
          <p14:tracePt t="151259" x="4130675" y="5775325"/>
          <p14:tracePt t="151278" x="4152900" y="5768975"/>
          <p14:tracePt t="151319" x="4175125" y="5768975"/>
          <p14:tracePt t="151338" x="4183063" y="5768975"/>
          <p14:tracePt t="151400" x="4191000" y="5768975"/>
          <p14:tracePt t="151414" x="4198938" y="5768975"/>
          <p14:tracePt t="151432" x="4206875" y="5768975"/>
          <p14:tracePt t="151440" x="4206875" y="5775325"/>
          <p14:tracePt t="151459" x="4213225" y="5783263"/>
          <p14:tracePt t="151479" x="4221163" y="5791200"/>
          <p14:tracePt t="151499" x="4229100" y="5791200"/>
          <p14:tracePt t="151519" x="4237038" y="5799138"/>
          <p14:tracePt t="151539" x="4237038" y="5813425"/>
          <p14:tracePt t="151560" x="4244975" y="5821363"/>
          <p14:tracePt t="151579" x="4244975" y="5829300"/>
          <p14:tracePt t="151599" x="4244975" y="5837238"/>
          <p14:tracePt t="151619" x="4237038" y="5851525"/>
          <p14:tracePt t="151639" x="4229100" y="5859463"/>
          <p14:tracePt t="151659" x="4213225" y="5867400"/>
          <p14:tracePt t="151680" x="4198938" y="5875338"/>
          <p14:tracePt t="151700" x="4198938" y="5883275"/>
          <p14:tracePt t="151719" x="4191000" y="5883275"/>
          <p14:tracePt t="151754" x="4183063" y="5883275"/>
          <p14:tracePt t="151786" x="4175125" y="5883275"/>
          <p14:tracePt t="151834" x="4175125" y="5875338"/>
          <p14:tracePt t="151883" x="4175125" y="5867400"/>
          <p14:tracePt t="152044" x="4175125" y="5859463"/>
          <p14:tracePt t="152744" x="4191000" y="5859463"/>
          <p14:tracePt t="152752" x="4213225" y="5859463"/>
          <p14:tracePt t="152761" x="4237038" y="5859463"/>
          <p14:tracePt t="152781" x="4305300" y="5851525"/>
          <p14:tracePt t="152801" x="4441825" y="5837238"/>
          <p14:tracePt t="152822" x="4556125" y="5829300"/>
          <p14:tracePt t="152841" x="4648200" y="5829300"/>
          <p14:tracePt t="152861" x="4778375" y="5829300"/>
          <p14:tracePt t="152882" x="4830763" y="5829300"/>
          <p14:tracePt t="152902" x="4860925" y="5829300"/>
          <p14:tracePt t="152921" x="4876800" y="5837238"/>
          <p14:tracePt t="152942" x="4914900" y="5845175"/>
          <p14:tracePt t="152962" x="4945063" y="5851525"/>
          <p14:tracePt t="152982" x="5006975" y="5851525"/>
          <p14:tracePt t="153002" x="5067300" y="5851525"/>
          <p14:tracePt t="153022" x="5197475" y="5829300"/>
          <p14:tracePt t="153042" x="5249863" y="5813425"/>
          <p14:tracePt t="153062" x="5334000" y="5799138"/>
          <p14:tracePt t="153082" x="5372100" y="5799138"/>
          <p14:tracePt t="153102" x="5402263" y="5783263"/>
          <p14:tracePt t="153122" x="5426075" y="5768975"/>
          <p14:tracePt t="153142" x="5456238" y="5737225"/>
          <p14:tracePt t="153162" x="5478463" y="5715000"/>
          <p14:tracePt t="153182" x="5508625" y="5684838"/>
          <p14:tracePt t="153202" x="5524500" y="5676900"/>
          <p14:tracePt t="153222" x="5554663" y="5668963"/>
          <p14:tracePt t="153242" x="5584825" y="5646738"/>
          <p14:tracePt t="153262" x="5608638" y="5630863"/>
          <p14:tracePt t="153282" x="5622925" y="5616575"/>
          <p14:tracePt t="153302" x="5630863" y="5600700"/>
          <p14:tracePt t="153323" x="5638800" y="5592763"/>
          <p14:tracePt t="153343" x="5661025" y="5578475"/>
          <p14:tracePt t="153362" x="5684838" y="5546725"/>
          <p14:tracePt t="153383" x="5699125" y="5494338"/>
          <p14:tracePt t="153403" x="5699125" y="5470525"/>
          <p14:tracePt t="153405" x="5699125" y="5464175"/>
          <p14:tracePt t="153423" x="5699125" y="5456238"/>
          <p14:tracePt t="153454" x="5692775" y="5456238"/>
          <p14:tracePt t="153463" x="5692775" y="5448300"/>
          <p14:tracePt t="153483" x="5684838" y="5448300"/>
          <p14:tracePt t="153503" x="5661025" y="5440363"/>
          <p14:tracePt t="153523" x="5646738" y="5440363"/>
          <p14:tracePt t="153543" x="5622925" y="5440363"/>
          <p14:tracePt t="153563" x="5616575" y="5440363"/>
          <p14:tracePt t="153583" x="5592763" y="5440363"/>
          <p14:tracePt t="153604" x="5578475" y="5456238"/>
          <p14:tracePt t="153623" x="5546725" y="5478463"/>
          <p14:tracePt t="153643" x="5532438" y="5502275"/>
          <p14:tracePt t="153663" x="5516563" y="5508625"/>
          <p14:tracePt t="153683" x="5508625" y="5524500"/>
          <p14:tracePt t="153703" x="5502275" y="5554663"/>
          <p14:tracePt t="153723" x="5494338" y="5578475"/>
          <p14:tracePt t="153743" x="5494338" y="5584825"/>
          <p14:tracePt t="153763" x="5478463" y="5608638"/>
          <p14:tracePt t="153783" x="5478463" y="5630863"/>
          <p14:tracePt t="153803" x="5464175" y="5676900"/>
          <p14:tracePt t="153824" x="5464175" y="5699125"/>
          <p14:tracePt t="153844" x="5464175" y="5737225"/>
          <p14:tracePt t="153863" x="5464175" y="5745163"/>
          <p14:tracePt t="153883" x="5464175" y="5753100"/>
          <p14:tracePt t="153904" x="5464175" y="5761038"/>
          <p14:tracePt t="153923" x="5464175" y="5768975"/>
          <p14:tracePt t="153943" x="5470525" y="5775325"/>
          <p14:tracePt t="153963" x="5486400" y="5791200"/>
          <p14:tracePt t="153984" x="5508625" y="5813425"/>
          <p14:tracePt t="154004" x="5532438" y="5837238"/>
          <p14:tracePt t="154024" x="5578475" y="5859463"/>
          <p14:tracePt t="154044" x="5608638" y="5875338"/>
          <p14:tracePt t="154064" x="5622925" y="5889625"/>
          <p14:tracePt t="154084" x="5638800" y="5889625"/>
          <p14:tracePt t="154104" x="5638800" y="5897563"/>
          <p14:tracePt t="154124" x="5661025" y="5897563"/>
          <p14:tracePt t="154144" x="5684838" y="5913438"/>
          <p14:tracePt t="154164" x="5730875" y="5913438"/>
          <p14:tracePt t="154184" x="5768975" y="5913438"/>
          <p14:tracePt t="154204" x="5799138" y="5913438"/>
          <p14:tracePt t="154224" x="5813425" y="5913438"/>
          <p14:tracePt t="154244" x="5821363" y="5913438"/>
          <p14:tracePt t="154264" x="5837238" y="5913438"/>
          <p14:tracePt t="154284" x="5845175" y="5913438"/>
          <p14:tracePt t="154305" x="5867400" y="5905500"/>
          <p14:tracePt t="154325" x="5875338" y="5905500"/>
          <p14:tracePt t="154344" x="5889625" y="5897563"/>
          <p14:tracePt t="154364" x="5897563" y="5889625"/>
          <p14:tracePt t="154405" x="5905500" y="5875338"/>
          <p14:tracePt t="154407" x="5913438" y="5875338"/>
          <p14:tracePt t="154424" x="5921375" y="5867400"/>
          <p14:tracePt t="154444" x="5927725" y="5851525"/>
          <p14:tracePt t="154465" x="5943600" y="5837238"/>
          <p14:tracePt t="154484" x="5951538" y="5813425"/>
          <p14:tracePt t="154504" x="5973763" y="5775325"/>
          <p14:tracePt t="154525" x="5981700" y="5753100"/>
          <p14:tracePt t="154545" x="5981700" y="5745163"/>
          <p14:tracePt t="154565" x="5981700" y="5737225"/>
          <p14:tracePt t="154585" x="5981700" y="5722938"/>
          <p14:tracePt t="154605" x="5981700" y="5699125"/>
          <p14:tracePt t="154625" x="5981700" y="5676900"/>
          <p14:tracePt t="154645" x="5981700" y="5654675"/>
          <p14:tracePt t="154665" x="5981700" y="5630863"/>
          <p14:tracePt t="154685" x="5981700" y="5600700"/>
          <p14:tracePt t="154705" x="5973763" y="5562600"/>
          <p14:tracePt t="154725" x="5965825" y="5540375"/>
          <p14:tracePt t="154745" x="5943600" y="5502275"/>
          <p14:tracePt t="154765" x="5927725" y="5478463"/>
          <p14:tracePt t="154785" x="5889625" y="5440363"/>
          <p14:tracePt t="154805" x="5875338" y="5418138"/>
          <p14:tracePt t="154825" x="5851525" y="5402263"/>
          <p14:tracePt t="154845" x="5837238" y="5387975"/>
          <p14:tracePt t="154865" x="5813425" y="5380038"/>
          <p14:tracePt t="154885" x="5807075" y="5364163"/>
          <p14:tracePt t="154905" x="5783263" y="5364163"/>
          <p14:tracePt t="154925" x="5768975" y="5364163"/>
          <p14:tracePt t="154946" x="5730875" y="5364163"/>
          <p14:tracePt t="154966" x="5715000" y="5364163"/>
          <p14:tracePt t="154985" x="5684838" y="5364163"/>
          <p14:tracePt t="155005" x="5668963" y="5364163"/>
          <p14:tracePt t="155026" x="5654675" y="5372100"/>
          <p14:tracePt t="155046" x="5646738" y="5372100"/>
          <p14:tracePt t="155066" x="5622925" y="5387975"/>
          <p14:tracePt t="155086" x="5608638" y="5402263"/>
          <p14:tracePt t="155106" x="5584825" y="5426075"/>
          <p14:tracePt t="155126" x="5578475" y="5432425"/>
          <p14:tracePt t="155146" x="5562600" y="5440363"/>
          <p14:tracePt t="155166" x="5554663" y="5456238"/>
          <p14:tracePt t="155186" x="5540375" y="5470525"/>
          <p14:tracePt t="155206" x="5532438" y="5494338"/>
          <p14:tracePt t="155226" x="5516563" y="5502275"/>
          <p14:tracePt t="155246" x="5508625" y="5524500"/>
          <p14:tracePt t="155266" x="5494338" y="5540375"/>
          <p14:tracePt t="155286" x="5486400" y="5554663"/>
          <p14:tracePt t="155307" x="5486400" y="5570538"/>
          <p14:tracePt t="155326" x="5470525" y="5584825"/>
          <p14:tracePt t="155346" x="5470525" y="5592763"/>
          <p14:tracePt t="155379" x="5470525" y="5600700"/>
          <p14:tracePt t="155388" x="5470525" y="5608638"/>
          <p14:tracePt t="155406" x="5464175" y="5616575"/>
          <p14:tracePt t="155426" x="5464175" y="5630863"/>
          <p14:tracePt t="155447" x="5464175" y="5646738"/>
          <p14:tracePt t="155466" x="5464175" y="5661025"/>
          <p14:tracePt t="155486" x="5464175" y="5668963"/>
          <p14:tracePt t="155506" x="5464175" y="5676900"/>
          <p14:tracePt t="155527" x="5464175" y="5692775"/>
          <p14:tracePt t="155574" x="5464175" y="5699125"/>
          <p14:tracePt t="155587" x="5470525" y="5699125"/>
          <p14:tracePt t="155607" x="5486400" y="5715000"/>
          <p14:tracePt t="155627" x="5486400" y="5722938"/>
          <p14:tracePt t="155647" x="5508625" y="5737225"/>
          <p14:tracePt t="155667" x="5516563" y="5745163"/>
          <p14:tracePt t="155687" x="5524500" y="5761038"/>
          <p14:tracePt t="155707" x="5540375" y="5768975"/>
          <p14:tracePt t="155727" x="5546725" y="5775325"/>
          <p14:tracePt t="155747" x="5554663" y="5791200"/>
          <p14:tracePt t="155767" x="5570538" y="5791200"/>
          <p14:tracePt t="155787" x="5578475" y="5799138"/>
          <p14:tracePt t="155807" x="5592763" y="5807075"/>
          <p14:tracePt t="155827" x="5616575" y="5813425"/>
          <p14:tracePt t="155847" x="5646738" y="5813425"/>
          <p14:tracePt t="155867" x="5654675" y="5813425"/>
          <p14:tracePt t="155887" x="5676900" y="5821363"/>
          <p14:tracePt t="155927" x="5692775" y="5837238"/>
          <p14:tracePt t="155948" x="5707063" y="5845175"/>
          <p14:tracePt t="155968" x="5730875" y="5851525"/>
          <p14:tracePt t="155987" x="5745163" y="5851525"/>
          <p14:tracePt t="156008" x="5761038" y="5851525"/>
          <p14:tracePt t="156028" x="5783263" y="5851525"/>
          <p14:tracePt t="156067" x="5791200" y="5851525"/>
          <p14:tracePt t="156106" x="5799138" y="5851525"/>
          <p14:tracePt t="156114" x="5807075" y="5851525"/>
          <p14:tracePt t="156128" x="5807075" y="5845175"/>
          <p14:tracePt t="156148" x="5821363" y="5829300"/>
          <p14:tracePt t="156168" x="5829300" y="5821363"/>
          <p14:tracePt t="156188" x="5845175" y="5799138"/>
          <p14:tracePt t="156208" x="5851525" y="5791200"/>
          <p14:tracePt t="156228" x="5851525" y="5768975"/>
          <p14:tracePt t="156248" x="5859463" y="5753100"/>
          <p14:tracePt t="156268" x="5867400" y="5745163"/>
          <p14:tracePt t="156288" x="5867400" y="5737225"/>
          <p14:tracePt t="156308" x="5867400" y="5722938"/>
          <p14:tracePt t="156328" x="5867400" y="5707063"/>
          <p14:tracePt t="156348" x="5867400" y="5676900"/>
          <p14:tracePt t="156368" x="5867400" y="5661025"/>
          <p14:tracePt t="156388" x="5867400" y="5646738"/>
          <p14:tracePt t="156408" x="5867400" y="5638800"/>
          <p14:tracePt t="156428" x="5867400" y="5622925"/>
          <p14:tracePt t="156449" x="5867400" y="5616575"/>
          <p14:tracePt t="156469" x="5867400" y="5608638"/>
          <p14:tracePt t="156488" x="5851525" y="5584825"/>
          <p14:tracePt t="156509" x="5845175" y="5570538"/>
          <p14:tracePt t="156529" x="5829300" y="5554663"/>
          <p14:tracePt t="156548" x="5813425" y="5546725"/>
          <p14:tracePt t="156568" x="5799138" y="5540375"/>
          <p14:tracePt t="156589" x="5791200" y="5532438"/>
          <p14:tracePt t="156609" x="5783263" y="5532438"/>
          <p14:tracePt t="156649" x="5775325" y="5532438"/>
          <p14:tracePt t="156669" x="5768975" y="5532438"/>
          <p14:tracePt t="156689" x="5761038" y="5532438"/>
          <p14:tracePt t="157548" x="5753100" y="5532438"/>
          <p14:tracePt t="157573" x="5753100" y="5524500"/>
          <p14:tracePt t="157580" x="5745163" y="5524500"/>
          <p14:tracePt t="157822" x="5753100" y="5524500"/>
          <p14:tracePt t="157839" x="5761038" y="5532438"/>
          <p14:tracePt t="157846" x="5768975" y="5532438"/>
          <p14:tracePt t="157862" x="5775325" y="5532438"/>
          <p14:tracePt t="157873" x="5791200" y="5532438"/>
          <p14:tracePt t="157891" x="5807075" y="5532438"/>
          <p14:tracePt t="157911" x="5851525" y="5508625"/>
          <p14:tracePt t="157931" x="5883275" y="5502275"/>
          <p14:tracePt t="157952" x="5913438" y="5494338"/>
          <p14:tracePt t="157971" x="5921375" y="5494338"/>
          <p14:tracePt t="157991" x="5927725" y="5494338"/>
          <p14:tracePt t="158012" x="5935663" y="5486400"/>
          <p14:tracePt t="158031" x="5943600" y="5486400"/>
          <p14:tracePt t="158051" x="5989638" y="5470525"/>
          <p14:tracePt t="158072" x="6027738" y="5470525"/>
          <p14:tracePt t="158091" x="6057900" y="5464175"/>
          <p14:tracePt t="158111" x="6065838" y="5456238"/>
          <p14:tracePt t="158224" x="6057900" y="5440363"/>
          <p14:tracePt t="158490" x="6057900" y="5448300"/>
          <p14:tracePt t="158498" x="6073775" y="5448300"/>
          <p14:tracePt t="158512" x="6080125" y="5464175"/>
          <p14:tracePt t="158533" x="6118225" y="5478463"/>
          <p14:tracePt t="158552" x="6149975" y="5486400"/>
          <p14:tracePt t="158573" x="6164263" y="5502275"/>
          <p14:tracePt t="158592" x="6180138" y="5508625"/>
          <p14:tracePt t="158612" x="6194425" y="5524500"/>
          <p14:tracePt t="158632" x="6210300" y="5532438"/>
          <p14:tracePt t="158652" x="6264275" y="5554663"/>
          <p14:tracePt t="158672" x="6302375" y="5562600"/>
          <p14:tracePt t="158692" x="6346825" y="5570538"/>
          <p14:tracePt t="158712" x="6362700" y="5570538"/>
          <p14:tracePt t="158733" x="6378575" y="5570538"/>
          <p14:tracePt t="158752" x="6392863" y="5570538"/>
          <p14:tracePt t="158773" x="6446838" y="5570538"/>
          <p14:tracePt t="158793" x="6469063" y="5578475"/>
          <p14:tracePt t="158813" x="6484938" y="5578475"/>
          <p14:tracePt t="158833" x="6492875" y="5578475"/>
          <p14:tracePt t="158918" x="6492875" y="5584825"/>
          <p14:tracePt t="158935" x="6492875" y="5592763"/>
          <p14:tracePt t="158951" x="6492875" y="5600700"/>
          <p14:tracePt t="158967" x="6492875" y="5608638"/>
          <p14:tracePt t="158975" x="6492875" y="5616575"/>
          <p14:tracePt t="158993" x="6492875" y="5646738"/>
          <p14:tracePt t="159014" x="6492875" y="5661025"/>
          <p14:tracePt t="159033" x="6484938" y="5684838"/>
          <p14:tracePt t="159053" x="6484938" y="5692775"/>
          <p14:tracePt t="159074" x="6477000" y="5707063"/>
          <p14:tracePt t="159093" x="6477000" y="5715000"/>
          <p14:tracePt t="159113" x="6469063" y="5722938"/>
          <p14:tracePt t="159133" x="6461125" y="5722938"/>
          <p14:tracePt t="159154" x="6454775" y="5730875"/>
          <p14:tracePt t="159173" x="6446838" y="5737225"/>
          <p14:tracePt t="159193" x="6430963" y="5745163"/>
          <p14:tracePt t="159213" x="6423025" y="5745163"/>
          <p14:tracePt t="159254" x="6416675" y="5745163"/>
          <p14:tracePt t="159274" x="6400800" y="5745163"/>
          <p14:tracePt t="159294" x="6370638" y="5737225"/>
          <p14:tracePt t="159314" x="6346825" y="5730875"/>
          <p14:tracePt t="159334" x="6332538" y="5730875"/>
          <p14:tracePt t="159354" x="6308725" y="5730875"/>
          <p14:tracePt t="159374" x="6294438" y="5730875"/>
          <p14:tracePt t="159394" x="6264275" y="5722938"/>
          <p14:tracePt t="159414" x="6240463" y="5722938"/>
          <p14:tracePt t="159416" x="6232525" y="5722938"/>
          <p14:tracePt t="159459" x="6226175" y="5722938"/>
          <p14:tracePt t="159483" x="6218238" y="5722938"/>
          <p14:tracePt t="159499" x="6210300" y="5722938"/>
          <p14:tracePt t="159547" x="6202363" y="5722938"/>
          <p14:tracePt t="159556" x="6194425" y="5722938"/>
          <p14:tracePt t="159579" x="6188075" y="5722938"/>
          <p14:tracePt t="159589" x="6180138" y="5722938"/>
          <p14:tracePt t="159596" x="6172200" y="5722938"/>
          <p14:tracePt t="159614" x="6164263" y="5722938"/>
          <p14:tracePt t="159635" x="6156325" y="5722938"/>
          <p14:tracePt t="159655" x="6126163" y="5722938"/>
          <p14:tracePt t="159674" x="6111875" y="5722938"/>
          <p14:tracePt t="159694" x="6073775" y="5730875"/>
          <p14:tracePt t="159715" x="6049963" y="5737225"/>
          <p14:tracePt t="159754" x="6042025" y="5737225"/>
          <p14:tracePt t="160179" x="6042025" y="5745163"/>
          <p14:tracePt t="160195" x="6042025" y="5753100"/>
          <p14:tracePt t="160203" x="6035675" y="5761038"/>
          <p14:tracePt t="160215" x="6027738" y="5768975"/>
          <p14:tracePt t="160235" x="6019800" y="5799138"/>
          <p14:tracePt t="160255" x="6019800" y="5807075"/>
          <p14:tracePt t="160276" x="6011863" y="5813425"/>
          <p14:tracePt t="160408" x="6011863" y="5821363"/>
          <p14:tracePt t="160421" x="6011863" y="5829300"/>
          <p14:tracePt t="160437" x="6003925" y="5845175"/>
          <p14:tracePt t="160445" x="6003925" y="5851525"/>
          <p14:tracePt t="160456" x="5997575" y="5859463"/>
          <p14:tracePt t="160476" x="5989638" y="5867400"/>
          <p14:tracePt t="160496" x="5981700" y="5883275"/>
          <p14:tracePt t="160516" x="5981700" y="5889625"/>
          <p14:tracePt t="160789" x="5973763" y="5889625"/>
          <p14:tracePt t="160795" x="5965825" y="5889625"/>
          <p14:tracePt t="160819" x="5959475" y="5889625"/>
          <p14:tracePt t="160835" x="5959475" y="5897563"/>
          <p14:tracePt t="160847" x="5951538" y="5897563"/>
          <p14:tracePt t="160861" x="5943600" y="5897563"/>
          <p14:tracePt t="160877" x="5935663" y="5897563"/>
          <p14:tracePt t="160897" x="5921375" y="5897563"/>
          <p14:tracePt t="160917" x="5905500" y="5905500"/>
          <p14:tracePt t="160937" x="5897563" y="5905500"/>
          <p14:tracePt t="161127" x="5889625" y="5905500"/>
          <p14:tracePt t="161136" x="5883275" y="5905500"/>
          <p14:tracePt t="161168" x="5875338" y="5905500"/>
          <p14:tracePt t="161207" x="5867400" y="5905500"/>
          <p14:tracePt t="161216" x="5859463" y="5905500"/>
          <p14:tracePt t="161223" x="5851525" y="5897563"/>
          <p14:tracePt t="161237" x="5845175" y="5897563"/>
          <p14:tracePt t="161257" x="5813425" y="5897563"/>
          <p14:tracePt t="161278" x="5807075" y="5897563"/>
          <p14:tracePt t="161297" x="5768975" y="5897563"/>
          <p14:tracePt t="161317" x="5715000" y="5897563"/>
          <p14:tracePt t="161337" x="5630863" y="5905500"/>
          <p14:tracePt t="161358" x="5600700" y="5905500"/>
          <p14:tracePt t="161377" x="5546725" y="5905500"/>
          <p14:tracePt t="161398" x="5540375" y="5905500"/>
          <p14:tracePt t="161418" x="5478463" y="5905500"/>
          <p14:tracePt t="161438" x="5432425" y="5905500"/>
          <p14:tracePt t="161458" x="5356225" y="5905500"/>
          <p14:tracePt t="161478" x="5326063" y="5905500"/>
          <p14:tracePt t="161498" x="5295900" y="5905500"/>
          <p14:tracePt t="161518" x="5265738" y="5905500"/>
          <p14:tracePt t="161538" x="5227638" y="5905500"/>
          <p14:tracePt t="161558" x="5203825" y="5905500"/>
          <p14:tracePt t="161578" x="5173663" y="5905500"/>
          <p14:tracePt t="161598" x="5143500" y="5913438"/>
          <p14:tracePt t="161618" x="5097463" y="5913438"/>
          <p14:tracePt t="161639" x="5067300" y="5913438"/>
          <p14:tracePt t="161658" x="4991100" y="5913438"/>
          <p14:tracePt t="161678" x="4953000" y="5913438"/>
          <p14:tracePt t="161699" x="4868863" y="5927725"/>
          <p14:tracePt t="161719" x="4846638" y="5935663"/>
          <p14:tracePt t="161738" x="4830763" y="5935663"/>
          <p14:tracePt t="161758" x="4800600" y="5935663"/>
          <p14:tracePt t="161778" x="4778375" y="5935663"/>
          <p14:tracePt t="161798" x="4716463" y="5935663"/>
          <p14:tracePt t="161818" x="4686300" y="5927725"/>
          <p14:tracePt t="161839" x="4670425" y="5927725"/>
          <p14:tracePt t="161858" x="4648200" y="5927725"/>
          <p14:tracePt t="161878" x="4610100" y="5913438"/>
          <p14:tracePt t="161899" x="4572000" y="5913438"/>
          <p14:tracePt t="161919" x="4525963" y="5897563"/>
          <p14:tracePt t="161939" x="4511675" y="5889625"/>
          <p14:tracePt t="161959" x="4487863" y="5883275"/>
          <p14:tracePt t="161979" x="4479925" y="5883275"/>
          <p14:tracePt t="161999" x="4473575" y="5875338"/>
          <p14:tracePt t="162039" x="4465638" y="5875338"/>
          <p14:tracePt t="162059" x="4457700" y="5875338"/>
          <p14:tracePt t="162079" x="4449763" y="5867400"/>
          <p14:tracePt t="162158" x="4441825" y="5867400"/>
          <p14:tracePt t="162174" x="4427538" y="5867400"/>
          <p14:tracePt t="162183" x="4427538" y="5859463"/>
          <p14:tracePt t="162200" x="4419600" y="5859463"/>
          <p14:tracePt t="162219" x="4411663" y="5859463"/>
          <p14:tracePt t="162239" x="4403725" y="5859463"/>
          <p14:tracePt t="162264" x="4397375" y="5859463"/>
          <p14:tracePt t="162281" x="4389438" y="5859463"/>
          <p14:tracePt t="162299" x="4373563" y="5867400"/>
          <p14:tracePt t="162319" x="4365625" y="5875338"/>
          <p14:tracePt t="162376" x="4359275" y="5875338"/>
          <p14:tracePt t="162384" x="4359275" y="5883275"/>
          <p14:tracePt t="162400" x="4351338" y="5889625"/>
          <p14:tracePt t="162420" x="4343400" y="5897563"/>
          <p14:tracePt t="162706" x="4343400" y="5905500"/>
          <p14:tracePt t="162722" x="4343400" y="5921375"/>
          <p14:tracePt t="162731" x="4343400" y="5927725"/>
          <p14:tracePt t="162740" x="4343400" y="5935663"/>
          <p14:tracePt t="162761" x="4351338" y="5943600"/>
          <p14:tracePt t="162780" x="4351338" y="5959475"/>
          <p14:tracePt t="162800" x="4359275" y="5965825"/>
          <p14:tracePt t="162820" x="4365625" y="5981700"/>
          <p14:tracePt t="162861" x="4373563" y="5997575"/>
          <p14:tracePt t="162880" x="4381500" y="5997575"/>
          <p14:tracePt t="162900" x="4389438" y="6003925"/>
          <p14:tracePt t="162920" x="4397375" y="6003925"/>
          <p14:tracePt t="162941" x="4411663" y="6011863"/>
          <p14:tracePt t="162960" x="4419600" y="6011863"/>
          <p14:tracePt t="162981" x="4441825" y="6011863"/>
          <p14:tracePt t="163001" x="4457700" y="6011863"/>
          <p14:tracePt t="163021" x="4479925" y="6011863"/>
          <p14:tracePt t="163041" x="4495800" y="6011863"/>
          <p14:tracePt t="163061" x="4518025" y="6003925"/>
          <p14:tracePt t="163081" x="4525963" y="6003925"/>
          <p14:tracePt t="163101" x="4533900" y="6003925"/>
          <p14:tracePt t="163158" x="4533900" y="5997575"/>
          <p14:tracePt t="163174" x="4533900" y="5989638"/>
          <p14:tracePt t="163183" x="4541838" y="5989638"/>
          <p14:tracePt t="163215" x="4541838" y="5981700"/>
          <p14:tracePt t="163238" x="4549775" y="5973763"/>
          <p14:tracePt t="163254" x="4549775" y="5965825"/>
          <p14:tracePt t="163263" x="4549775" y="5959475"/>
          <p14:tracePt t="163281" x="4549775" y="5951538"/>
          <p14:tracePt t="163310" x="4549775" y="5943600"/>
          <p14:tracePt t="163334" x="4549775" y="5935663"/>
          <p14:tracePt t="163343" x="4541838" y="5927725"/>
          <p14:tracePt t="163361" x="4541838" y="5921375"/>
          <p14:tracePt t="163381" x="4533900" y="5913438"/>
          <p14:tracePt t="163402" x="4525963" y="5913438"/>
          <p14:tracePt t="163422" x="4518025" y="5897563"/>
          <p14:tracePt t="163441" x="4511675" y="5897563"/>
          <p14:tracePt t="163461" x="4503738" y="5889625"/>
          <p14:tracePt t="163481" x="4479925" y="5883275"/>
          <p14:tracePt t="163501" x="4465638" y="5859463"/>
          <p14:tracePt t="163522" x="4435475" y="5851525"/>
          <p14:tracePt t="163542" x="4427538" y="5851525"/>
          <p14:tracePt t="163562" x="4419600" y="5851525"/>
          <p14:tracePt t="163582" x="4411663" y="5851525"/>
          <p14:tracePt t="163602" x="4403725" y="5851525"/>
          <p14:tracePt t="163622" x="4397375" y="5851525"/>
          <p14:tracePt t="163642" x="4381500" y="5851525"/>
          <p14:tracePt t="163662" x="4373563" y="5851525"/>
          <p14:tracePt t="163682" x="4365625" y="5851525"/>
          <p14:tracePt t="164495" x="4365625" y="5845175"/>
          <p14:tracePt t="164502" x="4365625" y="5837238"/>
          <p14:tracePt t="164511" x="4365625" y="5829300"/>
          <p14:tracePt t="164524" x="4365625" y="5821363"/>
          <p14:tracePt t="164544" x="4365625" y="5813425"/>
          <p14:tracePt t="164564" x="4365625" y="5807075"/>
          <p14:tracePt t="164987" x="4365625" y="5813425"/>
          <p14:tracePt t="165003" x="4365625" y="5821363"/>
          <p14:tracePt t="165019" x="4365625" y="5829300"/>
          <p14:tracePt t="165035" x="4373563" y="5829300"/>
          <p14:tracePt t="165059" x="4373563" y="5837238"/>
          <p14:tracePt t="165083" x="4381500" y="5845175"/>
          <p14:tracePt t="165099" x="4389438" y="5845175"/>
          <p14:tracePt t="165107" x="4389438" y="5851525"/>
          <p14:tracePt t="165125" x="4389438" y="5859463"/>
          <p14:tracePt t="165145" x="4397375" y="5867400"/>
          <p14:tracePt t="165165" x="4397375" y="5875338"/>
          <p14:tracePt t="165185" x="4403725" y="5889625"/>
          <p14:tracePt t="165205" x="4411663" y="5897563"/>
          <p14:tracePt t="165245" x="4411663" y="5905500"/>
          <p14:tracePt t="165317" x="4419600" y="5905500"/>
          <p14:tracePt t="165341" x="4427538" y="5905500"/>
          <p14:tracePt t="165357" x="4435475" y="5905500"/>
          <p14:tracePt t="165381" x="4449763" y="5905500"/>
          <p14:tracePt t="165389" x="4449763" y="5897563"/>
          <p14:tracePt t="165397" x="4457700" y="5897563"/>
          <p14:tracePt t="165407" x="4457700" y="5889625"/>
          <p14:tracePt t="165425" x="4465638" y="5883275"/>
          <p14:tracePt t="165495" x="4473575" y="5883275"/>
          <p14:tracePt t="165706" x="4473575" y="5875338"/>
          <p14:tracePt t="165785" x="4479925" y="5875338"/>
          <p14:tracePt t="165810" x="4479925" y="5867400"/>
          <p14:tracePt t="165817" x="4487863" y="5859463"/>
          <p14:tracePt t="165841" x="4495800" y="5859463"/>
          <p14:tracePt t="165849" x="4495800" y="5851525"/>
          <p14:tracePt t="165866" x="4511675" y="5845175"/>
          <p14:tracePt t="165886" x="4525963" y="5845175"/>
          <p14:tracePt t="165907" x="4533900" y="5845175"/>
          <p14:tracePt t="166309" x="4533900" y="5837238"/>
          <p14:tracePt t="166437" x="4533900" y="5829300"/>
          <p14:tracePt t="166477" x="4525963" y="5829300"/>
          <p14:tracePt t="166525" x="4525963" y="5821363"/>
          <p14:tracePt t="166656" x="4518025" y="5821363"/>
          <p14:tracePt t="166848" x="4511675" y="5821363"/>
          <p14:tracePt t="166873" x="4503738" y="5821363"/>
          <p14:tracePt t="166897" x="4495800" y="5821363"/>
          <p14:tracePt t="166906" x="4487863" y="5821363"/>
          <p14:tracePt t="166921" x="4479925" y="5821363"/>
          <p14:tracePt t="166930" x="4465638" y="5821363"/>
          <p14:tracePt t="166948" x="4457700" y="5821363"/>
          <p14:tracePt t="166969" x="4441825" y="5821363"/>
          <p14:tracePt t="166989" x="4435475" y="5821363"/>
          <p14:tracePt t="167109" x="4427538" y="5821363"/>
          <p14:tracePt t="167171" x="4419600" y="5821363"/>
          <p14:tracePt t="167195" x="4411663" y="5821363"/>
          <p14:tracePt t="167212" x="4403725" y="5821363"/>
          <p14:tracePt t="167227" x="4397375" y="5821363"/>
          <p14:tracePt t="167236" x="4389438" y="5821363"/>
          <p14:tracePt t="167252" x="4381500" y="5821363"/>
          <p14:tracePt t="167292" x="4373563" y="5821363"/>
          <p14:tracePt t="167316" x="4359275" y="5821363"/>
          <p14:tracePt t="167332" x="4351338" y="5821363"/>
          <p14:tracePt t="167340" x="4343400" y="5821363"/>
          <p14:tracePt t="167356" x="4335463" y="5821363"/>
          <p14:tracePt t="167369" x="4327525" y="5821363"/>
          <p14:tracePt t="167389" x="4321175" y="5821363"/>
          <p14:tracePt t="167414" x="4313238" y="5821363"/>
          <p14:tracePt t="167431" x="4305300" y="5821363"/>
          <p14:tracePt t="167449" x="4297363" y="5821363"/>
          <p14:tracePt t="167469" x="4267200" y="5821363"/>
          <p14:tracePt t="167489" x="4237038" y="5813425"/>
          <p14:tracePt t="167509" x="4221163" y="5813425"/>
          <p14:tracePt t="167530" x="4213225" y="5813425"/>
          <p14:tracePt t="167569" x="4206875" y="5813425"/>
          <p14:tracePt t="167590" x="4198938" y="5813425"/>
          <p14:tracePt t="167609" x="4183063" y="5813425"/>
          <p14:tracePt t="167629" x="4175125" y="5813425"/>
          <p14:tracePt t="167669" x="4160838" y="5813425"/>
          <p14:tracePt t="167690" x="4144963" y="5813425"/>
          <p14:tracePt t="167776" x="4137025" y="5813425"/>
          <p14:tracePt t="167800" x="4130675" y="5813425"/>
          <p14:tracePt t="167808" x="4122738" y="5813425"/>
          <p14:tracePt t="167824" x="4114800" y="5813425"/>
          <p14:tracePt t="167832" x="4106863" y="5813425"/>
          <p14:tracePt t="167850" x="4098925" y="5813425"/>
          <p14:tracePt t="167870" x="4076700" y="5807075"/>
          <p14:tracePt t="167890" x="4054475" y="5807075"/>
          <p14:tracePt t="167910" x="4046538" y="5807075"/>
          <p14:tracePt t="167912" x="4038600" y="5807075"/>
          <p14:tracePt t="167930" x="4030663" y="5807075"/>
          <p14:tracePt t="167986" x="4022725" y="5807075"/>
          <p14:tracePt t="168476" x="4016375" y="5807075"/>
          <p14:tracePt t="169394" x="4008438" y="5807075"/>
          <p14:tracePt t="169516" x="4000500" y="5807075"/>
          <p14:tracePt t="169604" x="4008438" y="5813425"/>
          <p14:tracePt t="169612" x="4016375" y="5821363"/>
          <p14:tracePt t="169620" x="4030663" y="5821363"/>
          <p14:tracePt t="169633" x="4038600" y="5821363"/>
          <p14:tracePt t="169654" x="4237038" y="5845175"/>
          <p14:tracePt t="169673" x="4381500" y="5851525"/>
          <p14:tracePt t="169693" x="4579938" y="5867400"/>
          <p14:tracePt t="169713" x="4716463" y="5883275"/>
          <p14:tracePt t="169733" x="4830763" y="5889625"/>
          <p14:tracePt t="169753" x="4930775" y="5889625"/>
          <p14:tracePt t="169774" x="5013325" y="5889625"/>
          <p14:tracePt t="169793" x="5113338" y="5889625"/>
          <p14:tracePt t="169814" x="5165725" y="5889625"/>
          <p14:tracePt t="169834" x="5280025" y="5889625"/>
          <p14:tracePt t="169854" x="5394325" y="5905500"/>
          <p14:tracePt t="169874" x="5494338" y="5905500"/>
          <p14:tracePt t="169894" x="5546725" y="5905500"/>
          <p14:tracePt t="169914" x="5608638" y="5905500"/>
          <p14:tracePt t="169934" x="5646738" y="5905500"/>
          <p14:tracePt t="169954" x="5722938" y="5905500"/>
          <p14:tracePt t="169974" x="5768975" y="5905500"/>
          <p14:tracePt t="169994" x="5829300" y="5905500"/>
          <p14:tracePt t="170014" x="5883275" y="5905500"/>
          <p14:tracePt t="170034" x="5973763" y="5905500"/>
          <p14:tracePt t="170054" x="6019800" y="5913438"/>
          <p14:tracePt t="170074" x="6065838" y="5913438"/>
          <p14:tracePt t="170094" x="6103938" y="5913438"/>
          <p14:tracePt t="170114" x="6149975" y="5913438"/>
          <p14:tracePt t="170134" x="6180138" y="5913438"/>
          <p14:tracePt t="170155" x="6240463" y="5897563"/>
          <p14:tracePt t="170174" x="6270625" y="5889625"/>
          <p14:tracePt t="170194" x="6302375" y="5883275"/>
          <p14:tracePt t="170214" x="6332538" y="5883275"/>
          <p14:tracePt t="170235" x="6346825" y="5875338"/>
          <p14:tracePt t="170254" x="6362700" y="5867400"/>
          <p14:tracePt t="170274" x="6370638" y="5867400"/>
          <p14:tracePt t="170363" x="6370638" y="5859463"/>
          <p14:tracePt t="172869" x="6370638" y="5851525"/>
          <p14:tracePt t="172877" x="6346825" y="5845175"/>
          <p14:tracePt t="172885" x="6332538" y="5845175"/>
          <p14:tracePt t="172899" x="6308725" y="5845175"/>
          <p14:tracePt t="172919" x="6210300" y="5821363"/>
          <p14:tracePt t="172940" x="6126163" y="5813425"/>
          <p14:tracePt t="172960" x="6011863" y="5807075"/>
          <p14:tracePt t="172980" x="5951538" y="5807075"/>
          <p14:tracePt t="173000" x="5851525" y="5791200"/>
          <p14:tracePt t="173020" x="5768975" y="5783263"/>
          <p14:tracePt t="173040" x="5646738" y="5761038"/>
          <p14:tracePt t="173060" x="5570538" y="5745163"/>
          <p14:tracePt t="173080" x="5464175" y="5745163"/>
          <p14:tracePt t="173100" x="5426075" y="5737225"/>
          <p14:tracePt t="173120" x="5372100" y="5730875"/>
          <p14:tracePt t="173140" x="5318125" y="5715000"/>
          <p14:tracePt t="173160" x="5197475" y="5668963"/>
          <p14:tracePt t="173180" x="5083175" y="5622925"/>
          <p14:tracePt t="173200" x="4999038" y="5600700"/>
          <p14:tracePt t="173221" x="4960938" y="5592763"/>
          <p14:tracePt t="173240" x="4892675" y="5570538"/>
          <p14:tracePt t="173260" x="4838700" y="5546725"/>
          <p14:tracePt t="173280" x="4716463" y="5502275"/>
          <p14:tracePt t="173300" x="4670425" y="5494338"/>
          <p14:tracePt t="173320" x="4572000" y="5478463"/>
          <p14:tracePt t="173340" x="4541838" y="5478463"/>
          <p14:tracePt t="173360" x="4503738" y="5470525"/>
          <p14:tracePt t="173380" x="4465638" y="5464175"/>
          <p14:tracePt t="173400" x="4427538" y="5448300"/>
          <p14:tracePt t="173420" x="4419600" y="5448300"/>
          <p14:tracePt t="173441" x="4411663" y="5448300"/>
          <p14:tracePt t="173460" x="4403725" y="5440363"/>
          <p14:tracePt t="173562" x="4411663" y="5440363"/>
          <p14:tracePt t="173578" x="4419600" y="5440363"/>
          <p14:tracePt t="173586" x="4427538" y="5440363"/>
          <p14:tracePt t="173601" x="4435475" y="5440363"/>
          <p14:tracePt t="173621" x="4457700" y="5440363"/>
          <p14:tracePt t="173641" x="4479925" y="5440363"/>
          <p14:tracePt t="173661" x="4518025" y="5432425"/>
          <p14:tracePt t="173681" x="4541838" y="5432425"/>
          <p14:tracePt t="173701" x="4579938" y="5432425"/>
          <p14:tracePt t="173721" x="4594225" y="5432425"/>
          <p14:tracePt t="173742" x="4648200" y="5432425"/>
          <p14:tracePt t="173761" x="4678363" y="5432425"/>
          <p14:tracePt t="173782" x="4724400" y="5432425"/>
          <p14:tracePt t="173801" x="4754563" y="5432425"/>
          <p14:tracePt t="173821" x="4792663" y="5432425"/>
          <p14:tracePt t="173841" x="4822825" y="5432425"/>
          <p14:tracePt t="173862" x="4884738" y="5440363"/>
          <p14:tracePt t="173881" x="4906963" y="5440363"/>
          <p14:tracePt t="173901" x="4922838" y="5440363"/>
          <p14:tracePt t="174754" x="4930775" y="5440363"/>
          <p14:tracePt t="174771" x="4937125" y="5440363"/>
          <p14:tracePt t="174778" x="4945063" y="5440363"/>
          <p14:tracePt t="174786" x="4960938" y="5448300"/>
          <p14:tracePt t="174803" x="4983163" y="5448300"/>
          <p14:tracePt t="174823" x="5006975" y="5448300"/>
          <p14:tracePt t="174843" x="5029200" y="5464175"/>
          <p14:tracePt t="174864" x="5037138" y="5464175"/>
          <p14:tracePt t="174883" x="5051425" y="5470525"/>
          <p14:tracePt t="174903" x="5075238" y="5478463"/>
          <p14:tracePt t="174924" x="5097463" y="5494338"/>
          <p14:tracePt t="174925" x="5121275" y="5508625"/>
          <p14:tracePt t="174943" x="5151438" y="5516563"/>
          <p14:tracePt t="174964" x="5173663" y="5532438"/>
          <p14:tracePt t="174984" x="5203825" y="5540375"/>
          <p14:tracePt t="175003" x="5219700" y="5546725"/>
          <p14:tracePt t="175023" x="5241925" y="5562600"/>
          <p14:tracePt t="175044" x="5265738" y="5578475"/>
          <p14:tracePt t="175064" x="5295900" y="5584825"/>
          <p14:tracePt t="175084" x="5311775" y="5584825"/>
          <p14:tracePt t="175104" x="5318125" y="5584825"/>
          <p14:tracePt t="175124" x="5326063" y="5592763"/>
          <p14:tracePt t="175144" x="5356225" y="5600700"/>
          <p14:tracePt t="175164" x="5364163" y="5608638"/>
          <p14:tracePt t="175184" x="5387975" y="5616575"/>
          <p14:tracePt t="175204" x="5394325" y="5622925"/>
          <p14:tracePt t="175224" x="5410200" y="5630863"/>
          <p14:tracePt t="175244" x="5432425" y="5646738"/>
          <p14:tracePt t="175264" x="5456238" y="5676900"/>
          <p14:tracePt t="175284" x="5470525" y="5684838"/>
          <p14:tracePt t="175304" x="5494338" y="5699125"/>
          <p14:tracePt t="175324" x="5516563" y="5715000"/>
          <p14:tracePt t="175344" x="5540375" y="5730875"/>
          <p14:tracePt t="175364" x="5562600" y="5745163"/>
          <p14:tracePt t="175384" x="5570538" y="5753100"/>
          <p14:tracePt t="175404" x="5578475" y="5761038"/>
          <p14:tracePt t="175424" x="5584825" y="5761038"/>
          <p14:tracePt t="175444" x="5600700" y="5775325"/>
          <p14:tracePt t="175464" x="5616575" y="5799138"/>
          <p14:tracePt t="175485" x="5630863" y="5807075"/>
          <p14:tracePt t="175504" x="5630863" y="5813425"/>
          <p14:tracePt t="177221" x="5638800" y="5813425"/>
          <p14:tracePt t="177238" x="5654675" y="5813425"/>
          <p14:tracePt t="177245" x="5668963" y="5813425"/>
          <p14:tracePt t="177253" x="5684838" y="5821363"/>
          <p14:tracePt t="177268" x="5699125" y="5829300"/>
          <p14:tracePt t="177288" x="5753100" y="5837238"/>
          <p14:tracePt t="177308" x="5768975" y="5837238"/>
          <p14:tracePt t="177328" x="5791200" y="5845175"/>
          <p14:tracePt t="177368" x="5799138" y="5845175"/>
          <p14:tracePt t="177388" x="5807075" y="5845175"/>
          <p14:tracePt t="177408" x="5837238" y="5845175"/>
          <p14:tracePt t="177428" x="5875338" y="5845175"/>
          <p14:tracePt t="177448" x="5935663" y="5845175"/>
          <p14:tracePt t="177468" x="5973763" y="5845175"/>
          <p14:tracePt t="177489" x="6073775" y="5845175"/>
          <p14:tracePt t="177508" x="6118225" y="5851525"/>
          <p14:tracePt t="177528" x="6202363" y="5851525"/>
          <p14:tracePt t="177548" x="6232525" y="5851525"/>
          <p14:tracePt t="177569" x="6278563" y="5851525"/>
          <p14:tracePt t="177588" x="6316663" y="5851525"/>
          <p14:tracePt t="177608" x="6400800" y="5851525"/>
          <p14:tracePt t="177628" x="6469063" y="5851525"/>
          <p14:tracePt t="177648" x="6569075" y="5851525"/>
          <p14:tracePt t="177668" x="6591300" y="5851525"/>
          <p14:tracePt t="177689" x="6645275" y="5859463"/>
          <p14:tracePt t="177709" x="6667500" y="5859463"/>
          <p14:tracePt t="177729" x="6689725" y="5859463"/>
          <p14:tracePt t="177769" x="6697663" y="5859463"/>
          <p14:tracePt t="177789" x="6713538" y="5859463"/>
          <p14:tracePt t="177809" x="6727825" y="5859463"/>
          <p14:tracePt t="177829" x="6743700" y="5859463"/>
          <p14:tracePt t="177849" x="6781800" y="5859463"/>
          <p14:tracePt t="177869" x="6797675" y="5859463"/>
          <p14:tracePt t="177889" x="6811963" y="5859463"/>
          <p14:tracePt t="177909" x="6819900" y="5859463"/>
          <p14:tracePt t="177929" x="6835775" y="5859463"/>
          <p14:tracePt t="177949" x="6842125" y="5859463"/>
          <p14:tracePt t="182864" x="6835775" y="5859463"/>
          <p14:tracePt t="182887" x="6827838" y="5851525"/>
          <p14:tracePt t="182895" x="6811963" y="5851525"/>
          <p14:tracePt t="182903" x="6804025" y="5845175"/>
          <p14:tracePt t="182919" x="6789738" y="5837238"/>
          <p14:tracePt t="182938" x="6751638" y="5821363"/>
          <p14:tracePt t="182959" x="6721475" y="5807075"/>
          <p14:tracePt t="182978" x="6689725" y="5791200"/>
          <p14:tracePt t="182999" x="6561138" y="5722938"/>
          <p14:tracePt t="183019" x="6400800" y="5654675"/>
          <p14:tracePt t="183039" x="6278563" y="5616575"/>
          <p14:tracePt t="183059" x="6188075" y="5584825"/>
          <p14:tracePt t="183079" x="6096000" y="5546725"/>
          <p14:tracePt t="183099" x="6065838" y="5532438"/>
          <p14:tracePt t="183119" x="6035675" y="5524500"/>
          <p14:tracePt t="183139" x="6019800" y="5516563"/>
          <p14:tracePt t="183159" x="5997575" y="5494338"/>
          <p14:tracePt t="183179" x="5829300" y="5372100"/>
          <p14:tracePt t="183199" x="5715000" y="5303838"/>
          <p14:tracePt t="183219" x="5630863" y="5265738"/>
          <p14:tracePt t="183239" x="5608638" y="5257800"/>
          <p14:tracePt t="183259" x="5578475" y="5235575"/>
          <p14:tracePt t="183279" x="5546725" y="5203825"/>
          <p14:tracePt t="183299" x="5478463" y="5121275"/>
          <p14:tracePt t="183319" x="5341938" y="4960938"/>
          <p14:tracePt t="183339" x="5165725" y="4800600"/>
          <p14:tracePt t="183359" x="5105400" y="4754563"/>
          <p14:tracePt t="183379" x="5075238" y="4732338"/>
          <p14:tracePt t="183399" x="5045075" y="4694238"/>
          <p14:tracePt t="183419" x="4975225" y="4602163"/>
          <p14:tracePt t="183440" x="4930775" y="4533900"/>
          <p14:tracePt t="183460" x="4816475" y="4419600"/>
          <p14:tracePt t="183480" x="4762500" y="4365625"/>
          <p14:tracePt t="183500" x="4708525" y="4297363"/>
          <p14:tracePt t="183520" x="4686300" y="4275138"/>
          <p14:tracePt t="183540" x="4648200" y="4221163"/>
          <p14:tracePt t="183560" x="4602163" y="4137025"/>
          <p14:tracePt t="183580" x="4495800" y="3984625"/>
          <p14:tracePt t="183600" x="4419600" y="3894138"/>
          <p14:tracePt t="183620" x="4359275" y="3802063"/>
          <p14:tracePt t="183640" x="4335463" y="3771900"/>
          <p14:tracePt t="183660" x="4283075" y="3665538"/>
          <p14:tracePt t="183680" x="4221163" y="3551238"/>
          <p14:tracePt t="183700" x="4160838" y="3459163"/>
          <p14:tracePt t="183720" x="4114800" y="3375025"/>
          <p14:tracePt t="183740" x="4092575" y="3330575"/>
          <p14:tracePt t="183760" x="4054475" y="3268663"/>
          <p14:tracePt t="183780" x="4046538" y="3238500"/>
          <p14:tracePt t="183800" x="4022725" y="3154363"/>
          <p14:tracePt t="183820" x="3992563" y="3048000"/>
          <p14:tracePt t="183840" x="3962400" y="2987675"/>
          <p14:tracePt t="183860" x="3954463" y="2955925"/>
          <p14:tracePt t="183880" x="3946525" y="2925763"/>
          <p14:tracePt t="183900" x="3940175" y="2879725"/>
          <p14:tracePt t="183920" x="3878263" y="2713038"/>
          <p14:tracePt t="183941" x="3832225" y="2636838"/>
          <p14:tracePt t="183961" x="3810000" y="2590800"/>
          <p14:tracePt t="183981" x="3802063" y="2574925"/>
          <p14:tracePt t="184000" x="3802063" y="2568575"/>
          <p14:tracePt t="186746" x="3810000" y="2574925"/>
          <p14:tracePt t="186755" x="3825875" y="2582863"/>
          <p14:tracePt t="186766" x="3832225" y="2582863"/>
          <p14:tracePt t="186786" x="3856038" y="2590800"/>
          <p14:tracePt t="186806" x="3886200" y="2598738"/>
          <p14:tracePt t="186826" x="3902075" y="2598738"/>
          <p14:tracePt t="186846" x="3908425" y="2598738"/>
          <p14:tracePt t="186886" x="3924300" y="2606675"/>
          <p14:tracePt t="186906" x="3940175" y="2606675"/>
          <p14:tracePt t="186926" x="3946525" y="2606675"/>
          <p14:tracePt t="187303" x="3946525" y="2613025"/>
          <p14:tracePt t="187311" x="3946525" y="2620963"/>
          <p14:tracePt t="187319" x="3946525" y="2628900"/>
          <p14:tracePt t="187327" x="3946525" y="2651125"/>
          <p14:tracePt t="187347" x="3946525" y="2674938"/>
          <p14:tracePt t="187368" x="3946525" y="2689225"/>
          <p14:tracePt t="187387" x="3946525" y="2720975"/>
          <p14:tracePt t="187407" x="3946525" y="2765425"/>
          <p14:tracePt t="187427" x="3946525" y="2797175"/>
          <p14:tracePt t="187447" x="3962400" y="2857500"/>
          <p14:tracePt t="187467" x="3984625" y="2971800"/>
          <p14:tracePt t="187488" x="4000500" y="3078163"/>
          <p14:tracePt t="187507" x="4038600" y="3268663"/>
          <p14:tracePt t="187527" x="4068763" y="3352800"/>
          <p14:tracePt t="187547" x="4098925" y="3459163"/>
          <p14:tracePt t="187568" x="4122738" y="3543300"/>
          <p14:tracePt t="187587" x="4160838" y="3657600"/>
          <p14:tracePt t="187607" x="4175125" y="3749675"/>
          <p14:tracePt t="187627" x="4191000" y="3856038"/>
          <p14:tracePt t="187648" x="4191000" y="3916363"/>
          <p14:tracePt t="187668" x="4206875" y="4008438"/>
          <p14:tracePt t="187687" x="4213225" y="4076700"/>
          <p14:tracePt t="187708" x="4213225" y="4168775"/>
          <p14:tracePt t="187728" x="4213225" y="4237038"/>
          <p14:tracePt t="187748" x="4213225" y="4305300"/>
          <p14:tracePt t="187768" x="4213225" y="4365625"/>
          <p14:tracePt t="187788" x="4221163" y="4449763"/>
          <p14:tracePt t="187808" x="4229100" y="4511675"/>
          <p14:tracePt t="187828" x="4229100" y="4572000"/>
          <p14:tracePt t="187848" x="4229100" y="4602163"/>
          <p14:tracePt t="187868" x="4229100" y="4694238"/>
          <p14:tracePt t="187888" x="4229100" y="4732338"/>
          <p14:tracePt t="187908" x="4237038" y="4800600"/>
          <p14:tracePt t="187928" x="4237038" y="4822825"/>
          <p14:tracePt t="187948" x="4244975" y="4899025"/>
          <p14:tracePt t="187968" x="4244975" y="4937125"/>
          <p14:tracePt t="187989" x="4244975" y="5006975"/>
          <p14:tracePt t="188008" x="4244975" y="5051425"/>
          <p14:tracePt t="188028" x="4244975" y="5067300"/>
          <p14:tracePt t="188048" x="4244975" y="5097463"/>
          <p14:tracePt t="188069" x="4244975" y="5113338"/>
          <p14:tracePt t="188089" x="4244975" y="5135563"/>
          <p14:tracePt t="188108" x="4244975" y="5159375"/>
          <p14:tracePt t="188129" x="4244975" y="5173663"/>
          <p14:tracePt t="188148" x="4244975" y="5181600"/>
          <p14:tracePt t="188188" x="4244975" y="5189538"/>
          <p14:tracePt t="188209" x="4244975" y="5197475"/>
          <p14:tracePt t="188245" x="4244975" y="5203825"/>
          <p14:tracePt t="188272" x="4244975" y="5211763"/>
          <p14:tracePt t="188319" x="4244975" y="5219700"/>
          <p14:tracePt t="188343" x="4244975" y="5227638"/>
          <p14:tracePt t="188351" x="4244975" y="5235575"/>
          <p14:tracePt t="188375" x="4244975" y="5241925"/>
          <p14:tracePt t="188391" x="4244975" y="5249863"/>
          <p14:tracePt t="188407" x="4244975" y="5257800"/>
          <p14:tracePt t="188415" x="4244975" y="5265738"/>
          <p14:tracePt t="188431" x="4244975" y="5273675"/>
          <p14:tracePt t="188449" x="4244975" y="5280025"/>
          <p14:tracePt t="188469" x="4244975" y="5287963"/>
          <p14:tracePt t="188489" x="4244975" y="5295900"/>
          <p14:tracePt t="188509" x="4244975" y="5303838"/>
          <p14:tracePt t="188529" x="4244975" y="5311775"/>
          <p14:tracePt t="188551" x="4244975" y="5318125"/>
          <p14:tracePt t="188570" x="4244975" y="5326063"/>
          <p14:tracePt t="188589" x="4244975" y="5334000"/>
          <p14:tracePt t="188609" x="4244975" y="5349875"/>
          <p14:tracePt t="188630" x="4244975" y="5356225"/>
          <p14:tracePt t="188649" x="4244975" y="5364163"/>
          <p14:tracePt t="197981" x="4251325" y="5356225"/>
          <p14:tracePt t="197991" x="4259263" y="5334000"/>
          <p14:tracePt t="197998" x="4267200" y="5318125"/>
          <p14:tracePt t="198007" x="4275138" y="5311775"/>
          <p14:tracePt t="198028" x="4297363" y="5265738"/>
          <p14:tracePt t="198047" x="4321175" y="5203825"/>
          <p14:tracePt t="198067" x="4327525" y="5151438"/>
          <p14:tracePt t="198088" x="4335463" y="5051425"/>
          <p14:tracePt t="198107" x="4351338" y="4968875"/>
          <p14:tracePt t="198128" x="4389438" y="4830763"/>
          <p14:tracePt t="198148" x="4411663" y="4708525"/>
          <p14:tracePt t="198168" x="4441825" y="4511675"/>
          <p14:tracePt t="198187" x="4465638" y="4351338"/>
          <p14:tracePt t="198208" x="4495800" y="4106863"/>
          <p14:tracePt t="198228" x="4518025" y="3946525"/>
          <p14:tracePt t="198248" x="4525963" y="3825875"/>
          <p14:tracePt t="198268" x="4525963" y="3756025"/>
          <p14:tracePt t="198288" x="4511675" y="3649663"/>
          <p14:tracePt t="198308" x="4495800" y="3459163"/>
          <p14:tracePt t="198328" x="4495800" y="3382963"/>
          <p14:tracePt t="198348" x="4495800" y="3314700"/>
          <p14:tracePt t="198368" x="4495800" y="3276600"/>
          <p14:tracePt t="198388" x="4503738" y="3222625"/>
          <p14:tracePt t="198408" x="4503738" y="3162300"/>
          <p14:tracePt t="198428" x="4487863" y="3108325"/>
          <p14:tracePt t="198448" x="4479925" y="3048000"/>
          <p14:tracePt t="198468" x="4465638" y="3032125"/>
          <p14:tracePt t="198488" x="4465638" y="2987675"/>
          <p14:tracePt t="198509" x="4465638" y="2955925"/>
          <p14:tracePt t="198529" x="4465638" y="2903538"/>
          <p14:tracePt t="198548" x="4465638" y="2857500"/>
          <p14:tracePt t="198568" x="4465638" y="2811463"/>
          <p14:tracePt t="198589" x="4465638" y="2773363"/>
          <p14:tracePt t="198608" x="4457700" y="2759075"/>
          <p14:tracePt t="198628" x="4449763" y="2735263"/>
          <p14:tracePt t="198649" x="4449763" y="2727325"/>
          <p14:tracePt t="198669" x="4449763" y="2705100"/>
          <p14:tracePt t="198708" x="4449763" y="2689225"/>
          <p14:tracePt t="198729" x="4449763" y="2682875"/>
          <p14:tracePt t="198749" x="4449763" y="2651125"/>
          <p14:tracePt t="198769" x="4449763" y="2636838"/>
          <p14:tracePt t="198789" x="4449763" y="2606675"/>
          <p14:tracePt t="198809" x="4449763" y="2582863"/>
          <p14:tracePt t="198829" x="4449763" y="2560638"/>
          <p14:tracePt t="198849" x="4449763" y="2544763"/>
          <p14:tracePt t="198869" x="4449763" y="2522538"/>
          <p14:tracePt t="198889" x="4449763" y="2506663"/>
          <p14:tracePt t="198909" x="4441825" y="2460625"/>
          <p14:tracePt t="198929" x="4441825" y="2454275"/>
          <p14:tracePt t="198949" x="4435475" y="2430463"/>
          <p14:tracePt t="198969" x="4435475" y="2416175"/>
          <p14:tracePt t="198989" x="4435475" y="2378075"/>
          <p14:tracePt t="199009" x="4427538" y="2354263"/>
          <p14:tracePt t="199029" x="4397375" y="2278063"/>
          <p14:tracePt t="199049" x="4389438" y="2255838"/>
          <p14:tracePt t="199069" x="4389438" y="2239963"/>
          <p14:tracePt t="199090" x="4381500" y="2225675"/>
          <p14:tracePt t="199109" x="4373563" y="2193925"/>
          <p14:tracePt t="199129" x="4373563" y="2179638"/>
          <p14:tracePt t="199150" x="4365625" y="2155825"/>
          <p14:tracePt t="199169" x="4359275" y="2141538"/>
          <p14:tracePt t="199189" x="4359275" y="2133600"/>
          <p14:tracePt t="199209" x="4343400" y="2103438"/>
          <p14:tracePt t="199230" x="4343400" y="2073275"/>
          <p14:tracePt t="199250" x="4343400" y="2041525"/>
          <p14:tracePt t="199270" x="4343400" y="2035175"/>
          <p14:tracePt t="199290" x="4335463" y="2027238"/>
          <p14:tracePt t="199330" x="4335463" y="2019300"/>
          <p14:tracePt t="200280" x="4343400" y="2019300"/>
          <p14:tracePt t="200287" x="4365625" y="2035175"/>
          <p14:tracePt t="200295" x="4381500" y="2035175"/>
          <p14:tracePt t="200312" x="4427538" y="2049463"/>
          <p14:tracePt t="200332" x="4465638" y="2057400"/>
          <p14:tracePt t="200352" x="4518025" y="2073275"/>
          <p14:tracePt t="200372" x="4549775" y="2079625"/>
          <p14:tracePt t="200392" x="4572000" y="2095500"/>
          <p14:tracePt t="200412" x="4579938" y="2095500"/>
          <p14:tracePt t="200432" x="4587875" y="2095500"/>
          <p14:tracePt t="200480" x="4602163" y="2095500"/>
          <p14:tracePt t="200496" x="4610100" y="2095500"/>
          <p14:tracePt t="200503" x="4625975" y="2095500"/>
          <p14:tracePt t="200512" x="4632325" y="2095500"/>
          <p14:tracePt t="200532" x="4656138" y="2095500"/>
          <p14:tracePt t="200552" x="4670425" y="2103438"/>
          <p14:tracePt t="200572" x="4678363" y="2103438"/>
          <p14:tracePt t="200592" x="4686300" y="2103438"/>
          <p14:tracePt t="200612" x="4702175" y="2111375"/>
          <p14:tracePt t="200632" x="4708525" y="2111375"/>
          <p14:tracePt t="201166" x="4708525" y="2117725"/>
          <p14:tracePt t="201173" x="4708525" y="2125663"/>
          <p14:tracePt t="201181" x="4702175" y="2141538"/>
          <p14:tracePt t="201193" x="4686300" y="2171700"/>
          <p14:tracePt t="201214" x="4670425" y="2247900"/>
          <p14:tracePt t="201233" x="4664075" y="2324100"/>
          <p14:tracePt t="201253" x="4640263" y="2416175"/>
          <p14:tracePt t="201273" x="4632325" y="2476500"/>
          <p14:tracePt t="201293" x="4602163" y="2598738"/>
          <p14:tracePt t="201313" x="4594225" y="2705100"/>
          <p14:tracePt t="201333" x="4572000" y="2857500"/>
          <p14:tracePt t="201354" x="4572000" y="2979738"/>
          <p14:tracePt t="201373" x="4564063" y="3178175"/>
          <p14:tracePt t="201394" x="4549775" y="3298825"/>
          <p14:tracePt t="201414" x="4541838" y="3489325"/>
          <p14:tracePt t="201434" x="4533900" y="3565525"/>
          <p14:tracePt t="201454" x="4533900" y="3657600"/>
          <p14:tracePt t="201474" x="4533900" y="3825875"/>
          <p14:tracePt t="201494" x="4541838" y="3908425"/>
          <p14:tracePt t="201514" x="4541838" y="4022725"/>
          <p14:tracePt t="201534" x="4541838" y="4098925"/>
          <p14:tracePt t="201554" x="4533900" y="4259263"/>
          <p14:tracePt t="201574" x="4533900" y="4305300"/>
          <p14:tracePt t="201594" x="4533900" y="4411663"/>
          <p14:tracePt t="201614" x="4525963" y="4449763"/>
          <p14:tracePt t="201634" x="4518025" y="4549775"/>
          <p14:tracePt t="201654" x="4511675" y="4625975"/>
          <p14:tracePt t="201674" x="4503738" y="4724400"/>
          <p14:tracePt t="201694" x="4495800" y="4792663"/>
          <p14:tracePt t="201715" x="4495800" y="4945063"/>
          <p14:tracePt t="201735" x="4487863" y="4999038"/>
          <p14:tracePt t="201754" x="4473575" y="5121275"/>
          <p14:tracePt t="201775" x="4465638" y="5165725"/>
          <p14:tracePt t="201794" x="4449763" y="5249863"/>
          <p14:tracePt t="201814" x="4441825" y="5318125"/>
          <p14:tracePt t="201834" x="4427538" y="5394325"/>
          <p14:tracePt t="201855" x="4427538" y="5426075"/>
          <p14:tracePt t="201874" x="4419600" y="5448300"/>
          <p14:tracePt t="201895" x="4411663" y="5470525"/>
          <p14:tracePt t="201915" x="4411663" y="5502275"/>
          <p14:tracePt t="201935" x="4403725" y="5532438"/>
          <p14:tracePt t="201955" x="4403725" y="5554663"/>
          <p14:tracePt t="201975" x="4403725" y="5562600"/>
          <p14:tracePt t="201995" x="4397375" y="5562600"/>
          <p14:tracePt t="202148" x="4403725" y="5562600"/>
          <p14:tracePt t="202156" x="4411663" y="5562600"/>
          <p14:tracePt t="202164" x="4419600" y="5562600"/>
          <p14:tracePt t="202175" x="4449763" y="5554663"/>
          <p14:tracePt t="202195" x="4479925" y="5554663"/>
          <p14:tracePt t="202216" x="4533900" y="5546725"/>
          <p14:tracePt t="202235" x="4572000" y="5546725"/>
          <p14:tracePt t="202255" x="4594225" y="5546725"/>
          <p14:tracePt t="202276" x="4610100" y="5546725"/>
          <p14:tracePt t="202295" x="4618038" y="5540375"/>
          <p14:tracePt t="202315" x="4625975" y="5540375"/>
          <p14:tracePt t="202335" x="4648200" y="5540375"/>
          <p14:tracePt t="202355" x="4664075" y="5532438"/>
          <p14:tracePt t="202375" x="4702175" y="5532438"/>
          <p14:tracePt t="202395" x="4740275" y="5532438"/>
          <p14:tracePt t="202416" x="4816475" y="5524500"/>
          <p14:tracePt t="202436" x="4884738" y="5516563"/>
          <p14:tracePt t="202456" x="4922838" y="5516563"/>
          <p14:tracePt t="202476" x="4960938" y="5516563"/>
          <p14:tracePt t="202496" x="4968875" y="5516563"/>
          <p14:tracePt t="202516" x="4975225" y="5516563"/>
          <p14:tracePt t="202536" x="4983163" y="5516563"/>
        </p14:tracePtLst>
      </p14:laserTraceLst>
    </p:ext>
  </p:extLs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869350" y="3736572"/>
            <a:ext cx="75408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800" dirty="0"/>
              <a:t> </a:t>
            </a:r>
            <a:r>
              <a:rPr lang="en-US" altLang="zh-CN" sz="2800" baseline="30000" dirty="0"/>
              <a:t>18</a:t>
            </a:r>
            <a:r>
              <a:rPr lang="en-US" altLang="zh-CN" sz="2800" dirty="0"/>
              <a:t>O</a:t>
            </a:r>
            <a:r>
              <a:rPr lang="en-US" altLang="zh-CN" sz="2800" baseline="-25000" dirty="0"/>
              <a:t>2 </a:t>
            </a:r>
            <a:r>
              <a:rPr lang="en-US" altLang="zh-CN" sz="2800" dirty="0"/>
              <a:t>+ </a:t>
            </a:r>
            <a:r>
              <a:rPr lang="en-US" altLang="zh-CN" sz="2800" dirty="0" smtClean="0"/>
              <a:t>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 ——→ C</a:t>
            </a:r>
            <a:r>
              <a:rPr lang="en-US" altLang="zh-CN" sz="2800" baseline="30000" dirty="0" smtClean="0"/>
              <a:t>18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/e=46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: L-H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95854" y="4582148"/>
            <a:ext cx="7488832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dirty="0"/>
              <a:t> </a:t>
            </a:r>
            <a:r>
              <a:rPr lang="en-US" altLang="zh-CN" sz="2800" baseline="30000" dirty="0"/>
              <a:t>18</a:t>
            </a:r>
            <a:r>
              <a:rPr lang="en-US" altLang="zh-CN" sz="2800" dirty="0"/>
              <a:t>O</a:t>
            </a:r>
            <a:r>
              <a:rPr lang="en-US" altLang="zh-CN" sz="2800" baseline="-25000" dirty="0"/>
              <a:t>2 </a:t>
            </a:r>
            <a:r>
              <a:rPr lang="en-US" altLang="zh-CN" sz="2800" dirty="0" smtClean="0"/>
              <a:t>+ 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 ——→ 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2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/e=44</a:t>
            </a:r>
            <a:r>
              <a:rPr lang="zh-CN" altLang="en-US" sz="2800" dirty="0" smtClean="0"/>
              <a:t>）：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MvK</a:t>
            </a:r>
            <a:endParaRPr lang="zh-CN" altLang="en-US" sz="2800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2957773" y="4291060"/>
            <a:ext cx="90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>
                <a:solidFill>
                  <a:srgbClr val="FF0000"/>
                </a:solidFill>
              </a:rPr>
              <a:t>16</a:t>
            </a:r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29590" y="3529021"/>
            <a:ext cx="90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>
                <a:solidFill>
                  <a:srgbClr val="FF0000"/>
                </a:solidFill>
              </a:rPr>
              <a:t>16</a:t>
            </a:r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83568" y="2941155"/>
            <a:ext cx="67617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800" dirty="0"/>
              <a:t> 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2 </a:t>
            </a:r>
            <a:r>
              <a:rPr lang="en-US" altLang="zh-CN" sz="2800" dirty="0"/>
              <a:t>+ </a:t>
            </a:r>
            <a:r>
              <a:rPr lang="en-US" altLang="zh-CN" sz="2800" dirty="0" smtClean="0"/>
              <a:t>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 ——→ 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/e=44</a:t>
            </a:r>
            <a:r>
              <a:rPr lang="zh-CN" altLang="en-US" sz="2800" dirty="0" smtClean="0"/>
              <a:t>）</a:t>
            </a:r>
            <a:endParaRPr lang="zh-CN" altLang="en-US" sz="2800" dirty="0"/>
          </a:p>
        </p:txBody>
      </p:sp>
      <p:sp>
        <p:nvSpPr>
          <p:cNvPr id="15" name="矩形 14"/>
          <p:cNvSpPr/>
          <p:nvPr/>
        </p:nvSpPr>
        <p:spPr>
          <a:xfrm>
            <a:off x="2812078" y="2787512"/>
            <a:ext cx="90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>
                <a:solidFill>
                  <a:srgbClr val="FF0000"/>
                </a:solidFill>
              </a:rPr>
              <a:t>16</a:t>
            </a:r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32369" y="548680"/>
            <a:ext cx="2733441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O + * → CO*</a:t>
            </a:r>
          </a:p>
          <a:p>
            <a:r>
              <a:rPr lang="en-US" altLang="zh-CN" sz="2400" dirty="0" smtClean="0"/>
              <a:t>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 + *  → O*</a:t>
            </a:r>
          </a:p>
          <a:p>
            <a:r>
              <a:rPr lang="en-US" altLang="zh-CN" sz="2400" dirty="0" smtClean="0"/>
              <a:t>CO* + O* → C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 *</a:t>
            </a:r>
          </a:p>
          <a:p>
            <a:r>
              <a:rPr lang="en-US" altLang="zh-CN" sz="2400" dirty="0" smtClean="0"/>
              <a:t>C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* → C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 + *</a:t>
            </a:r>
            <a:endParaRPr lang="zh-CN" altLang="en-US" sz="2400" dirty="0"/>
          </a:p>
        </p:txBody>
      </p:sp>
      <p:sp>
        <p:nvSpPr>
          <p:cNvPr id="11" name="文本框 10"/>
          <p:cNvSpPr txBox="1"/>
          <p:nvPr/>
        </p:nvSpPr>
        <p:spPr>
          <a:xfrm>
            <a:off x="4861879" y="548680"/>
            <a:ext cx="346158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 smtClean="0"/>
              <a:t>CO + * → CO*</a:t>
            </a:r>
          </a:p>
          <a:p>
            <a:r>
              <a:rPr lang="en-US" altLang="zh-CN" sz="2400" dirty="0" smtClean="0"/>
              <a:t>CO* + O</a:t>
            </a:r>
            <a:r>
              <a:rPr lang="en-US" altLang="zh-CN" sz="2400" baseline="-25000" dirty="0" smtClean="0"/>
              <a:t>L</a:t>
            </a:r>
            <a:r>
              <a:rPr lang="en-US" altLang="zh-CN" sz="2400" dirty="0" smtClean="0"/>
              <a:t> → C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 * + </a:t>
            </a:r>
            <a:r>
              <a:rPr lang="en-US" altLang="zh-CN" sz="2400" dirty="0" err="1" smtClean="0"/>
              <a:t>Ov</a:t>
            </a:r>
            <a:endParaRPr lang="en-US" altLang="zh-CN" sz="2400" dirty="0" smtClean="0"/>
          </a:p>
          <a:p>
            <a:r>
              <a:rPr lang="en-US" altLang="zh-CN" sz="2400" dirty="0"/>
              <a:t>CO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* → CO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+ *</a:t>
            </a:r>
            <a:endParaRPr lang="zh-CN" altLang="en-US" sz="2400" dirty="0"/>
          </a:p>
          <a:p>
            <a:r>
              <a:rPr lang="en-US" altLang="zh-CN" sz="2400" dirty="0" smtClean="0"/>
              <a:t>O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+Ov →</a:t>
            </a:r>
            <a:r>
              <a:rPr lang="en-US" altLang="zh-CN" sz="2400" dirty="0"/>
              <a:t> →</a:t>
            </a:r>
            <a:r>
              <a:rPr lang="en-US" altLang="zh-CN" sz="2400" dirty="0" smtClean="0"/>
              <a:t> O</a:t>
            </a:r>
            <a:r>
              <a:rPr lang="en-US" altLang="zh-CN" sz="2400" baseline="-25000" dirty="0" smtClean="0"/>
              <a:t>L</a:t>
            </a:r>
          </a:p>
        </p:txBody>
      </p:sp>
      <p:pic>
        <p:nvPicPr>
          <p:cNvPr id="3" name="音频 2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>
                  <p14:trim end="3850.5034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835696" y="186972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L-H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5508104" y="17210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/>
              <a:t>MvK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187715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2670"/>
    </mc:Choice>
    <mc:Fallback xmlns="">
      <p:transition spd="slow" advTm="16267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  <p:extLst>
    <p:ext uri="{3A86A75C-4F4B-4683-9AE1-C65F6400EC91}">
      <p14:laserTraceLst xmlns:p14="http://schemas.microsoft.com/office/powerpoint/2010/main">
        <p14:tracePtLst>
          <p14:tracePt t="69" x="4511675" y="3794125"/>
          <p14:tracePt t="87" x="4503738" y="3794125"/>
          <p14:tracePt t="106" x="4487863" y="3794125"/>
          <p14:tracePt t="126" x="4479925" y="3794125"/>
          <p14:tracePt t="338" x="4473575" y="3794125"/>
          <p14:tracePt t="346" x="4465638" y="3794125"/>
          <p14:tracePt t="354" x="4457700" y="3794125"/>
          <p14:tracePt t="366" x="4441825" y="3794125"/>
          <p14:tracePt t="386" x="4289425" y="3787775"/>
          <p14:tracePt t="406" x="4144963" y="3763963"/>
          <p14:tracePt t="426" x="3717925" y="3673475"/>
          <p14:tracePt t="447" x="3375025" y="3611563"/>
          <p14:tracePt t="467" x="2987675" y="3611563"/>
          <p14:tracePt t="486" x="2765425" y="3619500"/>
          <p14:tracePt t="506" x="2416175" y="3627438"/>
          <p14:tracePt t="526" x="2201863" y="3627438"/>
          <p14:tracePt t="546" x="1828800" y="3589338"/>
          <p14:tracePt t="566" x="1660525" y="3565525"/>
          <p14:tracePt t="587" x="1539875" y="3565525"/>
          <p14:tracePt t="607" x="1425575" y="3573463"/>
          <p14:tracePt t="627" x="1379538" y="3581400"/>
          <p14:tracePt t="647" x="1333500" y="3581400"/>
          <p14:tracePt t="667" x="1303338" y="3581400"/>
          <p14:tracePt t="687" x="1249363" y="3581400"/>
          <p14:tracePt t="707" x="1241425" y="3581400"/>
          <p14:tracePt t="727" x="1227138" y="3581400"/>
          <p14:tracePt t="747" x="1219200" y="3581400"/>
          <p14:tracePt t="767" x="1189038" y="3581400"/>
          <p14:tracePt t="787" x="1150938" y="3581400"/>
          <p14:tracePt t="807" x="1096963" y="3581400"/>
          <p14:tracePt t="827" x="1074738" y="3581400"/>
          <p14:tracePt t="847" x="1066800" y="3581400"/>
          <p14:tracePt t="1665" x="1066800" y="3573463"/>
          <p14:tracePt t="4599" x="1074738" y="3573463"/>
          <p14:tracePt t="4607" x="1082675" y="3573463"/>
          <p14:tracePt t="4624" x="1089025" y="3573463"/>
          <p14:tracePt t="4635" x="1104900" y="3573463"/>
          <p14:tracePt t="4654" x="1127125" y="3565525"/>
          <p14:tracePt t="4674" x="1158875" y="3559175"/>
          <p14:tracePt t="4694" x="1173163" y="3559175"/>
          <p14:tracePt t="4715" x="1189038" y="3559175"/>
          <p14:tracePt t="4734" x="1196975" y="3559175"/>
          <p14:tracePt t="4754" x="1203325" y="3559175"/>
          <p14:tracePt t="4774" x="1203325" y="3551238"/>
          <p14:tracePt t="4795" x="1235075" y="3543300"/>
          <p14:tracePt t="4815" x="1241425" y="3543300"/>
          <p14:tracePt t="4835" x="1273175" y="3535363"/>
          <p14:tracePt t="4855" x="1303338" y="3527425"/>
          <p14:tracePt t="4875" x="1333500" y="3521075"/>
          <p14:tracePt t="4895" x="1341438" y="3513138"/>
          <p14:tracePt t="4916" x="1355725" y="3513138"/>
          <p14:tracePt t="4935" x="1363663" y="3513138"/>
          <p14:tracePt t="4955" x="1363663" y="3505200"/>
          <p14:tracePt t="4975" x="1371600" y="3505200"/>
          <p14:tracePt t="5990" x="1379538" y="3505200"/>
          <p14:tracePt t="5999" x="1379538" y="3497263"/>
          <p14:tracePt t="6006" x="1387475" y="3497263"/>
          <p14:tracePt t="6022" x="1393825" y="3497263"/>
          <p14:tracePt t="6037" x="1401763" y="3497263"/>
          <p14:tracePt t="6057" x="1431925" y="3489325"/>
          <p14:tracePt t="6077" x="1463675" y="3482975"/>
          <p14:tracePt t="6097" x="1493838" y="3475038"/>
          <p14:tracePt t="6117" x="1516063" y="3475038"/>
          <p14:tracePt t="6138" x="1539875" y="3467100"/>
          <p14:tracePt t="6157" x="1546225" y="3467100"/>
          <p14:tracePt t="6177" x="1570038" y="3467100"/>
          <p14:tracePt t="6197" x="1592263" y="3467100"/>
          <p14:tracePt t="6217" x="1654175" y="3459163"/>
          <p14:tracePt t="6237" x="1706563" y="3459163"/>
          <p14:tracePt t="6257" x="1752600" y="3451225"/>
          <p14:tracePt t="6278" x="1782763" y="3451225"/>
          <p14:tracePt t="6297" x="1836738" y="3451225"/>
          <p14:tracePt t="6317" x="1858963" y="3451225"/>
          <p14:tracePt t="6338" x="1912938" y="3451225"/>
          <p14:tracePt t="6358" x="1943100" y="3444875"/>
          <p14:tracePt t="6378" x="1989138" y="3444875"/>
          <p14:tracePt t="6398" x="2011363" y="3444875"/>
          <p14:tracePt t="6418" x="2073275" y="3436938"/>
          <p14:tracePt t="6438" x="2087563" y="3429000"/>
          <p14:tracePt t="6458" x="2125663" y="3429000"/>
          <p14:tracePt t="6478" x="2141538" y="3429000"/>
          <p14:tracePt t="6498" x="2149475" y="3429000"/>
          <p14:tracePt t="6547" x="2155825" y="3429000"/>
          <p14:tracePt t="6562" x="2163763" y="3429000"/>
          <p14:tracePt t="6578" x="2171700" y="3429000"/>
          <p14:tracePt t="6598" x="2179638" y="3429000"/>
          <p14:tracePt t="6618" x="2193925" y="3429000"/>
          <p14:tracePt t="6638" x="2209800" y="3429000"/>
          <p14:tracePt t="6658" x="2225675" y="3429000"/>
          <p14:tracePt t="6678" x="2232025" y="3429000"/>
          <p14:tracePt t="6698" x="2239963" y="3429000"/>
          <p14:tracePt t="6738" x="2247900" y="3429000"/>
          <p14:tracePt t="6758" x="2263775" y="3429000"/>
          <p14:tracePt t="6779" x="2278063" y="3429000"/>
          <p14:tracePt t="6798" x="2293938" y="3429000"/>
          <p14:tracePt t="6818" x="2308225" y="3429000"/>
          <p14:tracePt t="6839" x="2316163" y="3429000"/>
          <p14:tracePt t="6858" x="2332038" y="3429000"/>
          <p14:tracePt t="6879" x="2354263" y="3429000"/>
          <p14:tracePt t="6898" x="2370138" y="3429000"/>
          <p14:tracePt t="6919" x="2384425" y="3429000"/>
          <p14:tracePt t="11316" x="2392363" y="3429000"/>
          <p14:tracePt t="11324" x="2392363" y="3421063"/>
          <p14:tracePt t="11332" x="2408238" y="3413125"/>
          <p14:tracePt t="11347" x="2416175" y="3398838"/>
          <p14:tracePt t="11367" x="2438400" y="3375025"/>
          <p14:tracePt t="11388" x="2460625" y="3360738"/>
          <p14:tracePt t="11408" x="2492375" y="3336925"/>
          <p14:tracePt t="11427" x="2498725" y="3330575"/>
          <p14:tracePt t="11447" x="2498725" y="3322638"/>
          <p14:tracePt t="11467" x="2506663" y="3314700"/>
          <p14:tracePt t="11487" x="2522538" y="3292475"/>
          <p14:tracePt t="11507" x="2530475" y="3284538"/>
          <p14:tracePt t="11528" x="2536825" y="3276600"/>
          <p14:tracePt t="11547" x="2536825" y="3268663"/>
          <p14:tracePt t="11567" x="2552700" y="3254375"/>
          <p14:tracePt t="11587" x="2560638" y="3238500"/>
          <p14:tracePt t="11608" x="2574925" y="3222625"/>
          <p14:tracePt t="11627" x="2582863" y="3216275"/>
          <p14:tracePt t="11647" x="2598738" y="3192463"/>
          <p14:tracePt t="11668" x="2606675" y="3184525"/>
          <p14:tracePt t="11688" x="2613025" y="3170238"/>
          <p14:tracePt t="11708" x="2620963" y="3162300"/>
          <p14:tracePt t="11728" x="2620963" y="3154363"/>
          <p14:tracePt t="11768" x="2620963" y="3140075"/>
          <p14:tracePt t="11808" x="2620963" y="3132138"/>
          <p14:tracePt t="11856" x="2613025" y="3132138"/>
          <p14:tracePt t="11864" x="2613025" y="3124200"/>
          <p14:tracePt t="11889" x="2606675" y="3124200"/>
          <p14:tracePt t="11928" x="2598738" y="3124200"/>
          <p14:tracePt t="11994" x="2590800" y="3124200"/>
          <p14:tracePt t="12024" x="2582863" y="3124200"/>
          <p14:tracePt t="12042" x="2574925" y="3124200"/>
          <p14:tracePt t="12099" x="2568575" y="3124200"/>
          <p14:tracePt t="12171" x="2560638" y="3124200"/>
          <p14:tracePt t="12187" x="2560638" y="3132138"/>
          <p14:tracePt t="12210" x="2552700" y="3132138"/>
          <p14:tracePt t="12219" x="2552700" y="3140075"/>
          <p14:tracePt t="12228" x="2544763" y="3140075"/>
          <p14:tracePt t="12249" x="2544763" y="3146425"/>
          <p14:tracePt t="12269" x="2536825" y="3146425"/>
          <p14:tracePt t="12289" x="2536825" y="3154363"/>
          <p14:tracePt t="12320" x="2536825" y="3162300"/>
          <p14:tracePt t="12336" x="2530475" y="3162300"/>
          <p14:tracePt t="12349" x="2530475" y="3170238"/>
          <p14:tracePt t="12369" x="2530475" y="3178175"/>
          <p14:tracePt t="12400" x="2522538" y="3184525"/>
          <p14:tracePt t="12424" x="2522538" y="3192463"/>
          <p14:tracePt t="12432" x="2514600" y="3192463"/>
          <p14:tracePt t="12449" x="2514600" y="3200400"/>
          <p14:tracePt t="12469" x="2514600" y="3208338"/>
          <p14:tracePt t="12506" x="2514600" y="3216275"/>
          <p14:tracePt t="12513" x="2506663" y="3216275"/>
          <p14:tracePt t="12547" x="2506663" y="3222625"/>
          <p14:tracePt t="12578" x="2506663" y="3230563"/>
          <p14:tracePt t="12586" x="2506663" y="3238500"/>
          <p14:tracePt t="12618" x="2506663" y="3246438"/>
          <p14:tracePt t="12642" x="2506663" y="3254375"/>
          <p14:tracePt t="12651" x="2498725" y="3254375"/>
          <p14:tracePt t="12695" x="2498725" y="3260725"/>
          <p14:tracePt t="12711" x="2498725" y="3268663"/>
          <p14:tracePt t="12726" x="2498725" y="3276600"/>
          <p14:tracePt t="12752" x="2498725" y="3284538"/>
          <p14:tracePt t="12767" x="2498725" y="3292475"/>
          <p14:tracePt t="12774" x="2498725" y="3298825"/>
          <p14:tracePt t="12790" x="2506663" y="3298825"/>
          <p14:tracePt t="12810" x="2506663" y="3314700"/>
          <p14:tracePt t="12830" x="2514600" y="3314700"/>
          <p14:tracePt t="12850" x="2522538" y="3330575"/>
          <p14:tracePt t="12896" x="2530475" y="3336925"/>
          <p14:tracePt t="12937" x="2536825" y="3344863"/>
          <p14:tracePt t="12976" x="2544763" y="3352800"/>
          <p14:tracePt t="12993" x="2552700" y="3352800"/>
          <p14:tracePt t="13017" x="2552700" y="3360738"/>
          <p14:tracePt t="13034" x="2560638" y="3360738"/>
          <p14:tracePt t="13040" x="2560638" y="3368675"/>
          <p14:tracePt t="13099" x="2568575" y="3368675"/>
          <p14:tracePt t="13123" x="2568575" y="3375025"/>
          <p14:tracePt t="13131" x="2574925" y="3375025"/>
          <p14:tracePt t="13139" x="2582863" y="3375025"/>
          <p14:tracePt t="13163" x="2590800" y="3375025"/>
          <p14:tracePt t="13179" x="2598738" y="3382963"/>
          <p14:tracePt t="13203" x="2606675" y="3382963"/>
          <p14:tracePt t="13227" x="2613025" y="3382963"/>
          <p14:tracePt t="13235" x="2620963" y="3382963"/>
          <p14:tracePt t="13251" x="2628900" y="3382963"/>
          <p14:tracePt t="13283" x="2636838" y="3382963"/>
          <p14:tracePt t="13299" x="2644775" y="3382963"/>
          <p14:tracePt t="13311" x="2651125" y="3382963"/>
          <p14:tracePt t="13331" x="2659063" y="3382963"/>
          <p14:tracePt t="13377" x="2659063" y="3375025"/>
          <p14:tracePt t="13393" x="2667000" y="3375025"/>
          <p14:tracePt t="13433" x="2667000" y="3368675"/>
          <p14:tracePt t="13441" x="2674938" y="3360738"/>
          <p14:tracePt t="13457" x="2682875" y="3352800"/>
          <p14:tracePt t="13481" x="2682875" y="3344863"/>
          <p14:tracePt t="13497" x="2689225" y="3344863"/>
          <p14:tracePt t="13511" x="2689225" y="3336925"/>
          <p14:tracePt t="13537" x="2689225" y="3322638"/>
          <p14:tracePt t="13561" x="2697163" y="3306763"/>
          <p14:tracePt t="13577" x="2697163" y="3298825"/>
          <p14:tracePt t="13593" x="2697163" y="3292475"/>
          <p14:tracePt t="13617" x="2697163" y="3284538"/>
          <p14:tracePt t="13643" x="2697163" y="3276600"/>
          <p14:tracePt t="13667" x="2697163" y="3268663"/>
          <p14:tracePt t="13683" x="2697163" y="3260725"/>
          <p14:tracePt t="13707" x="2697163" y="3254375"/>
          <p14:tracePt t="13723" x="2697163" y="3246438"/>
          <p14:tracePt t="13755" x="2697163" y="3238500"/>
          <p14:tracePt t="13771" x="2697163" y="3230563"/>
          <p14:tracePt t="13803" x="2697163" y="3222625"/>
          <p14:tracePt t="13811" x="2697163" y="3216275"/>
          <p14:tracePt t="13827" x="2697163" y="3208338"/>
          <p14:tracePt t="13843" x="2697163" y="3200400"/>
          <p14:tracePt t="13867" x="2697163" y="3192463"/>
          <p14:tracePt t="13876" x="2689225" y="3184525"/>
          <p14:tracePt t="13892" x="2689225" y="3178175"/>
          <p14:tracePt t="13917" x="2682875" y="3170238"/>
          <p14:tracePt t="13957" x="2682875" y="3162300"/>
          <p14:tracePt t="13974" x="2674938" y="3154363"/>
          <p14:tracePt t="13989" x="2667000" y="3154363"/>
          <p14:tracePt t="14021" x="2659063" y="3154363"/>
          <p14:tracePt t="14075" x="2651125" y="3154363"/>
          <p14:tracePt t="14089" x="2636838" y="3154363"/>
          <p14:tracePt t="14097" x="2613025" y="3146425"/>
          <p14:tracePt t="14112" x="2582863" y="3140075"/>
          <p14:tracePt t="14132" x="2484438" y="3124200"/>
          <p14:tracePt t="14152" x="2408238" y="3108325"/>
          <p14:tracePt t="14172" x="2346325" y="3101975"/>
          <p14:tracePt t="14192" x="2339975" y="3101975"/>
          <p14:tracePt t="14232" x="2332038" y="3101975"/>
          <p14:tracePt t="14252" x="2324100" y="3101975"/>
          <p14:tracePt t="14272" x="2301875" y="3108325"/>
          <p14:tracePt t="14293" x="2286000" y="3124200"/>
          <p14:tracePt t="14313" x="2270125" y="3140075"/>
          <p14:tracePt t="14333" x="2255838" y="3154363"/>
          <p14:tracePt t="14353" x="2255838" y="3162300"/>
          <p14:tracePt t="14373" x="2247900" y="3170238"/>
          <p14:tracePt t="14393" x="2247900" y="3184525"/>
          <p14:tracePt t="14413" x="2247900" y="3192463"/>
          <p14:tracePt t="14433" x="2247900" y="3208338"/>
          <p14:tracePt t="14453" x="2247900" y="3222625"/>
          <p14:tracePt t="14473" x="2263775" y="3238500"/>
          <p14:tracePt t="14493" x="2278063" y="3254375"/>
          <p14:tracePt t="14513" x="2301875" y="3276600"/>
          <p14:tracePt t="14534" x="2332038" y="3292475"/>
          <p14:tracePt t="14553" x="2346325" y="3292475"/>
          <p14:tracePt t="14573" x="2362200" y="3292475"/>
          <p14:tracePt t="14594" x="2384425" y="3292475"/>
          <p14:tracePt t="14613" x="2400300" y="3292475"/>
          <p14:tracePt t="14633" x="2416175" y="3292475"/>
          <p14:tracePt t="14673" x="2422525" y="3284538"/>
          <p14:tracePt t="14713" x="2430463" y="3276600"/>
          <p14:tracePt t="14734" x="2430463" y="3268663"/>
          <p14:tracePt t="14754" x="2438400" y="3260725"/>
          <p14:tracePt t="14773" x="2446338" y="3246438"/>
          <p14:tracePt t="14793" x="2454275" y="3230563"/>
          <p14:tracePt t="14814" x="2454275" y="3222625"/>
          <p14:tracePt t="14834" x="2468563" y="3200400"/>
          <p14:tracePt t="14854" x="2468563" y="3178175"/>
          <p14:tracePt t="14874" x="2476500" y="3162300"/>
          <p14:tracePt t="14894" x="2476500" y="3140075"/>
          <p14:tracePt t="14914" x="2476500" y="3108325"/>
          <p14:tracePt t="14934" x="2476500" y="3094038"/>
          <p14:tracePt t="14954" x="2476500" y="3078163"/>
          <p14:tracePt t="14974" x="2468563" y="3063875"/>
          <p14:tracePt t="14994" x="2468563" y="3048000"/>
          <p14:tracePt t="15014" x="2460625" y="3040063"/>
          <p14:tracePt t="15035" x="2454275" y="3025775"/>
          <p14:tracePt t="15074" x="2446338" y="3017838"/>
          <p14:tracePt t="15094" x="2438400" y="3009900"/>
          <p14:tracePt t="15114" x="2430463" y="3001963"/>
          <p14:tracePt t="15134" x="2422525" y="2994025"/>
          <p14:tracePt t="15154" x="2416175" y="2994025"/>
          <p14:tracePt t="15174" x="2408238" y="2994025"/>
          <p14:tracePt t="15194" x="2392363" y="2987675"/>
          <p14:tracePt t="15214" x="2384425" y="2987675"/>
          <p14:tracePt t="15234" x="2370138" y="2987675"/>
          <p14:tracePt t="15254" x="2346325" y="2987675"/>
          <p14:tracePt t="15274" x="2324100" y="2979738"/>
          <p14:tracePt t="15295" x="2308225" y="2971800"/>
          <p14:tracePt t="15315" x="2301875" y="2971800"/>
          <p14:tracePt t="15335" x="2286000" y="2971800"/>
          <p14:tracePt t="15355" x="2278063" y="2971800"/>
          <p14:tracePt t="15375" x="2263775" y="2971800"/>
          <p14:tracePt t="15395" x="2255838" y="2979738"/>
          <p14:tracePt t="15415" x="2239963" y="2987675"/>
          <p14:tracePt t="15435" x="2225675" y="2994025"/>
          <p14:tracePt t="15455" x="2193925" y="3009900"/>
          <p14:tracePt t="15475" x="2171700" y="3025775"/>
          <p14:tracePt t="15495" x="2163763" y="3032125"/>
          <p14:tracePt t="15535" x="2155825" y="3040063"/>
          <p14:tracePt t="15555" x="2149475" y="3063875"/>
          <p14:tracePt t="15575" x="2149475" y="3078163"/>
          <p14:tracePt t="15595" x="2149475" y="3108325"/>
          <p14:tracePt t="15615" x="2149475" y="3132138"/>
          <p14:tracePt t="15635" x="2149475" y="3146425"/>
          <p14:tracePt t="15655" x="2149475" y="3162300"/>
          <p14:tracePt t="15675" x="2149475" y="3170238"/>
          <p14:tracePt t="15695" x="2155825" y="3184525"/>
          <p14:tracePt t="15715" x="2163763" y="3200400"/>
          <p14:tracePt t="15736" x="2187575" y="3230563"/>
          <p14:tracePt t="15756" x="2193925" y="3238500"/>
          <p14:tracePt t="15775" x="2217738" y="3246438"/>
          <p14:tracePt t="15796" x="2225675" y="3260725"/>
          <p14:tracePt t="15815" x="2255838" y="3276600"/>
          <p14:tracePt t="15835" x="2270125" y="3284538"/>
          <p14:tracePt t="15855" x="2278063" y="3292475"/>
          <p14:tracePt t="15877" x="2293938" y="3292475"/>
          <p14:tracePt t="15896" x="2316163" y="3292475"/>
          <p14:tracePt t="15916" x="2324100" y="3292475"/>
          <p14:tracePt t="15936" x="2332038" y="3292475"/>
          <p14:tracePt t="17068" x="2339975" y="3292475"/>
          <p14:tracePt t="17092" x="2346325" y="3292475"/>
          <p14:tracePt t="17100" x="2354263" y="3292475"/>
          <p14:tracePt t="17124" x="2362200" y="3292475"/>
          <p14:tracePt t="17156" x="2370138" y="3292475"/>
          <p14:tracePt t="17172" x="2378075" y="3292475"/>
          <p14:tracePt t="17180" x="2384425" y="3292475"/>
          <p14:tracePt t="17198" x="2392363" y="3292475"/>
          <p14:tracePt t="17220" x="2400300" y="3292475"/>
          <p14:tracePt t="17359" x="2408238" y="3292475"/>
          <p14:tracePt t="17382" x="2416175" y="3292475"/>
          <p14:tracePt t="17398" x="2416175" y="3284538"/>
          <p14:tracePt t="17406" x="2422525" y="3284538"/>
          <p14:tracePt t="17438" x="2430463" y="3284538"/>
          <p14:tracePt t="17446" x="2430463" y="3276600"/>
          <p14:tracePt t="17483" x="2438400" y="3276600"/>
          <p14:tracePt t="17506" x="2446338" y="3276600"/>
          <p14:tracePt t="17522" x="2446338" y="3268663"/>
          <p14:tracePt t="17580" x="2454275" y="3268663"/>
          <p14:tracePt t="17594" x="2468563" y="3268663"/>
          <p14:tracePt t="17602" x="2476500" y="3268663"/>
          <p14:tracePt t="17619" x="2492375" y="3268663"/>
          <p14:tracePt t="17640" x="2522538" y="3268663"/>
          <p14:tracePt t="17660" x="2530475" y="3268663"/>
          <p14:tracePt t="17699" x="2514600" y="3268663"/>
          <p14:tracePt t="17719" x="2460625" y="3268663"/>
          <p14:tracePt t="17739" x="2430463" y="3314700"/>
          <p14:tracePt t="18070" x="2430463" y="3306763"/>
          <p14:tracePt t="18086" x="2438400" y="3306763"/>
          <p14:tracePt t="18095" x="2454275" y="3306763"/>
          <p14:tracePt t="18102" x="2484438" y="3306763"/>
          <p14:tracePt t="18120" x="2536825" y="3306763"/>
          <p14:tracePt t="18141" x="2552700" y="3314700"/>
          <p14:tracePt t="18160" x="2560638" y="3314700"/>
          <p14:tracePt t="18180" x="2574925" y="3306763"/>
          <p14:tracePt t="18200" x="2598738" y="3306763"/>
          <p14:tracePt t="18220" x="2628900" y="3306763"/>
          <p14:tracePt t="18240" x="2697163" y="3298825"/>
          <p14:tracePt t="18260" x="2773363" y="3276600"/>
          <p14:tracePt t="18280" x="2911475" y="3238500"/>
          <p14:tracePt t="18300" x="3009900" y="3216275"/>
          <p14:tracePt t="18320" x="3154363" y="3192463"/>
          <p14:tracePt t="18340" x="3222625" y="3178175"/>
          <p14:tracePt t="18361" x="3292475" y="3154363"/>
          <p14:tracePt t="18381" x="3360738" y="3124200"/>
          <p14:tracePt t="18400" x="3436938" y="3108325"/>
          <p14:tracePt t="18421" x="3475038" y="3101975"/>
          <p14:tracePt t="18441" x="3559175" y="3078163"/>
          <p14:tracePt t="18460" x="3597275" y="3063875"/>
          <p14:tracePt t="18481" x="3619500" y="3055938"/>
          <p14:tracePt t="18501" x="3657600" y="3040063"/>
          <p14:tracePt t="18521" x="3673475" y="3032125"/>
          <p14:tracePt t="18541" x="3687763" y="3025775"/>
          <p14:tracePt t="18561" x="3695700" y="3025775"/>
          <p14:tracePt t="18581" x="3703638" y="3017838"/>
          <p14:tracePt t="18601" x="3711575" y="2994025"/>
          <p14:tracePt t="18621" x="3725863" y="2971800"/>
          <p14:tracePt t="18641" x="3725863" y="2963863"/>
          <p14:tracePt t="18681" x="3725863" y="2955925"/>
          <p14:tracePt t="18701" x="3725863" y="2949575"/>
          <p14:tracePt t="18721" x="3717925" y="2933700"/>
          <p14:tracePt t="18741" x="3703638" y="2911475"/>
          <p14:tracePt t="18761" x="3695700" y="2903538"/>
          <p14:tracePt t="18781" x="3665538" y="2895600"/>
          <p14:tracePt t="18801" x="3657600" y="2895600"/>
          <p14:tracePt t="18821" x="3635375" y="2887663"/>
          <p14:tracePt t="18841" x="3597275" y="2879725"/>
          <p14:tracePt t="18862" x="3581400" y="2879725"/>
          <p14:tracePt t="18882" x="3559175" y="2879725"/>
          <p14:tracePt t="18901" x="3543300" y="2879725"/>
          <p14:tracePt t="18921" x="3527425" y="2879725"/>
          <p14:tracePt t="18942" x="3513138" y="2879725"/>
          <p14:tracePt t="18961" x="3497263" y="2879725"/>
          <p14:tracePt t="18981" x="3467100" y="2887663"/>
          <p14:tracePt t="19022" x="3459163" y="2887663"/>
          <p14:tracePt t="19041" x="3451225" y="2895600"/>
          <p14:tracePt t="19063" x="3444875" y="2903538"/>
          <p14:tracePt t="19082" x="3444875" y="2911475"/>
          <p14:tracePt t="19102" x="3436938" y="2917825"/>
          <p14:tracePt t="19122" x="3421063" y="2933700"/>
          <p14:tracePt t="19143" x="3413125" y="2941638"/>
          <p14:tracePt t="19162" x="3406775" y="2955925"/>
          <p14:tracePt t="19182" x="3406775" y="2963863"/>
          <p14:tracePt t="19202" x="3398838" y="2979738"/>
          <p14:tracePt t="19222" x="3390900" y="2994025"/>
          <p14:tracePt t="19242" x="3390900" y="3001963"/>
          <p14:tracePt t="19262" x="3390900" y="3009900"/>
          <p14:tracePt t="19282" x="3390900" y="3025775"/>
          <p14:tracePt t="19302" x="3390900" y="3032125"/>
          <p14:tracePt t="19322" x="3390900" y="3048000"/>
          <p14:tracePt t="19342" x="3390900" y="3055938"/>
          <p14:tracePt t="19362" x="3390900" y="3063875"/>
          <p14:tracePt t="19383" x="3390900" y="3070225"/>
          <p14:tracePt t="19402" x="3398838" y="3086100"/>
          <p14:tracePt t="19423" x="3398838" y="3094038"/>
          <p14:tracePt t="19443" x="3413125" y="3108325"/>
          <p14:tracePt t="19462" x="3421063" y="3116263"/>
          <p14:tracePt t="19482" x="3436938" y="3124200"/>
          <p14:tracePt t="19502" x="3444875" y="3132138"/>
          <p14:tracePt t="19522" x="3459163" y="3140075"/>
          <p14:tracePt t="19542" x="3467100" y="3146425"/>
          <p14:tracePt t="19563" x="3489325" y="3146425"/>
          <p14:tracePt t="19583" x="3505200" y="3162300"/>
          <p14:tracePt t="19603" x="3527425" y="3162300"/>
          <p14:tracePt t="19623" x="3535363" y="3162300"/>
          <p14:tracePt t="19643" x="3559175" y="3162300"/>
          <p14:tracePt t="19663" x="3565525" y="3154363"/>
          <p14:tracePt t="19683" x="3573463" y="3146425"/>
          <p14:tracePt t="19703" x="3589338" y="3140075"/>
          <p14:tracePt t="19723" x="3597275" y="3116263"/>
          <p14:tracePt t="19743" x="3597275" y="3108325"/>
          <p14:tracePt t="19763" x="3597275" y="3094038"/>
          <p14:tracePt t="19783" x="3597275" y="3086100"/>
          <p14:tracePt t="19803" x="3597275" y="3063875"/>
          <p14:tracePt t="19823" x="3581400" y="3055938"/>
          <p14:tracePt t="19844" x="3565525" y="3040063"/>
          <p14:tracePt t="19863" x="3559175" y="3032125"/>
          <p14:tracePt t="19883" x="3527425" y="3017838"/>
          <p14:tracePt t="19903" x="3521075" y="3009900"/>
          <p14:tracePt t="19924" x="3505200" y="3001963"/>
          <p14:tracePt t="19943" x="3489325" y="2994025"/>
          <p14:tracePt t="19963" x="3467100" y="2987675"/>
          <p14:tracePt t="19984" x="3451225" y="2971800"/>
          <p14:tracePt t="20004" x="3444875" y="2971800"/>
          <p14:tracePt t="20023" x="3436938" y="2971800"/>
          <p14:tracePt t="20043" x="3421063" y="2963863"/>
          <p14:tracePt t="20064" x="3406775" y="2955925"/>
          <p14:tracePt t="20084" x="3390900" y="2949575"/>
          <p14:tracePt t="20104" x="3352800" y="2949575"/>
          <p14:tracePt t="20124" x="3336925" y="2949575"/>
          <p14:tracePt t="20144" x="3322638" y="2949575"/>
          <p14:tracePt t="20184" x="3314700" y="2949575"/>
          <p14:tracePt t="20204" x="3306763" y="2949575"/>
          <p14:tracePt t="20355" x="3298825" y="2949575"/>
          <p14:tracePt t="20372" x="3292475" y="2949575"/>
          <p14:tracePt t="20389" x="3292475" y="2955925"/>
          <p14:tracePt t="20395" x="3284538" y="2955925"/>
          <p14:tracePt t="20411" x="3276600" y="2963863"/>
          <p14:tracePt t="20446" x="3268663" y="2963863"/>
          <p14:tracePt t="20461" x="3260725" y="2971800"/>
          <p14:tracePt t="20486" x="3254375" y="2971800"/>
          <p14:tracePt t="20493" x="3254375" y="2979738"/>
          <p14:tracePt t="20509" x="3246438" y="2979738"/>
          <p14:tracePt t="20526" x="3246438" y="2987675"/>
          <p14:tracePt t="20582" x="3246438" y="2994025"/>
          <p14:tracePt t="20589" x="3238500" y="2994025"/>
          <p14:tracePt t="20621" x="3238500" y="3001963"/>
          <p14:tracePt t="20653" x="3238500" y="3009900"/>
          <p14:tracePt t="20696" x="3238500" y="3017838"/>
          <p14:tracePt t="20719" x="3238500" y="3025775"/>
          <p14:tracePt t="20752" x="3238500" y="3032125"/>
          <p14:tracePt t="20811" x="3238500" y="3040063"/>
          <p14:tracePt t="20827" x="3246438" y="3040063"/>
          <p14:tracePt t="20835" x="3246438" y="3048000"/>
          <p14:tracePt t="20845" x="3246438" y="3055938"/>
          <p14:tracePt t="20865" x="3254375" y="3063875"/>
          <p14:tracePt t="20885" x="3260725" y="3063875"/>
          <p14:tracePt t="20905" x="3268663" y="3063875"/>
          <p14:tracePt t="20949" x="3276600" y="3070225"/>
          <p14:tracePt t="20979" x="3284538" y="3070225"/>
          <p14:tracePt t="20997" x="3292475" y="3070225"/>
          <p14:tracePt t="21006" x="3298825" y="3070225"/>
          <p14:tracePt t="21037" x="3306763" y="3070225"/>
          <p14:tracePt t="21053" x="3314700" y="3070225"/>
          <p14:tracePt t="21070" x="3322638" y="3070225"/>
          <p14:tracePt t="21085" x="3336925" y="3070225"/>
          <p14:tracePt t="21105" x="3352800" y="3070225"/>
          <p14:tracePt t="21126" x="3375025" y="3070225"/>
          <p14:tracePt t="21166" x="3382963" y="3070225"/>
          <p14:tracePt t="21190" x="3390900" y="3063875"/>
          <p14:tracePt t="21206" x="3398838" y="3055938"/>
          <p14:tracePt t="21226" x="3406775" y="3048000"/>
          <p14:tracePt t="21246" x="3413125" y="3040063"/>
          <p14:tracePt t="21247" x="3413125" y="3032125"/>
          <p14:tracePt t="21266" x="3413125" y="3025775"/>
          <p14:tracePt t="21286" x="3421063" y="3017838"/>
          <p14:tracePt t="21306" x="3429000" y="3009900"/>
          <p14:tracePt t="21326" x="3429000" y="3001963"/>
          <p14:tracePt t="21346" x="3436938" y="2987675"/>
          <p14:tracePt t="21366" x="3436938" y="2979738"/>
          <p14:tracePt t="21386" x="3436938" y="2955925"/>
          <p14:tracePt t="21407" x="3436938" y="2941638"/>
          <p14:tracePt t="21426" x="3436938" y="2917825"/>
          <p14:tracePt t="21446" x="3436938" y="2911475"/>
          <p14:tracePt t="21466" x="3436938" y="2895600"/>
          <p14:tracePt t="21486" x="3436938" y="2887663"/>
          <p14:tracePt t="21507" x="3421063" y="2879725"/>
          <p14:tracePt t="21526" x="3413125" y="2865438"/>
          <p14:tracePt t="21546" x="3398838" y="2857500"/>
          <p14:tracePt t="21567" x="3390900" y="2849563"/>
          <p14:tracePt t="21586" x="3382963" y="2849563"/>
          <p14:tracePt t="21606" x="3375025" y="2835275"/>
          <p14:tracePt t="21627" x="3344863" y="2827338"/>
          <p14:tracePt t="21647" x="3330575" y="2827338"/>
          <p14:tracePt t="21667" x="3314700" y="2811463"/>
          <p14:tracePt t="21687" x="3306763" y="2811463"/>
          <p14:tracePt t="21707" x="3292475" y="2811463"/>
          <p14:tracePt t="21727" x="3284538" y="2811463"/>
          <p14:tracePt t="21747" x="3254375" y="2811463"/>
          <p14:tracePt t="21767" x="3246438" y="2811463"/>
          <p14:tracePt t="21787" x="3216275" y="2811463"/>
          <p14:tracePt t="21807" x="3200400" y="2819400"/>
          <p14:tracePt t="21827" x="3192463" y="2819400"/>
          <p14:tracePt t="21847" x="3170238" y="2827338"/>
          <p14:tracePt t="21867" x="3162300" y="2835275"/>
          <p14:tracePt t="21887" x="3154363" y="2841625"/>
          <p14:tracePt t="21907" x="3146425" y="2841625"/>
          <p14:tracePt t="21927" x="3140075" y="2865438"/>
          <p14:tracePt t="21947" x="3132138" y="2865438"/>
          <p14:tracePt t="21967" x="3124200" y="2887663"/>
          <p14:tracePt t="21988" x="3116263" y="2895600"/>
          <p14:tracePt t="22008" x="3116263" y="2917825"/>
          <p14:tracePt t="22027" x="3116263" y="2933700"/>
          <p14:tracePt t="22048" x="3116263" y="2941638"/>
          <p14:tracePt t="22068" x="3116263" y="2955925"/>
          <p14:tracePt t="22087" x="3116263" y="2963863"/>
          <p14:tracePt t="22107" x="3116263" y="2971800"/>
          <p14:tracePt t="22127" x="3116263" y="2979738"/>
          <p14:tracePt t="22147" x="3124200" y="2987675"/>
          <p14:tracePt t="22168" x="3132138" y="3001963"/>
          <p14:tracePt t="22188" x="3140075" y="3017838"/>
          <p14:tracePt t="22208" x="3140075" y="3032125"/>
          <p14:tracePt t="22248" x="3146425" y="3040063"/>
          <p14:tracePt t="22268" x="3154363" y="3040063"/>
          <p14:tracePt t="22288" x="3178175" y="3070225"/>
          <p14:tracePt t="22328" x="3192463" y="3078163"/>
          <p14:tracePt t="22348" x="3216275" y="3086100"/>
          <p14:tracePt t="22368" x="3230563" y="3094038"/>
          <p14:tracePt t="22388" x="3246438" y="3094038"/>
          <p14:tracePt t="22408" x="3268663" y="3101975"/>
          <p14:tracePt t="22428" x="3276600" y="3101975"/>
          <p14:tracePt t="22468" x="3284538" y="3101975"/>
          <p14:tracePt t="23737" x="3292475" y="3101975"/>
          <p14:tracePt t="23744" x="3298825" y="3101975"/>
          <p14:tracePt t="23760" x="3314700" y="3101975"/>
          <p14:tracePt t="23776" x="3322638" y="3101975"/>
          <p14:tracePt t="23791" x="3336925" y="3101975"/>
          <p14:tracePt t="23811" x="3375025" y="3101975"/>
          <p14:tracePt t="23831" x="3436938" y="3116263"/>
          <p14:tracePt t="23851" x="3565525" y="3146425"/>
          <p14:tracePt t="23871" x="3649663" y="3170238"/>
          <p14:tracePt t="23891" x="3741738" y="3192463"/>
          <p14:tracePt t="23911" x="3802063" y="3200400"/>
          <p14:tracePt t="23931" x="3848100" y="3208338"/>
          <p14:tracePt t="23951" x="3870325" y="3216275"/>
          <p14:tracePt t="23971" x="3902075" y="3216275"/>
          <p14:tracePt t="23991" x="3908425" y="3216275"/>
          <p14:tracePt t="24011" x="3932238" y="3216275"/>
          <p14:tracePt t="24031" x="3962400" y="3216275"/>
          <p14:tracePt t="24051" x="3992563" y="3216275"/>
          <p14:tracePt t="24071" x="4030663" y="3216275"/>
          <p14:tracePt t="24091" x="4084638" y="3208338"/>
          <p14:tracePt t="24111" x="4114800" y="3200400"/>
          <p14:tracePt t="24132" x="4130675" y="3192463"/>
          <p14:tracePt t="24151" x="4137025" y="3192463"/>
          <p14:tracePt t="24191" x="4144963" y="3192463"/>
          <p14:tracePt t="24213" x="4152900" y="3184525"/>
          <p14:tracePt t="24231" x="4160838" y="3184525"/>
          <p14:tracePt t="24252" x="4160838" y="3178175"/>
          <p14:tracePt t="24276" x="4160838" y="3170238"/>
          <p14:tracePt t="24301" x="4168775" y="3170238"/>
          <p14:tracePt t="24363" x="4168775" y="3162300"/>
          <p14:tracePt t="24387" x="4168775" y="3154363"/>
          <p14:tracePt t="24395" x="4168775" y="3146425"/>
          <p14:tracePt t="24400" x="4160838" y="3146425"/>
          <p14:tracePt t="24412" x="4152900" y="3146425"/>
          <p14:tracePt t="24432" x="4144963" y="3140075"/>
          <p14:tracePt t="24452" x="4137025" y="3140075"/>
          <p14:tracePt t="24472" x="4122738" y="3140075"/>
          <p14:tracePt t="24492" x="4092575" y="3140075"/>
          <p14:tracePt t="24512" x="4068763" y="3140075"/>
          <p14:tracePt t="24533" x="4022725" y="3146425"/>
          <p14:tracePt t="24552" x="3992563" y="3154363"/>
          <p14:tracePt t="24572" x="3970338" y="3178175"/>
          <p14:tracePt t="24592" x="3954463" y="3192463"/>
          <p14:tracePt t="24612" x="3946525" y="3222625"/>
          <p14:tracePt t="24632" x="3940175" y="3238500"/>
          <p14:tracePt t="24652" x="3940175" y="3260725"/>
          <p14:tracePt t="24672" x="3940175" y="3268663"/>
          <p14:tracePt t="24692" x="3940175" y="3276600"/>
          <p14:tracePt t="24712" x="3940175" y="3284538"/>
          <p14:tracePt t="24732" x="3978275" y="3306763"/>
          <p14:tracePt t="24753" x="4008438" y="3314700"/>
          <p14:tracePt t="24772" x="4060825" y="3322638"/>
          <p14:tracePt t="24793" x="4106863" y="3330575"/>
          <p14:tracePt t="24813" x="4168775" y="3330575"/>
          <p14:tracePt t="24832" x="4206875" y="3330575"/>
          <p14:tracePt t="24853" x="4251325" y="3322638"/>
          <p14:tracePt t="24873" x="4289425" y="3314700"/>
          <p14:tracePt t="24893" x="4305300" y="3306763"/>
          <p14:tracePt t="24913" x="4321175" y="3292475"/>
          <p14:tracePt t="24933" x="4351338" y="3268663"/>
          <p14:tracePt t="24953" x="4365625" y="3254375"/>
          <p14:tracePt t="24973" x="4381500" y="3246438"/>
          <p14:tracePt t="24993" x="4403725" y="3230563"/>
          <p14:tracePt t="25013" x="4419600" y="3230563"/>
          <p14:tracePt t="25034" x="4449763" y="3222625"/>
          <p14:tracePt t="25053" x="4457700" y="3216275"/>
          <p14:tracePt t="25147" x="4449763" y="3222625"/>
          <p14:tracePt t="25155" x="4449763" y="3238500"/>
          <p14:tracePt t="25163" x="4441825" y="3246438"/>
          <p14:tracePt t="25174" x="4435475" y="3260725"/>
          <p14:tracePt t="25193" x="4427538" y="3276600"/>
          <p14:tracePt t="25213" x="4427538" y="3284538"/>
          <p14:tracePt t="25233" x="4427538" y="3292475"/>
          <p14:tracePt t="25254" x="4465638" y="3306763"/>
          <p14:tracePt t="25273" x="4495800" y="3314700"/>
          <p14:tracePt t="25293" x="4541838" y="3314700"/>
          <p14:tracePt t="25314" x="4579938" y="3314700"/>
          <p14:tracePt t="25333" x="4625975" y="3276600"/>
          <p14:tracePt t="25354" x="4625975" y="3260725"/>
          <p14:tracePt t="25374" x="4625975" y="3254375"/>
          <p14:tracePt t="25559" x="4632325" y="3254375"/>
          <p14:tracePt t="25576" x="4640263" y="3254375"/>
          <p14:tracePt t="25583" x="4648200" y="3254375"/>
          <p14:tracePt t="25607" x="4656138" y="3254375"/>
          <p14:tracePt t="25631" x="4664075" y="3254375"/>
          <p14:tracePt t="25639" x="4670425" y="3254375"/>
          <p14:tracePt t="25654" x="4678363" y="3260725"/>
          <p14:tracePt t="25674" x="4708525" y="3276600"/>
          <p14:tracePt t="25694" x="4732338" y="3284538"/>
          <p14:tracePt t="25714" x="4740275" y="3284538"/>
          <p14:tracePt t="25754" x="4740275" y="3292475"/>
          <p14:tracePt t="25805" x="4740275" y="3298825"/>
          <p14:tracePt t="25821" x="4740275" y="3306763"/>
          <p14:tracePt t="25837" x="4732338" y="3314700"/>
          <p14:tracePt t="25862" x="4732338" y="3322638"/>
          <p14:tracePt t="25869" x="4724400" y="3322638"/>
          <p14:tracePt t="25878" x="4724400" y="3330575"/>
          <p14:tracePt t="25909" x="4724400" y="3336925"/>
          <p14:tracePt t="25958" x="4732338" y="3336925"/>
          <p14:tracePt t="25965" x="4740275" y="3336925"/>
          <p14:tracePt t="25975" x="4746625" y="3336925"/>
          <p14:tracePt t="25995" x="4784725" y="3344863"/>
          <p14:tracePt t="26015" x="4800600" y="3352800"/>
          <p14:tracePt t="26036" x="4808538" y="3352800"/>
          <p14:tracePt t="26211" x="4800600" y="3352800"/>
          <p14:tracePt t="26227" x="4792663" y="3344863"/>
          <p14:tracePt t="26236" x="4784725" y="3344863"/>
          <p14:tracePt t="26251" x="4778375" y="3336925"/>
          <p14:tracePt t="26267" x="4762500" y="3330575"/>
          <p14:tracePt t="26275" x="4762500" y="3322638"/>
          <p14:tracePt t="26295" x="4746625" y="3306763"/>
          <p14:tracePt t="26316" x="4708525" y="3284538"/>
          <p14:tracePt t="26335" x="4694238" y="3276600"/>
          <p14:tracePt t="26356" x="4678363" y="3260725"/>
          <p14:tracePt t="26375" x="4678363" y="3254375"/>
          <p14:tracePt t="26396" x="4664075" y="3246438"/>
          <p14:tracePt t="26416" x="4640263" y="3238500"/>
          <p14:tracePt t="26436" x="4632325" y="3230563"/>
          <p14:tracePt t="26456" x="4618038" y="3222625"/>
          <p14:tracePt t="26476" x="4610100" y="3222625"/>
          <p14:tracePt t="26496" x="4602163" y="3208338"/>
          <p14:tracePt t="26536" x="4594225" y="3200400"/>
          <p14:tracePt t="26556" x="4594225" y="3192463"/>
          <p14:tracePt t="26576" x="4587875" y="3178175"/>
          <p14:tracePt t="26597" x="4587875" y="3170238"/>
          <p14:tracePt t="26616" x="4579938" y="3170238"/>
          <p14:tracePt t="26636" x="4579938" y="3162300"/>
          <p14:tracePt t="26656" x="4572000" y="3154363"/>
          <p14:tracePt t="26676" x="4556125" y="3146425"/>
          <p14:tracePt t="26696" x="4525963" y="3124200"/>
          <p14:tracePt t="26716" x="4511675" y="3116263"/>
          <p14:tracePt t="26737" x="4495800" y="3108325"/>
          <p14:tracePt t="26757" x="4479925" y="3108325"/>
          <p14:tracePt t="26776" x="4465638" y="3101975"/>
          <p14:tracePt t="26796" x="4441825" y="3094038"/>
          <p14:tracePt t="26816" x="4411663" y="3078163"/>
          <p14:tracePt t="26836" x="4397375" y="3070225"/>
          <p14:tracePt t="26877" x="4389438" y="3070225"/>
          <p14:tracePt t="26901" x="4381500" y="3070225"/>
          <p14:tracePt t="26917" x="4373563" y="3070225"/>
          <p14:tracePt t="26937" x="4359275" y="3078163"/>
          <p14:tracePt t="26957" x="4351338" y="3078163"/>
          <p14:tracePt t="26977" x="4327525" y="3101975"/>
          <p14:tracePt t="26997" x="4321175" y="3116263"/>
          <p14:tracePt t="27017" x="4321175" y="3132138"/>
          <p14:tracePt t="27038" x="4313238" y="3140075"/>
          <p14:tracePt t="27057" x="4305300" y="3162300"/>
          <p14:tracePt t="27077" x="4305300" y="3170238"/>
          <p14:tracePt t="27097" x="4305300" y="3178175"/>
          <p14:tracePt t="27117" x="4305300" y="3184525"/>
          <p14:tracePt t="27137" x="4305300" y="3192463"/>
          <p14:tracePt t="27157" x="4305300" y="3200400"/>
          <p14:tracePt t="27177" x="4305300" y="3208338"/>
          <p14:tracePt t="27197" x="4313238" y="3222625"/>
          <p14:tracePt t="27217" x="4321175" y="3230563"/>
          <p14:tracePt t="27238" x="4327525" y="3230563"/>
          <p14:tracePt t="27239" x="4327525" y="3238500"/>
          <p14:tracePt t="27257" x="4343400" y="3238500"/>
          <p14:tracePt t="27277" x="4351338" y="3246438"/>
          <p14:tracePt t="27297" x="4381500" y="3260725"/>
          <p14:tracePt t="27318" x="4397375" y="3268663"/>
          <p14:tracePt t="27337" x="4419600" y="3268663"/>
          <p14:tracePt t="27357" x="4435475" y="3268663"/>
          <p14:tracePt t="27378" x="4441825" y="3268663"/>
          <p14:tracePt t="27397" x="4449763" y="3268663"/>
          <p14:tracePt t="27417" x="4457700" y="3268663"/>
          <p14:tracePt t="27437" x="4465638" y="3268663"/>
          <p14:tracePt t="27458" x="4473575" y="3254375"/>
          <p14:tracePt t="27478" x="4479925" y="3246438"/>
          <p14:tracePt t="27498" x="4487863" y="3246438"/>
          <p14:tracePt t="27518" x="4495800" y="3238500"/>
          <p14:tracePt t="27538" x="4495800" y="3230563"/>
          <p14:tracePt t="27558" x="4503738" y="3222625"/>
          <p14:tracePt t="27578" x="4511675" y="3216275"/>
          <p14:tracePt t="27598" x="4511675" y="3208338"/>
          <p14:tracePt t="27618" x="4511675" y="3184525"/>
          <p14:tracePt t="27638" x="4511675" y="3170238"/>
          <p14:tracePt t="27658" x="4511675" y="3146425"/>
          <p14:tracePt t="27678" x="4511675" y="3140075"/>
          <p14:tracePt t="27698" x="4511675" y="3124200"/>
          <p14:tracePt t="27718" x="4503738" y="3116263"/>
          <p14:tracePt t="27758" x="4495800" y="3108325"/>
          <p14:tracePt t="27778" x="4487863" y="3101975"/>
          <p14:tracePt t="27798" x="4479925" y="3086100"/>
          <p14:tracePt t="27819" x="4465638" y="3070225"/>
          <p14:tracePt t="27838" x="4457700" y="3063875"/>
          <p14:tracePt t="27858" x="4441825" y="3048000"/>
          <p14:tracePt t="27880" x="4435475" y="3040063"/>
          <p14:tracePt t="27898" x="4427538" y="3032125"/>
          <p14:tracePt t="27918" x="4411663" y="3017838"/>
          <p14:tracePt t="27959" x="4397375" y="3009900"/>
          <p14:tracePt t="27979" x="4389438" y="3009900"/>
          <p14:tracePt t="27999" x="4381500" y="3009900"/>
          <p14:tracePt t="28019" x="4373563" y="3009900"/>
          <p14:tracePt t="28040" x="4365625" y="3009900"/>
          <p14:tracePt t="28059" x="4351338" y="3009900"/>
          <p14:tracePt t="28079" x="4327525" y="3009900"/>
          <p14:tracePt t="28099" x="4321175" y="3017838"/>
          <p14:tracePt t="28119" x="4313238" y="3025775"/>
          <p14:tracePt t="28139" x="4297363" y="3025775"/>
          <p14:tracePt t="28159" x="4289425" y="3032125"/>
          <p14:tracePt t="28179" x="4283075" y="3032125"/>
          <p14:tracePt t="28199" x="4275138" y="3048000"/>
          <p14:tracePt t="28219" x="4267200" y="3055938"/>
          <p14:tracePt t="28239" x="4259263" y="3063875"/>
          <p14:tracePt t="28259" x="4259263" y="3078163"/>
          <p14:tracePt t="28279" x="4259263" y="3094038"/>
          <p14:tracePt t="28300" x="4251325" y="3108325"/>
          <p14:tracePt t="28320" x="4251325" y="3124200"/>
          <p14:tracePt t="28339" x="4251325" y="3132138"/>
          <p14:tracePt t="28359" x="4251325" y="3140075"/>
          <p14:tracePt t="28380" x="4251325" y="3154363"/>
          <p14:tracePt t="28399" x="4251325" y="3170238"/>
          <p14:tracePt t="28419" x="4251325" y="3178175"/>
          <p14:tracePt t="28439" x="4251325" y="3192463"/>
          <p14:tracePt t="28479" x="4251325" y="3216275"/>
          <p14:tracePt t="28500" x="4251325" y="3222625"/>
          <p14:tracePt t="28520" x="4259263" y="3222625"/>
          <p14:tracePt t="31159" x="4251325" y="3222625"/>
          <p14:tracePt t="31349" x="4251325" y="3238500"/>
          <p14:tracePt t="31357" x="4251325" y="3268663"/>
          <p14:tracePt t="31365" x="4251325" y="3292475"/>
          <p14:tracePt t="31385" x="4275138" y="3375025"/>
          <p14:tracePt t="31405" x="4297363" y="3429000"/>
          <p14:tracePt t="31473" x="4297363" y="3421063"/>
          <p14:tracePt t="31490" x="4297363" y="3413125"/>
          <p14:tracePt t="31563" x="4289425" y="3413125"/>
          <p14:tracePt t="43475" x="4283075" y="3413125"/>
          <p14:tracePt t="43490" x="4259263" y="3413125"/>
          <p14:tracePt t="43497" x="4229100" y="3413125"/>
          <p14:tracePt t="43508" x="4175125" y="3421063"/>
          <p14:tracePt t="43528" x="4038600" y="3421063"/>
          <p14:tracePt t="43548" x="3840163" y="3421063"/>
          <p14:tracePt t="43568" x="3741738" y="3421063"/>
          <p14:tracePt t="43589" x="3635375" y="3429000"/>
          <p14:tracePt t="43608" x="3589338" y="3436938"/>
          <p14:tracePt t="43628" x="3513138" y="3451225"/>
          <p14:tracePt t="43649" x="3444875" y="3459163"/>
          <p14:tracePt t="43668" x="3322638" y="3475038"/>
          <p14:tracePt t="43688" x="3238500" y="3482975"/>
          <p14:tracePt t="43708" x="3116263" y="3497263"/>
          <p14:tracePt t="43728" x="3009900" y="3505200"/>
          <p14:tracePt t="43748" x="2887663" y="3521075"/>
          <p14:tracePt t="43769" x="2835275" y="3527425"/>
          <p14:tracePt t="43789" x="2781300" y="3543300"/>
          <p14:tracePt t="43809" x="2743200" y="3551238"/>
          <p14:tracePt t="43829" x="2667000" y="3573463"/>
          <p14:tracePt t="43849" x="2628900" y="3581400"/>
          <p14:tracePt t="43869" x="2606675" y="3581400"/>
          <p14:tracePt t="43890" x="2574925" y="3589338"/>
          <p14:tracePt t="43909" x="2536825" y="3597275"/>
          <p14:tracePt t="43929" x="2498725" y="3603625"/>
          <p14:tracePt t="43949" x="2460625" y="3611563"/>
          <p14:tracePt t="43969" x="2446338" y="3611563"/>
          <p14:tracePt t="43989" x="2430463" y="3611563"/>
          <p14:tracePt t="44009" x="2416175" y="3619500"/>
          <p14:tracePt t="44029" x="2392363" y="3619500"/>
          <p14:tracePt t="44049" x="2378075" y="3619500"/>
          <p14:tracePt t="44069" x="2354263" y="3627438"/>
          <p14:tracePt t="44089" x="2332038" y="3627438"/>
          <p14:tracePt t="44110" x="2293938" y="3635375"/>
          <p14:tracePt t="44129" x="2255838" y="3635375"/>
          <p14:tracePt t="44150" x="2232025" y="3641725"/>
          <p14:tracePt t="44170" x="2179638" y="3649663"/>
          <p14:tracePt t="44189" x="2155825" y="3657600"/>
          <p14:tracePt t="44209" x="2073275" y="3665538"/>
          <p14:tracePt t="44230" x="2035175" y="3679825"/>
          <p14:tracePt t="44249" x="1943100" y="3695700"/>
          <p14:tracePt t="44270" x="1920875" y="3703638"/>
          <p14:tracePt t="44290" x="1897063" y="3711575"/>
          <p14:tracePt t="44310" x="1882775" y="3711575"/>
          <p14:tracePt t="44330" x="1844675" y="3733800"/>
          <p14:tracePt t="44350" x="1820863" y="3733800"/>
          <p14:tracePt t="44370" x="1774825" y="3749675"/>
          <p14:tracePt t="44390" x="1736725" y="3756025"/>
          <p14:tracePt t="44410" x="1676400" y="3771900"/>
          <p14:tracePt t="44430" x="1646238" y="3771900"/>
          <p14:tracePt t="44450" x="1608138" y="3779838"/>
          <p14:tracePt t="44470" x="1584325" y="3787775"/>
          <p14:tracePt t="44490" x="1562100" y="3794125"/>
          <p14:tracePt t="44510" x="1546225" y="3802063"/>
          <p14:tracePt t="44530" x="1508125" y="3825875"/>
          <p14:tracePt t="44550" x="1485900" y="3840163"/>
          <p14:tracePt t="44570" x="1463675" y="3856038"/>
          <p14:tracePt t="44590" x="1447800" y="3863975"/>
          <p14:tracePt t="44610" x="1439863" y="3878263"/>
          <p14:tracePt t="44630" x="1431925" y="3886200"/>
          <p14:tracePt t="44651" x="1417638" y="3902075"/>
          <p14:tracePt t="44671" x="1417638" y="3908425"/>
          <p14:tracePt t="44690" x="1409700" y="3916363"/>
          <p14:tracePt t="44710" x="1409700" y="3932238"/>
          <p14:tracePt t="44730" x="1401763" y="3940175"/>
          <p14:tracePt t="44750" x="1393825" y="3940175"/>
          <p14:tracePt t="44788" x="1393825" y="3946525"/>
          <p14:tracePt t="44860" x="1393825" y="3954463"/>
          <p14:tracePt t="44876" x="1393825" y="3962400"/>
          <p14:tracePt t="44908" x="1387475" y="3962400"/>
          <p14:tracePt t="44924" x="1387475" y="3970338"/>
          <p14:tracePt t="44998" x="1387475" y="3978275"/>
          <p14:tracePt t="45128" x="1387475" y="3984625"/>
          <p14:tracePt t="46624" x="1387475" y="3978275"/>
          <p14:tracePt t="46648" x="1387475" y="3970338"/>
          <p14:tracePt t="46664" x="1387475" y="3962400"/>
          <p14:tracePt t="46672" x="1387475" y="3954463"/>
          <p14:tracePt t="46699" x="1387475" y="3946525"/>
          <p14:tracePt t="46722" x="1393825" y="3946525"/>
          <p14:tracePt t="46830" x="1393825" y="3940175"/>
          <p14:tracePt t="47057" x="1393825" y="3932238"/>
          <p14:tracePt t="47128" x="1387475" y="3932238"/>
          <p14:tracePt t="47187" x="1379538" y="3932238"/>
          <p14:tracePt t="47229" x="1379538" y="3940175"/>
          <p14:tracePt t="47247" x="1371600" y="3940175"/>
          <p14:tracePt t="47263" x="1363663" y="3946525"/>
          <p14:tracePt t="47287" x="1355725" y="3946525"/>
          <p14:tracePt t="47294" x="1355725" y="3954463"/>
          <p14:tracePt t="47310" x="1355725" y="3962400"/>
          <p14:tracePt t="47319" x="1349375" y="3962400"/>
          <p14:tracePt t="47343" x="1349375" y="3970338"/>
          <p14:tracePt t="47359" x="1341438" y="3970338"/>
          <p14:tracePt t="47383" x="1341438" y="3978275"/>
          <p14:tracePt t="47407" x="1333500" y="3978275"/>
          <p14:tracePt t="47423" x="1325563" y="3984625"/>
          <p14:tracePt t="47436" x="1325563" y="3992563"/>
          <p14:tracePt t="47455" x="1317625" y="4000500"/>
          <p14:tracePt t="47476" x="1317625" y="4008438"/>
          <p14:tracePt t="47496" x="1311275" y="4016375"/>
          <p14:tracePt t="47516" x="1311275" y="4022725"/>
          <p14:tracePt t="47556" x="1303338" y="4022725"/>
          <p14:tracePt t="47576" x="1303338" y="4030663"/>
          <p14:tracePt t="47609" x="1295400" y="4030663"/>
          <p14:tracePt t="47633" x="1295400" y="4038600"/>
          <p14:tracePt t="47665" x="1295400" y="4046538"/>
          <p14:tracePt t="47697" x="1295400" y="4054475"/>
          <p14:tracePt t="47747" x="1295400" y="4060825"/>
          <p14:tracePt t="47795" x="1295400" y="4068763"/>
          <p14:tracePt t="47827" x="1295400" y="4076700"/>
          <p14:tracePt t="47851" x="1295400" y="4084638"/>
          <p14:tracePt t="47907" x="1295400" y="4092575"/>
          <p14:tracePt t="48363" x="1295400" y="4098925"/>
          <p14:tracePt t="48372" x="1303338" y="4098925"/>
          <p14:tracePt t="48388" x="1303338" y="4106863"/>
          <p14:tracePt t="48397" x="1303338" y="4114800"/>
          <p14:tracePt t="48419" x="1303338" y="4122738"/>
          <p14:tracePt t="48437" x="1311275" y="4130675"/>
          <p14:tracePt t="48457" x="1311275" y="4137025"/>
          <p14:tracePt t="48478" x="1317625" y="4144963"/>
          <p14:tracePt t="48498" x="1317625" y="4152900"/>
          <p14:tracePt t="48518" x="1317625" y="4160838"/>
          <p14:tracePt t="48538" x="1317625" y="4175125"/>
          <p14:tracePt t="48558" x="1325563" y="4183063"/>
          <p14:tracePt t="48578" x="1333500" y="4191000"/>
          <p14:tracePt t="48598" x="1333500" y="4198938"/>
          <p14:tracePt t="48618" x="1341438" y="4198938"/>
          <p14:tracePt t="48638" x="1341438" y="4206875"/>
          <p14:tracePt t="48658" x="1341438" y="4213225"/>
          <p14:tracePt t="48678" x="1349375" y="4221163"/>
          <p14:tracePt t="48698" x="1355725" y="4229100"/>
          <p14:tracePt t="48738" x="1355725" y="4237038"/>
          <p14:tracePt t="48758" x="1371600" y="4244975"/>
          <p14:tracePt t="48781" x="1371600" y="4251325"/>
          <p14:tracePt t="48799" x="1379538" y="4251325"/>
          <p14:tracePt t="48818" x="1379538" y="4259263"/>
          <p14:tracePt t="48839" x="1387475" y="4259263"/>
          <p14:tracePt t="48893" x="1393825" y="4259263"/>
          <p14:tracePt t="48923" x="1393825" y="4267200"/>
          <p14:tracePt t="48931" x="1401763" y="4267200"/>
          <p14:tracePt t="48948" x="1409700" y="4275138"/>
          <p14:tracePt t="48964" x="1417638" y="4275138"/>
          <p14:tracePt t="48979" x="1417638" y="4283075"/>
          <p14:tracePt t="48998" x="1455738" y="4305300"/>
          <p14:tracePt t="49019" x="1470025" y="4313238"/>
          <p14:tracePt t="49039" x="1493838" y="4313238"/>
          <p14:tracePt t="49059" x="1501775" y="4327525"/>
          <p14:tracePt t="49079" x="1516063" y="4327525"/>
          <p14:tracePt t="49099" x="1524000" y="4327525"/>
          <p14:tracePt t="49119" x="1524000" y="4335463"/>
          <p14:tracePt t="49139" x="1531938" y="4335463"/>
          <p14:tracePt t="49159" x="1546225" y="4335463"/>
          <p14:tracePt t="49179" x="1554163" y="4343400"/>
          <p14:tracePt t="49199" x="1570038" y="4343400"/>
          <p14:tracePt t="49219" x="1577975" y="4343400"/>
          <p14:tracePt t="49239" x="1592263" y="4351338"/>
          <p14:tracePt t="49259" x="1608138" y="4351338"/>
          <p14:tracePt t="49261" x="1608138" y="4359275"/>
          <p14:tracePt t="49279" x="1622425" y="4359275"/>
          <p14:tracePt t="49299" x="1638300" y="4359275"/>
          <p14:tracePt t="49319" x="1654175" y="4359275"/>
          <p14:tracePt t="49360" x="1660525" y="4359275"/>
          <p14:tracePt t="49379" x="1668463" y="4359275"/>
          <p14:tracePt t="49399" x="1676400" y="4359275"/>
          <p14:tracePt t="49420" x="1684338" y="4359275"/>
          <p14:tracePt t="49439" x="1698625" y="4351338"/>
          <p14:tracePt t="49459" x="1706563" y="4351338"/>
          <p14:tracePt t="49480" x="1714500" y="4351338"/>
          <p14:tracePt t="49499" x="1722438" y="4343400"/>
          <p14:tracePt t="49519" x="1730375" y="4335463"/>
          <p14:tracePt t="49560" x="1744663" y="4321175"/>
          <p14:tracePt t="49580" x="1752600" y="4313238"/>
          <p14:tracePt t="49600" x="1760538" y="4305300"/>
          <p14:tracePt t="49620" x="1760538" y="4289425"/>
          <p14:tracePt t="49640" x="1768475" y="4283075"/>
          <p14:tracePt t="49660" x="1774825" y="4275138"/>
          <p14:tracePt t="49680" x="1782763" y="4259263"/>
          <p14:tracePt t="49700" x="1798638" y="4244975"/>
          <p14:tracePt t="49720" x="1798638" y="4237038"/>
          <p14:tracePt t="49740" x="1806575" y="4206875"/>
          <p14:tracePt t="49760" x="1806575" y="4191000"/>
          <p14:tracePt t="49762" x="1812925" y="4175125"/>
          <p14:tracePt t="49780" x="1812925" y="4152900"/>
          <p14:tracePt t="49800" x="1812925" y="4137025"/>
          <p14:tracePt t="49820" x="1812925" y="4084638"/>
          <p14:tracePt t="49841" x="1812925" y="4076700"/>
          <p14:tracePt t="49861" x="1812925" y="4046538"/>
          <p14:tracePt t="49880" x="1806575" y="4016375"/>
          <p14:tracePt t="49901" x="1798638" y="3978275"/>
          <p14:tracePt t="49921" x="1782763" y="3916363"/>
          <p14:tracePt t="49940" x="1768475" y="3886200"/>
          <p14:tracePt t="49960" x="1752600" y="3863975"/>
          <p14:tracePt t="49981" x="1736725" y="3832225"/>
          <p14:tracePt t="50020" x="1722438" y="3817938"/>
          <p14:tracePt t="50041" x="1714500" y="3810000"/>
          <p14:tracePt t="50061" x="1706563" y="3802063"/>
          <p14:tracePt t="50081" x="1698625" y="3802063"/>
          <p14:tracePt t="50101" x="1684338" y="3794125"/>
          <p14:tracePt t="50121" x="1668463" y="3787775"/>
          <p14:tracePt t="50141" x="1646238" y="3779838"/>
          <p14:tracePt t="50161" x="1622425" y="3771900"/>
          <p14:tracePt t="50181" x="1584325" y="3763963"/>
          <p14:tracePt t="50201" x="1562100" y="3763963"/>
          <p14:tracePt t="50221" x="1524000" y="3756025"/>
          <p14:tracePt t="50241" x="1501775" y="3756025"/>
          <p14:tracePt t="50261" x="1477963" y="3756025"/>
          <p14:tracePt t="50281" x="1455738" y="3756025"/>
          <p14:tracePt t="50301" x="1447800" y="3756025"/>
          <p14:tracePt t="50321" x="1431925" y="3756025"/>
          <p14:tracePt t="50341" x="1425575" y="3756025"/>
          <p14:tracePt t="50361" x="1409700" y="3756025"/>
          <p14:tracePt t="50381" x="1387475" y="3756025"/>
          <p14:tracePt t="50402" x="1363663" y="3763963"/>
          <p14:tracePt t="50421" x="1341438" y="3763963"/>
          <p14:tracePt t="50441" x="1317625" y="3779838"/>
          <p14:tracePt t="50461" x="1287463" y="3802063"/>
          <p14:tracePt t="50482" x="1273175" y="3810000"/>
          <p14:tracePt t="50501" x="1265238" y="3825875"/>
          <p14:tracePt t="50521" x="1249363" y="3832225"/>
          <p14:tracePt t="50542" x="1241425" y="3840163"/>
          <p14:tracePt t="50561" x="1235075" y="3848100"/>
          <p14:tracePt t="50581" x="1235075" y="3863975"/>
          <p14:tracePt t="50602" x="1219200" y="3878263"/>
          <p14:tracePt t="50622" x="1211263" y="3894138"/>
          <p14:tracePt t="50642" x="1203325" y="3908425"/>
          <p14:tracePt t="50662" x="1196975" y="3916363"/>
          <p14:tracePt t="50682" x="1189038" y="3940175"/>
          <p14:tracePt t="50702" x="1189038" y="3954463"/>
          <p14:tracePt t="50722" x="1181100" y="3978275"/>
          <p14:tracePt t="50742" x="1173163" y="3978275"/>
          <p14:tracePt t="50762" x="1173163" y="3992563"/>
          <p14:tracePt t="50782" x="1173163" y="4008438"/>
          <p14:tracePt t="50802" x="1173163" y="4030663"/>
          <p14:tracePt t="50822" x="1165225" y="4038600"/>
          <p14:tracePt t="50842" x="1165225" y="4046538"/>
          <p14:tracePt t="50882" x="1165225" y="4060825"/>
          <p14:tracePt t="50902" x="1165225" y="4068763"/>
          <p14:tracePt t="50923" x="1165225" y="4084638"/>
          <p14:tracePt t="50942" x="1165225" y="4092575"/>
          <p14:tracePt t="50962" x="1165225" y="4106863"/>
          <p14:tracePt t="50983" x="1165225" y="4122738"/>
          <p14:tracePt t="51002" x="1181100" y="4137025"/>
          <p14:tracePt t="51022" x="1181100" y="4144963"/>
          <p14:tracePt t="51043" x="1189038" y="4168775"/>
          <p14:tracePt t="51062" x="1196975" y="4175125"/>
          <p14:tracePt t="51082" x="1203325" y="4191000"/>
          <p14:tracePt t="51102" x="1211263" y="4191000"/>
          <p14:tracePt t="51123" x="1211263" y="4198938"/>
          <p14:tracePt t="51143" x="1227138" y="4206875"/>
          <p14:tracePt t="51163" x="1227138" y="4213225"/>
          <p14:tracePt t="51183" x="1241425" y="4221163"/>
          <p14:tracePt t="51203" x="1249363" y="4229100"/>
          <p14:tracePt t="51223" x="1257300" y="4229100"/>
          <p14:tracePt t="51243" x="1265238" y="4237038"/>
          <p14:tracePt t="51263" x="1287463" y="4251325"/>
          <p14:tracePt t="51283" x="1303338" y="4251325"/>
          <p14:tracePt t="51303" x="1341438" y="4267200"/>
          <p14:tracePt t="51323" x="1363663" y="4275138"/>
          <p14:tracePt t="51343" x="1387475" y="4283075"/>
          <p14:tracePt t="51383" x="1401763" y="4283075"/>
          <p14:tracePt t="51403" x="1409700" y="4283075"/>
          <p14:tracePt t="51423" x="1417638" y="4283075"/>
          <p14:tracePt t="51443" x="1425575" y="4283075"/>
          <p14:tracePt t="51463" x="1431925" y="4283075"/>
          <p14:tracePt t="51503" x="1439863" y="4283075"/>
          <p14:tracePt t="51523" x="1447800" y="4283075"/>
          <p14:tracePt t="51543" x="1455738" y="4283075"/>
          <p14:tracePt t="51563" x="1463675" y="4283075"/>
          <p14:tracePt t="51583" x="1470025" y="4275138"/>
          <p14:tracePt t="51603" x="1477963" y="4275138"/>
          <p14:tracePt t="51624" x="1493838" y="4267200"/>
          <p14:tracePt t="51643" x="1501775" y="4267200"/>
          <p14:tracePt t="51664" x="1508125" y="4259263"/>
          <p14:tracePt t="51684" x="1516063" y="4259263"/>
          <p14:tracePt t="51704" x="1524000" y="4259263"/>
          <p14:tracePt t="51736" x="1531938" y="4251325"/>
          <p14:tracePt t="51760" x="1539875" y="4244975"/>
          <p14:tracePt t="51777" x="1546225" y="4237038"/>
          <p14:tracePt t="51784" x="1554163" y="4237038"/>
          <p14:tracePt t="51804" x="1554163" y="4229100"/>
          <p14:tracePt t="51824" x="1562100" y="4229100"/>
          <p14:tracePt t="51864" x="1562100" y="4221163"/>
          <p14:tracePt t="51880" x="1570038" y="4221163"/>
          <p14:tracePt t="51920" x="1570038" y="4213225"/>
          <p14:tracePt t="51928" x="1577975" y="4213225"/>
          <p14:tracePt t="51944" x="1577975" y="4206875"/>
          <p14:tracePt t="51964" x="1584325" y="4198938"/>
          <p14:tracePt t="51985" x="1584325" y="4191000"/>
          <p14:tracePt t="52004" x="1592263" y="4191000"/>
          <p14:tracePt t="52024" x="1592263" y="4183063"/>
          <p14:tracePt t="52044" x="1600200" y="4183063"/>
          <p14:tracePt t="52064" x="1600200" y="4175125"/>
          <p14:tracePt t="52091" x="1600200" y="4168775"/>
          <p14:tracePt t="52130" x="1608138" y="4168775"/>
          <p14:tracePt t="52139" x="1608138" y="4160838"/>
          <p14:tracePt t="52154" x="1616075" y="4160838"/>
          <p14:tracePt t="52164" x="1616075" y="4152900"/>
          <p14:tracePt t="52186" x="1616075" y="4144963"/>
          <p14:tracePt t="52205" x="1616075" y="4130675"/>
          <p14:tracePt t="52225" x="1622425" y="4130675"/>
          <p14:tracePt t="52245" x="1622425" y="4114800"/>
          <p14:tracePt t="52277" x="1622425" y="4106863"/>
          <p14:tracePt t="52300" x="1622425" y="4098925"/>
          <p14:tracePt t="52325" x="1622425" y="4092575"/>
          <p14:tracePt t="52341" x="1622425" y="4084638"/>
          <p14:tracePt t="52364" x="1622425" y="4076700"/>
          <p14:tracePt t="52389" x="1622425" y="4068763"/>
          <p14:tracePt t="52454" x="1622425" y="4060825"/>
          <p14:tracePt t="52527" x="1622425" y="4054475"/>
          <p14:tracePt t="52543" x="1622425" y="4046538"/>
          <p14:tracePt t="52559" x="1622425" y="4038600"/>
          <p14:tracePt t="52575" x="1622425" y="4030663"/>
          <p14:tracePt t="52598" x="1622425" y="4022725"/>
          <p14:tracePt t="52672" x="1622425" y="4016375"/>
          <p14:tracePt t="52715" x="1622425" y="4008438"/>
          <p14:tracePt t="52738" x="1622425" y="4000500"/>
          <p14:tracePt t="52780" x="1616075" y="4000500"/>
          <p14:tracePt t="52853" x="1608138" y="4000500"/>
          <p14:tracePt t="52860" x="1608138" y="3992563"/>
          <p14:tracePt t="52921" x="1608138" y="3984625"/>
          <p14:tracePt t="52937" x="1600200" y="3984625"/>
          <p14:tracePt t="52984" x="1592263" y="3984625"/>
          <p14:tracePt t="52992" x="1592263" y="3978275"/>
          <p14:tracePt t="53017" x="1584325" y="3978275"/>
          <p14:tracePt t="53033" x="1577975" y="3970338"/>
          <p14:tracePt t="53059" x="1570038" y="3970338"/>
          <p14:tracePt t="53075" x="1570038" y="3962400"/>
          <p14:tracePt t="53086" x="1562100" y="3962400"/>
          <p14:tracePt t="53107" x="1562100" y="3954463"/>
          <p14:tracePt t="53126" x="1554163" y="3954463"/>
          <p14:tracePt t="53146" x="1546225" y="3954463"/>
          <p14:tracePt t="53166" x="1546225" y="3946525"/>
          <p14:tracePt t="53186" x="1539875" y="3946525"/>
          <p14:tracePt t="53206" x="1531938" y="3940175"/>
          <p14:tracePt t="53227" x="1524000" y="3940175"/>
          <p14:tracePt t="53247" x="1516063" y="3940175"/>
          <p14:tracePt t="53269" x="1508125" y="3940175"/>
          <p14:tracePt t="53287" x="1501775" y="3932238"/>
          <p14:tracePt t="53307" x="1485900" y="3932238"/>
          <p14:tracePt t="53327" x="1470025" y="3924300"/>
          <p14:tracePt t="53347" x="1463675" y="3924300"/>
          <p14:tracePt t="53367" x="1447800" y="3924300"/>
          <p14:tracePt t="53388" x="1431925" y="3924300"/>
          <p14:tracePt t="53407" x="1417638" y="3924300"/>
          <p14:tracePt t="53427" x="1401763" y="3924300"/>
          <p14:tracePt t="53447" x="1387475" y="3924300"/>
          <p14:tracePt t="53467" x="1379538" y="3924300"/>
          <p14:tracePt t="53487" x="1363663" y="3924300"/>
          <p14:tracePt t="53507" x="1355725" y="3924300"/>
          <p14:tracePt t="53527" x="1325563" y="3924300"/>
          <p14:tracePt t="53548" x="1325563" y="3916363"/>
          <p14:tracePt t="53567" x="1311275" y="3916363"/>
          <p14:tracePt t="53608" x="1295400" y="3916363"/>
          <p14:tracePt t="53647" x="1287463" y="3916363"/>
          <p14:tracePt t="53668" x="1279525" y="3916363"/>
          <p14:tracePt t="53687" x="1273175" y="3916363"/>
          <p14:tracePt t="53711" x="1265238" y="3916363"/>
          <p14:tracePt t="53727" x="1265238" y="3924300"/>
          <p14:tracePt t="53748" x="1257300" y="3932238"/>
          <p14:tracePt t="53767" x="1249363" y="3940175"/>
          <p14:tracePt t="53787" x="1249363" y="3946525"/>
          <p14:tracePt t="53808" x="1241425" y="3962400"/>
          <p14:tracePt t="53828" x="1235075" y="3962400"/>
          <p14:tracePt t="53848" x="1235075" y="3970338"/>
          <p14:tracePt t="53868" x="1235075" y="3978275"/>
          <p14:tracePt t="53889" x="1235075" y="3984625"/>
          <p14:tracePt t="53908" x="1235075" y="3992563"/>
          <p14:tracePt t="53953" x="1235075" y="4000500"/>
          <p14:tracePt t="53968" x="1241425" y="4000500"/>
          <p14:tracePt t="53988" x="1249363" y="4016375"/>
          <p14:tracePt t="54008" x="1265238" y="4016375"/>
          <p14:tracePt t="54029" x="1279525" y="4022725"/>
          <p14:tracePt t="54049" x="1287463" y="4022725"/>
          <p14:tracePt t="54068" x="1295400" y="4030663"/>
          <p14:tracePt t="54088" x="1303338" y="4030663"/>
          <p14:tracePt t="54109" x="1317625" y="4038600"/>
          <p14:tracePt t="54148" x="1325563" y="4038600"/>
          <p14:tracePt t="54179" x="1325563" y="4046538"/>
          <p14:tracePt t="54764" x="1333500" y="4046538"/>
          <p14:tracePt t="54771" x="1341438" y="4046538"/>
          <p14:tracePt t="54779" x="1349375" y="4046538"/>
          <p14:tracePt t="54789" x="1355725" y="4046538"/>
          <p14:tracePt t="54810" x="1371600" y="4046538"/>
          <p14:tracePt t="54829" x="1401763" y="4046538"/>
          <p14:tracePt t="54850" x="1425575" y="4046538"/>
          <p14:tracePt t="54870" x="1447800" y="4046538"/>
          <p14:tracePt t="54891" x="1463675" y="4046538"/>
          <p14:tracePt t="54910" x="1470025" y="4038600"/>
          <p14:tracePt t="54930" x="1477963" y="4038600"/>
          <p14:tracePt t="54977" x="1477963" y="4030663"/>
          <p14:tracePt t="55001" x="1485900" y="4030663"/>
          <p14:tracePt t="55041" x="1485900" y="4022725"/>
          <p14:tracePt t="55050" x="1493838" y="4022725"/>
          <p14:tracePt t="55065" x="1501775" y="4016375"/>
          <p14:tracePt t="55073" x="1501775" y="4008438"/>
          <p14:tracePt t="55097" x="1501775" y="4000500"/>
          <p14:tracePt t="55122" x="1501775" y="3992563"/>
          <p14:tracePt t="55145" x="1501775" y="3978275"/>
          <p14:tracePt t="55161" x="1501775" y="3970338"/>
          <p14:tracePt t="55193" x="1501775" y="3962400"/>
          <p14:tracePt t="55209" x="1493838" y="3962400"/>
          <p14:tracePt t="55255" x="1493838" y="3954463"/>
          <p14:tracePt t="55280" x="1485900" y="3954463"/>
          <p14:tracePt t="55296" x="1485900" y="3946525"/>
          <p14:tracePt t="55313" x="1477963" y="3946525"/>
          <p14:tracePt t="55328" x="1470025" y="3946525"/>
          <p14:tracePt t="55344" x="1463675" y="3946525"/>
          <p14:tracePt t="55379" x="1455738" y="3946525"/>
          <p14:tracePt t="55424" x="1447800" y="3946525"/>
          <p14:tracePt t="55447" x="1439863" y="3946525"/>
          <p14:tracePt t="55455" x="1431925" y="3946525"/>
          <p14:tracePt t="55479" x="1425575" y="3946525"/>
          <p14:tracePt t="55496" x="1425575" y="3954463"/>
          <p14:tracePt t="55513" x="1417638" y="3954463"/>
          <p14:tracePt t="55531" x="1417638" y="3962400"/>
          <p14:tracePt t="55552" x="1401763" y="3970338"/>
          <p14:tracePt t="55571" x="1401763" y="3984625"/>
          <p14:tracePt t="55592" x="1393825" y="3992563"/>
          <p14:tracePt t="55631" x="1393825" y="4000500"/>
          <p14:tracePt t="55670" x="1387475" y="4008438"/>
          <p14:tracePt t="55688" x="1387475" y="4016375"/>
          <p14:tracePt t="55709" x="1387475" y="4022725"/>
          <p14:tracePt t="55725" x="1387475" y="4030663"/>
          <p14:tracePt t="55742" x="1387475" y="4038600"/>
          <p14:tracePt t="55758" x="1387475" y="4046538"/>
          <p14:tracePt t="55800" x="1387475" y="4054475"/>
          <p14:tracePt t="55831" x="1387475" y="4060825"/>
          <p14:tracePt t="55840" x="1387475" y="4068763"/>
          <p14:tracePt t="55851" x="1387475" y="4076700"/>
          <p14:tracePt t="55872" x="1387475" y="4084638"/>
          <p14:tracePt t="55893" x="1387475" y="4098925"/>
          <p14:tracePt t="55912" x="1387475" y="4106863"/>
          <p14:tracePt t="55932" x="1387475" y="4114800"/>
          <p14:tracePt t="55972" x="1393825" y="4114800"/>
          <p14:tracePt t="55992" x="1393825" y="4122738"/>
          <p14:tracePt t="56024" x="1401763" y="4130675"/>
          <p14:tracePt t="56040" x="1409700" y="4137025"/>
          <p14:tracePt t="56056" x="1417638" y="4144963"/>
          <p14:tracePt t="56072" x="1431925" y="4160838"/>
          <p14:tracePt t="56092" x="1439863" y="4168775"/>
          <p14:tracePt t="56112" x="1455738" y="4168775"/>
          <p14:tracePt t="56132" x="1463675" y="4175125"/>
          <p14:tracePt t="56173" x="1470025" y="4175125"/>
          <p14:tracePt t="56192" x="1477963" y="4175125"/>
          <p14:tracePt t="56212" x="1485900" y="4175125"/>
          <p14:tracePt t="56233" x="1493838" y="4175125"/>
          <p14:tracePt t="56252" x="1501775" y="4175125"/>
          <p14:tracePt t="56272" x="1508125" y="4152900"/>
          <p14:tracePt t="56292" x="1531938" y="4137025"/>
          <p14:tracePt t="56312" x="1546225" y="4122738"/>
          <p14:tracePt t="56332" x="1546225" y="4098925"/>
          <p14:tracePt t="56352" x="1562100" y="4076700"/>
          <p14:tracePt t="56373" x="1562100" y="4060825"/>
          <p14:tracePt t="56394" x="1562100" y="4038600"/>
          <p14:tracePt t="56413" x="1562100" y="4030663"/>
          <p14:tracePt t="56433" x="1546225" y="4016375"/>
          <p14:tracePt t="56453" x="1531938" y="4000500"/>
          <p14:tracePt t="56473" x="1501775" y="3984625"/>
          <p14:tracePt t="56493" x="1485900" y="3978275"/>
          <p14:tracePt t="56513" x="1455738" y="3970338"/>
          <p14:tracePt t="56533" x="1431925" y="3970338"/>
          <p14:tracePt t="56553" x="1401763" y="3962400"/>
          <p14:tracePt t="56573" x="1371600" y="3962400"/>
          <p14:tracePt t="56593" x="1325563" y="3962400"/>
          <p14:tracePt t="56613" x="1295400" y="3962400"/>
          <p14:tracePt t="56633" x="1273175" y="3962400"/>
          <p14:tracePt t="56654" x="1241425" y="3970338"/>
          <p14:tracePt t="56673" x="1235075" y="3978275"/>
          <p14:tracePt t="56693" x="1203325" y="3992563"/>
          <p14:tracePt t="56713" x="1189038" y="4000500"/>
          <p14:tracePt t="56734" x="1173163" y="4016375"/>
          <p14:tracePt t="56753" x="1165225" y="4022725"/>
          <p14:tracePt t="56773" x="1158875" y="4030663"/>
          <p14:tracePt t="56794" x="1158875" y="4046538"/>
          <p14:tracePt t="56813" x="1158875" y="4054475"/>
          <p14:tracePt t="56834" x="1150938" y="4054475"/>
          <p14:tracePt t="56880" x="1150938" y="4060825"/>
          <p14:tracePt t="56922" x="1158875" y="4060825"/>
          <p14:tracePt t="56948" x="1165225" y="4060825"/>
          <p14:tracePt t="56956" x="1173163" y="4060825"/>
          <p14:tracePt t="56988" x="1181100" y="4060825"/>
          <p14:tracePt t="57028" x="1189038" y="4060825"/>
          <p14:tracePt t="57088" x="1196975" y="4060825"/>
          <p14:tracePt t="57142" x="1203325" y="4060825"/>
          <p14:tracePt t="57157" x="1203325" y="4054475"/>
          <p14:tracePt t="57172" x="1211263" y="4054475"/>
          <p14:tracePt t="59961" x="1219200" y="4054475"/>
          <p14:tracePt t="59970" x="1227138" y="4054475"/>
          <p14:tracePt t="59979" x="1249363" y="4046538"/>
          <p14:tracePt t="59999" x="1311275" y="4046538"/>
          <p14:tracePt t="60020" x="1379538" y="4046538"/>
          <p14:tracePt t="60039" x="1447800" y="4046538"/>
          <p14:tracePt t="60060" x="1531938" y="4054475"/>
          <p14:tracePt t="60080" x="1562100" y="4054475"/>
          <p14:tracePt t="60100" x="1646238" y="4054475"/>
          <p14:tracePt t="60120" x="1714500" y="4054475"/>
          <p14:tracePt t="60140" x="1768475" y="4054475"/>
          <p14:tracePt t="60160" x="1774825" y="4054475"/>
          <p14:tracePt t="60180" x="1798638" y="4054475"/>
          <p14:tracePt t="60200" x="1820863" y="4060825"/>
          <p14:tracePt t="60220" x="1882775" y="4060825"/>
          <p14:tracePt t="60240" x="1905000" y="4060825"/>
          <p14:tracePt t="60260" x="1927225" y="4060825"/>
          <p14:tracePt t="60280" x="1951038" y="4060825"/>
          <p14:tracePt t="60301" x="1973263" y="4060825"/>
          <p14:tracePt t="60320" x="2011363" y="4060825"/>
          <p14:tracePt t="60340" x="2049463" y="4060825"/>
          <p14:tracePt t="60361" x="2079625" y="4060825"/>
          <p14:tracePt t="60380" x="2103438" y="4060825"/>
          <p14:tracePt t="60400" x="2125663" y="4060825"/>
          <p14:tracePt t="60420" x="2149475" y="4060825"/>
          <p14:tracePt t="60440" x="2179638" y="4060825"/>
          <p14:tracePt t="60460" x="2209800" y="4068763"/>
          <p14:tracePt t="60480" x="2232025" y="4076700"/>
          <p14:tracePt t="60501" x="2247900" y="4076700"/>
          <p14:tracePt t="60521" x="2270125" y="4084638"/>
          <p14:tracePt t="60541" x="2278063" y="4084638"/>
          <p14:tracePt t="60612" x="2286000" y="4084638"/>
          <p14:tracePt t="60626" x="2286000" y="4092575"/>
          <p14:tracePt t="61376" x="2293938" y="4092575"/>
          <p14:tracePt t="61408" x="2301875" y="4092575"/>
          <p14:tracePt t="61431" x="2308225" y="4098925"/>
          <p14:tracePt t="61455" x="2316163" y="4106863"/>
          <p14:tracePt t="61471" x="2332038" y="4106863"/>
          <p14:tracePt t="61479" x="2339975" y="4114800"/>
          <p14:tracePt t="61487" x="2354263" y="4122738"/>
          <p14:tracePt t="61502" x="2362200" y="4122738"/>
          <p14:tracePt t="61522" x="2400300" y="4122738"/>
          <p14:tracePt t="61542" x="2422525" y="4122738"/>
          <p14:tracePt t="61563" x="2446338" y="4122738"/>
          <p14:tracePt t="61583" x="2454275" y="4122738"/>
          <p14:tracePt t="61602" x="2476500" y="4122738"/>
          <p14:tracePt t="61623" x="2492375" y="4122738"/>
          <p14:tracePt t="61643" x="2530475" y="4130675"/>
          <p14:tracePt t="61663" x="2568575" y="4137025"/>
          <p14:tracePt t="61683" x="2628900" y="4144963"/>
          <p14:tracePt t="61703" x="2659063" y="4144963"/>
          <p14:tracePt t="61723" x="2705100" y="4144963"/>
          <p14:tracePt t="61743" x="2735263" y="4144963"/>
          <p14:tracePt t="61763" x="2803525" y="4144963"/>
          <p14:tracePt t="61783" x="2819400" y="4137025"/>
          <p14:tracePt t="61803" x="2857500" y="4137025"/>
          <p14:tracePt t="61823" x="2865438" y="4130675"/>
          <p14:tracePt t="61843" x="2887663" y="4122738"/>
          <p14:tracePt t="61863" x="2903538" y="4122738"/>
          <p14:tracePt t="61883" x="2917825" y="4122738"/>
          <p14:tracePt t="61903" x="2925763" y="4114800"/>
          <p14:tracePt t="61923" x="2933700" y="4114800"/>
          <p14:tracePt t="61943" x="2949575" y="4114800"/>
          <p14:tracePt t="61963" x="2963863" y="4114800"/>
          <p14:tracePt t="61983" x="2979738" y="4106863"/>
          <p14:tracePt t="62003" x="2987675" y="4106863"/>
          <p14:tracePt t="62023" x="3001963" y="4106863"/>
          <p14:tracePt t="62043" x="3009900" y="4106863"/>
          <p14:tracePt t="62064" x="3017838" y="4106863"/>
          <p14:tracePt t="62084" x="3032125" y="4098925"/>
          <p14:tracePt t="62103" x="3040063" y="4092575"/>
          <p14:tracePt t="62124" x="3048000" y="4092575"/>
          <p14:tracePt t="62143" x="3055938" y="4092575"/>
          <p14:tracePt t="62163" x="3078163" y="4092575"/>
          <p14:tracePt t="62184" x="3086100" y="4092575"/>
          <p14:tracePt t="62204" x="3094038" y="4084638"/>
          <p14:tracePt t="62224" x="3108325" y="4084638"/>
          <p14:tracePt t="62244" x="3116263" y="4076700"/>
          <p14:tracePt t="62264" x="3124200" y="4076700"/>
          <p14:tracePt t="62284" x="3140075" y="4076700"/>
          <p14:tracePt t="62304" x="3154363" y="4068763"/>
          <p14:tracePt t="62344" x="3162300" y="4068763"/>
          <p14:tracePt t="62364" x="3170238" y="4060825"/>
          <p14:tracePt t="62384" x="3184525" y="4060825"/>
          <p14:tracePt t="62404" x="3200400" y="4060825"/>
          <p14:tracePt t="62424" x="3216275" y="4054475"/>
          <p14:tracePt t="62464" x="3230563" y="4054475"/>
          <p14:tracePt t="62484" x="3238500" y="4054475"/>
          <p14:tracePt t="62504" x="3254375" y="4046538"/>
          <p14:tracePt t="62524" x="3268663" y="4038600"/>
          <p14:tracePt t="62544" x="3298825" y="4030663"/>
          <p14:tracePt t="62564" x="3314700" y="4030663"/>
          <p14:tracePt t="62584" x="3336925" y="4022725"/>
          <p14:tracePt t="62604" x="3352800" y="4022725"/>
          <p14:tracePt t="62624" x="3368675" y="4022725"/>
          <p14:tracePt t="62645" x="3398838" y="4016375"/>
          <p14:tracePt t="62664" x="3413125" y="4016375"/>
          <p14:tracePt t="62684" x="3429000" y="4016375"/>
          <p14:tracePt t="62705" x="3444875" y="4008438"/>
          <p14:tracePt t="62724" x="3467100" y="4000500"/>
          <p14:tracePt t="62745" x="3482975" y="4000500"/>
          <p14:tracePt t="62765" x="3513138" y="4000500"/>
          <p14:tracePt t="62785" x="3551238" y="3984625"/>
          <p14:tracePt t="62805" x="3573463" y="3984625"/>
          <p14:tracePt t="62825" x="3589338" y="3984625"/>
          <p14:tracePt t="62845" x="3597275" y="3984625"/>
          <p14:tracePt t="62865" x="3611563" y="3978275"/>
          <p14:tracePt t="63020" x="3603625" y="3978275"/>
          <p14:tracePt t="63028" x="3597275" y="3978275"/>
          <p14:tracePt t="63036" x="3589338" y="3978275"/>
          <p14:tracePt t="63045" x="3573463" y="3978275"/>
          <p14:tracePt t="63065" x="3543300" y="3978275"/>
          <p14:tracePt t="63085" x="3451225" y="3992563"/>
          <p14:tracePt t="63105" x="3413125" y="4000500"/>
          <p14:tracePt t="63126" x="3314700" y="4008438"/>
          <p14:tracePt t="63146" x="3276600" y="4016375"/>
          <p14:tracePt t="63165" x="3184525" y="4030663"/>
          <p14:tracePt t="63185" x="3146425" y="4038600"/>
          <p14:tracePt t="63206" x="3086100" y="4060825"/>
          <p14:tracePt t="63226" x="3055938" y="4060825"/>
          <p14:tracePt t="63246" x="3040063" y="4068763"/>
          <p14:tracePt t="63266" x="3032125" y="4068763"/>
          <p14:tracePt t="63268" x="3032125" y="4076700"/>
          <p14:tracePt t="63286" x="3017838" y="4076700"/>
          <p14:tracePt t="63306" x="2994025" y="4076700"/>
          <p14:tracePt t="63326" x="2971800" y="4076700"/>
          <p14:tracePt t="63346" x="2917825" y="4076700"/>
          <p14:tracePt t="63366" x="2887663" y="4076700"/>
          <p14:tracePt t="63386" x="2857500" y="4076700"/>
          <p14:tracePt t="63407" x="2827338" y="4076700"/>
          <p14:tracePt t="63426" x="2819400" y="4076700"/>
          <p14:tracePt t="63446" x="2803525" y="4076700"/>
          <p14:tracePt t="63597" x="2811463" y="4068763"/>
          <p14:tracePt t="63604" x="2819400" y="4068763"/>
          <p14:tracePt t="63613" x="2827338" y="4068763"/>
          <p14:tracePt t="63627" x="2841625" y="4068763"/>
          <p14:tracePt t="63646" x="2933700" y="4038600"/>
          <p14:tracePt t="63667" x="3040063" y="4022725"/>
          <p14:tracePt t="63686" x="3146425" y="4008438"/>
          <p14:tracePt t="63707" x="3216275" y="3992563"/>
          <p14:tracePt t="63726" x="3276600" y="3984625"/>
          <p14:tracePt t="63747" x="3306763" y="3984625"/>
          <p14:tracePt t="63767" x="3336925" y="3984625"/>
          <p14:tracePt t="63788" x="3344863" y="3984625"/>
          <p14:tracePt t="63807" x="3352800" y="3978275"/>
          <p14:tracePt t="63827" x="3360738" y="3978275"/>
          <p14:tracePt t="63847" x="3390900" y="3970338"/>
          <p14:tracePt t="63867" x="3421063" y="3962400"/>
          <p14:tracePt t="63887" x="3459163" y="3946525"/>
          <p14:tracePt t="63907" x="3482975" y="3946525"/>
          <p14:tracePt t="63927" x="3505200" y="3946525"/>
          <p14:tracePt t="63947" x="3505200" y="3940175"/>
          <p14:tracePt t="63967" x="3521075" y="3940175"/>
          <p14:tracePt t="65581" x="3513138" y="3940175"/>
          <p14:tracePt t="65598" x="3505200" y="3940175"/>
          <p14:tracePt t="65614" x="3497263" y="3940175"/>
          <p14:tracePt t="65621" x="3489325" y="3940175"/>
          <p14:tracePt t="67516" x="3489325" y="3946525"/>
          <p14:tracePt t="67532" x="3489325" y="3954463"/>
          <p14:tracePt t="67540" x="3497263" y="3954463"/>
          <p14:tracePt t="67554" x="3505200" y="3954463"/>
          <p14:tracePt t="67574" x="3521075" y="3970338"/>
          <p14:tracePt t="67594" x="3543300" y="3978275"/>
          <p14:tracePt t="67614" x="3565525" y="3992563"/>
          <p14:tracePt t="67634" x="3581400" y="3992563"/>
          <p14:tracePt t="67654" x="3603625" y="3992563"/>
          <p14:tracePt t="67674" x="3611563" y="3992563"/>
          <p14:tracePt t="67694" x="3627438" y="4000500"/>
          <p14:tracePt t="67714" x="3641725" y="4000500"/>
          <p14:tracePt t="67734" x="3657600" y="4008438"/>
          <p14:tracePt t="67755" x="3665538" y="4008438"/>
          <p14:tracePt t="67774" x="3679825" y="4016375"/>
          <p14:tracePt t="67794" x="3695700" y="4016375"/>
          <p14:tracePt t="67815" x="3717925" y="4030663"/>
          <p14:tracePt t="67835" x="3725863" y="4030663"/>
          <p14:tracePt t="67854" x="3749675" y="4046538"/>
          <p14:tracePt t="67874" x="3763963" y="4046538"/>
          <p14:tracePt t="67895" x="3810000" y="4060825"/>
          <p14:tracePt t="67914" x="3832225" y="4076700"/>
          <p14:tracePt t="67934" x="3856038" y="4076700"/>
          <p14:tracePt t="67954" x="3878263" y="4084638"/>
          <p14:tracePt t="67975" x="3908425" y="4092575"/>
          <p14:tracePt t="67995" x="3932238" y="4092575"/>
          <p14:tracePt t="68015" x="3962400" y="4092575"/>
          <p14:tracePt t="68035" x="3970338" y="4098925"/>
          <p14:tracePt t="68055" x="3984625" y="4098925"/>
          <p14:tracePt t="68075" x="4000500" y="4098925"/>
          <p14:tracePt t="68095" x="4008438" y="4098925"/>
          <p14:tracePt t="68115" x="4022725" y="4098925"/>
          <p14:tracePt t="68135" x="4038600" y="4106863"/>
          <p14:tracePt t="68155" x="4046538" y="4106863"/>
          <p14:tracePt t="68175" x="4054475" y="4106863"/>
          <p14:tracePt t="68242" x="4054475" y="4114800"/>
          <p14:tracePt t="68248" x="4060825" y="4114800"/>
          <p14:tracePt t="68334" x="4068763" y="4114800"/>
          <p14:tracePt t="68366" x="4076700" y="4114800"/>
          <p14:tracePt t="68406" x="4084638" y="4114800"/>
          <p14:tracePt t="68422" x="4092575" y="4114800"/>
          <p14:tracePt t="68430" x="4098925" y="4114800"/>
          <p14:tracePt t="68446" x="4106863" y="4114800"/>
          <p14:tracePt t="68462" x="4114800" y="4114800"/>
          <p14:tracePt t="68475" x="4114800" y="4106863"/>
          <p14:tracePt t="68496" x="4130675" y="4106863"/>
          <p14:tracePt t="68516" x="4137025" y="4106863"/>
          <p14:tracePt t="68536" x="4144963" y="4098925"/>
          <p14:tracePt t="68556" x="4152900" y="4098925"/>
          <p14:tracePt t="68576" x="4168775" y="4098925"/>
          <p14:tracePt t="68596" x="4168775" y="4092575"/>
          <p14:tracePt t="68616" x="4175125" y="4092575"/>
          <p14:tracePt t="68656" x="4191000" y="4084638"/>
          <p14:tracePt t="68676" x="4198938" y="4084638"/>
          <p14:tracePt t="68696" x="4206875" y="4084638"/>
          <p14:tracePt t="68716" x="4206875" y="4076700"/>
          <p14:tracePt t="68736" x="4213225" y="4076700"/>
          <p14:tracePt t="68777" x="4221163" y="4076700"/>
          <p14:tracePt t="68796" x="4229100" y="4076700"/>
          <p14:tracePt t="68991" x="4237038" y="4076700"/>
          <p14:tracePt t="69006" x="4237038" y="4068763"/>
          <p14:tracePt t="69014" x="4244975" y="4068763"/>
          <p14:tracePt t="69030" x="4259263" y="4068763"/>
          <p14:tracePt t="69046" x="4259263" y="4060825"/>
          <p14:tracePt t="69056" x="4267200" y="4060825"/>
          <p14:tracePt t="69077" x="4275138" y="4060825"/>
          <p14:tracePt t="69097" x="4283075" y="4054475"/>
          <p14:tracePt t="69117" x="4289425" y="4054475"/>
          <p14:tracePt t="69137" x="4297363" y="4054475"/>
          <p14:tracePt t="69160" x="4305300" y="4054475"/>
          <p14:tracePt t="69177" x="4321175" y="4054475"/>
          <p14:tracePt t="69197" x="4335463" y="4054475"/>
          <p14:tracePt t="69217" x="4373563" y="4060825"/>
          <p14:tracePt t="69237" x="4397375" y="4068763"/>
          <p14:tracePt t="69257" x="4441825" y="4076700"/>
          <p14:tracePt t="69277" x="4465638" y="4084638"/>
          <p14:tracePt t="69297" x="4487863" y="4084638"/>
          <p14:tracePt t="69317" x="4495800" y="4084638"/>
          <p14:tracePt t="69338" x="4503738" y="4084638"/>
          <p14:tracePt t="69357" x="4511675" y="4084638"/>
          <p14:tracePt t="69378" x="4533900" y="4092575"/>
          <p14:tracePt t="69398" x="4549775" y="4098925"/>
          <p14:tracePt t="69417" x="4564063" y="4098925"/>
          <p14:tracePt t="69437" x="4579938" y="4106863"/>
          <p14:tracePt t="69458" x="4594225" y="4106863"/>
          <p14:tracePt t="69477" x="4610100" y="4114800"/>
          <p14:tracePt t="69498" x="4625975" y="4122738"/>
          <p14:tracePt t="69518" x="4648200" y="4122738"/>
          <p14:tracePt t="69538" x="4664075" y="4130675"/>
          <p14:tracePt t="69558" x="4678363" y="4130675"/>
          <p14:tracePt t="69578" x="4694238" y="4130675"/>
          <p14:tracePt t="69598" x="4716463" y="4137025"/>
          <p14:tracePt t="69618" x="4754563" y="4137025"/>
          <p14:tracePt t="69638" x="4784725" y="4137025"/>
          <p14:tracePt t="69659" x="4830763" y="4137025"/>
          <p14:tracePt t="69678" x="4838700" y="4137025"/>
          <p14:tracePt t="69698" x="4854575" y="4144963"/>
          <p14:tracePt t="69718" x="4899025" y="4160838"/>
          <p14:tracePt t="69738" x="4906963" y="4160838"/>
          <p14:tracePt t="69758" x="4945063" y="4168775"/>
          <p14:tracePt t="69778" x="4953000" y="4168775"/>
          <p14:tracePt t="69798" x="4968875" y="4168775"/>
          <p14:tracePt t="69818" x="4975225" y="4168775"/>
          <p14:tracePt t="69838" x="4999038" y="4168775"/>
          <p14:tracePt t="69858" x="5021263" y="4175125"/>
          <p14:tracePt t="69879" x="5059363" y="4175125"/>
          <p14:tracePt t="69899" x="5089525" y="4183063"/>
          <p14:tracePt t="69918" x="5127625" y="4183063"/>
          <p14:tracePt t="69938" x="5159375" y="4183063"/>
          <p14:tracePt t="69959" x="5189538" y="4183063"/>
          <p14:tracePt t="69979" x="5197475" y="4183063"/>
          <p14:tracePt t="69998" x="5203825" y="4183063"/>
          <p14:tracePt t="70038" x="5211763" y="4183063"/>
          <p14:tracePt t="73262" x="5211763" y="4191000"/>
          <p14:tracePt t="73268" x="5211763" y="4198938"/>
          <p14:tracePt t="73285" x="5211763" y="4206875"/>
          <p14:tracePt t="73305" x="5211763" y="4213225"/>
          <p14:tracePt t="73325" x="5211763" y="4221163"/>
          <p14:tracePt t="73345" x="5211763" y="4237038"/>
          <p14:tracePt t="73802" x="5219700" y="4237038"/>
          <p14:tracePt t="73826" x="5219700" y="4244975"/>
          <p14:tracePt t="73840" x="5227638" y="4244975"/>
          <p14:tracePt t="74328" x="5227638" y="4251325"/>
          <p14:tracePt t="75310" x="5219700" y="4251325"/>
          <p14:tracePt t="75319" x="5211763" y="4251325"/>
          <p14:tracePt t="75329" x="5203825" y="4244975"/>
          <p14:tracePt t="75349" x="5181600" y="4237038"/>
          <p14:tracePt t="75369" x="5121275" y="4198938"/>
          <p14:tracePt t="75389" x="5075238" y="4175125"/>
          <p14:tracePt t="75409" x="5021263" y="4144963"/>
          <p14:tracePt t="75429" x="4999038" y="4144963"/>
          <p14:tracePt t="75449" x="4975225" y="4130675"/>
          <p14:tracePt t="75469" x="4960938" y="4114800"/>
          <p14:tracePt t="75489" x="4930775" y="4092575"/>
          <p14:tracePt t="75509" x="4899025" y="4068763"/>
          <p14:tracePt t="75529" x="4868863" y="4046538"/>
          <p14:tracePt t="75549" x="4846638" y="4030663"/>
          <p14:tracePt t="75569" x="4830763" y="4022725"/>
          <p14:tracePt t="75609" x="4822825" y="4022725"/>
          <p14:tracePt t="75630" x="4816475" y="4016375"/>
          <p14:tracePt t="75649" x="4808538" y="4016375"/>
          <p14:tracePt t="75669" x="4800600" y="4008438"/>
          <p14:tracePt t="75793" x="4800600" y="4000500"/>
          <p14:tracePt t="75815" x="4800600" y="3992563"/>
          <p14:tracePt t="75831" x="4800600" y="3984625"/>
          <p14:tracePt t="75873" x="4800600" y="3978275"/>
          <p14:tracePt t="75898" x="4800600" y="3970338"/>
          <p14:tracePt t="75913" x="4800600" y="3962400"/>
          <p14:tracePt t="75945" x="4800600" y="3954463"/>
          <p14:tracePt t="75993" x="4800600" y="3946525"/>
          <p14:tracePt t="76033" x="4800600" y="3940175"/>
          <p14:tracePt t="76043" x="4800600" y="3932238"/>
          <p14:tracePt t="76057" x="4800600" y="3924300"/>
          <p14:tracePt t="76081" x="4792663" y="3924300"/>
          <p14:tracePt t="76090" x="4792663" y="3916363"/>
          <p14:tracePt t="76167" x="4784725" y="3916363"/>
          <p14:tracePt t="76183" x="4778375" y="3908425"/>
          <p14:tracePt t="76199" x="4770438" y="3908425"/>
          <p14:tracePt t="76223" x="4762500" y="3908425"/>
          <p14:tracePt t="76256" x="4754563" y="3908425"/>
          <p14:tracePt t="76279" x="4746625" y="3908425"/>
          <p14:tracePt t="76319" x="4740275" y="3908425"/>
          <p14:tracePt t="76425" x="4740275" y="3916363"/>
          <p14:tracePt t="76441" x="4732338" y="3916363"/>
          <p14:tracePt t="76473" x="4732338" y="3924300"/>
          <p14:tracePt t="76481" x="4724400" y="3924300"/>
          <p14:tracePt t="76491" x="4724400" y="3932238"/>
          <p14:tracePt t="76511" x="4716463" y="3940175"/>
          <p14:tracePt t="76531" x="4708525" y="3946525"/>
          <p14:tracePt t="76552" x="4708525" y="3954463"/>
          <p14:tracePt t="76571" x="4702175" y="3970338"/>
          <p14:tracePt t="76611" x="4694238" y="3978275"/>
          <p14:tracePt t="76659" x="4694238" y="3984625"/>
          <p14:tracePt t="76735" x="4686300" y="3992563"/>
          <p14:tracePt t="76759" x="4686300" y="4000500"/>
          <p14:tracePt t="76767" x="4678363" y="4008438"/>
          <p14:tracePt t="76791" x="4678363" y="4016375"/>
          <p14:tracePt t="76807" x="4670425" y="4022725"/>
          <p14:tracePt t="76839" x="4670425" y="4030663"/>
          <p14:tracePt t="76847" x="4670425" y="4038600"/>
          <p14:tracePt t="76879" x="4670425" y="4046538"/>
          <p14:tracePt t="76904" x="4670425" y="4054475"/>
          <p14:tracePt t="76946" x="4670425" y="4060825"/>
          <p14:tracePt t="76961" x="4670425" y="4068763"/>
          <p14:tracePt t="76977" x="4670425" y="4076700"/>
          <p14:tracePt t="76994" x="4670425" y="4084638"/>
          <p14:tracePt t="77001" x="4678363" y="4092575"/>
          <p14:tracePt t="77025" x="4686300" y="4098925"/>
          <p14:tracePt t="77041" x="4686300" y="4106863"/>
          <p14:tracePt t="77057" x="4694238" y="4106863"/>
          <p14:tracePt t="77072" x="4694238" y="4114800"/>
          <p14:tracePt t="77092" x="4702175" y="4122738"/>
          <p14:tracePt t="77112" x="4716463" y="4130675"/>
          <p14:tracePt t="77133" x="4732338" y="4137025"/>
          <p14:tracePt t="77153" x="4740275" y="4144963"/>
          <p14:tracePt t="77172" x="4754563" y="4160838"/>
          <p14:tracePt t="77193" x="4784725" y="4168775"/>
          <p14:tracePt t="77212" x="4808538" y="4175125"/>
          <p14:tracePt t="77232" x="4846638" y="4191000"/>
          <p14:tracePt t="77252" x="4868863" y="4191000"/>
          <p14:tracePt t="77273" x="4876800" y="4191000"/>
          <p14:tracePt t="77292" x="4892675" y="4191000"/>
          <p14:tracePt t="77333" x="4906963" y="4191000"/>
          <p14:tracePt t="77352" x="4914900" y="4191000"/>
          <p14:tracePt t="77372" x="4922838" y="4183063"/>
          <p14:tracePt t="77392" x="4930775" y="4175125"/>
          <p14:tracePt t="77412" x="4937125" y="4160838"/>
          <p14:tracePt t="77432" x="4945063" y="4144963"/>
          <p14:tracePt t="77453" x="4953000" y="4122738"/>
          <p14:tracePt t="77473" x="4960938" y="4106863"/>
          <p14:tracePt t="77493" x="4960938" y="4098925"/>
          <p14:tracePt t="77513" x="4968875" y="4084638"/>
          <p14:tracePt t="77533" x="4968875" y="4060825"/>
          <p14:tracePt t="77554" x="4968875" y="4038600"/>
          <p14:tracePt t="77573" x="4968875" y="4022725"/>
          <p14:tracePt t="77593" x="4960938" y="4008438"/>
          <p14:tracePt t="77613" x="4953000" y="3984625"/>
          <p14:tracePt t="77633" x="4945063" y="3962400"/>
          <p14:tracePt t="77653" x="4930775" y="3946525"/>
          <p14:tracePt t="77673" x="4930775" y="3940175"/>
          <p14:tracePt t="77693" x="4922838" y="3932238"/>
          <p14:tracePt t="77713" x="4914900" y="3924300"/>
          <p14:tracePt t="77733" x="4906963" y="3908425"/>
          <p14:tracePt t="77753" x="4899025" y="3908425"/>
          <p14:tracePt t="77774" x="4892675" y="3894138"/>
          <p14:tracePt t="77793" x="4884738" y="3886200"/>
          <p14:tracePt t="77813" x="4868863" y="3886200"/>
          <p14:tracePt t="77834" x="4860925" y="3878263"/>
          <p14:tracePt t="77853" x="4854575" y="3878263"/>
          <p14:tracePt t="77873" x="4846638" y="3878263"/>
          <p14:tracePt t="77914" x="4838700" y="3878263"/>
          <p14:tracePt t="77933" x="4830763" y="3878263"/>
          <p14:tracePt t="77953" x="4830763" y="3886200"/>
          <p14:tracePt t="77974" x="4822825" y="3886200"/>
          <p14:tracePt t="78017" x="4822825" y="3894138"/>
          <p14:tracePt t="78023" x="4816475" y="3902075"/>
          <p14:tracePt t="78034" x="4816475" y="3908425"/>
          <p14:tracePt t="78082" x="4816475" y="3916363"/>
          <p14:tracePt t="78105" x="4808538" y="3916363"/>
          <p14:tracePt t="78113" x="4808538" y="3924300"/>
          <p14:tracePt t="78121" x="4808538" y="3932238"/>
          <p14:tracePt t="78134" x="4808538" y="3940175"/>
          <p14:tracePt t="78154" x="4792663" y="3954463"/>
          <p14:tracePt t="78174" x="4792663" y="3962400"/>
          <p14:tracePt t="78194" x="4784725" y="3978275"/>
          <p14:tracePt t="78214" x="4778375" y="3984625"/>
          <p14:tracePt t="78234" x="4770438" y="4008438"/>
          <p14:tracePt t="78255" x="4762500" y="4022725"/>
          <p14:tracePt t="78274" x="4754563" y="4046538"/>
          <p14:tracePt t="78294" x="4746625" y="4068763"/>
          <p14:tracePt t="78314" x="4746625" y="4076700"/>
          <p14:tracePt t="78335" x="4754563" y="4098925"/>
          <p14:tracePt t="78354" x="4770438" y="4122738"/>
          <p14:tracePt t="78374" x="4778375" y="4130675"/>
          <p14:tracePt t="78394" x="4792663" y="4144963"/>
          <p14:tracePt t="78414" x="4816475" y="4144963"/>
          <p14:tracePt t="78434" x="4822825" y="4144963"/>
          <p14:tracePt t="78455" x="4846638" y="4144963"/>
          <p14:tracePt t="78475" x="4846638" y="4137025"/>
          <p14:tracePt t="78495" x="4854575" y="4137025"/>
          <p14:tracePt t="78520" x="4854575" y="4130675"/>
          <p14:tracePt t="78537" x="4846638" y="4114800"/>
          <p14:tracePt t="78555" x="4822825" y="4098925"/>
          <p14:tracePt t="78575" x="4784725" y="4076700"/>
          <p14:tracePt t="78595" x="4702175" y="4030663"/>
          <p14:tracePt t="78615" x="4625975" y="4000500"/>
          <p14:tracePt t="78635" x="4518025" y="3954463"/>
          <p14:tracePt t="78655" x="4449763" y="3932238"/>
          <p14:tracePt t="78675" x="4297363" y="3870325"/>
          <p14:tracePt t="78695" x="4206875" y="3832225"/>
          <p14:tracePt t="78715" x="4030663" y="3763963"/>
          <p14:tracePt t="78735" x="3878263" y="3725863"/>
          <p14:tracePt t="78756" x="3725863" y="3695700"/>
          <p14:tracePt t="78775" x="3611563" y="3673475"/>
          <p14:tracePt t="78795" x="3459163" y="3657600"/>
          <p14:tracePt t="78815" x="3398838" y="3657600"/>
          <p14:tracePt t="78836" x="3306763" y="3657600"/>
          <p14:tracePt t="78855" x="3208338" y="3657600"/>
          <p14:tracePt t="78875" x="3055938" y="3657600"/>
          <p14:tracePt t="78896" x="2917825" y="3657600"/>
          <p14:tracePt t="78915" x="2819400" y="3657600"/>
          <p14:tracePt t="78935" x="2636838" y="3657600"/>
          <p14:tracePt t="78955" x="2454275" y="3657600"/>
          <p14:tracePt t="78976" x="2362200" y="3657600"/>
          <p14:tracePt t="78996" x="2217738" y="3657600"/>
          <p14:tracePt t="79016" x="2171700" y="3665538"/>
          <p14:tracePt t="79036" x="2087563" y="3687763"/>
          <p14:tracePt t="79056" x="2049463" y="3695700"/>
          <p14:tracePt t="79076" x="1965325" y="3711575"/>
          <p14:tracePt t="79096" x="1927225" y="3717925"/>
          <p14:tracePt t="79116" x="1874838" y="3717925"/>
          <p14:tracePt t="79136" x="1844675" y="3725863"/>
          <p14:tracePt t="79156" x="1790700" y="3733800"/>
          <p14:tracePt t="79176" x="1730375" y="3741738"/>
          <p14:tracePt t="79196" x="1698625" y="3749675"/>
          <p14:tracePt t="79216" x="1646238" y="3756025"/>
          <p14:tracePt t="79236" x="1622425" y="3771900"/>
          <p14:tracePt t="79256" x="1584325" y="3779838"/>
          <p14:tracePt t="79276" x="1562100" y="3787775"/>
          <p14:tracePt t="79296" x="1524000" y="3794125"/>
          <p14:tracePt t="79316" x="1485900" y="3817938"/>
          <p14:tracePt t="79337" x="1439863" y="3840163"/>
          <p14:tracePt t="79356" x="1431925" y="3840163"/>
          <p14:tracePt t="79397" x="1431925" y="3848100"/>
          <p14:tracePt t="79416" x="1425575" y="3848100"/>
          <p14:tracePt t="79436" x="1417638" y="3848100"/>
          <p14:tracePt t="79456" x="1409700" y="3856038"/>
          <p14:tracePt t="79476" x="1401763" y="3863975"/>
          <p14:tracePt t="79496" x="1371600" y="3870325"/>
          <p14:tracePt t="79517" x="1355725" y="3878263"/>
          <p14:tracePt t="79537" x="1325563" y="3894138"/>
          <p14:tracePt t="79557" x="1317625" y="3902075"/>
          <p14:tracePt t="79577" x="1303338" y="3902075"/>
          <p14:tracePt t="79597" x="1303338" y="3908425"/>
          <p14:tracePt t="79617" x="1295400" y="3924300"/>
          <p14:tracePt t="79660" x="1287463" y="3924300"/>
          <p14:tracePt t="79677" x="1287463" y="3932238"/>
          <p14:tracePt t="79697" x="1287463" y="3940175"/>
          <p14:tracePt t="79717" x="1287463" y="3970338"/>
          <p14:tracePt t="79737" x="1287463" y="3984625"/>
          <p14:tracePt t="79757" x="1287463" y="3992563"/>
          <p14:tracePt t="79759" x="1287463" y="4008438"/>
          <p14:tracePt t="79777" x="1287463" y="4016375"/>
          <p14:tracePt t="79797" x="1287463" y="4038600"/>
          <p14:tracePt t="79817" x="1303338" y="4084638"/>
          <p14:tracePt t="79838" x="1311275" y="4092575"/>
          <p14:tracePt t="79857" x="1311275" y="4106863"/>
          <p14:tracePt t="79877" x="1311275" y="4114800"/>
          <p14:tracePt t="79897" x="1317625" y="4122738"/>
          <p14:tracePt t="79917" x="1317625" y="4130675"/>
          <p14:tracePt t="79937" x="1317625" y="4137025"/>
          <p14:tracePt t="79968" x="1325563" y="4137025"/>
          <p14:tracePt t="79982" x="1325563" y="4144963"/>
          <p14:tracePt t="79999" x="1341438" y="4160838"/>
          <p14:tracePt t="80017" x="1355725" y="4168775"/>
          <p14:tracePt t="80038" x="1363663" y="4168775"/>
          <p14:tracePt t="80058" x="1379538" y="4183063"/>
          <p14:tracePt t="80078" x="1387475" y="4183063"/>
          <p14:tracePt t="80098" x="1401763" y="4183063"/>
          <p14:tracePt t="80118" x="1409700" y="4183063"/>
          <p14:tracePt t="80138" x="1417638" y="4191000"/>
          <p14:tracePt t="80158" x="1431925" y="4191000"/>
          <p14:tracePt t="80178" x="1439863" y="4191000"/>
          <p14:tracePt t="80198" x="1447800" y="4191000"/>
          <p14:tracePt t="80218" x="1463675" y="4191000"/>
          <p14:tracePt t="80238" x="1470025" y="4191000"/>
          <p14:tracePt t="80258" x="1485900" y="4191000"/>
          <p14:tracePt t="80278" x="1501775" y="4191000"/>
          <p14:tracePt t="80298" x="1516063" y="4183063"/>
          <p14:tracePt t="80319" x="1524000" y="4183063"/>
          <p14:tracePt t="80338" x="1531938" y="4175125"/>
          <p14:tracePt t="80358" x="1546225" y="4175125"/>
          <p14:tracePt t="80378" x="1554163" y="4168775"/>
          <p14:tracePt t="80398" x="1562100" y="4160838"/>
          <p14:tracePt t="80418" x="1577975" y="4160838"/>
          <p14:tracePt t="80438" x="1577975" y="4152900"/>
          <p14:tracePt t="80459" x="1584325" y="4152900"/>
          <p14:tracePt t="80478" x="1584325" y="4144963"/>
          <p14:tracePt t="80518" x="1584325" y="4137025"/>
          <p14:tracePt t="80538" x="1592263" y="4130675"/>
          <p14:tracePt t="80559" x="1592263" y="4122738"/>
          <p14:tracePt t="80578" x="1600200" y="4114800"/>
          <p14:tracePt t="80599" x="1600200" y="4092575"/>
          <p14:tracePt t="80619" x="1600200" y="4084638"/>
          <p14:tracePt t="80639" x="1600200" y="4060825"/>
          <p14:tracePt t="80659" x="1600200" y="4054475"/>
          <p14:tracePt t="80679" x="1600200" y="4046538"/>
          <p14:tracePt t="80719" x="1600200" y="4030663"/>
          <p14:tracePt t="80739" x="1600200" y="4022725"/>
          <p14:tracePt t="80759" x="1592263" y="4016375"/>
          <p14:tracePt t="80779" x="1592263" y="4000500"/>
          <p14:tracePt t="80799" x="1577975" y="3978275"/>
          <p14:tracePt t="80839" x="1554163" y="3946525"/>
          <p14:tracePt t="80859" x="1554163" y="3932238"/>
          <p14:tracePt t="80879" x="1524000" y="3908425"/>
          <p14:tracePt t="80900" x="1516063" y="3894138"/>
          <p14:tracePt t="80919" x="1508125" y="3894138"/>
          <p14:tracePt t="80939" x="1501775" y="3886200"/>
          <p14:tracePt t="80959" x="1485900" y="3886200"/>
          <p14:tracePt t="80999" x="1463675" y="3886200"/>
          <p14:tracePt t="81019" x="1447800" y="3886200"/>
          <p14:tracePt t="81039" x="1425575" y="3886200"/>
          <p14:tracePt t="81060" x="1417638" y="3886200"/>
          <p14:tracePt t="81080" x="1409700" y="3886200"/>
          <p14:tracePt t="81100" x="1401763" y="3886200"/>
          <p14:tracePt t="81120" x="1393825" y="3886200"/>
          <p14:tracePt t="81140" x="1387475" y="3894138"/>
          <p14:tracePt t="81160" x="1371600" y="3902075"/>
          <p14:tracePt t="81180" x="1349375" y="3924300"/>
          <p14:tracePt t="81200" x="1341438" y="3924300"/>
          <p14:tracePt t="81220" x="1333500" y="3932238"/>
          <p14:tracePt t="81240" x="1333500" y="3940175"/>
          <p14:tracePt t="81260" x="1325563" y="3954463"/>
          <p14:tracePt t="81280" x="1317625" y="3962400"/>
          <p14:tracePt t="81300" x="1317625" y="3970338"/>
          <p14:tracePt t="81320" x="1311275" y="3984625"/>
          <p14:tracePt t="81340" x="1311275" y="4008438"/>
          <p14:tracePt t="81360" x="1311275" y="4016375"/>
          <p14:tracePt t="81381" x="1311275" y="4038600"/>
          <p14:tracePt t="81420" x="1311275" y="4046538"/>
          <p14:tracePt t="81440" x="1311275" y="4054475"/>
          <p14:tracePt t="81461" x="1311275" y="4060825"/>
          <p14:tracePt t="81480" x="1311275" y="4068763"/>
          <p14:tracePt t="81500" x="1317625" y="4068763"/>
          <p14:tracePt t="81520" x="1325563" y="4076700"/>
          <p14:tracePt t="81541" x="1341438" y="4084638"/>
          <p14:tracePt t="81560" x="1349375" y="4092575"/>
          <p14:tracePt t="81580" x="1379538" y="4114800"/>
          <p14:tracePt t="81601" x="1393825" y="4114800"/>
          <p14:tracePt t="81621" x="1417638" y="4114800"/>
          <p14:tracePt t="81641" x="1447800" y="4122738"/>
          <p14:tracePt t="81661" x="1485900" y="4130675"/>
          <p14:tracePt t="81681" x="1501775" y="4130675"/>
          <p14:tracePt t="81701" x="1524000" y="4130675"/>
          <p14:tracePt t="81721" x="1539875" y="4130675"/>
          <p14:tracePt t="81741" x="1562100" y="4130675"/>
          <p14:tracePt t="81761" x="1570038" y="4122738"/>
          <p14:tracePt t="81781" x="1577975" y="4114800"/>
          <p14:tracePt t="81801" x="1577975" y="4106863"/>
          <p14:tracePt t="81821" x="1584325" y="4092575"/>
          <p14:tracePt t="81841" x="1592263" y="4076700"/>
          <p14:tracePt t="81861" x="1592263" y="4068763"/>
          <p14:tracePt t="81882" x="1592263" y="4060825"/>
          <p14:tracePt t="81902" x="1592263" y="4054475"/>
          <p14:tracePt t="81941" x="1592263" y="4046538"/>
          <p14:tracePt t="81975" x="1592263" y="4038600"/>
          <p14:tracePt t="82071" x="1584325" y="4038600"/>
          <p14:tracePt t="82837" x="1584325" y="4030663"/>
          <p14:tracePt t="82845" x="1592263" y="4022725"/>
          <p14:tracePt t="82853" x="1600200" y="4016375"/>
          <p14:tracePt t="82863" x="1616075" y="4008438"/>
          <p14:tracePt t="82883" x="1668463" y="3970338"/>
          <p14:tracePt t="82904" x="1774825" y="3886200"/>
          <p14:tracePt t="82923" x="1844675" y="3848100"/>
          <p14:tracePt t="82943" x="1927225" y="3787775"/>
          <p14:tracePt t="82963" x="1989138" y="3733800"/>
          <p14:tracePt t="82983" x="2079625" y="3635375"/>
          <p14:tracePt t="83003" x="2111375" y="3597275"/>
          <p14:tracePt t="83024" x="2171700" y="3467100"/>
          <p14:tracePt t="83043" x="2209800" y="3390900"/>
          <p14:tracePt t="83063" x="2263775" y="3284538"/>
          <p14:tracePt t="83083" x="2301875" y="3230563"/>
          <p14:tracePt t="83103" x="2324100" y="3170238"/>
          <p14:tracePt t="83124" x="2332038" y="3146425"/>
          <p14:tracePt t="83143" x="2346325" y="3078163"/>
          <p14:tracePt t="83163" x="2354263" y="3032125"/>
          <p14:tracePt t="83184" x="2370138" y="2895600"/>
          <p14:tracePt t="83203" x="2384425" y="2819400"/>
          <p14:tracePt t="83224" x="2392363" y="2727325"/>
          <p14:tracePt t="83244" x="2400300" y="2697163"/>
          <p14:tracePt t="83264" x="2400300" y="2667000"/>
          <p14:tracePt t="83284" x="2416175" y="2628900"/>
          <p14:tracePt t="83304" x="2430463" y="2552700"/>
          <p14:tracePt t="83324" x="2454275" y="2492375"/>
          <p14:tracePt t="83344" x="2476500" y="2438400"/>
          <p14:tracePt t="83364" x="2484438" y="2416175"/>
          <p14:tracePt t="83384" x="2498725" y="2384425"/>
          <p14:tracePt t="83404" x="2514600" y="2362200"/>
          <p14:tracePt t="83424" x="2536825" y="2324100"/>
          <p14:tracePt t="83445" x="2560638" y="2278063"/>
          <p14:tracePt t="83464" x="2574925" y="2255838"/>
          <p14:tracePt t="83572" x="2582863" y="2255838"/>
          <p14:tracePt t="83594" x="2590800" y="2255838"/>
          <p14:tracePt t="83602" x="2598738" y="2255838"/>
          <p14:tracePt t="83609" x="2613025" y="2255838"/>
          <p14:tracePt t="83624" x="2636838" y="2263775"/>
          <p14:tracePt t="83644" x="2697163" y="2270125"/>
          <p14:tracePt t="83664" x="2797175" y="2278063"/>
          <p14:tracePt t="83685" x="2955925" y="2286000"/>
          <p14:tracePt t="83704" x="3025775" y="2293938"/>
          <p14:tracePt t="83724" x="3101975" y="2308225"/>
          <p14:tracePt t="83745" x="3132138" y="2308225"/>
          <p14:tracePt t="83765" x="3154363" y="2308225"/>
          <p14:tracePt t="83785" x="3178175" y="2324100"/>
          <p14:tracePt t="83805" x="3222625" y="2324100"/>
          <p14:tracePt t="83825" x="3246438" y="2339975"/>
          <p14:tracePt t="83845" x="3276600" y="2346325"/>
          <p14:tracePt t="83865" x="3322638" y="2346325"/>
          <p14:tracePt t="83885" x="3390900" y="2362200"/>
          <p14:tracePt t="83906" x="3451225" y="2362200"/>
          <p14:tracePt t="83925" x="3597275" y="2362200"/>
          <p14:tracePt t="83946" x="3679825" y="2362200"/>
          <p14:tracePt t="83965" x="3741738" y="2362200"/>
          <p14:tracePt t="83985" x="3787775" y="2362200"/>
          <p14:tracePt t="84005" x="3832225" y="2362200"/>
          <p14:tracePt t="84025" x="3878263" y="2362200"/>
          <p14:tracePt t="84045" x="3962400" y="2362200"/>
          <p14:tracePt t="84065" x="4000500" y="2354263"/>
          <p14:tracePt t="84086" x="4068763" y="2354263"/>
          <p14:tracePt t="84105" x="4130675" y="2346325"/>
          <p14:tracePt t="84125" x="4229100" y="2346325"/>
          <p14:tracePt t="84145" x="4283075" y="2339975"/>
          <p14:tracePt t="84166" x="4327525" y="2339975"/>
          <p14:tracePt t="84185" x="4351338" y="2339975"/>
          <p14:tracePt t="84205" x="4381500" y="2339975"/>
          <p14:tracePt t="84226" x="4419600" y="2332038"/>
          <p14:tracePt t="84246" x="4465638" y="2324100"/>
          <p14:tracePt t="84266" x="4556125" y="2324100"/>
          <p14:tracePt t="84286" x="4594225" y="2324100"/>
          <p14:tracePt t="84306" x="4618038" y="2324100"/>
          <p14:tracePt t="84364" x="4625975" y="2324100"/>
          <p14:tracePt t="84379" x="4632325" y="2324100"/>
          <p14:tracePt t="84396" x="4640263" y="2324100"/>
          <p14:tracePt t="84406" x="4648200" y="2324100"/>
          <p14:tracePt t="84426" x="4656138" y="2324100"/>
          <p14:tracePt t="84840" x="4648200" y="2324100"/>
          <p14:tracePt t="84848" x="4640263" y="2324100"/>
          <p14:tracePt t="84856" x="4625975" y="2324100"/>
          <p14:tracePt t="84867" x="4602163" y="2324100"/>
          <p14:tracePt t="84887" x="4556125" y="2324100"/>
          <p14:tracePt t="84907" x="4487863" y="2324100"/>
          <p14:tracePt t="84927" x="4449763" y="2324100"/>
          <p14:tracePt t="84948" x="4389438" y="2316163"/>
          <p14:tracePt t="84967" x="4343400" y="2316163"/>
          <p14:tracePt t="84987" x="4267200" y="2316163"/>
          <p14:tracePt t="85007" x="4229100" y="2316163"/>
          <p14:tracePt t="85027" x="4168775" y="2316163"/>
          <p14:tracePt t="85047" x="4122738" y="2316163"/>
          <p14:tracePt t="85067" x="4060825" y="2316163"/>
          <p14:tracePt t="85087" x="4030663" y="2316163"/>
          <p14:tracePt t="85107" x="3940175" y="2316163"/>
          <p14:tracePt t="85127" x="3902075" y="2316163"/>
          <p14:tracePt t="85148" x="3856038" y="2316163"/>
          <p14:tracePt t="85168" x="3825875" y="2316163"/>
          <p14:tracePt t="85188" x="3779838" y="2316163"/>
          <p14:tracePt t="85207" x="3749675" y="2316163"/>
          <p14:tracePt t="85228" x="3695700" y="2316163"/>
          <p14:tracePt t="85248" x="3657600" y="2316163"/>
          <p14:tracePt t="85268" x="3603625" y="2316163"/>
          <p14:tracePt t="85287" x="3565525" y="2316163"/>
          <p14:tracePt t="85307" x="3527425" y="2316163"/>
          <p14:tracePt t="85328" x="3505200" y="2316163"/>
          <p14:tracePt t="85348" x="3467100" y="2316163"/>
          <p14:tracePt t="85368" x="3436938" y="2316163"/>
          <p14:tracePt t="85388" x="3413125" y="2316163"/>
          <p14:tracePt t="85408" x="3375025" y="2308225"/>
          <p14:tracePt t="85428" x="3336925" y="2301875"/>
          <p14:tracePt t="85448" x="3292475" y="2286000"/>
          <p14:tracePt t="85468" x="3254375" y="2278063"/>
          <p14:tracePt t="85488" x="3230563" y="2278063"/>
          <p14:tracePt t="85508" x="3178175" y="2263775"/>
          <p14:tracePt t="85528" x="3140075" y="2263775"/>
          <p14:tracePt t="85548" x="3086100" y="2247900"/>
          <p14:tracePt t="85568" x="3040063" y="2239963"/>
          <p14:tracePt t="85588" x="2925763" y="2232025"/>
          <p14:tracePt t="85608" x="2873375" y="2232025"/>
          <p14:tracePt t="85628" x="2819400" y="2232025"/>
          <p14:tracePt t="85648" x="2789238" y="2232025"/>
          <p14:tracePt t="86199" x="2781300" y="2232025"/>
          <p14:tracePt t="86240" x="2773363" y="2232025"/>
          <p14:tracePt t="86258" x="2765425" y="2232025"/>
          <p14:tracePt t="86266" x="2759075" y="2232025"/>
          <p14:tracePt t="86275" x="2751138" y="2232025"/>
          <p14:tracePt t="86290" x="2727325" y="2232025"/>
          <p14:tracePt t="86310" x="2682875" y="2232025"/>
          <p14:tracePt t="86330" x="2644775" y="2239963"/>
          <p14:tracePt t="86350" x="2590800" y="2247900"/>
          <p14:tracePt t="86370" x="2530475" y="2247900"/>
          <p14:tracePt t="86390" x="2408238" y="2247900"/>
          <p14:tracePt t="86410" x="2346325" y="2247900"/>
          <p14:tracePt t="86430" x="2239963" y="2247900"/>
          <p14:tracePt t="86450" x="2163763" y="2247900"/>
          <p14:tracePt t="86470" x="2087563" y="2247900"/>
          <p14:tracePt t="86490" x="2035175" y="2239963"/>
          <p14:tracePt t="86510" x="1981200" y="2232025"/>
          <p14:tracePt t="86530" x="1958975" y="2232025"/>
          <p14:tracePt t="86550" x="1927225" y="2225675"/>
          <p14:tracePt t="86570" x="1897063" y="2225675"/>
          <p14:tracePt t="86590" x="1790700" y="2193925"/>
          <p14:tracePt t="86610" x="1706563" y="2171700"/>
          <p14:tracePt t="86630" x="1592263" y="2149475"/>
          <p14:tracePt t="86650" x="1485900" y="2125663"/>
          <p14:tracePt t="86670" x="1371600" y="2095500"/>
          <p14:tracePt t="86690" x="1311275" y="2073275"/>
          <p14:tracePt t="86710" x="1257300" y="2065338"/>
          <p14:tracePt t="86730" x="1235075" y="2049463"/>
          <p14:tracePt t="86751" x="1196975" y="2003425"/>
          <p14:tracePt t="86770" x="1165225" y="1973263"/>
          <p14:tracePt t="86772" x="1150938" y="1958975"/>
          <p14:tracePt t="86791" x="1112838" y="1912938"/>
          <p14:tracePt t="86810" x="1066800" y="1866900"/>
          <p14:tracePt t="86830" x="1036638" y="1828800"/>
          <p14:tracePt t="86851" x="1012825" y="1812925"/>
          <p14:tracePt t="86871" x="1006475" y="1790700"/>
          <p14:tracePt t="86890" x="990600" y="1760538"/>
          <p14:tracePt t="86911" x="960438" y="1692275"/>
          <p14:tracePt t="86931" x="944563" y="1638300"/>
          <p14:tracePt t="86951" x="922338" y="1554163"/>
          <p14:tracePt t="86971" x="914400" y="1524000"/>
          <p14:tracePt t="86991" x="898525" y="1470025"/>
          <p14:tracePt t="87011" x="898525" y="1431925"/>
          <p14:tracePt t="87031" x="898525" y="1393825"/>
          <p14:tracePt t="87051" x="898525" y="1355725"/>
          <p14:tracePt t="87071" x="892175" y="1311275"/>
          <p14:tracePt t="87091" x="892175" y="1273175"/>
          <p14:tracePt t="87111" x="892175" y="1241425"/>
          <p14:tracePt t="87131" x="892175" y="1196975"/>
          <p14:tracePt t="87151" x="892175" y="1150938"/>
          <p14:tracePt t="87171" x="906463" y="1104900"/>
          <p14:tracePt t="87191" x="906463" y="1082675"/>
          <p14:tracePt t="87211" x="922338" y="1036638"/>
          <p14:tracePt t="87231" x="944563" y="998538"/>
          <p14:tracePt t="87251" x="968375" y="960438"/>
          <p14:tracePt t="87271" x="990600" y="922338"/>
          <p14:tracePt t="87273" x="998538" y="906463"/>
          <p14:tracePt t="87291" x="1012825" y="884238"/>
          <p14:tracePt t="87311" x="1036638" y="854075"/>
          <p14:tracePt t="87331" x="1050925" y="830263"/>
          <p14:tracePt t="87351" x="1082675" y="792163"/>
          <p14:tracePt t="87372" x="1143000" y="723900"/>
          <p14:tracePt t="87391" x="1196975" y="669925"/>
          <p14:tracePt t="87411" x="1257300" y="601663"/>
          <p14:tracePt t="87432" x="1311275" y="533400"/>
          <p14:tracePt t="87452" x="1349375" y="503238"/>
          <p14:tracePt t="87472" x="1379538" y="479425"/>
          <p14:tracePt t="87492" x="1470025" y="427038"/>
          <p14:tracePt t="87512" x="1554163" y="388938"/>
          <p14:tracePt t="87532" x="1630363" y="350838"/>
          <p14:tracePt t="87552" x="1736725" y="312738"/>
          <p14:tracePt t="87572" x="1866900" y="258763"/>
          <p14:tracePt t="87592" x="1920875" y="244475"/>
          <p14:tracePt t="87612" x="2003425" y="212725"/>
          <p14:tracePt t="87632" x="2049463" y="198438"/>
          <p14:tracePt t="87653" x="2087563" y="190500"/>
          <p14:tracePt t="87672" x="2179638" y="168275"/>
          <p14:tracePt t="87692" x="2255838" y="152400"/>
          <p14:tracePt t="87712" x="2378075" y="136525"/>
          <p14:tracePt t="87732" x="2476500" y="136525"/>
          <p14:tracePt t="87752" x="2606675" y="136525"/>
          <p14:tracePt t="87772" x="2674938" y="136525"/>
          <p14:tracePt t="87774" x="2689225" y="136525"/>
          <p14:tracePt t="87792" x="2743200" y="136525"/>
          <p14:tracePt t="87813" x="2789238" y="136525"/>
          <p14:tracePt t="87832" x="2827338" y="136525"/>
          <p14:tracePt t="87853" x="2857500" y="136525"/>
          <p14:tracePt t="87873" x="2895600" y="136525"/>
          <p14:tracePt t="87892" x="2933700" y="136525"/>
          <p14:tracePt t="87912" x="2963863" y="136525"/>
          <p14:tracePt t="87933" x="3025775" y="152400"/>
          <p14:tracePt t="87953" x="3055938" y="152400"/>
          <p14:tracePt t="87973" x="3108325" y="174625"/>
          <p14:tracePt t="87993" x="3124200" y="182563"/>
          <p14:tracePt t="88013" x="3162300" y="198438"/>
          <p14:tracePt t="88033" x="3216275" y="228600"/>
          <p14:tracePt t="88053" x="3254375" y="244475"/>
          <p14:tracePt t="88073" x="3284538" y="274638"/>
          <p14:tracePt t="88093" x="3330575" y="304800"/>
          <p14:tracePt t="88113" x="3406775" y="381000"/>
          <p14:tracePt t="88133" x="3444875" y="419100"/>
          <p14:tracePt t="88153" x="3489325" y="465138"/>
          <p14:tracePt t="88173" x="3521075" y="503238"/>
          <p14:tracePt t="88193" x="3559175" y="555625"/>
          <p14:tracePt t="88213" x="3581400" y="579438"/>
          <p14:tracePt t="88233" x="3627438" y="631825"/>
          <p14:tracePt t="88253" x="3657600" y="669925"/>
          <p14:tracePt t="88273" x="3679825" y="701675"/>
          <p14:tracePt t="88294" x="3695700" y="739775"/>
          <p14:tracePt t="88313" x="3703638" y="777875"/>
          <p14:tracePt t="88333" x="3717925" y="838200"/>
          <p14:tracePt t="88354" x="3741738" y="944563"/>
          <p14:tracePt t="88374" x="3756025" y="990600"/>
          <p14:tracePt t="88393" x="3763963" y="1044575"/>
          <p14:tracePt t="88413" x="3771900" y="1082675"/>
          <p14:tracePt t="88434" x="3779838" y="1127125"/>
          <p14:tracePt t="88453" x="3787775" y="1165225"/>
          <p14:tracePt t="88473" x="3787775" y="1235075"/>
          <p14:tracePt t="88494" x="3787775" y="1287463"/>
          <p14:tracePt t="88514" x="3787775" y="1363663"/>
          <p14:tracePt t="88534" x="3787775" y="1431925"/>
          <p14:tracePt t="88554" x="3779838" y="1470025"/>
          <p14:tracePt t="88574" x="3763963" y="1546225"/>
          <p14:tracePt t="88594" x="3756025" y="1570038"/>
          <p14:tracePt t="88614" x="3741738" y="1622425"/>
          <p14:tracePt t="88635" x="3741738" y="1638300"/>
          <p14:tracePt t="88654" x="3725863" y="1684338"/>
          <p14:tracePt t="88674" x="3703638" y="1736725"/>
          <p14:tracePt t="88694" x="3687763" y="1782763"/>
          <p14:tracePt t="88714" x="3679825" y="1806575"/>
          <p14:tracePt t="88734" x="3657600" y="1844675"/>
          <p14:tracePt t="88754" x="3635375" y="1882775"/>
          <p14:tracePt t="88774" x="3611563" y="1905000"/>
          <p14:tracePt t="88794" x="3589338" y="1920875"/>
          <p14:tracePt t="88815" x="3559175" y="1951038"/>
          <p14:tracePt t="88834" x="3527425" y="1973263"/>
          <p14:tracePt t="88855" x="3482975" y="2003425"/>
          <p14:tracePt t="88874" x="3459163" y="2027238"/>
          <p14:tracePt t="88894" x="3413125" y="2049463"/>
          <p14:tracePt t="88915" x="3382963" y="2065338"/>
          <p14:tracePt t="88935" x="3330575" y="2087563"/>
          <p14:tracePt t="88954" x="3276600" y="2103438"/>
          <p14:tracePt t="88974" x="3208338" y="2133600"/>
          <p14:tracePt t="88995" x="3162300" y="2141538"/>
          <p14:tracePt t="89015" x="3116263" y="2155825"/>
          <p14:tracePt t="89035" x="3048000" y="2163763"/>
          <p14:tracePt t="89055" x="2949575" y="2187575"/>
          <p14:tracePt t="89075" x="2895600" y="2193925"/>
          <p14:tracePt t="89095" x="2835275" y="2201863"/>
          <p14:tracePt t="89115" x="2781300" y="2201863"/>
          <p14:tracePt t="89135" x="2735263" y="2201863"/>
          <p14:tracePt t="89155" x="2682875" y="2201863"/>
          <p14:tracePt t="89175" x="2590800" y="2201863"/>
          <p14:tracePt t="89195" x="2536825" y="2193925"/>
          <p14:tracePt t="89215" x="2484438" y="2193925"/>
          <p14:tracePt t="89235" x="2430463" y="2187575"/>
          <p14:tracePt t="89255" x="2378075" y="2187575"/>
          <p14:tracePt t="89275" x="2324100" y="2187575"/>
          <p14:tracePt t="89295" x="2247900" y="2171700"/>
          <p14:tracePt t="89315" x="2171700" y="2155825"/>
          <p14:tracePt t="89335" x="2103438" y="2141538"/>
          <p14:tracePt t="89355" x="2035175" y="2125663"/>
          <p14:tracePt t="89376" x="1973263" y="2117725"/>
          <p14:tracePt t="89395" x="1905000" y="2095500"/>
          <p14:tracePt t="89416" x="1812925" y="2057400"/>
          <p14:tracePt t="89435" x="1684338" y="2003425"/>
          <p14:tracePt t="89455" x="1600200" y="1973263"/>
          <p14:tracePt t="89475" x="1531938" y="1943100"/>
          <p14:tracePt t="89496" x="1493838" y="1920875"/>
          <p14:tracePt t="89516" x="1447800" y="1889125"/>
          <p14:tracePt t="89536" x="1425575" y="1866900"/>
          <p14:tracePt t="89556" x="1355725" y="1760538"/>
          <p14:tracePt t="89576" x="1325563" y="1722438"/>
          <p14:tracePt t="89596" x="1287463" y="1660525"/>
          <p14:tracePt t="89616" x="1273175" y="1630363"/>
          <p14:tracePt t="89636" x="1235075" y="1562100"/>
          <p14:tracePt t="89656" x="1219200" y="1524000"/>
          <p14:tracePt t="89676" x="1196975" y="1477963"/>
          <p14:tracePt t="89696" x="1196975" y="1455738"/>
          <p14:tracePt t="89716" x="1181100" y="1409700"/>
          <p14:tracePt t="89736" x="1181100" y="1387475"/>
          <p14:tracePt t="89756" x="1181100" y="1341438"/>
          <p14:tracePt t="89776" x="1181100" y="1311275"/>
          <p14:tracePt t="89796" x="1181100" y="1249363"/>
          <p14:tracePt t="89816" x="1181100" y="1211263"/>
          <p14:tracePt t="89836" x="1189038" y="1135063"/>
          <p14:tracePt t="89856" x="1196975" y="1096963"/>
          <p14:tracePt t="89876" x="1219200" y="1044575"/>
          <p14:tracePt t="89896" x="1235075" y="1012825"/>
          <p14:tracePt t="89916" x="1257300" y="968375"/>
          <p14:tracePt t="89937" x="1265238" y="960438"/>
          <p14:tracePt t="89956" x="1295400" y="922338"/>
          <p14:tracePt t="89976" x="1325563" y="884238"/>
          <p14:tracePt t="89997" x="1355725" y="846138"/>
          <p14:tracePt t="90016" x="1401763" y="808038"/>
          <p14:tracePt t="90036" x="1439863" y="777875"/>
          <p14:tracePt t="90057" x="1493838" y="739775"/>
          <p14:tracePt t="90076" x="1524000" y="715963"/>
          <p14:tracePt t="90097" x="1600200" y="677863"/>
          <p14:tracePt t="90117" x="1638300" y="663575"/>
          <p14:tracePt t="90137" x="1692275" y="647700"/>
          <p14:tracePt t="90157" x="1722438" y="631825"/>
          <p14:tracePt t="90177" x="1806575" y="609600"/>
          <p14:tracePt t="90197" x="1844675" y="601663"/>
          <p14:tracePt t="90217" x="1912938" y="587375"/>
          <p14:tracePt t="90237" x="1951038" y="587375"/>
          <p14:tracePt t="90257" x="1989138" y="579438"/>
          <p14:tracePt t="90277" x="2035175" y="579438"/>
          <p14:tracePt t="90297" x="2095500" y="579438"/>
          <p14:tracePt t="90317" x="2149475" y="579438"/>
          <p14:tracePt t="90337" x="2217738" y="571500"/>
          <p14:tracePt t="90357" x="2263775" y="571500"/>
          <p14:tracePt t="90377" x="2324100" y="571500"/>
          <p14:tracePt t="90397" x="2378075" y="571500"/>
          <p14:tracePt t="90417" x="2454275" y="579438"/>
          <p14:tracePt t="90437" x="2492375" y="587375"/>
          <p14:tracePt t="90457" x="2522538" y="587375"/>
          <p14:tracePt t="90477" x="2544763" y="593725"/>
          <p14:tracePt t="90498" x="2590800" y="601663"/>
          <p14:tracePt t="90517" x="2628900" y="625475"/>
          <p14:tracePt t="90537" x="2697163" y="647700"/>
          <p14:tracePt t="90558" x="2759075" y="677863"/>
          <p14:tracePt t="90577" x="2803525" y="693738"/>
          <p14:tracePt t="90598" x="2827338" y="708025"/>
          <p14:tracePt t="90618" x="2865438" y="731838"/>
          <p14:tracePt t="90638" x="2887663" y="754063"/>
          <p14:tracePt t="90658" x="2925763" y="800100"/>
          <p14:tracePt t="90678" x="2949575" y="830263"/>
          <p14:tracePt t="90698" x="2971800" y="868363"/>
          <p14:tracePt t="90718" x="2987675" y="898525"/>
          <p14:tracePt t="90738" x="3009900" y="952500"/>
          <p14:tracePt t="90758" x="3017838" y="990600"/>
          <p14:tracePt t="90778" x="3032125" y="1050925"/>
          <p14:tracePt t="90798" x="3032125" y="1082675"/>
          <p14:tracePt t="90818" x="3040063" y="1158875"/>
          <p14:tracePt t="90838" x="3040063" y="1189038"/>
          <p14:tracePt t="90858" x="3048000" y="1227138"/>
          <p14:tracePt t="90878" x="3048000" y="1273175"/>
          <p14:tracePt t="90898" x="3048000" y="1303338"/>
          <p14:tracePt t="90919" x="3040063" y="1379538"/>
          <p14:tracePt t="90938" x="3032125" y="1439863"/>
          <p14:tracePt t="90958" x="3009900" y="1524000"/>
          <p14:tracePt t="90979" x="3009900" y="1554163"/>
          <p14:tracePt t="90999" x="2994025" y="1584325"/>
          <p14:tracePt t="91018" x="2994025" y="1608138"/>
          <p14:tracePt t="91038" x="2963863" y="1676400"/>
          <p14:tracePt t="91059" x="2941638" y="1706563"/>
          <p14:tracePt t="91079" x="2917825" y="1752600"/>
          <p14:tracePt t="91098" x="2911475" y="1774825"/>
          <p14:tracePt t="91119" x="2873375" y="1828800"/>
          <p14:tracePt t="91139" x="2849563" y="1844675"/>
          <p14:tracePt t="91159" x="2819400" y="1874838"/>
          <p14:tracePt t="91179" x="2797175" y="1897063"/>
          <p14:tracePt t="91199" x="2765425" y="1912938"/>
          <p14:tracePt t="91219" x="2751138" y="1927225"/>
          <p14:tracePt t="91239" x="2720975" y="1943100"/>
          <p14:tracePt t="91259" x="2705100" y="1951038"/>
          <p14:tracePt t="91279" x="2674938" y="1958975"/>
          <p14:tracePt t="91299" x="2644775" y="1965325"/>
          <p14:tracePt t="91319" x="2613025" y="1973263"/>
          <p14:tracePt t="91339" x="2574925" y="1981200"/>
          <p14:tracePt t="91359" x="2552700" y="1981200"/>
          <p14:tracePt t="91379" x="2498725" y="1989138"/>
          <p14:tracePt t="91399" x="2460625" y="1989138"/>
          <p14:tracePt t="91419" x="2408238" y="1989138"/>
          <p14:tracePt t="91439" x="2384425" y="1989138"/>
          <p14:tracePt t="91459" x="2362200" y="1989138"/>
          <p14:tracePt t="91479" x="2332038" y="1989138"/>
          <p14:tracePt t="91499" x="2278063" y="1981200"/>
          <p14:tracePt t="91519" x="2239963" y="1981200"/>
          <p14:tracePt t="91539" x="2209800" y="1973263"/>
          <p14:tracePt t="91560" x="2187575" y="1965325"/>
          <p14:tracePt t="91579" x="2155825" y="1958975"/>
          <p14:tracePt t="91600" x="2141538" y="1951038"/>
          <p14:tracePt t="91620" x="2103438" y="1943100"/>
          <p14:tracePt t="91640" x="2087563" y="1935163"/>
          <p14:tracePt t="91660" x="2079625" y="1935163"/>
          <p14:tracePt t="91680" x="2065338" y="1927225"/>
          <p14:tracePt t="91720" x="2049463" y="1920875"/>
          <p14:tracePt t="91740" x="2019300" y="1897063"/>
          <p14:tracePt t="91760" x="2003425" y="1882775"/>
          <p14:tracePt t="91762" x="1981200" y="1858963"/>
          <p14:tracePt t="91780" x="1951038" y="1828800"/>
          <p14:tracePt t="91800" x="1905000" y="1782763"/>
          <p14:tracePt t="91820" x="1836738" y="1714500"/>
          <p14:tracePt t="91840" x="1782763" y="1668463"/>
          <p14:tracePt t="91860" x="1744663" y="1638300"/>
          <p14:tracePt t="91880" x="1714500" y="1622425"/>
          <p14:tracePt t="91900" x="1684338" y="1600200"/>
          <p14:tracePt t="91920" x="1668463" y="1584325"/>
          <p14:tracePt t="91940" x="1660525" y="1577975"/>
          <p14:tracePt t="91960" x="1638300" y="1562100"/>
          <p14:tracePt t="91981" x="1608138" y="1531938"/>
          <p14:tracePt t="92001" x="1577975" y="1516063"/>
          <p14:tracePt t="92020" x="1554163" y="1493838"/>
          <p14:tracePt t="92041" x="1531938" y="1477963"/>
          <p14:tracePt t="92060" x="1501775" y="1447800"/>
          <p14:tracePt t="92080" x="1477963" y="1431925"/>
          <p14:tracePt t="92100" x="1470025" y="1417638"/>
          <p14:tracePt t="92121" x="1463675" y="1417638"/>
          <p14:tracePt t="92140" x="1463675" y="1409700"/>
          <p14:tracePt t="92160" x="1455738" y="1401763"/>
          <p14:tracePt t="92181" x="1447800" y="1393825"/>
          <p14:tracePt t="92286" x="1447800" y="1387475"/>
          <p14:tracePt t="92385" x="1447800" y="1379538"/>
          <p14:tracePt t="92805" x="1455738" y="1379538"/>
          <p14:tracePt t="92825" x="1463675" y="1379538"/>
          <p14:tracePt t="92830" x="1477963" y="1379538"/>
          <p14:tracePt t="92842" x="1493838" y="1379538"/>
          <p14:tracePt t="92862" x="1516063" y="1379538"/>
          <p14:tracePt t="92882" x="1584325" y="1379538"/>
          <p14:tracePt t="92903" x="1622425" y="1379538"/>
          <p14:tracePt t="92922" x="1676400" y="1387475"/>
          <p14:tracePt t="92942" x="1698625" y="1387475"/>
          <p14:tracePt t="92962" x="1722438" y="1387475"/>
          <p14:tracePt t="92982" x="1736725" y="1387475"/>
          <p14:tracePt t="93002" x="1752600" y="1387475"/>
          <p14:tracePt t="93022" x="1768475" y="1387475"/>
          <p14:tracePt t="93043" x="1774825" y="1387475"/>
          <p14:tracePt t="93082" x="1782763" y="1387475"/>
          <p14:tracePt t="93102" x="1798638" y="1387475"/>
          <p14:tracePt t="93123" x="1828800" y="1387475"/>
          <p14:tracePt t="93142" x="1844675" y="1387475"/>
          <p14:tracePt t="93162" x="1882775" y="1387475"/>
          <p14:tracePt t="93183" x="1897063" y="1387475"/>
          <p14:tracePt t="93202" x="1920875" y="1387475"/>
          <p14:tracePt t="93222" x="1927225" y="1387475"/>
          <p14:tracePt t="93243" x="1935163" y="1387475"/>
          <p14:tracePt t="93263" x="1943100" y="1387475"/>
          <p14:tracePt t="93297" x="1951038" y="1387475"/>
          <p14:tracePt t="93329" x="1958975" y="1387475"/>
          <p14:tracePt t="93361" x="1965325" y="1387475"/>
          <p14:tracePt t="93881" x="1965325" y="1379538"/>
          <p14:tracePt t="93897" x="1965325" y="1363663"/>
          <p14:tracePt t="93907" x="1965325" y="1355725"/>
          <p14:tracePt t="93924" x="1965325" y="1341438"/>
          <p14:tracePt t="93944" x="1965325" y="1333500"/>
          <p14:tracePt t="93995" x="1965325" y="1325563"/>
          <p14:tracePt t="94035" x="1965325" y="1317625"/>
          <p14:tracePt t="94043" x="1965325" y="1311275"/>
          <p14:tracePt t="94060" x="1965325" y="1303338"/>
          <p14:tracePt t="94067" x="1973263" y="1303338"/>
          <p14:tracePt t="94084" x="1973263" y="1295400"/>
          <p14:tracePt t="94105" x="1973263" y="1287463"/>
          <p14:tracePt t="94257" x="1973263" y="1279525"/>
          <p14:tracePt t="95248" x="1981200" y="1279525"/>
          <p14:tracePt t="95271" x="1997075" y="1287463"/>
          <p14:tracePt t="95288" x="2003425" y="1287463"/>
          <p14:tracePt t="95303" x="2019300" y="1287463"/>
          <p14:tracePt t="95319" x="2027238" y="1287463"/>
          <p14:tracePt t="95329" x="2035175" y="1287463"/>
          <p14:tracePt t="95347" x="2057400" y="1295400"/>
          <p14:tracePt t="95367" x="2073275" y="1295400"/>
          <p14:tracePt t="95387" x="2095500" y="1295400"/>
          <p14:tracePt t="95408" x="2117725" y="1303338"/>
          <p14:tracePt t="95427" x="2133600" y="1303338"/>
          <p14:tracePt t="95447" x="2149475" y="1311275"/>
          <p14:tracePt t="95467" x="2187575" y="1311275"/>
          <p14:tracePt t="95487" x="2193925" y="1317625"/>
          <p14:tracePt t="95507" x="2225675" y="1317625"/>
          <p14:tracePt t="95527" x="2239963" y="1317625"/>
          <p14:tracePt t="95547" x="2263775" y="1317625"/>
          <p14:tracePt t="95567" x="2278063" y="1317625"/>
          <p14:tracePt t="95587" x="2308225" y="1325563"/>
          <p14:tracePt t="95608" x="2324100" y="1325563"/>
          <p14:tracePt t="95627" x="2346325" y="1325563"/>
          <p14:tracePt t="95647" x="2362200" y="1325563"/>
          <p14:tracePt t="95668" x="2384425" y="1333500"/>
          <p14:tracePt t="95688" x="2416175" y="1333500"/>
          <p14:tracePt t="95707" x="2476500" y="1333500"/>
          <p14:tracePt t="95727" x="2498725" y="1333500"/>
          <p14:tracePt t="95747" x="2544763" y="1333500"/>
          <p14:tracePt t="95767" x="2560638" y="1333500"/>
          <p14:tracePt t="95787" x="2582863" y="1333500"/>
          <p14:tracePt t="95808" x="2606675" y="1333500"/>
          <p14:tracePt t="95828" x="2620963" y="1333500"/>
          <p14:tracePt t="95867" x="2628900" y="1333500"/>
          <p14:tracePt t="95892" x="2636838" y="1333500"/>
          <p14:tracePt t="95916" x="2651125" y="1333500"/>
          <p14:tracePt t="95932" x="2659063" y="1333500"/>
          <p14:tracePt t="95948" x="2674938" y="1333500"/>
          <p14:tracePt t="95968" x="2697163" y="1333500"/>
          <p14:tracePt t="95988" x="2705100" y="1333500"/>
          <p14:tracePt t="96008" x="2720975" y="1333500"/>
          <p14:tracePt t="97430" x="2720975" y="1341438"/>
          <p14:tracePt t="97464" x="2713038" y="1349375"/>
          <p14:tracePt t="97488" x="2705100" y="1349375"/>
          <p14:tracePt t="97504" x="2697163" y="1355725"/>
          <p14:tracePt t="97520" x="2689225" y="1355725"/>
          <p14:tracePt t="97531" x="2682875" y="1355725"/>
          <p14:tracePt t="97551" x="2682875" y="1363663"/>
          <p14:tracePt t="97571" x="2667000" y="1363663"/>
          <p14:tracePt t="97591" x="2651125" y="1363663"/>
          <p14:tracePt t="97611" x="2620963" y="1379538"/>
          <p14:tracePt t="97631" x="2590800" y="1387475"/>
          <p14:tracePt t="97651" x="2544763" y="1409700"/>
          <p14:tracePt t="97672" x="2514600" y="1425575"/>
          <p14:tracePt t="97691" x="2468563" y="1439863"/>
          <p14:tracePt t="97711" x="2454275" y="1447800"/>
          <p14:tracePt t="97732" x="2422525" y="1455738"/>
          <p14:tracePt t="97752" x="2392363" y="1463675"/>
          <p14:tracePt t="97771" x="2346325" y="1470025"/>
          <p14:tracePt t="97791" x="2316163" y="1470025"/>
          <p14:tracePt t="97812" x="2263775" y="1477963"/>
          <p14:tracePt t="97831" x="2239963" y="1477963"/>
          <p14:tracePt t="97851" x="2187575" y="1493838"/>
          <p14:tracePt t="97872" x="2149475" y="1493838"/>
          <p14:tracePt t="97891" x="2117725" y="1501775"/>
          <p14:tracePt t="97911" x="2079625" y="1501775"/>
          <p14:tracePt t="97931" x="2035175" y="1508125"/>
          <p14:tracePt t="97951" x="1989138" y="1508125"/>
          <p14:tracePt t="97972" x="1958975" y="1516063"/>
          <p14:tracePt t="97992" x="1943100" y="1516063"/>
          <p14:tracePt t="98012" x="1912938" y="1524000"/>
          <p14:tracePt t="98032" x="1889125" y="1524000"/>
          <p14:tracePt t="98052" x="1858963" y="1531938"/>
          <p14:tracePt t="98072" x="1812925" y="1531938"/>
          <p14:tracePt t="98092" x="1782763" y="1531938"/>
          <p14:tracePt t="98112" x="1730375" y="1531938"/>
          <p14:tracePt t="98132" x="1698625" y="1539875"/>
          <p14:tracePt t="98152" x="1684338" y="1539875"/>
          <p14:tracePt t="98172" x="1676400" y="1546225"/>
          <p14:tracePt t="98192" x="1654175" y="1546225"/>
          <p14:tracePt t="98212" x="1646238" y="1546225"/>
          <p14:tracePt t="98232" x="1630363" y="1546225"/>
          <p14:tracePt t="98252" x="1622425" y="1554163"/>
          <p14:tracePt t="98272" x="1608138" y="1554163"/>
          <p14:tracePt t="98292" x="1592263" y="1562100"/>
          <p14:tracePt t="98332" x="1577975" y="1562100"/>
          <p14:tracePt t="98373" x="1570038" y="1562100"/>
          <p14:tracePt t="98398" x="1570038" y="1570038"/>
          <p14:tracePt t="98463" x="1562100" y="1570038"/>
          <p14:tracePt t="98641" x="1562100" y="1577975"/>
          <p14:tracePt t="98693" x="1554163" y="1584325"/>
          <p14:tracePt t="98725" x="1554163" y="1592263"/>
          <p14:tracePt t="98749" x="1554163" y="1600200"/>
          <p14:tracePt t="99047" x="1562100" y="1600200"/>
          <p14:tracePt t="99056" x="1577975" y="1600200"/>
          <p14:tracePt t="99063" x="1584325" y="1600200"/>
          <p14:tracePt t="99074" x="1592263" y="1608138"/>
          <p14:tracePt t="99094" x="1622425" y="1608138"/>
          <p14:tracePt t="99114" x="1676400" y="1616075"/>
          <p14:tracePt t="99134" x="1698625" y="1616075"/>
          <p14:tracePt t="99154" x="1736725" y="1616075"/>
          <p14:tracePt t="99174" x="1752600" y="1616075"/>
          <p14:tracePt t="99194" x="1782763" y="1616075"/>
          <p14:tracePt t="99214" x="1812925" y="1616075"/>
          <p14:tracePt t="99234" x="1844675" y="1616075"/>
          <p14:tracePt t="99254" x="1874838" y="1616075"/>
          <p14:tracePt t="99274" x="1905000" y="1616075"/>
          <p14:tracePt t="99295" x="1965325" y="1622425"/>
          <p14:tracePt t="99314" x="2019300" y="1630363"/>
          <p14:tracePt t="99334" x="2065338" y="1638300"/>
          <p14:tracePt t="99354" x="2149475" y="1638300"/>
          <p14:tracePt t="99375" x="2179638" y="1638300"/>
          <p14:tracePt t="99394" x="2239963" y="1638300"/>
          <p14:tracePt t="99414" x="2286000" y="1638300"/>
          <p14:tracePt t="99435" x="2339975" y="1638300"/>
          <p14:tracePt t="99454" x="2362200" y="1638300"/>
          <p14:tracePt t="99474" x="2408238" y="1638300"/>
          <p14:tracePt t="99494" x="2454275" y="1638300"/>
          <p14:tracePt t="99515" x="2484438" y="1630363"/>
          <p14:tracePt t="99534" x="2514600" y="1630363"/>
          <p14:tracePt t="99555" x="2544763" y="1630363"/>
          <p14:tracePt t="99575" x="2560638" y="1630363"/>
          <p14:tracePt t="99595" x="2574925" y="1630363"/>
          <p14:tracePt t="99615" x="2613025" y="1630363"/>
          <p14:tracePt t="99635" x="2636838" y="1630363"/>
          <p14:tracePt t="99655" x="2651125" y="1630363"/>
          <p14:tracePt t="99675" x="2667000" y="1630363"/>
          <p14:tracePt t="99695" x="2674938" y="1630363"/>
          <p14:tracePt t="99715" x="2682875" y="1630363"/>
          <p14:tracePt t="99735" x="2689225" y="1630363"/>
          <p14:tracePt t="99755" x="2697163" y="1622425"/>
          <p14:tracePt t="99775" x="2713038" y="1622425"/>
          <p14:tracePt t="99795" x="2720975" y="1622425"/>
          <p14:tracePt t="99815" x="2743200" y="1622425"/>
          <p14:tracePt t="99835" x="2759075" y="1622425"/>
          <p14:tracePt t="99855" x="2781300" y="1622425"/>
          <p14:tracePt t="99876" x="2797175" y="1622425"/>
          <p14:tracePt t="99895" x="2841625" y="1622425"/>
          <p14:tracePt t="99916" x="2879725" y="1622425"/>
          <p14:tracePt t="99936" x="2917825" y="1622425"/>
          <p14:tracePt t="99955" x="2941638" y="1622425"/>
          <p14:tracePt t="99976" x="2979738" y="1622425"/>
          <p14:tracePt t="99995" x="2987675" y="1622425"/>
          <p14:tracePt t="100016" x="3017838" y="1622425"/>
          <p14:tracePt t="100035" x="3032125" y="1630363"/>
          <p14:tracePt t="100055" x="3055938" y="1630363"/>
          <p14:tracePt t="100075" x="3070225" y="1630363"/>
          <p14:tracePt t="100096" x="3086100" y="1638300"/>
          <p14:tracePt t="100116" x="3101975" y="1638300"/>
          <p14:tracePt t="100136" x="3132138" y="1638300"/>
          <p14:tracePt t="100156" x="3154363" y="1638300"/>
          <p14:tracePt t="100176" x="3178175" y="1638300"/>
          <p14:tracePt t="100196" x="3192463" y="1638300"/>
          <p14:tracePt t="100216" x="3238500" y="1638300"/>
          <p14:tracePt t="100236" x="3254375" y="1638300"/>
          <p14:tracePt t="100256" x="3284538" y="1638300"/>
          <p14:tracePt t="100276" x="3292475" y="1638300"/>
          <p14:tracePt t="100296" x="3306763" y="1638300"/>
          <p14:tracePt t="100316" x="3314700" y="1638300"/>
          <p14:tracePt t="100336" x="3322638" y="1638300"/>
          <p14:tracePt t="100357" x="3344863" y="1638300"/>
          <p14:tracePt t="100377" x="3352800" y="1638300"/>
          <p14:tracePt t="100396" x="3368675" y="1638300"/>
          <p14:tracePt t="100416" x="3375025" y="1638300"/>
          <p14:tracePt t="100456" x="3382963" y="1638300"/>
          <p14:tracePt t="100476" x="3382963" y="1646238"/>
          <p14:tracePt t="100523" x="3390900" y="1646238"/>
          <p14:tracePt t="100619" x="3398838" y="1646238"/>
          <p14:tracePt t="101530" x="3398838" y="1638300"/>
          <p14:tracePt t="101546" x="3398838" y="1630363"/>
          <p14:tracePt t="101553" x="3398838" y="1622425"/>
          <p14:tracePt t="101563" x="3398838" y="1616075"/>
          <p14:tracePt t="101578" x="3398838" y="1608138"/>
          <p14:tracePt t="101598" x="3398838" y="1600200"/>
          <p14:tracePt t="101626" x="3398838" y="1592263"/>
          <p14:tracePt t="101666" x="3398838" y="1584325"/>
          <p14:tracePt t="101698" x="3398838" y="1577975"/>
          <p14:tracePt t="101706" x="3398838" y="1570038"/>
          <p14:tracePt t="101732" x="3398838" y="1562100"/>
          <p14:tracePt t="101756" x="3398838" y="1554163"/>
          <p14:tracePt t="101781" x="3398838" y="1546225"/>
          <p14:tracePt t="101836" x="3398838" y="1539875"/>
          <p14:tracePt t="101868" x="3398838" y="1531938"/>
          <p14:tracePt t="101884" x="3398838" y="1524000"/>
          <p14:tracePt t="101924" x="3398838" y="1516063"/>
          <p14:tracePt t="101998" x="3390900" y="1516063"/>
          <p14:tracePt t="102022" x="3390900" y="1508125"/>
          <p14:tracePt t="102030" x="3382963" y="1508125"/>
          <p14:tracePt t="102039" x="3382963" y="1501775"/>
          <p14:tracePt t="102059" x="3375025" y="1493838"/>
          <p14:tracePt t="102079" x="3375025" y="1485900"/>
          <p14:tracePt t="102099" x="3368675" y="1485900"/>
          <p14:tracePt t="102119" x="3360738" y="1477963"/>
          <p14:tracePt t="102140" x="3352800" y="1470025"/>
          <p14:tracePt t="102160" x="3344863" y="1470025"/>
          <p14:tracePt t="102180" x="3336925" y="1463675"/>
          <p14:tracePt t="102200" x="3322638" y="1455738"/>
          <p14:tracePt t="102220" x="3314700" y="1455738"/>
          <p14:tracePt t="102240" x="3306763" y="1455738"/>
          <p14:tracePt t="102260" x="3298825" y="1455738"/>
          <p14:tracePt t="102280" x="3292475" y="1455738"/>
          <p14:tracePt t="102316" x="3284538" y="1455738"/>
          <p14:tracePt t="102332" x="3276600" y="1455738"/>
          <p14:tracePt t="102348" x="3268663" y="1455738"/>
          <p14:tracePt t="102364" x="3260725" y="1455738"/>
          <p14:tracePt t="102380" x="3254375" y="1455738"/>
          <p14:tracePt t="102400" x="3246438" y="1463675"/>
          <p14:tracePt t="102421" x="3246438" y="1470025"/>
          <p14:tracePt t="102441" x="3238500" y="1477963"/>
          <p14:tracePt t="102460" x="3230563" y="1485900"/>
          <p14:tracePt t="102480" x="3222625" y="1493838"/>
          <p14:tracePt t="102500" x="3222625" y="1508125"/>
          <p14:tracePt t="102520" x="3216275" y="1516063"/>
          <p14:tracePt t="102540" x="3216275" y="1524000"/>
          <p14:tracePt t="102561" x="3216275" y="1531938"/>
          <p14:tracePt t="102580" x="3216275" y="1539875"/>
          <p14:tracePt t="102600" x="3216275" y="1546225"/>
          <p14:tracePt t="102620" x="3216275" y="1554163"/>
          <p14:tracePt t="102641" x="3216275" y="1570038"/>
          <p14:tracePt t="102660" x="3216275" y="1577975"/>
          <p14:tracePt t="102681" x="3216275" y="1584325"/>
          <p14:tracePt t="102701" x="3216275" y="1592263"/>
          <p14:tracePt t="102721" x="3222625" y="1600200"/>
          <p14:tracePt t="102741" x="3222625" y="1608138"/>
          <p14:tracePt t="102761" x="3230563" y="1616075"/>
          <p14:tracePt t="102781" x="3238500" y="1622425"/>
          <p14:tracePt t="102782" x="3238500" y="1630363"/>
          <p14:tracePt t="102801" x="3246438" y="1630363"/>
          <p14:tracePt t="102823" x="3254375" y="1638300"/>
          <p14:tracePt t="102841" x="3260725" y="1638300"/>
          <p14:tracePt t="102861" x="3268663" y="1638300"/>
          <p14:tracePt t="102881" x="3284538" y="1654175"/>
          <p14:tracePt t="102901" x="3298825" y="1660525"/>
          <p14:tracePt t="102921" x="3306763" y="1660525"/>
          <p14:tracePt t="102941" x="3322638" y="1660525"/>
          <p14:tracePt t="102961" x="3336925" y="1668463"/>
          <p14:tracePt t="102981" x="3344863" y="1668463"/>
          <p14:tracePt t="103001" x="3352800" y="1668463"/>
          <p14:tracePt t="103041" x="3360738" y="1668463"/>
          <p14:tracePt t="103077" x="3368675" y="1668463"/>
          <p14:tracePt t="103116" x="3382963" y="1668463"/>
          <p14:tracePt t="103159" x="3390900" y="1668463"/>
          <p14:tracePt t="103166" x="3390900" y="1660525"/>
          <p14:tracePt t="103181" x="3390900" y="1654175"/>
          <p14:tracePt t="103202" x="3398838" y="1654175"/>
          <p14:tracePt t="103222" x="3406775" y="1646238"/>
          <p14:tracePt t="103262" x="3413125" y="1646238"/>
          <p14:tracePt t="103282" x="3413125" y="1638300"/>
          <p14:tracePt t="103302" x="3421063" y="1630363"/>
          <p14:tracePt t="103322" x="3429000" y="1622425"/>
          <p14:tracePt t="103342" x="3429000" y="1616075"/>
          <p14:tracePt t="103362" x="3429000" y="1608138"/>
          <p14:tracePt t="103382" x="3436938" y="1600200"/>
          <p14:tracePt t="103402" x="3444875" y="1592263"/>
          <p14:tracePt t="103422" x="3444875" y="1584325"/>
          <p14:tracePt t="103442" x="3444875" y="1577975"/>
          <p14:tracePt t="103462" x="3444875" y="1562100"/>
          <p14:tracePt t="103502" x="3451225" y="1554163"/>
          <p14:tracePt t="103522" x="3451225" y="1546225"/>
          <p14:tracePt t="103542" x="3451225" y="1539875"/>
          <p14:tracePt t="103563" x="3451225" y="1531938"/>
          <p14:tracePt t="103582" x="3451225" y="1524000"/>
          <p14:tracePt t="103612" x="3451225" y="1516063"/>
          <p14:tracePt t="103644" x="3451225" y="1508125"/>
          <p14:tracePt t="103661" x="3444875" y="1501775"/>
          <p14:tracePt t="103678" x="3436938" y="1493838"/>
          <p14:tracePt t="103694" x="3429000" y="1485900"/>
          <p14:tracePt t="103710" x="3421063" y="1485900"/>
          <p14:tracePt t="103723" x="3406775" y="1470025"/>
          <p14:tracePt t="103742" x="3390900" y="1463675"/>
          <p14:tracePt t="103763" x="3375025" y="1455738"/>
          <p14:tracePt t="103783" x="3368675" y="1447800"/>
          <p14:tracePt t="103803" x="3360738" y="1447800"/>
          <p14:tracePt t="103823" x="3352800" y="1439863"/>
          <p14:tracePt t="103843" x="3344863" y="1439863"/>
          <p14:tracePt t="103863" x="3330575" y="1439863"/>
          <p14:tracePt t="103903" x="3322638" y="1431925"/>
          <p14:tracePt t="103923" x="3314700" y="1431925"/>
          <p14:tracePt t="103943" x="3306763" y="1431925"/>
          <p14:tracePt t="103963" x="3298825" y="1431925"/>
          <p14:tracePt t="104003" x="3292475" y="1439863"/>
          <p14:tracePt t="104023" x="3284538" y="1455738"/>
          <p14:tracePt t="104043" x="3284538" y="1470025"/>
          <p14:tracePt t="104064" x="3276600" y="1470025"/>
          <p14:tracePt t="104083" x="3276600" y="1493838"/>
          <p14:tracePt t="104103" x="3268663" y="1508125"/>
          <p14:tracePt t="104124" x="3268663" y="1516063"/>
          <p14:tracePt t="104144" x="3268663" y="1531938"/>
          <p14:tracePt t="104164" x="3268663" y="1539875"/>
          <p14:tracePt t="104183" x="3268663" y="1546225"/>
          <p14:tracePt t="104204" x="3268663" y="1562100"/>
          <p14:tracePt t="104243" x="3276600" y="1562100"/>
          <p14:tracePt t="104279" x="3276600" y="1554163"/>
          <p14:tracePt t="104303" x="3276600" y="1546225"/>
          <p14:tracePt t="104335" x="3276600" y="1539875"/>
          <p14:tracePt t="104351" x="3276600" y="1531938"/>
          <p14:tracePt t="104359" x="3276600" y="1524000"/>
          <p14:tracePt t="104367" x="3276600" y="1516063"/>
          <p14:tracePt t="104384" x="3268663" y="1501775"/>
          <p14:tracePt t="104404" x="3254375" y="1485900"/>
          <p14:tracePt t="104424" x="3216275" y="1447800"/>
          <p14:tracePt t="104444" x="3178175" y="1425575"/>
          <p14:tracePt t="104464" x="3140075" y="1401763"/>
          <p14:tracePt t="104484" x="3124200" y="1393825"/>
          <p14:tracePt t="104504" x="3116263" y="1393825"/>
          <p14:tracePt t="104524" x="3094038" y="1387475"/>
          <p14:tracePt t="104544" x="3078163" y="1379538"/>
          <p14:tracePt t="104565" x="3055938" y="1363663"/>
          <p14:tracePt t="104584" x="3025775" y="1349375"/>
          <p14:tracePt t="104604" x="2955925" y="1317625"/>
          <p14:tracePt t="104625" x="2925763" y="1311275"/>
          <p14:tracePt t="104644" x="2865438" y="1295400"/>
          <p14:tracePt t="104664" x="2797175" y="1287463"/>
          <p14:tracePt t="104684" x="2697163" y="1273175"/>
          <p14:tracePt t="104704" x="2568575" y="1249363"/>
          <p14:tracePt t="104724" x="2506663" y="1241425"/>
          <p14:tracePt t="104744" x="2384425" y="1219200"/>
          <p14:tracePt t="104765" x="2324100" y="1203325"/>
          <p14:tracePt t="104785" x="2278063" y="1196975"/>
          <p14:tracePt t="104805" x="2217738" y="1189038"/>
          <p14:tracePt t="104825" x="2179638" y="1181100"/>
          <p14:tracePt t="104845" x="2125663" y="1181100"/>
          <p14:tracePt t="104865" x="2087563" y="1173163"/>
          <p14:tracePt t="104885" x="2035175" y="1165225"/>
          <p14:tracePt t="104905" x="1997075" y="1158875"/>
          <p14:tracePt t="104925" x="1935163" y="1158875"/>
          <p14:tracePt t="104945" x="1912938" y="1158875"/>
          <p14:tracePt t="104965" x="1836738" y="1158875"/>
          <p14:tracePt t="104985" x="1768475" y="1158875"/>
          <p14:tracePt t="105005" x="1706563" y="1143000"/>
          <p14:tracePt t="105025" x="1660525" y="1135063"/>
          <p14:tracePt t="105045" x="1577975" y="1127125"/>
          <p14:tracePt t="105066" x="1554163" y="1112838"/>
          <p14:tracePt t="105085" x="1531938" y="1104900"/>
          <p14:tracePt t="105105" x="1524000" y="1096963"/>
          <p14:tracePt t="105125" x="1508125" y="1089025"/>
          <p14:tracePt t="105181" x="1508125" y="1082675"/>
          <p14:tracePt t="105197" x="1501775" y="1082675"/>
          <p14:tracePt t="105206" x="1501775" y="1074738"/>
          <p14:tracePt t="105225" x="1493838" y="1066800"/>
          <p14:tracePt t="105245" x="1485900" y="1050925"/>
          <p14:tracePt t="105285" x="1477963" y="1050925"/>
          <p14:tracePt t="105305" x="1470025" y="1044575"/>
          <p14:tracePt t="105325" x="1463675" y="1044575"/>
          <p14:tracePt t="105346" x="1447800" y="1036638"/>
          <p14:tracePt t="105365" x="1439863" y="1036638"/>
          <p14:tracePt t="105386" x="1417638" y="1036638"/>
          <p14:tracePt t="105407" x="1401763" y="1036638"/>
          <p14:tracePt t="105426" x="1355725" y="1036638"/>
          <p14:tracePt t="105446" x="1333500" y="1036638"/>
          <p14:tracePt t="105466" x="1287463" y="1036638"/>
          <p14:tracePt t="105486" x="1265238" y="1036638"/>
          <p14:tracePt t="105506" x="1249363" y="1036638"/>
          <p14:tracePt t="105526" x="1241425" y="1044575"/>
          <p14:tracePt t="105546" x="1227138" y="1044575"/>
          <p14:tracePt t="105566" x="1211263" y="1050925"/>
          <p14:tracePt t="105586" x="1189038" y="1066800"/>
          <p14:tracePt t="105606" x="1181100" y="1074738"/>
          <p14:tracePt t="105627" x="1165225" y="1089025"/>
          <p14:tracePt t="105646" x="1158875" y="1096963"/>
          <p14:tracePt t="105666" x="1158875" y="1104900"/>
          <p14:tracePt t="105687" x="1150938" y="1120775"/>
          <p14:tracePt t="105706" x="1150938" y="1127125"/>
          <p14:tracePt t="105726" x="1150938" y="1135063"/>
          <p14:tracePt t="105769" x="1150938" y="1143000"/>
          <p14:tracePt t="105787" x="1150938" y="1150938"/>
          <p14:tracePt t="105806" x="1150938" y="1158875"/>
          <p14:tracePt t="105827" x="1150938" y="1181100"/>
          <p14:tracePt t="105847" x="1165225" y="1196975"/>
          <p14:tracePt t="105867" x="1173163" y="1211263"/>
          <p14:tracePt t="105887" x="1181100" y="1219200"/>
          <p14:tracePt t="105908" x="1189038" y="1227138"/>
          <p14:tracePt t="105927" x="1196975" y="1235075"/>
          <p14:tracePt t="105947" x="1203325" y="1235075"/>
          <p14:tracePt t="105967" x="1211263" y="1241425"/>
          <p14:tracePt t="105987" x="1235075" y="1249363"/>
          <p14:tracePt t="106007" x="1241425" y="1257300"/>
          <p14:tracePt t="106027" x="1273175" y="1257300"/>
          <p14:tracePt t="106047" x="1287463" y="1265238"/>
          <p14:tracePt t="106068" x="1317625" y="1265238"/>
          <p14:tracePt t="106087" x="1325563" y="1265238"/>
          <p14:tracePt t="106107" x="1349375" y="1273175"/>
          <p14:tracePt t="106128" x="1355725" y="1273175"/>
          <p14:tracePt t="106147" x="1363663" y="1273175"/>
          <p14:tracePt t="106167" x="1379538" y="1273175"/>
          <p14:tracePt t="106187" x="1401763" y="1265238"/>
          <p14:tracePt t="106207" x="1409700" y="1265238"/>
          <p14:tracePt t="106227" x="1409700" y="1257300"/>
          <p14:tracePt t="106247" x="1417638" y="1257300"/>
          <p14:tracePt t="106268" x="1425575" y="1257300"/>
          <p14:tracePt t="106269" x="1431925" y="1249363"/>
          <p14:tracePt t="106287" x="1431925" y="1241425"/>
          <p14:tracePt t="106307" x="1439863" y="1235075"/>
          <p14:tracePt t="106328" x="1455738" y="1227138"/>
          <p14:tracePt t="106348" x="1463675" y="1211263"/>
          <p14:tracePt t="106368" x="1470025" y="1203325"/>
          <p14:tracePt t="106388" x="1470025" y="1181100"/>
          <p14:tracePt t="106408" x="1477963" y="1150938"/>
          <p14:tracePt t="106428" x="1485900" y="1135063"/>
          <p14:tracePt t="106448" x="1485900" y="1127125"/>
          <p14:tracePt t="106468" x="1485900" y="1120775"/>
          <p14:tracePt t="106488" x="1485900" y="1104900"/>
          <p14:tracePt t="106508" x="1485900" y="1096963"/>
          <p14:tracePt t="106528" x="1470025" y="1089025"/>
          <p14:tracePt t="106548" x="1470025" y="1074738"/>
          <p14:tracePt t="106569" x="1455738" y="1066800"/>
          <p14:tracePt t="106588" x="1447800" y="1058863"/>
          <p14:tracePt t="106608" x="1431925" y="1050925"/>
          <p14:tracePt t="106628" x="1425575" y="1050925"/>
          <p14:tracePt t="106648" x="1409700" y="1044575"/>
          <p14:tracePt t="106668" x="1393825" y="1044575"/>
          <p14:tracePt t="106689" x="1387475" y="1036638"/>
          <p14:tracePt t="106708" x="1379538" y="1036638"/>
          <p14:tracePt t="106728" x="1355725" y="1036638"/>
          <p14:tracePt t="106748" x="1349375" y="1036638"/>
          <p14:tracePt t="106769" x="1341438" y="1036638"/>
          <p14:tracePt t="106771" x="1333500" y="1036638"/>
          <p14:tracePt t="106793" x="1325563" y="1036638"/>
          <p14:tracePt t="106810" x="1317625" y="1036638"/>
          <p14:tracePt t="106834" x="1311275" y="1036638"/>
          <p14:tracePt t="106849" x="1303338" y="1036638"/>
          <p14:tracePt t="106868" x="1295400" y="1036638"/>
          <p14:tracePt t="106888" x="1287463" y="1036638"/>
          <p14:tracePt t="106914" x="1279525" y="1036638"/>
          <p14:tracePt t="106946" x="1273175" y="1036638"/>
          <p14:tracePt t="106962" x="1265238" y="1036638"/>
          <p14:tracePt t="106986" x="1257300" y="1036638"/>
          <p14:tracePt t="106994" x="1257300" y="1044575"/>
          <p14:tracePt t="107011" x="1249363" y="1044575"/>
          <p14:tracePt t="107043" x="1241425" y="1044575"/>
          <p14:tracePt t="107067" x="1241425" y="1050925"/>
          <p14:tracePt t="107075" x="1235075" y="1050925"/>
          <p14:tracePt t="107100" x="1235075" y="1058863"/>
          <p14:tracePt t="107116" x="1227138" y="1058863"/>
          <p14:tracePt t="107132" x="1227138" y="1066800"/>
          <p14:tracePt t="107149" x="1219200" y="1074738"/>
          <p14:tracePt t="107169" x="1211263" y="1089025"/>
          <p14:tracePt t="107189" x="1203325" y="1096963"/>
          <p14:tracePt t="107209" x="1196975" y="1096963"/>
          <p14:tracePt t="107229" x="1196975" y="1104900"/>
          <p14:tracePt t="107249" x="1196975" y="1120775"/>
          <p14:tracePt t="107269" x="1196975" y="1127125"/>
          <p14:tracePt t="107289" x="1189038" y="1143000"/>
          <p14:tracePt t="107309" x="1189038" y="1158875"/>
          <p14:tracePt t="107329" x="1189038" y="1165225"/>
          <p14:tracePt t="107349" x="1189038" y="1181100"/>
          <p14:tracePt t="107369" x="1189038" y="1189038"/>
          <p14:tracePt t="107389" x="1189038" y="1203325"/>
          <p14:tracePt t="107429" x="1189038" y="1211263"/>
          <p14:tracePt t="107455" x="1196975" y="1219200"/>
          <p14:tracePt t="107470" x="1203325" y="1227138"/>
          <p14:tracePt t="107490" x="1211263" y="1235075"/>
          <p14:tracePt t="107510" x="1227138" y="1249363"/>
          <p14:tracePt t="107530" x="1241425" y="1249363"/>
          <p14:tracePt t="107550" x="1257300" y="1265238"/>
          <p14:tracePt t="107571" x="1265238" y="1273175"/>
          <p14:tracePt t="107590" x="1273175" y="1279525"/>
          <p14:tracePt t="107630" x="1279525" y="1279525"/>
          <p14:tracePt t="107650" x="1287463" y="1279525"/>
          <p14:tracePt t="107670" x="1295400" y="1287463"/>
          <p14:tracePt t="107691" x="1311275" y="1287463"/>
          <p14:tracePt t="107710" x="1325563" y="1287463"/>
          <p14:tracePt t="107730" x="1333500" y="1287463"/>
          <p14:tracePt t="107750" x="1341438" y="1287463"/>
          <p14:tracePt t="107770" x="1349375" y="1287463"/>
          <p14:tracePt t="107800" x="1355725" y="1287463"/>
          <p14:tracePt t="107816" x="1363663" y="1287463"/>
          <p14:tracePt t="107832" x="1363663" y="1279525"/>
          <p14:tracePt t="107850" x="1379538" y="1273175"/>
          <p14:tracePt t="107870" x="1387475" y="1273175"/>
          <p14:tracePt t="107891" x="1401763" y="1265238"/>
          <p14:tracePt t="107930" x="1409700" y="1249363"/>
          <p14:tracePt t="107971" x="1417638" y="1241425"/>
          <p14:tracePt t="107990" x="1425575" y="1235075"/>
          <p14:tracePt t="108011" x="1431925" y="1227138"/>
          <p14:tracePt t="108031" x="1431925" y="1211263"/>
          <p14:tracePt t="108051" x="1431925" y="1203325"/>
          <p14:tracePt t="108072" x="1439863" y="1189038"/>
          <p14:tracePt t="108091" x="1439863" y="1181100"/>
          <p14:tracePt t="108156" x="1439863" y="1173163"/>
          <p14:tracePt t="108164" x="1439863" y="1165225"/>
          <p14:tracePt t="108180" x="1439863" y="1158875"/>
          <p14:tracePt t="108196" x="1439863" y="1150938"/>
          <p14:tracePt t="108213" x="1439863" y="1143000"/>
          <p14:tracePt t="108231" x="1439863" y="1135063"/>
          <p14:tracePt t="108312" x="1439863" y="1127125"/>
          <p14:tracePt t="108414" x="1439863" y="1120775"/>
          <p14:tracePt t="108608" x="1431925" y="1112838"/>
          <p14:tracePt t="108622" x="1425575" y="1112838"/>
          <p14:tracePt t="108632" x="1425575" y="1104900"/>
          <p14:tracePt t="108652" x="1417638" y="1096963"/>
          <p14:tracePt t="108672" x="1409700" y="1089025"/>
          <p14:tracePt t="108712" x="1401763" y="1082675"/>
          <p14:tracePt t="108824" x="1401763" y="1074738"/>
          <p14:tracePt t="108832" x="1393825" y="1074738"/>
          <p14:tracePt t="112529" x="1393825" y="1082675"/>
          <p14:tracePt t="112540" x="1409700" y="1112838"/>
          <p14:tracePt t="112547" x="1439863" y="1150938"/>
          <p14:tracePt t="112559" x="1477963" y="1196975"/>
          <p14:tracePt t="112580" x="1684338" y="1355725"/>
          <p14:tracePt t="112599" x="1882775" y="1463675"/>
          <p14:tracePt t="112619" x="2346325" y="1684338"/>
          <p14:tracePt t="112639" x="2628900" y="1798638"/>
          <p14:tracePt t="112660" x="3063875" y="1951038"/>
          <p14:tracePt t="112679" x="3276600" y="2019300"/>
          <p14:tracePt t="112700" x="3589338" y="2117725"/>
          <p14:tracePt t="112720" x="3787775" y="2209800"/>
          <p14:tracePt t="112740" x="4060825" y="2346325"/>
          <p14:tracePt t="112760" x="4198938" y="2430463"/>
          <p14:tracePt t="112780" x="4381500" y="2544763"/>
          <p14:tracePt t="112800" x="4479925" y="2620963"/>
          <p14:tracePt t="112820" x="4656138" y="2743200"/>
          <p14:tracePt t="112840" x="4746625" y="2811463"/>
          <p14:tracePt t="112860" x="4892675" y="2911475"/>
          <p14:tracePt t="112880" x="5045075" y="3025775"/>
          <p14:tracePt t="112900" x="5097463" y="3078163"/>
          <p14:tracePt t="112920" x="5135563" y="3116263"/>
          <p14:tracePt t="112941" x="5151438" y="3140075"/>
          <p14:tracePt t="112960" x="5189538" y="3170238"/>
          <p14:tracePt t="112980" x="5211763" y="3192463"/>
          <p14:tracePt t="113000" x="5241925" y="3216275"/>
          <p14:tracePt t="113021" x="5257800" y="3238500"/>
          <p14:tracePt t="113040" x="5311775" y="3314700"/>
          <p14:tracePt t="113060" x="5334000" y="3344863"/>
          <p14:tracePt t="113081" x="5394325" y="3406775"/>
          <p14:tracePt t="113101" x="5432425" y="3451225"/>
          <p14:tracePt t="113120" x="5464175" y="3475038"/>
          <p14:tracePt t="113140" x="5486400" y="3513138"/>
          <p14:tracePt t="113160" x="5562600" y="3603625"/>
          <p14:tracePt t="113180" x="5622925" y="3673475"/>
          <p14:tracePt t="113200" x="5707063" y="3756025"/>
          <p14:tracePt t="113221" x="5737225" y="3794125"/>
          <p14:tracePt t="113241" x="5783263" y="3856038"/>
          <p14:tracePt t="113261" x="5829300" y="3916363"/>
          <p14:tracePt t="113281" x="5889625" y="3970338"/>
          <p14:tracePt t="113301" x="5905500" y="3984625"/>
          <p14:tracePt t="113321" x="5913438" y="3992563"/>
          <p14:tracePt t="113341" x="5921375" y="3992563"/>
          <p14:tracePt t="113361" x="5927725" y="4008438"/>
          <p14:tracePt t="113381" x="5935663" y="4016375"/>
          <p14:tracePt t="113401" x="5951538" y="4030663"/>
          <p14:tracePt t="113421" x="5959475" y="4030663"/>
          <p14:tracePt t="113442" x="5959475" y="4038600"/>
          <p14:tracePt t="113461" x="5973763" y="4046538"/>
          <p14:tracePt t="113481" x="5981700" y="4060825"/>
          <p14:tracePt t="113501" x="5997575" y="4076700"/>
          <p14:tracePt t="113521" x="6003925" y="4084638"/>
          <p14:tracePt t="113541" x="6011863" y="4092575"/>
          <p14:tracePt t="113561" x="6027738" y="4106863"/>
          <p14:tracePt t="113581" x="6035675" y="4122738"/>
          <p14:tracePt t="113904" x="6027738" y="4122738"/>
          <p14:tracePt t="113914" x="6019800" y="4130675"/>
          <p14:tracePt t="113922" x="6003925" y="4130675"/>
          <p14:tracePt t="113942" x="5959475" y="4130675"/>
          <p14:tracePt t="113962" x="5889625" y="4144963"/>
          <p14:tracePt t="113982" x="5845175" y="4144963"/>
          <p14:tracePt t="114002" x="5783263" y="4152900"/>
          <p14:tracePt t="114022" x="5753100" y="4152900"/>
          <p14:tracePt t="114042" x="5707063" y="4144963"/>
          <p14:tracePt t="114062" x="5661025" y="4137025"/>
          <p14:tracePt t="114083" x="5616575" y="4144963"/>
          <p14:tracePt t="114102" x="5600700" y="4144963"/>
          <p14:tracePt t="114122" x="5584825" y="4144963"/>
          <p14:tracePt t="114142" x="5578475" y="4144963"/>
          <p14:tracePt t="114163" x="5570538" y="4144963"/>
          <p14:tracePt t="114204" x="5562600" y="4144963"/>
          <p14:tracePt t="114234" x="5554663" y="4144963"/>
          <p14:tracePt t="114244" x="5554663" y="4152900"/>
          <p14:tracePt t="114262" x="5546725" y="4152900"/>
          <p14:tracePt t="114292" x="5540375" y="4160838"/>
          <p14:tracePt t="114325" x="5540375" y="4168775"/>
          <p14:tracePt t="114332" x="5532438" y="4168775"/>
          <p14:tracePt t="116710" x="5524500" y="4175125"/>
          <p14:tracePt t="116717" x="5516563" y="4175125"/>
          <p14:tracePt t="116727" x="5508625" y="4183063"/>
          <p14:tracePt t="116747" x="5464175" y="4191000"/>
          <p14:tracePt t="116767" x="5372100" y="4198938"/>
          <p14:tracePt t="116788" x="5311775" y="4198938"/>
          <p14:tracePt t="116790" x="5287963" y="4198938"/>
          <p14:tracePt t="116807" x="5249863" y="4198938"/>
          <p14:tracePt t="116827" x="5219700" y="4198938"/>
          <p14:tracePt t="116848" x="5159375" y="4198938"/>
          <p14:tracePt t="116867" x="5089525" y="4206875"/>
          <p14:tracePt t="116887" x="5013325" y="4213225"/>
          <p14:tracePt t="116908" x="4968875" y="4221163"/>
          <p14:tracePt t="116928" x="4860925" y="4229100"/>
          <p14:tracePt t="116948" x="4762500" y="4229100"/>
          <p14:tracePt t="116968" x="4572000" y="4259263"/>
          <p14:tracePt t="116988" x="4449763" y="4283075"/>
          <p14:tracePt t="117008" x="4321175" y="4313238"/>
          <p14:tracePt t="117028" x="4251325" y="4335463"/>
          <p14:tracePt t="117048" x="4122738" y="4365625"/>
          <p14:tracePt t="117069" x="4030663" y="4381500"/>
          <p14:tracePt t="117088" x="3894138" y="4411663"/>
          <p14:tracePt t="117108" x="3840163" y="4427538"/>
          <p14:tracePt t="117128" x="3749675" y="4457700"/>
          <p14:tracePt t="117148" x="3649663" y="4495800"/>
          <p14:tracePt t="117168" x="3467100" y="4579938"/>
          <p14:tracePt t="117188" x="3406775" y="4602163"/>
          <p14:tracePt t="117208" x="3268663" y="4640263"/>
          <p14:tracePt t="117228" x="3184525" y="4664075"/>
          <p14:tracePt t="117248" x="3094038" y="4678363"/>
          <p14:tracePt t="117268" x="3040063" y="4686300"/>
          <p14:tracePt t="117289" x="2979738" y="4694238"/>
          <p14:tracePt t="117290" x="2955925" y="4702175"/>
          <p14:tracePt t="117308" x="2911475" y="4708525"/>
          <p14:tracePt t="117329" x="2835275" y="4724400"/>
          <p14:tracePt t="117349" x="2743200" y="4754563"/>
          <p14:tracePt t="117369" x="2606675" y="4778375"/>
          <p14:tracePt t="117388" x="2476500" y="4800600"/>
          <p14:tracePt t="117409" x="2392363" y="4822825"/>
          <p14:tracePt t="117429" x="2232025" y="4854575"/>
          <p14:tracePt t="117449" x="2163763" y="4876800"/>
          <p14:tracePt t="117469" x="2095500" y="4899025"/>
          <p14:tracePt t="117489" x="2057400" y="4899025"/>
          <p14:tracePt t="117509" x="1958975" y="4914900"/>
          <p14:tracePt t="117529" x="1882775" y="4930775"/>
          <p14:tracePt t="117549" x="1774825" y="4968875"/>
          <p14:tracePt t="117569" x="1714500" y="4991100"/>
          <p14:tracePt t="117589" x="1608138" y="5029200"/>
          <p14:tracePt t="117609" x="1554163" y="5037138"/>
          <p14:tracePt t="117629" x="1463675" y="5051425"/>
          <p14:tracePt t="117649" x="1425575" y="5059363"/>
          <p14:tracePt t="117669" x="1325563" y="5075238"/>
          <p14:tracePt t="117689" x="1279525" y="5089525"/>
          <p14:tracePt t="117709" x="1227138" y="5097463"/>
          <p14:tracePt t="117729" x="1196975" y="5113338"/>
          <p14:tracePt t="117749" x="1135063" y="5121275"/>
          <p14:tracePt t="117770" x="1112838" y="5127625"/>
          <p14:tracePt t="117771" x="1104900" y="5135563"/>
          <p14:tracePt t="117790" x="1082675" y="5143500"/>
          <p14:tracePt t="117809" x="1050925" y="5159375"/>
          <p14:tracePt t="117829" x="1020763" y="5173663"/>
          <p14:tracePt t="117850" x="1012825" y="5173663"/>
          <p14:tracePt t="117869" x="998538" y="5181600"/>
          <p14:tracePt t="117889" x="982663" y="5181600"/>
          <p14:tracePt t="117909" x="960438" y="5197475"/>
          <p14:tracePt t="117930" x="952500" y="5197475"/>
          <p14:tracePt t="118031" x="952500" y="5203825"/>
          <p14:tracePt t="118358" x="960438" y="5203825"/>
          <p14:tracePt t="118390" x="968375" y="5203825"/>
          <p14:tracePt t="118422" x="974725" y="5203825"/>
          <p14:tracePt t="118430" x="982663" y="5203825"/>
          <p14:tracePt t="118446" x="990600" y="5203825"/>
          <p14:tracePt t="118454" x="998538" y="5203825"/>
          <p14:tracePt t="118471" x="1036638" y="5211763"/>
          <p14:tracePt t="118491" x="1058863" y="5211763"/>
          <p14:tracePt t="118511" x="1089025" y="5211763"/>
          <p14:tracePt t="118531" x="1112838" y="5211763"/>
          <p14:tracePt t="118551" x="1135063" y="5211763"/>
          <p14:tracePt t="118572" x="1158875" y="5211763"/>
          <p14:tracePt t="118591" x="1165225" y="5211763"/>
          <p14:tracePt t="118611" x="1181100" y="5211763"/>
          <p14:tracePt t="118632" x="1196975" y="5211763"/>
          <p14:tracePt t="118651" x="1227138" y="5211763"/>
          <p14:tracePt t="118671" x="1257300" y="5211763"/>
          <p14:tracePt t="118691" x="1303338" y="5211763"/>
          <p14:tracePt t="118711" x="1349375" y="5211763"/>
          <p14:tracePt t="118731" x="1393825" y="5203825"/>
          <p14:tracePt t="118751" x="1425575" y="5203825"/>
          <p14:tracePt t="118772" x="1485900" y="5197475"/>
          <p14:tracePt t="118791" x="1554163" y="5189538"/>
          <p14:tracePt t="118811" x="1600200" y="5189538"/>
          <p14:tracePt t="118831" x="1622425" y="5189538"/>
          <p14:tracePt t="118852" x="1668463" y="5189538"/>
          <p14:tracePt t="118871" x="1698625" y="5181600"/>
          <p14:tracePt t="118891" x="1736725" y="5181600"/>
          <p14:tracePt t="118912" x="1774825" y="5181600"/>
          <p14:tracePt t="118931" x="1812925" y="5181600"/>
          <p14:tracePt t="118951" x="1828800" y="5181600"/>
          <p14:tracePt t="118971" x="1851025" y="5173663"/>
          <p14:tracePt t="118991" x="1889125" y="5173663"/>
          <p14:tracePt t="119012" x="1943100" y="5173663"/>
          <p14:tracePt t="119032" x="1981200" y="5165725"/>
          <p14:tracePt t="119052" x="2027238" y="5159375"/>
          <p14:tracePt t="119072" x="2049463" y="5159375"/>
          <p14:tracePt t="119092" x="2079625" y="5151438"/>
          <p14:tracePt t="119112" x="2095500" y="5151438"/>
          <p14:tracePt t="119132" x="2141538" y="5151438"/>
          <p14:tracePt t="119152" x="2171700" y="5135563"/>
          <p14:tracePt t="119172" x="2201863" y="5135563"/>
          <p14:tracePt t="119192" x="2225675" y="5135563"/>
          <p14:tracePt t="119212" x="2255838" y="5135563"/>
          <p14:tracePt t="119232" x="2270125" y="5135563"/>
          <p14:tracePt t="119252" x="2293938" y="5135563"/>
          <p14:tracePt t="119272" x="2316163" y="5135563"/>
          <p14:tracePt t="119292" x="2354263" y="5135563"/>
          <p14:tracePt t="119312" x="2370138" y="5135563"/>
          <p14:tracePt t="119333" x="2392363" y="5135563"/>
          <p14:tracePt t="119353" x="2408238" y="5135563"/>
          <p14:tracePt t="119372" x="2430463" y="5127625"/>
          <p14:tracePt t="119392" x="2438400" y="5121275"/>
          <p14:tracePt t="119413" x="2468563" y="5121275"/>
          <p14:tracePt t="119432" x="2476500" y="5121275"/>
          <p14:tracePt t="119452" x="2484438" y="5121275"/>
          <p14:tracePt t="119473" x="2498725" y="5121275"/>
          <p14:tracePt t="119493" x="2514600" y="5121275"/>
          <p14:tracePt t="119512" x="2522538" y="5121275"/>
          <p14:tracePt t="119533" x="2536825" y="5121275"/>
          <p14:tracePt t="119553" x="2544763" y="5121275"/>
          <p14:tracePt t="119573" x="2552700" y="5121275"/>
          <p14:tracePt t="119593" x="2560638" y="5113338"/>
          <p14:tracePt t="119613" x="2574925" y="5113338"/>
          <p14:tracePt t="119633" x="2598738" y="5113338"/>
          <p14:tracePt t="119653" x="2620963" y="5113338"/>
          <p14:tracePt t="119673" x="2636838" y="5105400"/>
          <p14:tracePt t="119693" x="2651125" y="5105400"/>
          <p14:tracePt t="119713" x="2674938" y="5105400"/>
          <p14:tracePt t="119733" x="2697163" y="5105400"/>
          <p14:tracePt t="119753" x="2720975" y="5097463"/>
          <p14:tracePt t="119774" x="2743200" y="5097463"/>
          <p14:tracePt t="119775" x="2751138" y="5097463"/>
          <p14:tracePt t="119793" x="2765425" y="5097463"/>
          <p14:tracePt t="119813" x="2781300" y="5089525"/>
          <p14:tracePt t="119833" x="2797175" y="5089525"/>
          <p14:tracePt t="119853" x="2803525" y="5083175"/>
          <p14:tracePt t="119873" x="2819400" y="5083175"/>
          <p14:tracePt t="120230" x="2811463" y="5083175"/>
          <p14:tracePt t="120255" x="2803525" y="5083175"/>
          <p14:tracePt t="120271" x="2789238" y="5083175"/>
          <p14:tracePt t="120280" x="2773363" y="5083175"/>
          <p14:tracePt t="120294" x="2735263" y="5083175"/>
          <p14:tracePt t="120314" x="2697163" y="5083175"/>
          <p14:tracePt t="120335" x="2613025" y="5089525"/>
          <p14:tracePt t="120355" x="2560638" y="5089525"/>
          <p14:tracePt t="120374" x="2506663" y="5097463"/>
          <p14:tracePt t="120394" x="2416175" y="5097463"/>
          <p14:tracePt t="120415" x="2362200" y="5097463"/>
          <p14:tracePt t="120434" x="2293938" y="5105400"/>
          <p14:tracePt t="120454" x="2263775" y="5113338"/>
          <p14:tracePt t="120475" x="2225675" y="5121275"/>
          <p14:tracePt t="120494" x="2187575" y="5121275"/>
          <p14:tracePt t="120514" x="2133600" y="5127625"/>
          <p14:tracePt t="120534" x="2103438" y="5127625"/>
          <p14:tracePt t="120554" x="2065338" y="5135563"/>
          <p14:tracePt t="120574" x="2035175" y="5143500"/>
          <p14:tracePt t="120595" x="1973263" y="5143500"/>
          <p14:tracePt t="120615" x="1920875" y="5143500"/>
          <p14:tracePt t="120635" x="1874838" y="5151438"/>
          <p14:tracePt t="120655" x="1858963" y="5151438"/>
          <p14:tracePt t="120675" x="1844675" y="5151438"/>
          <p14:tracePt t="120695" x="1828800" y="5151438"/>
          <p14:tracePt t="120715" x="1806575" y="5151438"/>
          <p14:tracePt t="120735" x="1798638" y="5151438"/>
          <p14:tracePt t="120755" x="1790700" y="5151438"/>
          <p14:tracePt t="120775" x="1790700" y="5143500"/>
          <p14:tracePt t="120795" x="1768475" y="5127625"/>
          <p14:tracePt t="120815" x="1752600" y="5121275"/>
          <p14:tracePt t="120836" x="1730375" y="5083175"/>
          <p14:tracePt t="120855" x="1684338" y="5045075"/>
          <p14:tracePt t="120875" x="1660525" y="5037138"/>
          <p14:tracePt t="120895" x="1654175" y="5021263"/>
          <p14:tracePt t="120916" x="1646238" y="5013325"/>
          <p14:tracePt t="120935" x="1646238" y="5006975"/>
          <p14:tracePt t="120955" x="1630363" y="4991100"/>
          <p14:tracePt t="120976" x="1630363" y="4975225"/>
          <p14:tracePt t="120995" x="1616075" y="4945063"/>
          <p14:tracePt t="121015" x="1608138" y="4914900"/>
          <p14:tracePt t="121035" x="1600200" y="4906963"/>
          <p14:tracePt t="121055" x="1592263" y="4892675"/>
          <p14:tracePt t="121075" x="1584325" y="4884738"/>
          <p14:tracePt t="121096" x="1577975" y="4868863"/>
          <p14:tracePt t="121116" x="1562100" y="4854575"/>
          <p14:tracePt t="121136" x="1546225" y="4838700"/>
          <p14:tracePt t="121156" x="1531938" y="4830763"/>
          <p14:tracePt t="121176" x="1508125" y="4816475"/>
          <p14:tracePt t="121196" x="1493838" y="4808538"/>
          <p14:tracePt t="121216" x="1477963" y="4808538"/>
          <p14:tracePt t="121256" x="1470025" y="4808538"/>
          <p14:tracePt t="121276" x="1463675" y="4808538"/>
          <p14:tracePt t="121296" x="1439863" y="4800600"/>
          <p14:tracePt t="121316" x="1431925" y="4800600"/>
          <p14:tracePt t="121336" x="1409700" y="4800600"/>
          <p14:tracePt t="121356" x="1393825" y="4800600"/>
          <p14:tracePt t="121376" x="1379538" y="4800600"/>
          <p14:tracePt t="121396" x="1363663" y="4800600"/>
          <p14:tracePt t="121416" x="1349375" y="4816475"/>
          <p14:tracePt t="121456" x="1325563" y="4830763"/>
          <p14:tracePt t="121476" x="1325563" y="4838700"/>
          <p14:tracePt t="121496" x="1311275" y="4846638"/>
          <p14:tracePt t="121516" x="1303338" y="4860925"/>
          <p14:tracePt t="121537" x="1295400" y="4868863"/>
          <p14:tracePt t="121556" x="1287463" y="4876800"/>
          <p14:tracePt t="121576" x="1279525" y="4892675"/>
          <p14:tracePt t="121596" x="1279525" y="4906963"/>
          <p14:tracePt t="121616" x="1273175" y="4914900"/>
          <p14:tracePt t="121637" x="1273175" y="4922838"/>
          <p14:tracePt t="121657" x="1273175" y="4930775"/>
          <p14:tracePt t="121677" x="1273175" y="4937125"/>
          <p14:tracePt t="121697" x="1273175" y="4953000"/>
          <p14:tracePt t="121717" x="1273175" y="4960938"/>
          <p14:tracePt t="121737" x="1273175" y="4968875"/>
          <p14:tracePt t="121777" x="1273175" y="4975225"/>
          <p14:tracePt t="121799" x="1273175" y="4983163"/>
          <p14:tracePt t="121831" x="1273175" y="4991100"/>
          <p14:tracePt t="121839" x="1273175" y="4999038"/>
          <p14:tracePt t="121863" x="1273175" y="5006975"/>
          <p14:tracePt t="121877" x="1279525" y="5006975"/>
          <p14:tracePt t="121903" x="1279525" y="5013325"/>
          <p14:tracePt t="121935" x="1287463" y="5013325"/>
          <p14:tracePt t="121989" x="1295400" y="5013325"/>
          <p14:tracePt t="122013" x="1303338" y="5021263"/>
          <p14:tracePt t="122029" x="1311275" y="5029200"/>
          <p14:tracePt t="122037" x="1317625" y="5029200"/>
          <p14:tracePt t="122045" x="1325563" y="5029200"/>
          <p14:tracePt t="122057" x="1341438" y="5029200"/>
          <p14:tracePt t="122077" x="1363663" y="5029200"/>
          <p14:tracePt t="122097" x="1371600" y="5029200"/>
          <p14:tracePt t="122117" x="1387475" y="5029200"/>
          <p14:tracePt t="122137" x="1393825" y="5029200"/>
          <p14:tracePt t="122158" x="1401763" y="5029200"/>
          <p14:tracePt t="122178" x="1409700" y="5029200"/>
          <p14:tracePt t="122198" x="1425575" y="5029200"/>
          <p14:tracePt t="122238" x="1431925" y="5029200"/>
          <p14:tracePt t="122258" x="1439863" y="5029200"/>
          <p14:tracePt t="122278" x="1447800" y="5029200"/>
          <p14:tracePt t="122391" x="1455738" y="5029200"/>
          <p14:tracePt t="122400" x="1455738" y="5021263"/>
          <p14:tracePt t="122505" x="1455738" y="5013325"/>
          <p14:tracePt t="122511" x="1463675" y="5013325"/>
          <p14:tracePt t="122527" x="1463675" y="5006975"/>
          <p14:tracePt t="122543" x="1463675" y="4999038"/>
          <p14:tracePt t="122560" x="1470025" y="4991100"/>
          <p14:tracePt t="122578" x="1477963" y="4983163"/>
          <p14:tracePt t="122598" x="1477963" y="4975225"/>
          <p14:tracePt t="122618" x="1477963" y="4960938"/>
          <p14:tracePt t="122638" x="1485900" y="4953000"/>
          <p14:tracePt t="122658" x="1485900" y="4945063"/>
          <p14:tracePt t="122679" x="1485900" y="4937125"/>
          <p14:tracePt t="122699" x="1493838" y="4930775"/>
          <p14:tracePt t="122719" x="1493838" y="4922838"/>
          <p14:tracePt t="122739" x="1501775" y="4906963"/>
          <p14:tracePt t="122759" x="1501775" y="4899025"/>
          <p14:tracePt t="122779" x="1501775" y="4884738"/>
          <p14:tracePt t="122799" x="1501775" y="4876800"/>
          <p14:tracePt t="122819" x="1501775" y="4868863"/>
          <p14:tracePt t="122839" x="1501775" y="4860925"/>
          <p14:tracePt t="122859" x="1501775" y="4846638"/>
          <p14:tracePt t="122879" x="1485900" y="4822825"/>
          <p14:tracePt t="122899" x="1477963" y="4816475"/>
          <p14:tracePt t="122919" x="1477963" y="4808538"/>
          <p14:tracePt t="122939" x="1463675" y="4800600"/>
          <p14:tracePt t="122960" x="1463675" y="4792663"/>
          <p14:tracePt t="122979" x="1447800" y="4792663"/>
          <p14:tracePt t="122999" x="1447800" y="4784725"/>
          <p14:tracePt t="123019" x="1431925" y="4784725"/>
          <p14:tracePt t="123039" x="1431925" y="4778375"/>
          <p14:tracePt t="123059" x="1417638" y="4778375"/>
          <p14:tracePt t="123079" x="1409700" y="4778375"/>
          <p14:tracePt t="123119" x="1401763" y="4778375"/>
          <p14:tracePt t="123141" x="1393825" y="4778375"/>
          <p14:tracePt t="123159" x="1387475" y="4778375"/>
          <p14:tracePt t="123180" x="1379538" y="4778375"/>
          <p14:tracePt t="123199" x="1371600" y="4778375"/>
          <p14:tracePt t="123220" x="1355725" y="4778375"/>
          <p14:tracePt t="123240" x="1349375" y="4778375"/>
          <p14:tracePt t="123260" x="1341438" y="4778375"/>
          <p14:tracePt t="123280" x="1325563" y="4778375"/>
          <p14:tracePt t="123300" x="1317625" y="4778375"/>
          <p14:tracePt t="123320" x="1303338" y="4784725"/>
          <p14:tracePt t="123340" x="1295400" y="4784725"/>
          <p14:tracePt t="123360" x="1295400" y="4792663"/>
          <p14:tracePt t="123380" x="1287463" y="4792663"/>
          <p14:tracePt t="123400" x="1279525" y="4808538"/>
          <p14:tracePt t="123420" x="1273175" y="4822825"/>
          <p14:tracePt t="123440" x="1265238" y="4838700"/>
          <p14:tracePt t="123461" x="1257300" y="4846638"/>
          <p14:tracePt t="123480" x="1241425" y="4876800"/>
          <p14:tracePt t="123500" x="1241425" y="4899025"/>
          <p14:tracePt t="123520" x="1241425" y="4914900"/>
          <p14:tracePt t="123541" x="1241425" y="4922838"/>
          <p14:tracePt t="123560" x="1241425" y="4930775"/>
          <p14:tracePt t="123580" x="1249363" y="4945063"/>
          <p14:tracePt t="123600" x="1257300" y="4968875"/>
          <p14:tracePt t="123620" x="1273175" y="4975225"/>
          <p14:tracePt t="123640" x="1279525" y="4975225"/>
          <p14:tracePt t="123661" x="1287463" y="4983163"/>
          <p14:tracePt t="124004" x="1295400" y="4983163"/>
          <p14:tracePt t="124906" x="1303338" y="4983163"/>
          <p14:tracePt t="124923" x="1311275" y="4983163"/>
          <p14:tracePt t="124930" x="1325563" y="4983163"/>
          <p14:tracePt t="124943" x="1341438" y="4983163"/>
          <p14:tracePt t="124963" x="1349375" y="4983163"/>
          <p14:tracePt t="124983" x="1295400" y="4983163"/>
          <p14:tracePt t="125003" x="1227138" y="4945063"/>
          <p14:tracePt t="125404" x="1235075" y="4945063"/>
          <p14:tracePt t="125420" x="1241425" y="4945063"/>
          <p14:tracePt t="125429" x="1249363" y="4945063"/>
          <p14:tracePt t="125444" x="1257300" y="4945063"/>
          <p14:tracePt t="125464" x="1295400" y="4945063"/>
          <p14:tracePt t="125484" x="1333500" y="4922838"/>
          <p14:tracePt t="125504" x="1431925" y="4914900"/>
          <p14:tracePt t="125524" x="1493838" y="4906963"/>
          <p14:tracePt t="125544" x="1562100" y="4899025"/>
          <p14:tracePt t="125564" x="1600200" y="4892675"/>
          <p14:tracePt t="125584" x="1706563" y="4884738"/>
          <p14:tracePt t="125604" x="1790700" y="4884738"/>
          <p14:tracePt t="125624" x="1973263" y="4884738"/>
          <p14:tracePt t="125644" x="2117725" y="4922838"/>
          <p14:tracePt t="125664" x="2324100" y="4960938"/>
          <p14:tracePt t="125684" x="2460625" y="4983163"/>
          <p14:tracePt t="125704" x="2682875" y="5013325"/>
          <p14:tracePt t="125724" x="2797175" y="5029200"/>
          <p14:tracePt t="125744" x="2903538" y="5051425"/>
          <p14:tracePt t="125765" x="2971800" y="5067300"/>
          <p14:tracePt t="125784" x="3025775" y="5083175"/>
          <p14:tracePt t="125805" x="3070225" y="5083175"/>
          <p14:tracePt t="125824" x="3154363" y="5089525"/>
          <p14:tracePt t="125845" x="3246438" y="5113338"/>
          <p14:tracePt t="125865" x="3398838" y="5143500"/>
          <p14:tracePt t="125885" x="3497263" y="5159375"/>
          <p14:tracePt t="125905" x="3649663" y="5173663"/>
          <p14:tracePt t="125925" x="3771900" y="5181600"/>
          <p14:tracePt t="125945" x="3908425" y="5181600"/>
          <p14:tracePt t="125965" x="4016375" y="5181600"/>
          <p14:tracePt t="125985" x="4092575" y="5181600"/>
          <p14:tracePt t="126005" x="4122738" y="5181600"/>
          <p14:tracePt t="126025" x="4160838" y="5173663"/>
          <p14:tracePt t="126045" x="4183063" y="5173663"/>
          <p14:tracePt t="126065" x="4206875" y="5173663"/>
          <p14:tracePt t="126086" x="4283075" y="5173663"/>
          <p14:tracePt t="126105" x="4321175" y="5173663"/>
          <p14:tracePt t="126125" x="4365625" y="5173663"/>
          <p14:tracePt t="126145" x="4381500" y="5173663"/>
          <p14:tracePt t="126185" x="4389438" y="5173663"/>
          <p14:tracePt t="126205" x="4397375" y="5173663"/>
          <p14:tracePt t="126226" x="4403725" y="5173663"/>
          <p14:tracePt t="126567" x="4411663" y="5173663"/>
          <p14:tracePt t="126905" x="4411663" y="5165725"/>
          <p14:tracePt t="126917" x="4419600" y="5165725"/>
          <p14:tracePt t="126927" x="4427538" y="5159375"/>
          <p14:tracePt t="126947" x="4441825" y="5151438"/>
          <p14:tracePt t="126967" x="4465638" y="5151438"/>
          <p14:tracePt t="126987" x="4495800" y="5143500"/>
          <p14:tracePt t="127007" x="4533900" y="5143500"/>
          <p14:tracePt t="127027" x="4587875" y="5135563"/>
          <p14:tracePt t="127047" x="4632325" y="5127625"/>
          <p14:tracePt t="127067" x="4694238" y="5127625"/>
          <p14:tracePt t="127087" x="4708525" y="5127625"/>
          <p14:tracePt t="127107" x="4740275" y="5121275"/>
          <p14:tracePt t="127127" x="4762500" y="5121275"/>
          <p14:tracePt t="127147" x="4792663" y="5113338"/>
          <p14:tracePt t="127167" x="4830763" y="5113338"/>
          <p14:tracePt t="127187" x="4876800" y="5113338"/>
          <p14:tracePt t="127207" x="4914900" y="5113338"/>
          <p14:tracePt t="127228" x="4937125" y="5113338"/>
          <p14:tracePt t="127247" x="4945063" y="5113338"/>
          <p14:tracePt t="129802" x="4953000" y="5113338"/>
          <p14:tracePt t="129816" x="4960938" y="5113338"/>
          <p14:tracePt t="129832" x="4968875" y="5113338"/>
          <p14:tracePt t="129840" x="4975225" y="5113338"/>
          <p14:tracePt t="129853" x="4991100" y="5113338"/>
          <p14:tracePt t="129872" x="5029200" y="5113338"/>
          <p14:tracePt t="129892" x="5067300" y="5127625"/>
          <p14:tracePt t="129912" x="5083175" y="5127625"/>
          <p14:tracePt t="129933" x="5113338" y="5127625"/>
          <p14:tracePt t="129952" x="5127625" y="5127625"/>
          <p14:tracePt t="129972" x="5143500" y="5127625"/>
          <p14:tracePt t="129993" x="5165725" y="5127625"/>
          <p14:tracePt t="130013" x="5203825" y="5135563"/>
          <p14:tracePt t="130032" x="5227638" y="5135563"/>
          <p14:tracePt t="130053" x="5257800" y="5143500"/>
          <p14:tracePt t="130073" x="5265738" y="5143500"/>
          <p14:tracePt t="130093" x="5280025" y="5143500"/>
          <p14:tracePt t="131318" x="5273675" y="5143500"/>
          <p14:tracePt t="131344" x="5265738" y="5143500"/>
          <p14:tracePt t="131385" x="5257800" y="5143500"/>
          <p14:tracePt t="131416" x="5249863" y="5143500"/>
          <p14:tracePt t="131424" x="5241925" y="5143500"/>
          <p14:tracePt t="131449" x="5235575" y="5143500"/>
          <p14:tracePt t="131481" x="5227638" y="5143500"/>
          <p14:tracePt t="131504" x="5219700" y="5143500"/>
          <p14:tracePt t="131512" x="5211763" y="5143500"/>
          <p14:tracePt t="131528" x="5203825" y="5143500"/>
          <p14:tracePt t="131552" x="5197475" y="5143500"/>
          <p14:tracePt t="131568" x="5189538" y="5143500"/>
          <p14:tracePt t="131577" x="5181600" y="5143500"/>
          <p14:tracePt t="131595" x="5173663" y="5143500"/>
          <p14:tracePt t="131615" x="5159375" y="5143500"/>
          <p14:tracePt t="131636" x="5135563" y="5143500"/>
          <p14:tracePt t="131656" x="5127625" y="5143500"/>
          <p14:tracePt t="131676" x="5121275" y="5143500"/>
          <p14:tracePt t="131696" x="5105400" y="5143500"/>
          <p14:tracePt t="131716" x="5097463" y="5143500"/>
          <p14:tracePt t="131736" x="5089525" y="5143500"/>
          <p14:tracePt t="131756" x="5075238" y="5143500"/>
          <p14:tracePt t="131776" x="5067300" y="5143500"/>
          <p14:tracePt t="131778" x="5059363" y="5143500"/>
          <p14:tracePt t="131796" x="5037138" y="5135563"/>
          <p14:tracePt t="131816" x="5021263" y="5127625"/>
          <p14:tracePt t="131836" x="4983163" y="5127625"/>
          <p14:tracePt t="131856" x="4975225" y="5127625"/>
          <p14:tracePt t="131876" x="4968875" y="5121275"/>
          <p14:tracePt t="132617" x="4960938" y="5121275"/>
          <p14:tracePt t="132624" x="4960938" y="5113338"/>
          <p14:tracePt t="132653" x="4953000" y="5113338"/>
          <p14:tracePt t="132720" x="4953000" y="5105400"/>
          <p14:tracePt t="132729" x="4945063" y="5105400"/>
          <p14:tracePt t="132737" x="4945063" y="5097463"/>
          <p14:tracePt t="132758" x="4937125" y="5097463"/>
          <p14:tracePt t="132778" x="4937125" y="5089525"/>
          <p14:tracePt t="132798" x="4930775" y="5083175"/>
          <p14:tracePt t="132818" x="4922838" y="5075238"/>
          <p14:tracePt t="132839" x="4922838" y="5067300"/>
          <p14:tracePt t="132858" x="4914900" y="5067300"/>
          <p14:tracePt t="132922" x="4914900" y="5059363"/>
          <p14:tracePt t="132997" x="4914900" y="5051425"/>
          <p14:tracePt t="133027" x="4914900" y="5045075"/>
          <p14:tracePt t="133051" x="4906963" y="5037138"/>
          <p14:tracePt t="133069" x="4906963" y="5029200"/>
          <p14:tracePt t="133077" x="4906963" y="5021263"/>
          <p14:tracePt t="133093" x="4906963" y="5013325"/>
          <p14:tracePt t="133101" x="4906963" y="5006975"/>
          <p14:tracePt t="133119" x="4899025" y="4999038"/>
          <p14:tracePt t="133138" x="4899025" y="4991100"/>
          <p14:tracePt t="133158" x="4899025" y="4975225"/>
          <p14:tracePt t="133178" x="4899025" y="4960938"/>
          <p14:tracePt t="133198" x="4892675" y="4937125"/>
          <p14:tracePt t="133218" x="4892675" y="4922838"/>
          <p14:tracePt t="133239" x="4884738" y="4906963"/>
          <p14:tracePt t="133259" x="4884738" y="4899025"/>
          <p14:tracePt t="133299" x="4884738" y="4892675"/>
          <p14:tracePt t="133319" x="4876800" y="4884738"/>
          <p14:tracePt t="133339" x="4868863" y="4876800"/>
          <p14:tracePt t="133359" x="4860925" y="4868863"/>
          <p14:tracePt t="133379" x="4854575" y="4868863"/>
          <p14:tracePt t="133399" x="4846638" y="4860925"/>
          <p14:tracePt t="133419" x="4830763" y="4854575"/>
          <p14:tracePt t="133439" x="4816475" y="4846638"/>
          <p14:tracePt t="133459" x="4808538" y="4838700"/>
          <p14:tracePt t="133479" x="4800600" y="4838700"/>
          <p14:tracePt t="133499" x="4792663" y="4838700"/>
          <p14:tracePt t="133519" x="4784725" y="4838700"/>
          <p14:tracePt t="133539" x="4770438" y="4838700"/>
          <p14:tracePt t="133560" x="4746625" y="4838700"/>
          <p14:tracePt t="133580" x="4740275" y="4838700"/>
          <p14:tracePt t="133599" x="4724400" y="4838700"/>
          <p14:tracePt t="133620" x="4708525" y="4838700"/>
          <p14:tracePt t="133640" x="4702175" y="4838700"/>
          <p14:tracePt t="133659" x="4694238" y="4838700"/>
          <p14:tracePt t="133686" x="4686300" y="4838700"/>
          <p14:tracePt t="133721" x="4686300" y="4846638"/>
          <p14:tracePt t="133737" x="4678363" y="4846638"/>
          <p14:tracePt t="133753" x="4678363" y="4854575"/>
          <p14:tracePt t="133769" x="4670425" y="4860925"/>
          <p14:tracePt t="133780" x="4670425" y="4868863"/>
          <p14:tracePt t="133800" x="4670425" y="4876800"/>
          <p14:tracePt t="133820" x="4670425" y="4884738"/>
          <p14:tracePt t="133883" x="4670425" y="4892675"/>
          <p14:tracePt t="133891" x="4670425" y="4899025"/>
          <p14:tracePt t="133915" x="4670425" y="4906963"/>
          <p14:tracePt t="133931" x="4670425" y="4914900"/>
          <p14:tracePt t="133948" x="4678363" y="4922838"/>
          <p14:tracePt t="133960" x="4678363" y="4930775"/>
          <p14:tracePt t="133981" x="4694238" y="4937125"/>
          <p14:tracePt t="134000" x="4702175" y="4945063"/>
          <p14:tracePt t="134020" x="4724400" y="4953000"/>
          <p14:tracePt t="134040" x="4732338" y="4953000"/>
          <p14:tracePt t="134060" x="4746625" y="4953000"/>
          <p14:tracePt t="134080" x="4754563" y="4953000"/>
          <p14:tracePt t="134100" x="4754563" y="4937125"/>
          <p14:tracePt t="134120" x="4754563" y="4930775"/>
          <p14:tracePt t="134141" x="4740275" y="4906963"/>
          <p14:tracePt t="134160" x="4732338" y="4906963"/>
          <p14:tracePt t="134181" x="4686300" y="4892675"/>
          <p14:tracePt t="134201" x="4648200" y="4884738"/>
          <p14:tracePt t="134220" x="4587875" y="4876800"/>
          <p14:tracePt t="134241" x="4449763" y="4860925"/>
          <p14:tracePt t="134261" x="4327525" y="4854575"/>
          <p14:tracePt t="134281" x="4168775" y="4854575"/>
          <p14:tracePt t="134301" x="4068763" y="4854575"/>
          <p14:tracePt t="134321" x="3924300" y="4846638"/>
          <p14:tracePt t="134341" x="3794125" y="4846638"/>
          <p14:tracePt t="134361" x="3717925" y="4846638"/>
          <p14:tracePt t="134381" x="3603625" y="4860925"/>
          <p14:tracePt t="134401" x="3535363" y="4868863"/>
          <p14:tracePt t="134421" x="3413125" y="4876800"/>
          <p14:tracePt t="134441" x="3314700" y="4884738"/>
          <p14:tracePt t="134461" x="3162300" y="4892675"/>
          <p14:tracePt t="134481" x="2955925" y="4906963"/>
          <p14:tracePt t="134501" x="2827338" y="4914900"/>
          <p14:tracePt t="134521" x="2659063" y="4937125"/>
          <p14:tracePt t="134542" x="2544763" y="4945063"/>
          <p14:tracePt t="134561" x="2446338" y="4960938"/>
          <p14:tracePt t="134581" x="2400300" y="4968875"/>
          <p14:tracePt t="134601" x="2232025" y="4975225"/>
          <p14:tracePt t="134622" x="2103438" y="4983163"/>
          <p14:tracePt t="134642" x="1935163" y="4991100"/>
          <p14:tracePt t="134661" x="1812925" y="4999038"/>
          <p14:tracePt t="134682" x="1698625" y="4999038"/>
          <p14:tracePt t="134702" x="1646238" y="4999038"/>
          <p14:tracePt t="134721" x="1546225" y="4999038"/>
          <p14:tracePt t="134741" x="1493838" y="4983163"/>
          <p14:tracePt t="134762" x="1439863" y="4968875"/>
          <p14:tracePt t="134781" x="1417638" y="4968875"/>
          <p14:tracePt t="134813" x="1417638" y="4960938"/>
          <p14:tracePt t="134829" x="1409700" y="4953000"/>
          <p14:tracePt t="134842" x="1401763" y="4945063"/>
          <p14:tracePt t="134862" x="1401763" y="4937125"/>
          <p14:tracePt t="134882" x="1401763" y="4930775"/>
          <p14:tracePt t="134902" x="1401763" y="4914900"/>
          <p14:tracePt t="134922" x="1401763" y="4906963"/>
          <p14:tracePt t="134942" x="1401763" y="4899025"/>
          <p14:tracePt t="134962" x="1401763" y="4892675"/>
          <p14:tracePt t="134982" x="1401763" y="4868863"/>
          <p14:tracePt t="135002" x="1401763" y="4860925"/>
          <p14:tracePt t="135022" x="1401763" y="4854575"/>
          <p14:tracePt t="135042" x="1401763" y="4838700"/>
          <p14:tracePt t="135062" x="1401763" y="4830763"/>
          <p14:tracePt t="135083" x="1401763" y="4816475"/>
          <p14:tracePt t="135102" x="1393825" y="4808538"/>
          <p14:tracePt t="135122" x="1387475" y="4792663"/>
          <p14:tracePt t="135143" x="1387475" y="4784725"/>
          <p14:tracePt t="135162" x="1371600" y="4770438"/>
          <p14:tracePt t="135183" x="1363663" y="4770438"/>
          <p14:tracePt t="135202" x="1355725" y="4762500"/>
          <p14:tracePt t="135222" x="1349375" y="4762500"/>
          <p14:tracePt t="135242" x="1341438" y="4762500"/>
          <p14:tracePt t="135282" x="1333500" y="4762500"/>
          <p14:tracePt t="135304" x="1325563" y="4762500"/>
          <p14:tracePt t="135329" x="1317625" y="4762500"/>
          <p14:tracePt t="135346" x="1311275" y="4762500"/>
          <p14:tracePt t="135393" x="1303338" y="4762500"/>
          <p14:tracePt t="135450" x="1295400" y="4762500"/>
          <p14:tracePt t="135474" x="1295400" y="4770438"/>
          <p14:tracePt t="135482" x="1295400" y="4778375"/>
          <p14:tracePt t="135490" x="1287463" y="4778375"/>
          <p14:tracePt t="135503" x="1287463" y="4784725"/>
          <p14:tracePt t="135523" x="1279525" y="4800600"/>
          <p14:tracePt t="135543" x="1273175" y="4808538"/>
          <p14:tracePt t="135583" x="1273175" y="4816475"/>
          <p14:tracePt t="135604" x="1273175" y="4822825"/>
          <p14:tracePt t="135623" x="1273175" y="4830763"/>
          <p14:tracePt t="135643" x="1265238" y="4846638"/>
          <p14:tracePt t="135663" x="1265238" y="4860925"/>
          <p14:tracePt t="135684" x="1265238" y="4876800"/>
          <p14:tracePt t="135703" x="1265238" y="4884738"/>
          <p14:tracePt t="135723" x="1265238" y="4906963"/>
          <p14:tracePt t="135743" x="1273175" y="4914900"/>
          <p14:tracePt t="135764" x="1279525" y="4922838"/>
          <p14:tracePt t="135783" x="1295400" y="4930775"/>
          <p14:tracePt t="135803" x="1341438" y="4945063"/>
          <p14:tracePt t="135824" x="1379538" y="4968875"/>
          <p14:tracePt t="135843" x="1401763" y="4968875"/>
          <p14:tracePt t="135864" x="1439863" y="4983163"/>
          <p14:tracePt t="135884" x="1455738" y="4983163"/>
          <p14:tracePt t="135904" x="1477963" y="4983163"/>
          <p14:tracePt t="135944" x="1485900" y="4975225"/>
          <p14:tracePt t="135965" x="1493838" y="4960938"/>
          <p14:tracePt t="135984" x="1508125" y="4937125"/>
          <p14:tracePt t="136004" x="1508125" y="4930775"/>
          <p14:tracePt t="136024" x="1524000" y="4906963"/>
          <p14:tracePt t="136044" x="1524000" y="4892675"/>
          <p14:tracePt t="136064" x="1524000" y="4868863"/>
          <p14:tracePt t="136084" x="1524000" y="4854575"/>
          <p14:tracePt t="136104" x="1524000" y="4838700"/>
          <p14:tracePt t="138013" x="1539875" y="4838700"/>
          <p14:tracePt t="138021" x="1554163" y="4838700"/>
          <p14:tracePt t="138029" x="1577975" y="4846638"/>
          <p14:tracePt t="138048" x="1646238" y="4860925"/>
          <p14:tracePt t="138068" x="1722438" y="4868863"/>
          <p14:tracePt t="138088" x="1851025" y="4899025"/>
          <p14:tracePt t="138108" x="1912938" y="4922838"/>
          <p14:tracePt t="138128" x="1997075" y="4937125"/>
          <p14:tracePt t="138148" x="2035175" y="4945063"/>
          <p14:tracePt t="138168" x="2049463" y="4953000"/>
          <p14:tracePt t="138188" x="2073275" y="4953000"/>
          <p14:tracePt t="138208" x="2125663" y="4960938"/>
          <p14:tracePt t="138228" x="2155825" y="4960938"/>
          <p14:tracePt t="138248" x="2187575" y="4960938"/>
          <p14:tracePt t="138268" x="2209800" y="4960938"/>
          <p14:tracePt t="138288" x="2232025" y="4960938"/>
          <p14:tracePt t="138309" x="2239963" y="4960938"/>
          <p14:tracePt t="138329" x="2255838" y="4960938"/>
          <p14:tracePt t="138348" x="2270125" y="4960938"/>
          <p14:tracePt t="138368" x="2278063" y="4960938"/>
          <p14:tracePt t="138389" x="2286000" y="4960938"/>
          <p14:tracePt t="138408" x="2293938" y="4960938"/>
          <p14:tracePt t="138428" x="2301875" y="4960938"/>
          <p14:tracePt t="138449" x="2308225" y="4953000"/>
          <p14:tracePt t="138489" x="2316163" y="4945063"/>
          <p14:tracePt t="138509" x="2316163" y="4937125"/>
          <p14:tracePt t="138529" x="2324100" y="4922838"/>
          <p14:tracePt t="138549" x="2339975" y="4892675"/>
          <p14:tracePt t="138569" x="2339975" y="4860925"/>
          <p14:tracePt t="138589" x="2339975" y="4838700"/>
          <p14:tracePt t="138609" x="2339975" y="4808538"/>
          <p14:tracePt t="138629" x="2332038" y="4792663"/>
          <p14:tracePt t="138649" x="2324100" y="4784725"/>
          <p14:tracePt t="138669" x="2316163" y="4784725"/>
          <p14:tracePt t="138689" x="2308225" y="4784725"/>
          <p14:tracePt t="138709" x="2301875" y="4784725"/>
          <p14:tracePt t="138729" x="2293938" y="4784725"/>
          <p14:tracePt t="138749" x="2278063" y="4784725"/>
          <p14:tracePt t="138769" x="2247900" y="4808538"/>
          <p14:tracePt t="138789" x="2225675" y="4822825"/>
          <p14:tracePt t="138810" x="2201863" y="4846638"/>
          <p14:tracePt t="138829" x="2187575" y="4876800"/>
          <p14:tracePt t="138849" x="2187575" y="4892675"/>
          <p14:tracePt t="138869" x="2187575" y="4922838"/>
          <p14:tracePt t="138890" x="2201863" y="4937125"/>
          <p14:tracePt t="138909" x="2232025" y="4953000"/>
          <p14:tracePt t="138929" x="2239963" y="4968875"/>
          <p14:tracePt t="138950" x="2270125" y="4968875"/>
          <p14:tracePt t="138969" x="2316163" y="4975225"/>
          <p14:tracePt t="138990" x="2354263" y="4983163"/>
          <p14:tracePt t="139010" x="2384425" y="4983163"/>
          <p14:tracePt t="139029" x="2416175" y="4983163"/>
          <p14:tracePt t="139050" x="2438400" y="4975225"/>
          <p14:tracePt t="139070" x="2468563" y="4960938"/>
          <p14:tracePt t="139090" x="2492375" y="4930775"/>
          <p14:tracePt t="139110" x="2498725" y="4914900"/>
          <p14:tracePt t="139130" x="2498725" y="4906963"/>
          <p14:tracePt t="139209" x="2506663" y="4906963"/>
          <p14:tracePt t="139225" x="2514600" y="4906963"/>
          <p14:tracePt t="139233" x="2522538" y="4906963"/>
          <p14:tracePt t="139250" x="2544763" y="4906963"/>
          <p14:tracePt t="139270" x="2574925" y="4892675"/>
          <p14:tracePt t="139290" x="2636838" y="4838700"/>
          <p14:tracePt t="139311" x="2651125" y="4816475"/>
          <p14:tracePt t="139330" x="2659063" y="4800600"/>
          <p14:tracePt t="139371" x="2651125" y="4800600"/>
          <p14:tracePt t="139390" x="2644775" y="4822825"/>
          <p14:tracePt t="139410" x="2644775" y="4838700"/>
          <p14:tracePt t="139430" x="2644775" y="4846638"/>
          <p14:tracePt t="139503" x="2644775" y="4838700"/>
          <p14:tracePt t="139769" x="2636838" y="4838700"/>
          <p14:tracePt t="139987" x="2644775" y="4838700"/>
          <p14:tracePt t="140003" x="2651125" y="4838700"/>
          <p14:tracePt t="140011" x="2651125" y="4830763"/>
          <p14:tracePt t="140019" x="2659063" y="4830763"/>
          <p14:tracePt t="140035" x="2667000" y="4830763"/>
          <p14:tracePt t="140051" x="2674938" y="4822825"/>
          <p14:tracePt t="140072" x="2705100" y="4816475"/>
          <p14:tracePt t="140092" x="2759075" y="4800600"/>
          <p14:tracePt t="140112" x="2773363" y="4792663"/>
          <p14:tracePt t="140132" x="2811463" y="4784725"/>
          <p14:tracePt t="140152" x="2827338" y="4778375"/>
          <p14:tracePt t="140172" x="2849563" y="4762500"/>
          <p14:tracePt t="140192" x="2873375" y="4754563"/>
          <p14:tracePt t="140212" x="2879725" y="4746625"/>
          <p14:tracePt t="140232" x="2895600" y="4740275"/>
          <p14:tracePt t="140252" x="2911475" y="4740275"/>
          <p14:tracePt t="140272" x="2955925" y="4732338"/>
          <p14:tracePt t="140292" x="2971800" y="4724400"/>
          <p14:tracePt t="140293" x="2994025" y="4724400"/>
          <p14:tracePt t="140312" x="3017838" y="4716463"/>
          <p14:tracePt t="140332" x="3055938" y="4708525"/>
          <p14:tracePt t="140352" x="3101975" y="4686300"/>
          <p14:tracePt t="140373" x="3108325" y="4686300"/>
          <p14:tracePt t="140393" x="3140075" y="4670425"/>
          <p14:tracePt t="140412" x="3178175" y="4648200"/>
          <p14:tracePt t="140432" x="3208338" y="4632325"/>
          <p14:tracePt t="140452" x="3222625" y="4618038"/>
          <p14:tracePt t="140472" x="3246438" y="4618038"/>
          <p14:tracePt t="140492" x="3254375" y="4610100"/>
          <p14:tracePt t="140512" x="3276600" y="4594225"/>
          <p14:tracePt t="140532" x="3298825" y="4579938"/>
          <p14:tracePt t="140552" x="3330575" y="4549775"/>
          <p14:tracePt t="140573" x="3336925" y="4533900"/>
          <p14:tracePt t="140593" x="3344863" y="4525963"/>
          <p14:tracePt t="140613" x="3352800" y="4518025"/>
          <p14:tracePt t="140633" x="3360738" y="4503738"/>
          <p14:tracePt t="140653" x="3360738" y="4487863"/>
          <p14:tracePt t="140673" x="3360738" y="4465638"/>
          <p14:tracePt t="140693" x="3360738" y="4457700"/>
          <p14:tracePt t="140713" x="3352800" y="4441825"/>
          <p14:tracePt t="140733" x="3352800" y="4435475"/>
          <p14:tracePt t="140753" x="3352800" y="4427538"/>
          <p14:tracePt t="140773" x="3344863" y="4427538"/>
          <p14:tracePt t="140793" x="3336925" y="4427538"/>
          <p14:tracePt t="140818" x="3330575" y="4427538"/>
          <p14:tracePt t="140849" x="3322638" y="4427538"/>
          <p14:tracePt t="140874" x="3314700" y="4427538"/>
          <p14:tracePt t="140881" x="3314700" y="4435475"/>
          <p14:tracePt t="140893" x="3306763" y="4435475"/>
          <p14:tracePt t="140913" x="3298825" y="4449763"/>
          <p14:tracePt t="140933" x="3298825" y="4465638"/>
          <p14:tracePt t="140954" x="3298825" y="4479925"/>
          <p14:tracePt t="140973" x="3298825" y="4495800"/>
          <p14:tracePt t="140993" x="3298825" y="4511675"/>
          <p14:tracePt t="141014" x="3306763" y="4533900"/>
          <p14:tracePt t="141033" x="3322638" y="4549775"/>
          <p14:tracePt t="141054" x="3336925" y="4564063"/>
          <p14:tracePt t="141073" x="3352800" y="4564063"/>
          <p14:tracePt t="141093" x="3390900" y="4564063"/>
          <p14:tracePt t="141114" x="3413125" y="4564063"/>
          <p14:tracePt t="141134" x="3444875" y="4564063"/>
          <p14:tracePt t="141154" x="3459163" y="4564063"/>
          <p14:tracePt t="141174" x="3475038" y="4564063"/>
          <p14:tracePt t="141194" x="3489325" y="4556125"/>
          <p14:tracePt t="141214" x="3505200" y="4541838"/>
          <p14:tracePt t="141234" x="3521075" y="4541838"/>
          <p14:tracePt t="141254" x="3521075" y="4525963"/>
          <p14:tracePt t="141274" x="3527425" y="4518025"/>
          <p14:tracePt t="141294" x="3535363" y="4511675"/>
          <p14:tracePt t="141314" x="3543300" y="4503738"/>
          <p14:tracePt t="141334" x="3551238" y="4487863"/>
          <p14:tracePt t="141354" x="3551238" y="4473575"/>
          <p14:tracePt t="141374" x="3551238" y="4465638"/>
          <p14:tracePt t="141394" x="3551238" y="4457700"/>
          <p14:tracePt t="141434" x="3551238" y="4441825"/>
          <p14:tracePt t="141474" x="3551238" y="4435475"/>
          <p14:tracePt t="141510" x="3543300" y="4427538"/>
          <p14:tracePt t="141542" x="3535363" y="4427538"/>
          <p14:tracePt t="141558" x="3527425" y="4427538"/>
          <p14:tracePt t="141590" x="3521075" y="4427538"/>
          <p14:tracePt t="141606" x="3505200" y="4427538"/>
          <p14:tracePt t="141624" x="3497263" y="4427538"/>
          <p14:tracePt t="141640" x="3489325" y="4427538"/>
          <p14:tracePt t="141655" x="3482975" y="4427538"/>
          <p14:tracePt t="141675" x="3467100" y="4427538"/>
          <p14:tracePt t="141695" x="3451225" y="4427538"/>
          <p14:tracePt t="141715" x="3436938" y="4441825"/>
          <p14:tracePt t="141735" x="3429000" y="4441825"/>
          <p14:tracePt t="141755" x="3421063" y="4449763"/>
          <p14:tracePt t="141775" x="3413125" y="4457700"/>
          <p14:tracePt t="141795" x="3398838" y="4473575"/>
          <p14:tracePt t="141815" x="3390900" y="4479925"/>
          <p14:tracePt t="141835" x="3390900" y="4487863"/>
          <p14:tracePt t="141855" x="3375025" y="4503738"/>
          <p14:tracePt t="141875" x="3375025" y="4518025"/>
          <p14:tracePt t="141895" x="3368675" y="4525963"/>
          <p14:tracePt t="141915" x="3368675" y="4541838"/>
          <p14:tracePt t="141936" x="3368675" y="4556125"/>
          <p14:tracePt t="141955" x="3368675" y="4579938"/>
          <p14:tracePt t="141975" x="3368675" y="4594225"/>
          <p14:tracePt t="141995" x="3368675" y="4625975"/>
          <p14:tracePt t="142016" x="3375025" y="4648200"/>
          <p14:tracePt t="142035" x="3382963" y="4664075"/>
          <p14:tracePt t="142055" x="3390900" y="4670425"/>
          <p14:tracePt t="142076" x="3398838" y="4686300"/>
          <p14:tracePt t="142095" x="3406775" y="4694238"/>
          <p14:tracePt t="142116" x="3421063" y="4702175"/>
          <p14:tracePt t="142136" x="3436938" y="4716463"/>
          <p14:tracePt t="142156" x="3444875" y="4724400"/>
          <p14:tracePt t="142176" x="3459163" y="4740275"/>
          <p14:tracePt t="142196" x="3505200" y="4754563"/>
          <p14:tracePt t="142216" x="3521075" y="4754563"/>
          <p14:tracePt t="142236" x="3527425" y="4754563"/>
          <p14:tracePt t="142256" x="3543300" y="4762500"/>
          <p14:tracePt t="142276" x="3559175" y="4762500"/>
          <p14:tracePt t="142296" x="3573463" y="4762500"/>
          <p14:tracePt t="142316" x="3603625" y="4762500"/>
          <p14:tracePt t="142336" x="3627438" y="4762500"/>
          <p14:tracePt t="142356" x="3657600" y="4762500"/>
          <p14:tracePt t="142376" x="3665538" y="4762500"/>
          <p14:tracePt t="142396" x="3687763" y="4762500"/>
          <p14:tracePt t="142416" x="3703638" y="4762500"/>
          <p14:tracePt t="142436" x="3725863" y="4746625"/>
          <p14:tracePt t="142456" x="3749675" y="4732338"/>
          <p14:tracePt t="142476" x="3763963" y="4724400"/>
          <p14:tracePt t="142496" x="3794125" y="4686300"/>
          <p14:tracePt t="142517" x="3810000" y="4656138"/>
          <p14:tracePt t="142536" x="3825875" y="4632325"/>
          <p14:tracePt t="142556" x="3840163" y="4618038"/>
          <p14:tracePt t="142577" x="3848100" y="4587875"/>
          <p14:tracePt t="142596" x="3848100" y="4579938"/>
          <p14:tracePt t="142616" x="3856038" y="4564063"/>
          <p14:tracePt t="142636" x="3856038" y="4533900"/>
          <p14:tracePt t="142656" x="3856038" y="4511675"/>
          <p14:tracePt t="142676" x="3856038" y="4487863"/>
          <p14:tracePt t="142697" x="3848100" y="4473575"/>
          <p14:tracePt t="142717" x="3848100" y="4465638"/>
          <p14:tracePt t="142737" x="3840163" y="4449763"/>
          <p14:tracePt t="142757" x="3832225" y="4427538"/>
          <p14:tracePt t="142777" x="3810000" y="4403725"/>
          <p14:tracePt t="142797" x="3802063" y="4397375"/>
          <p14:tracePt t="142817" x="3787775" y="4373563"/>
          <p14:tracePt t="142837" x="3756025" y="4359275"/>
          <p14:tracePt t="142857" x="3733800" y="4343400"/>
          <p14:tracePt t="142877" x="3725863" y="4343400"/>
          <p14:tracePt t="142897" x="3711575" y="4335463"/>
          <p14:tracePt t="142917" x="3695700" y="4321175"/>
          <p14:tracePt t="142937" x="3657600" y="4313238"/>
          <p14:tracePt t="142957" x="3641725" y="4305300"/>
          <p14:tracePt t="142977" x="3619500" y="4305300"/>
          <p14:tracePt t="142998" x="3603625" y="4305300"/>
          <p14:tracePt t="143018" x="3597275" y="4305300"/>
          <p14:tracePt t="143037" x="3589338" y="4305300"/>
          <p14:tracePt t="143057" x="3573463" y="4305300"/>
          <p14:tracePt t="143078" x="3559175" y="4305300"/>
          <p14:tracePt t="143098" x="3535363" y="4305300"/>
          <p14:tracePt t="143117" x="3497263" y="4313238"/>
          <p14:tracePt t="143138" x="3482975" y="4321175"/>
          <p14:tracePt t="143158" x="3444875" y="4343400"/>
          <p14:tracePt t="143178" x="3413125" y="4351338"/>
          <p14:tracePt t="143197" x="3398838" y="4365625"/>
          <p14:tracePt t="143218" x="3390900" y="4373563"/>
          <p14:tracePt t="143238" x="3375025" y="4389438"/>
          <p14:tracePt t="143258" x="3368675" y="4403725"/>
          <p14:tracePt t="143278" x="3344863" y="4441825"/>
          <p14:tracePt t="143298" x="3336925" y="4457700"/>
          <p14:tracePt t="143300" x="3336925" y="4465638"/>
          <p14:tracePt t="143318" x="3336925" y="4479925"/>
          <p14:tracePt t="143338" x="3336925" y="4487863"/>
          <p14:tracePt t="143358" x="3330575" y="4495800"/>
          <p14:tracePt t="143398" x="3330575" y="4518025"/>
          <p14:tracePt t="143418" x="3330575" y="4541838"/>
          <p14:tracePt t="143438" x="3330575" y="4564063"/>
          <p14:tracePt t="143458" x="3330575" y="4579938"/>
          <p14:tracePt t="143478" x="3336925" y="4587875"/>
          <p14:tracePt t="143499" x="3344863" y="4602163"/>
          <p14:tracePt t="143518" x="3352800" y="4610100"/>
          <p14:tracePt t="143538" x="3352800" y="4618038"/>
          <p14:tracePt t="143558" x="3368675" y="4632325"/>
          <p14:tracePt t="143579" x="3368675" y="4640263"/>
          <p14:tracePt t="143598" x="3382963" y="4648200"/>
          <p14:tracePt t="143618" x="3390900" y="4664075"/>
          <p14:tracePt t="143639" x="3406775" y="4670425"/>
          <p14:tracePt t="143658" x="3413125" y="4678363"/>
          <p14:tracePt t="143679" x="3436938" y="4694238"/>
          <p14:tracePt t="143698" x="3459163" y="4702175"/>
          <p14:tracePt t="143719" x="3497263" y="4716463"/>
          <p14:tracePt t="143738" x="3521075" y="4716463"/>
          <p14:tracePt t="143759" x="3559175" y="4724400"/>
          <p14:tracePt t="143779" x="3581400" y="4724400"/>
          <p14:tracePt t="143799" x="3597275" y="4724400"/>
          <p14:tracePt t="143819" x="3611563" y="4724400"/>
          <p14:tracePt t="143839" x="3627438" y="4724400"/>
          <p14:tracePt t="143859" x="3641725" y="4724400"/>
          <p14:tracePt t="143879" x="3649663" y="4724400"/>
          <p14:tracePt t="143899" x="3673475" y="4724400"/>
          <p14:tracePt t="143920" x="3695700" y="4716463"/>
          <p14:tracePt t="143939" x="3725863" y="4702175"/>
          <p14:tracePt t="143959" x="3733800" y="4694238"/>
          <p14:tracePt t="143979" x="3749675" y="4686300"/>
          <p14:tracePt t="144000" x="3756025" y="4670425"/>
          <p14:tracePt t="144019" x="3771900" y="4656138"/>
          <p14:tracePt t="144039" x="3779838" y="4640263"/>
          <p14:tracePt t="144059" x="3787775" y="4618038"/>
          <p14:tracePt t="144080" x="3794125" y="4610100"/>
          <p14:tracePt t="144099" x="3802063" y="4587875"/>
          <p14:tracePt t="144119" x="3802063" y="4572000"/>
          <p14:tracePt t="144140" x="3802063" y="4541838"/>
          <p14:tracePt t="144159" x="3802063" y="4518025"/>
          <p14:tracePt t="144179" x="3794125" y="4495800"/>
          <p14:tracePt t="144199" x="3794125" y="4487863"/>
          <p14:tracePt t="144219" x="3787775" y="4465638"/>
          <p14:tracePt t="144239" x="3787775" y="4449763"/>
          <p14:tracePt t="144260" x="3771900" y="4427538"/>
          <p14:tracePt t="144279" x="3763963" y="4403725"/>
          <p14:tracePt t="144300" x="3749675" y="4381500"/>
          <p14:tracePt t="144320" x="3741738" y="4365625"/>
          <p14:tracePt t="144340" x="3725863" y="4351338"/>
          <p14:tracePt t="144360" x="3717925" y="4335463"/>
          <p14:tracePt t="144380" x="3695700" y="4313238"/>
          <p14:tracePt t="144400" x="3687763" y="4305300"/>
          <p14:tracePt t="144421" x="3673475" y="4297363"/>
          <p14:tracePt t="144440" x="3665538" y="4297363"/>
          <p14:tracePt t="144460" x="3657600" y="4289425"/>
          <p14:tracePt t="144480" x="3641725" y="4289425"/>
          <p14:tracePt t="144500" x="3635375" y="4289425"/>
          <p14:tracePt t="144520" x="3627438" y="4289425"/>
          <p14:tracePt t="144540" x="3611563" y="4289425"/>
          <p14:tracePt t="144561" x="3589338" y="4289425"/>
          <p14:tracePt t="144580" x="3573463" y="4289425"/>
          <p14:tracePt t="144600" x="3551238" y="4289425"/>
          <p14:tracePt t="144620" x="3535363" y="4289425"/>
          <p14:tracePt t="144641" x="3513138" y="4289425"/>
          <p14:tracePt t="144660" x="3505200" y="4289425"/>
          <p14:tracePt t="144680" x="3482975" y="4297363"/>
          <p14:tracePt t="144700" x="3467100" y="4313238"/>
          <p14:tracePt t="144720" x="3451225" y="4327525"/>
          <p14:tracePt t="144741" x="3436938" y="4343400"/>
          <p14:tracePt t="144760" x="3413125" y="4373563"/>
          <p14:tracePt t="144781" x="3406775" y="4397375"/>
          <p14:tracePt t="144783" x="3398838" y="4403725"/>
          <p14:tracePt t="144801" x="3390900" y="4419600"/>
          <p14:tracePt t="144821" x="3390900" y="4435475"/>
          <p14:tracePt t="144841" x="3382963" y="4457700"/>
          <p14:tracePt t="144861" x="3382963" y="4473575"/>
          <p14:tracePt t="144881" x="3382963" y="4495800"/>
          <p14:tracePt t="144901" x="3382963" y="4503738"/>
          <p14:tracePt t="144922" x="3382963" y="4525963"/>
          <p14:tracePt t="144941" x="3382963" y="4533900"/>
          <p14:tracePt t="144961" x="3390900" y="4564063"/>
          <p14:tracePt t="144981" x="3398838" y="4579938"/>
          <p14:tracePt t="145001" x="3421063" y="4610100"/>
          <p14:tracePt t="145021" x="3421063" y="4618038"/>
          <p14:tracePt t="145041" x="3436938" y="4625975"/>
          <p14:tracePt t="145061" x="3451225" y="4632325"/>
          <p14:tracePt t="145082" x="3489325" y="4648200"/>
          <p14:tracePt t="145101" x="3505200" y="4664075"/>
          <p14:tracePt t="145121" x="3527425" y="4670425"/>
          <p14:tracePt t="145142" x="3543300" y="4670425"/>
          <p14:tracePt t="145161" x="3565525" y="4678363"/>
          <p14:tracePt t="145181" x="3589338" y="4686300"/>
          <p14:tracePt t="145202" x="3619500" y="4694238"/>
          <p14:tracePt t="145221" x="3635375" y="4694238"/>
          <p14:tracePt t="145241" x="3649663" y="4702175"/>
          <p14:tracePt t="145261" x="3657600" y="4702175"/>
          <p14:tracePt t="145282" x="3673475" y="4702175"/>
          <p14:tracePt t="145302" x="3695700" y="4702175"/>
          <p14:tracePt t="145322" x="3725863" y="4702175"/>
          <p14:tracePt t="145342" x="3741738" y="4702175"/>
          <p14:tracePt t="145362" x="3749675" y="4702175"/>
          <p14:tracePt t="145382" x="3771900" y="4694238"/>
          <p14:tracePt t="145402" x="3779838" y="4694238"/>
          <p14:tracePt t="145422" x="3794125" y="4664075"/>
          <p14:tracePt t="145442" x="3794125" y="4656138"/>
          <p14:tracePt t="145462" x="3817938" y="4625975"/>
          <p14:tracePt t="145482" x="3832225" y="4594225"/>
          <p14:tracePt t="145502" x="3832225" y="4564063"/>
          <p14:tracePt t="145522" x="3832225" y="4541838"/>
          <p14:tracePt t="145542" x="3832225" y="4518025"/>
          <p14:tracePt t="145562" x="3832225" y="4503738"/>
          <p14:tracePt t="145583" x="3832225" y="4487863"/>
          <p14:tracePt t="145602" x="3832225" y="4473575"/>
          <p14:tracePt t="145622" x="3832225" y="4457700"/>
          <p14:tracePt t="145642" x="3832225" y="4449763"/>
          <p14:tracePt t="145662" x="3817938" y="4435475"/>
          <p14:tracePt t="145682" x="3817938" y="4427538"/>
          <p14:tracePt t="145703" x="3802063" y="4397375"/>
          <p14:tracePt t="145722" x="3787775" y="4389438"/>
          <p14:tracePt t="145742" x="3771900" y="4373563"/>
          <p14:tracePt t="145762" x="3756025" y="4365625"/>
          <p14:tracePt t="145782" x="3741738" y="4359275"/>
          <p14:tracePt t="145802" x="3725863" y="4351338"/>
          <p14:tracePt t="145822" x="3717925" y="4351338"/>
          <p14:tracePt t="145843" x="3711575" y="4343400"/>
          <p14:tracePt t="145863" x="3695700" y="4343400"/>
          <p14:tracePt t="145883" x="3679825" y="4343400"/>
          <p14:tracePt t="145903" x="3673475" y="4343400"/>
          <p14:tracePt t="145924" x="3649663" y="4335463"/>
          <p14:tracePt t="145943" x="3627438" y="4327525"/>
          <p14:tracePt t="145983" x="3603625" y="4327525"/>
          <p14:tracePt t="146003" x="3597275" y="4327525"/>
          <p14:tracePt t="146023" x="3589338" y="4327525"/>
          <p14:tracePt t="146043" x="3581400" y="4327525"/>
          <p14:tracePt t="146063" x="3565525" y="4327525"/>
          <p14:tracePt t="146083" x="3559175" y="4327525"/>
          <p14:tracePt t="146123" x="3543300" y="4327525"/>
          <p14:tracePt t="146143" x="3527425" y="4335463"/>
          <p14:tracePt t="146163" x="3521075" y="4343400"/>
          <p14:tracePt t="146204" x="3513138" y="4351338"/>
          <p14:tracePt t="146223" x="3497263" y="4365625"/>
          <p14:tracePt t="146243" x="3489325" y="4373563"/>
          <p14:tracePt t="146264" x="3482975" y="4373563"/>
          <p14:tracePt t="146283" x="3482975" y="4381500"/>
          <p14:tracePt t="146304" x="3475038" y="4389438"/>
          <p14:tracePt t="146323" x="3467100" y="4397375"/>
          <p14:tracePt t="146345" x="3459163" y="4403725"/>
          <p14:tracePt t="146364" x="3451225" y="4411663"/>
          <p14:tracePt t="146384" x="3451225" y="4427538"/>
          <p14:tracePt t="146409" x="3451225" y="4435475"/>
          <p14:tracePt t="146424" x="3444875" y="4435475"/>
          <p14:tracePt t="146444" x="3444875" y="4449763"/>
          <p14:tracePt t="146464" x="3444875" y="4457700"/>
          <p14:tracePt t="147582" x="3444875" y="4449763"/>
          <p14:tracePt t="147590" x="3451225" y="4441825"/>
          <p14:tracePt t="147606" x="3475038" y="4427538"/>
          <p14:tracePt t="147627" x="3489325" y="4403725"/>
          <p14:tracePt t="147646" x="3521075" y="4365625"/>
          <p14:tracePt t="147666" x="3581400" y="4275138"/>
          <p14:tracePt t="147687" x="3687763" y="4122738"/>
          <p14:tracePt t="147707" x="3771900" y="4030663"/>
          <p14:tracePt t="147726" x="3870325" y="3940175"/>
          <p14:tracePt t="147746" x="4008438" y="3794125"/>
          <p14:tracePt t="147766" x="4068763" y="3717925"/>
          <p14:tracePt t="147786" x="4114800" y="3641725"/>
          <p14:tracePt t="147806" x="4144963" y="3573463"/>
          <p14:tracePt t="147827" x="4175125" y="3482975"/>
          <p14:tracePt t="147846" x="4206875" y="3413125"/>
          <p14:tracePt t="147866" x="4229100" y="3360738"/>
          <p14:tracePt t="147886" x="4251325" y="3314700"/>
          <p14:tracePt t="147907" x="4313238" y="3222625"/>
          <p14:tracePt t="147928" x="4351338" y="3170238"/>
          <p14:tracePt t="147946" x="4411663" y="3070225"/>
          <p14:tracePt t="147967" x="4435475" y="3017838"/>
          <p14:tracePt t="147987" x="4479925" y="2949575"/>
          <p14:tracePt t="148007" x="4511675" y="2903538"/>
          <p14:tracePt t="148027" x="4549775" y="2849563"/>
          <p14:tracePt t="148047" x="4572000" y="2811463"/>
          <p14:tracePt t="148067" x="4602163" y="2759075"/>
          <p14:tracePt t="148088" x="4625975" y="2713038"/>
          <p14:tracePt t="148107" x="4648200" y="2674938"/>
          <p14:tracePt t="148127" x="4678363" y="2598738"/>
          <p14:tracePt t="148147" x="4716463" y="2522538"/>
          <p14:tracePt t="148167" x="4732338" y="2492375"/>
          <p14:tracePt t="148188" x="4754563" y="2454275"/>
          <p14:tracePt t="148207" x="4778375" y="2430463"/>
          <p14:tracePt t="148227" x="4800600" y="2400300"/>
          <p14:tracePt t="148247" x="4816475" y="2378075"/>
          <p14:tracePt t="148268" x="4830763" y="2362200"/>
          <p14:tracePt t="148287" x="4860925" y="2346325"/>
          <p14:tracePt t="148307" x="4884738" y="2324100"/>
          <p14:tracePt t="148328" x="4922838" y="2301875"/>
          <p14:tracePt t="148926" x="4930775" y="2293938"/>
          <p14:tracePt t="148957" x="4937125" y="2286000"/>
          <p14:tracePt t="148964" x="4945063" y="2286000"/>
          <p14:tracePt t="148973" x="4960938" y="2263775"/>
          <p14:tracePt t="148989" x="4983163" y="2247900"/>
          <p14:tracePt t="149009" x="5006975" y="2217738"/>
          <p14:tracePt t="149028" x="5037138" y="2187575"/>
          <p14:tracePt t="149049" x="5059363" y="2163763"/>
          <p14:tracePt t="149069" x="5083175" y="2133600"/>
          <p14:tracePt t="149089" x="5105400" y="2087563"/>
          <p14:tracePt t="149109" x="5113338" y="2049463"/>
          <p14:tracePt t="149129" x="5121275" y="2011363"/>
          <p14:tracePt t="149149" x="5121275" y="2003425"/>
          <p14:tracePt t="149169" x="5121275" y="1989138"/>
          <p14:tracePt t="149189" x="5127625" y="1973263"/>
          <p14:tracePt t="149209" x="5127625" y="1951038"/>
          <p14:tracePt t="149229" x="5135563" y="1912938"/>
          <p14:tracePt t="149249" x="5143500" y="1866900"/>
          <p14:tracePt t="149270" x="5159375" y="1820863"/>
          <p14:tracePt t="149289" x="5197475" y="1744663"/>
          <p14:tracePt t="149309" x="5219700" y="1706563"/>
          <p14:tracePt t="149329" x="5241925" y="1660525"/>
          <p14:tracePt t="149349" x="5241925" y="1646238"/>
          <p14:tracePt t="149369" x="5257800" y="1616075"/>
          <p14:tracePt t="149389" x="5273675" y="1584325"/>
          <p14:tracePt t="149409" x="5287963" y="1546225"/>
          <p14:tracePt t="149429" x="5287963" y="1516063"/>
          <p14:tracePt t="149449" x="5287963" y="1493838"/>
          <p14:tracePt t="149470" x="5287963" y="1485900"/>
          <p14:tracePt t="149490" x="5287963" y="1477963"/>
          <p14:tracePt t="149510" x="5295900" y="1470025"/>
          <p14:tracePt t="149529" x="5295900" y="1431925"/>
          <p14:tracePt t="149550" x="5295900" y="1409700"/>
          <p14:tracePt t="149570" x="5295900" y="1371600"/>
          <p14:tracePt t="149590" x="5295900" y="1363663"/>
          <p14:tracePt t="149610" x="5287963" y="1355725"/>
          <p14:tracePt t="149630" x="5287963" y="1349375"/>
          <p14:tracePt t="149675" x="5287963" y="1341438"/>
          <p14:tracePt t="149699" x="5280025" y="1333500"/>
          <p14:tracePt t="149755" x="5280025" y="1325563"/>
          <p14:tracePt t="150863" x="5273675" y="1325563"/>
          <p14:tracePt t="150887" x="5265738" y="1325563"/>
          <p14:tracePt t="150903" x="5257800" y="1325563"/>
          <p14:tracePt t="150929" x="5249863" y="1325563"/>
          <p14:tracePt t="150951" x="5241925" y="1325563"/>
          <p14:tracePt t="150975" x="5235575" y="1325563"/>
          <p14:tracePt t="150983" x="5227638" y="1325563"/>
          <p14:tracePt t="151037" x="5219700" y="1325563"/>
          <p14:tracePt t="151089" x="5211763" y="1325563"/>
          <p14:tracePt t="151161" x="5203825" y="1325563"/>
          <p14:tracePt t="151190" x="5197475" y="1325563"/>
          <p14:tracePt t="151254" x="5189538" y="1325563"/>
          <p14:tracePt t="151355" x="5189538" y="1317625"/>
          <p14:tracePt t="151594" x="5181600" y="1317625"/>
          <p14:tracePt t="151725" x="5173663" y="1317625"/>
          <p14:tracePt t="151811" x="5173663" y="1311275"/>
          <p14:tracePt t="151836" x="5165725" y="1311275"/>
          <p14:tracePt t="151947" x="5165725" y="1303338"/>
          <p14:tracePt t="151963" x="5159375" y="1303338"/>
          <p14:tracePt t="152039" x="5151438" y="1295400"/>
          <p14:tracePt t="152117" x="5143500" y="1295400"/>
          <p14:tracePt t="152153" x="5135563" y="1295400"/>
          <p14:tracePt t="152169" x="5135563" y="1287463"/>
          <p14:tracePt t="152222" x="5127625" y="1287463"/>
          <p14:tracePt t="152254" x="5121275" y="1279525"/>
          <p14:tracePt t="152307" x="5113338" y="1279525"/>
          <p14:tracePt t="152314" x="5113338" y="1273175"/>
          <p14:tracePt t="152330" x="5105400" y="1273175"/>
          <p14:tracePt t="152362" x="5097463" y="1265238"/>
          <p14:tracePt t="152403" x="5089525" y="1265238"/>
          <p14:tracePt t="152456" x="5089525" y="1257300"/>
          <p14:tracePt t="152480" x="5083175" y="1257300"/>
          <p14:tracePt t="152503" x="5075238" y="1257300"/>
          <p14:tracePt t="152956" x="5083175" y="1257300"/>
          <p14:tracePt t="153040" x="5089525" y="1257300"/>
          <p14:tracePt t="153072" x="5097463" y="1257300"/>
          <p14:tracePt t="153096" x="5105400" y="1257300"/>
          <p14:tracePt t="153104" x="5113338" y="1257300"/>
          <p14:tracePt t="153120" x="5121275" y="1257300"/>
          <p14:tracePt t="153144" x="5127625" y="1257300"/>
          <p14:tracePt t="153194" x="5135563" y="1257300"/>
          <p14:tracePt t="153210" x="5143500" y="1257300"/>
          <p14:tracePt t="153242" x="5151438" y="1257300"/>
          <p14:tracePt t="153266" x="5159375" y="1257300"/>
          <p14:tracePt t="153274" x="5159375" y="1265238"/>
          <p14:tracePt t="153283" x="5165725" y="1265238"/>
          <p14:tracePt t="153297" x="5173663" y="1265238"/>
          <p14:tracePt t="153317" x="5181600" y="1265238"/>
          <p14:tracePt t="153337" x="5197475" y="1265238"/>
          <p14:tracePt t="153357" x="5211763" y="1265238"/>
          <p14:tracePt t="153377" x="5227638" y="1265238"/>
          <p14:tracePt t="153397" x="5241925" y="1265238"/>
          <p14:tracePt t="153417" x="5257800" y="1265238"/>
          <p14:tracePt t="153437" x="5265738" y="1265238"/>
          <p14:tracePt t="153457" x="5280025" y="1265238"/>
          <p14:tracePt t="153477" x="5287963" y="1265238"/>
          <p14:tracePt t="153497" x="5303838" y="1265238"/>
          <p14:tracePt t="153517" x="5318125" y="1265238"/>
          <p14:tracePt t="153557" x="5326063" y="1265238"/>
          <p14:tracePt t="153577" x="5334000" y="1265238"/>
          <p14:tracePt t="153598" x="5341938" y="1265238"/>
          <p14:tracePt t="153618" x="5349875" y="1265238"/>
          <p14:tracePt t="153637" x="5364163" y="1265238"/>
          <p14:tracePt t="153658" x="5372100" y="1265238"/>
          <p14:tracePt t="153678" x="5380038" y="1265238"/>
          <p14:tracePt t="153697" x="5394325" y="1265238"/>
          <p14:tracePt t="153718" x="5410200" y="1265238"/>
          <p14:tracePt t="153738" x="5426075" y="1265238"/>
          <p14:tracePt t="153758" x="5440363" y="1265238"/>
          <p14:tracePt t="153798" x="5448300" y="1265238"/>
          <p14:tracePt t="153822" x="5456238" y="1265238"/>
          <p14:tracePt t="153870" x="5464175" y="1265238"/>
          <p14:tracePt t="153914" x="5470525" y="1265238"/>
          <p14:tracePt t="153948" x="5478463" y="1265238"/>
          <p14:tracePt t="154003" x="5486400" y="1265238"/>
          <p14:tracePt t="154021" x="5494338" y="1265238"/>
          <p14:tracePt t="154036" x="5502275" y="1265238"/>
          <p14:tracePt t="154060" x="5508625" y="1265238"/>
          <p14:tracePt t="154085" x="5516563" y="1265238"/>
          <p14:tracePt t="154100" x="5524500" y="1265238"/>
          <p14:tracePt t="154124" x="5532438" y="1265238"/>
          <p14:tracePt t="154132" x="5540375" y="1265238"/>
          <p14:tracePt t="154156" x="5546725" y="1265238"/>
          <p14:tracePt t="154172" x="5554663" y="1265238"/>
          <p14:tracePt t="154188" x="5562600" y="1265238"/>
          <p14:tracePt t="154204" x="5570538" y="1265238"/>
          <p14:tracePt t="154228" x="5578475" y="1265238"/>
          <p14:tracePt t="154252" x="5584825" y="1265238"/>
          <p14:tracePt t="154271" x="5592763" y="1265238"/>
          <p14:tracePt t="154278" x="5600700" y="1265238"/>
          <p14:tracePt t="154299" x="5608638" y="1265238"/>
          <p14:tracePt t="154319" x="5622925" y="1265238"/>
          <p14:tracePt t="154339" x="5630863" y="1265238"/>
          <p14:tracePt t="154359" x="5646738" y="1265238"/>
          <p14:tracePt t="154379" x="5654675" y="1265238"/>
          <p14:tracePt t="154399" x="5661025" y="1273175"/>
          <p14:tracePt t="154419" x="5668963" y="1273175"/>
          <p14:tracePt t="154439" x="5692775" y="1273175"/>
          <p14:tracePt t="154459" x="5707063" y="1273175"/>
          <p14:tracePt t="154479" x="5715000" y="1273175"/>
          <p14:tracePt t="154519" x="5730875" y="1273175"/>
          <p14:tracePt t="154539" x="5737225" y="1273175"/>
          <p14:tracePt t="154559" x="5745163" y="1273175"/>
          <p14:tracePt t="154580" x="5761038" y="1273175"/>
          <p14:tracePt t="154599" x="5783263" y="1273175"/>
          <p14:tracePt t="154619" x="5813425" y="1279525"/>
          <p14:tracePt t="154639" x="5845175" y="1279525"/>
          <p14:tracePt t="154660" x="5851525" y="1287463"/>
          <p14:tracePt t="154680" x="5867400" y="1287463"/>
          <p14:tracePt t="154699" x="5883275" y="1287463"/>
          <p14:tracePt t="154720" x="5889625" y="1287463"/>
          <p14:tracePt t="154740" x="5897563" y="1287463"/>
          <p14:tracePt t="154784" x="5905500" y="1287463"/>
          <p14:tracePt t="154816" x="5913438" y="1287463"/>
          <p14:tracePt t="154843" x="5921375" y="1287463"/>
          <p14:tracePt t="154850" x="5927725" y="1287463"/>
          <p14:tracePt t="154860" x="5935663" y="1287463"/>
          <p14:tracePt t="154880" x="5943600" y="1287463"/>
          <p14:tracePt t="154900" x="5951538" y="1287463"/>
          <p14:tracePt t="154920" x="5959475" y="1287463"/>
          <p14:tracePt t="154946" x="5965825" y="1287463"/>
          <p14:tracePt t="154963" x="5973763" y="1287463"/>
          <p14:tracePt t="154980" x="5981700" y="1287463"/>
          <p14:tracePt t="155000" x="5989638" y="1287463"/>
          <p14:tracePt t="155020" x="6003925" y="1295400"/>
          <p14:tracePt t="155040" x="6011863" y="1295400"/>
          <p14:tracePt t="155060" x="6035675" y="1295400"/>
          <p14:tracePt t="155081" x="6049963" y="1295400"/>
          <p14:tracePt t="155100" x="6065838" y="1295400"/>
          <p14:tracePt t="155120" x="6073775" y="1295400"/>
          <p14:tracePt t="155140" x="6096000" y="1295400"/>
          <p14:tracePt t="155160" x="6103938" y="1295400"/>
          <p14:tracePt t="155180" x="6126163" y="1295400"/>
          <p14:tracePt t="155200" x="6134100" y="1295400"/>
          <p14:tracePt t="155221" x="6149975" y="1295400"/>
          <p14:tracePt t="155241" x="6164263" y="1295400"/>
          <p14:tracePt t="155260" x="6172200" y="1295400"/>
          <p14:tracePt t="155280" x="6180138" y="1295400"/>
          <p14:tracePt t="155301" x="6194425" y="1295400"/>
          <p14:tracePt t="155320" x="6210300" y="1295400"/>
          <p14:tracePt t="155340" x="6226175" y="1295400"/>
          <p14:tracePt t="155383" x="6232525" y="1295400"/>
          <p14:tracePt t="155401" x="6240463" y="1295400"/>
          <p14:tracePt t="155421" x="6256338" y="1295400"/>
          <p14:tracePt t="155441" x="6264275" y="1295400"/>
          <p14:tracePt t="155461" x="6278563" y="1295400"/>
          <p14:tracePt t="155501" x="6286500" y="1295400"/>
          <p14:tracePt t="155521" x="6294438" y="1295400"/>
          <p14:tracePt t="155543" x="6302375" y="1295400"/>
          <p14:tracePt t="155561" x="6308725" y="1295400"/>
          <p14:tracePt t="155582" x="6316663" y="1295400"/>
          <p14:tracePt t="155601" x="6324600" y="1295400"/>
          <p14:tracePt t="155621" x="6332538" y="1295400"/>
          <p14:tracePt t="155641" x="6346825" y="1295400"/>
          <p14:tracePt t="155681" x="6354763" y="1295400"/>
          <p14:tracePt t="155701" x="6362700" y="1295400"/>
          <p14:tracePt t="155722" x="6378575" y="1295400"/>
          <p14:tracePt t="155741" x="6384925" y="1295400"/>
          <p14:tracePt t="155761" x="6392863" y="1295400"/>
          <p14:tracePt t="155781" x="6400800" y="1295400"/>
          <p14:tracePt t="155802" x="6408738" y="1295400"/>
          <p14:tracePt t="155821" x="6416675" y="1295400"/>
          <p14:tracePt t="155842" x="6423025" y="1295400"/>
          <p14:tracePt t="155865" x="6430963" y="1295400"/>
          <p14:tracePt t="155882" x="6438900" y="1295400"/>
          <p14:tracePt t="155919" x="6446838" y="1295400"/>
          <p14:tracePt t="155944" x="6454775" y="1295400"/>
          <p14:tracePt t="155951" x="6461125" y="1295400"/>
          <p14:tracePt t="155967" x="6469063" y="1295400"/>
          <p14:tracePt t="155991" x="6477000" y="1295400"/>
          <p14:tracePt t="156023" x="6484938" y="1295400"/>
          <p14:tracePt t="156039" x="6492875" y="1295400"/>
          <p14:tracePt t="156055" x="6499225" y="1295400"/>
          <p14:tracePt t="156071" x="6507163" y="1295400"/>
          <p14:tracePt t="156087" x="6515100" y="1295400"/>
          <p14:tracePt t="156102" x="6523038" y="1295400"/>
          <p14:tracePt t="156122" x="6530975" y="1295400"/>
          <p14:tracePt t="156143" x="6537325" y="1295400"/>
          <p14:tracePt t="156162" x="6553200" y="1295400"/>
          <p14:tracePt t="156183" x="6561138" y="1295400"/>
          <p14:tracePt t="156202" x="6569075" y="1295400"/>
          <p14:tracePt t="156243" x="6575425" y="1295400"/>
          <p14:tracePt t="156262" x="6583363" y="1295400"/>
          <p14:tracePt t="156282" x="6599238" y="1295400"/>
          <p14:tracePt t="156303" x="6607175" y="1295400"/>
          <p14:tracePt t="156322" x="6613525" y="1295400"/>
          <p14:tracePt t="156342" x="6621463" y="1295400"/>
          <p14:tracePt t="156363" x="6645275" y="1295400"/>
          <p14:tracePt t="156383" x="6651625" y="1295400"/>
          <p14:tracePt t="156403" x="6683375" y="1295400"/>
          <p14:tracePt t="156423" x="6697663" y="1295400"/>
          <p14:tracePt t="156443" x="6721475" y="1295400"/>
          <p14:tracePt t="156463" x="6735763" y="1295400"/>
          <p14:tracePt t="156483" x="6765925" y="1295400"/>
          <p14:tracePt t="156503" x="6781800" y="1295400"/>
          <p14:tracePt t="156523" x="6811963" y="1295400"/>
          <p14:tracePt t="156543" x="6819900" y="1295400"/>
          <p14:tracePt t="156563" x="6842125" y="1295400"/>
          <p14:tracePt t="156583" x="6858000" y="1295400"/>
          <p14:tracePt t="156603" x="6896100" y="1295400"/>
          <p14:tracePt t="156623" x="6918325" y="1295400"/>
          <p14:tracePt t="156643" x="6942138" y="1295400"/>
          <p14:tracePt t="156663" x="6972300" y="1295400"/>
          <p14:tracePt t="156683" x="6994525" y="1295400"/>
          <p14:tracePt t="156703" x="7002463" y="1295400"/>
          <p14:tracePt t="156724" x="7026275" y="1295400"/>
          <p14:tracePt t="156744" x="7040563" y="1295400"/>
          <p14:tracePt t="156763" x="7070725" y="1295400"/>
          <p14:tracePt t="156784" x="7094538" y="1295400"/>
          <p14:tracePt t="156804" x="7108825" y="1295400"/>
          <p14:tracePt t="156823" x="7124700" y="1295400"/>
          <p14:tracePt t="156843" x="7140575" y="1295400"/>
          <p14:tracePt t="156864" x="7154863" y="1295400"/>
          <p14:tracePt t="156883" x="7162800" y="1295400"/>
          <p14:tracePt t="156903" x="7170738" y="1295400"/>
          <p14:tracePt t="160963" x="7162800" y="1311275"/>
          <p14:tracePt t="160971" x="7146925" y="1333500"/>
          <p14:tracePt t="160979" x="7140575" y="1349375"/>
          <p14:tracePt t="160992" x="7132638" y="1363663"/>
          <p14:tracePt t="161011" x="7094538" y="1409700"/>
          <p14:tracePt t="161031" x="7070725" y="1455738"/>
          <p14:tracePt t="161052" x="7010400" y="1516063"/>
          <p14:tracePt t="161071" x="6980238" y="1570038"/>
          <p14:tracePt t="161092" x="6950075" y="1616075"/>
          <p14:tracePt t="161112" x="6942138" y="1622425"/>
          <p14:tracePt t="161132" x="6926263" y="1654175"/>
          <p14:tracePt t="161152" x="6911975" y="1684338"/>
          <p14:tracePt t="161172" x="6873875" y="1752600"/>
          <p14:tracePt t="161193" x="6850063" y="1790700"/>
          <p14:tracePt t="161212" x="6835775" y="1836738"/>
          <p14:tracePt t="161232" x="6819900" y="1851025"/>
          <p14:tracePt t="161252" x="6811963" y="1882775"/>
          <p14:tracePt t="161272" x="6797675" y="1951038"/>
          <p14:tracePt t="161292" x="6773863" y="1981200"/>
          <p14:tracePt t="161293" x="6765925" y="2003425"/>
          <p14:tracePt t="161312" x="6759575" y="2019300"/>
          <p14:tracePt t="161333" x="6743700" y="2041525"/>
          <p14:tracePt t="161352" x="6735763" y="2057400"/>
          <p14:tracePt t="161372" x="6735763" y="2073275"/>
          <p14:tracePt t="161392" x="6721475" y="2111375"/>
          <p14:tracePt t="161413" x="6713538" y="2133600"/>
          <p14:tracePt t="161432" x="6697663" y="2209800"/>
          <p14:tracePt t="161452" x="6683375" y="2232025"/>
          <p14:tracePt t="161472" x="6683375" y="2239963"/>
        </p14:tracePtLst>
      </p14:laserTraceLst>
    </p:ext>
  </p:extLs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918097" y="404664"/>
            <a:ext cx="75408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2800" dirty="0"/>
              <a:t> </a:t>
            </a:r>
            <a:r>
              <a:rPr lang="en-US" altLang="zh-CN" sz="2800" baseline="30000" dirty="0"/>
              <a:t>18</a:t>
            </a:r>
            <a:r>
              <a:rPr lang="en-US" altLang="zh-CN" sz="2800" dirty="0"/>
              <a:t>O</a:t>
            </a:r>
            <a:r>
              <a:rPr lang="en-US" altLang="zh-CN" sz="2800" baseline="-25000" dirty="0"/>
              <a:t>2 </a:t>
            </a:r>
            <a:r>
              <a:rPr lang="en-US" altLang="zh-CN" sz="2800" dirty="0"/>
              <a:t>+ </a:t>
            </a:r>
            <a:r>
              <a:rPr lang="en-US" altLang="zh-CN" sz="2800" dirty="0" smtClean="0"/>
              <a:t>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 ——→ C</a:t>
            </a:r>
            <a:r>
              <a:rPr lang="en-US" altLang="zh-CN" sz="2800" baseline="30000" dirty="0" smtClean="0"/>
              <a:t>18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30000" dirty="0" smtClean="0"/>
              <a:t>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/e=46</a:t>
            </a:r>
            <a:r>
              <a:rPr lang="zh-CN" altLang="en-US" sz="2800" dirty="0" smtClean="0"/>
              <a:t>）</a:t>
            </a:r>
            <a:r>
              <a:rPr lang="en-US" altLang="zh-CN" sz="2800" dirty="0" smtClean="0"/>
              <a:t>: L-H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44601" y="1250240"/>
            <a:ext cx="7488832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800" dirty="0"/>
              <a:t> </a:t>
            </a:r>
            <a:r>
              <a:rPr lang="en-US" altLang="zh-CN" sz="2800" baseline="30000" dirty="0"/>
              <a:t>18</a:t>
            </a:r>
            <a:r>
              <a:rPr lang="en-US" altLang="zh-CN" sz="2800" dirty="0"/>
              <a:t>O</a:t>
            </a:r>
            <a:r>
              <a:rPr lang="en-US" altLang="zh-CN" sz="2800" baseline="-25000" dirty="0"/>
              <a:t>2 </a:t>
            </a:r>
            <a:r>
              <a:rPr lang="en-US" altLang="zh-CN" sz="2800" dirty="0" smtClean="0"/>
              <a:t>+ 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 ——→ C</a:t>
            </a:r>
            <a:r>
              <a:rPr lang="en-US" altLang="zh-CN" sz="2800" baseline="30000" dirty="0" smtClean="0"/>
              <a:t>16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2 </a:t>
            </a:r>
            <a:r>
              <a:rPr lang="zh-CN" altLang="en-US" sz="2800" dirty="0" smtClean="0"/>
              <a:t>（</a:t>
            </a:r>
            <a:r>
              <a:rPr lang="en-US" altLang="zh-CN" sz="2800" dirty="0" smtClean="0"/>
              <a:t>m/e=44</a:t>
            </a:r>
            <a:r>
              <a:rPr lang="zh-CN" altLang="en-US" sz="2800" dirty="0" smtClean="0"/>
              <a:t>）： </a:t>
            </a:r>
            <a:r>
              <a:rPr lang="en-US" altLang="zh-CN" sz="2800" dirty="0" err="1" smtClean="0">
                <a:solidFill>
                  <a:srgbClr val="0000FF"/>
                </a:solidFill>
              </a:rPr>
              <a:t>MvK</a:t>
            </a:r>
            <a:endParaRPr lang="zh-CN" altLang="en-US" sz="2800" dirty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006520" y="959152"/>
            <a:ext cx="90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>
                <a:solidFill>
                  <a:srgbClr val="FF0000"/>
                </a:solidFill>
              </a:rPr>
              <a:t>16</a:t>
            </a:r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078337" y="197113"/>
            <a:ext cx="9076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>
                <a:solidFill>
                  <a:srgbClr val="FF0000"/>
                </a:solidFill>
              </a:rPr>
              <a:t>16</a:t>
            </a:r>
            <a:r>
              <a:rPr lang="en-US" altLang="zh-CN" sz="2400" dirty="0">
                <a:solidFill>
                  <a:srgbClr val="FF0000"/>
                </a:solidFill>
              </a:rPr>
              <a:t>O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3401" y="1934311"/>
            <a:ext cx="3539014" cy="3010761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4208" y="1969460"/>
            <a:ext cx="3888432" cy="294046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690859" y="5743318"/>
            <a:ext cx="30957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FF0000"/>
                </a:solidFill>
              </a:rPr>
              <a:t>M</a:t>
            </a:r>
            <a:r>
              <a:rPr lang="en-US" altLang="zh-CN" sz="2400" baseline="30000" dirty="0" smtClean="0">
                <a:solidFill>
                  <a:srgbClr val="FF0000"/>
                </a:solidFill>
              </a:rPr>
              <a:t>16</a:t>
            </a:r>
            <a:r>
              <a:rPr lang="en-US" altLang="zh-CN" sz="2400" dirty="0" smtClean="0">
                <a:solidFill>
                  <a:srgbClr val="FF0000"/>
                </a:solidFill>
              </a:rPr>
              <a:t>O + </a:t>
            </a:r>
            <a:r>
              <a:rPr lang="en-US" altLang="zh-CN" sz="2400" baseline="30000" dirty="0"/>
              <a:t>18</a:t>
            </a:r>
            <a:r>
              <a:rPr lang="en-US" altLang="zh-CN" sz="2400" dirty="0"/>
              <a:t>O</a:t>
            </a:r>
            <a:r>
              <a:rPr lang="en-US" altLang="zh-CN" sz="2400" baseline="-25000" dirty="0"/>
              <a:t>2 </a:t>
            </a:r>
            <a:r>
              <a:rPr lang="en-US" altLang="zh-CN" sz="2400" dirty="0" smtClean="0"/>
              <a:t> → </a:t>
            </a:r>
            <a:r>
              <a:rPr lang="en-US" altLang="zh-CN" sz="2400" dirty="0" smtClean="0">
                <a:solidFill>
                  <a:srgbClr val="0000FF"/>
                </a:solidFill>
              </a:rPr>
              <a:t>M</a:t>
            </a:r>
            <a:r>
              <a:rPr lang="en-US" altLang="zh-CN" sz="2400" baseline="30000" dirty="0" smtClean="0">
                <a:solidFill>
                  <a:srgbClr val="0000FF"/>
                </a:solidFill>
              </a:rPr>
              <a:t>18</a:t>
            </a:r>
            <a:r>
              <a:rPr lang="en-US" altLang="zh-CN" sz="2400" dirty="0" smtClean="0">
                <a:solidFill>
                  <a:srgbClr val="0000FF"/>
                </a:solidFill>
              </a:rPr>
              <a:t>O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8884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3596"/>
    </mc:Choice>
    <mc:Fallback xmlns="">
      <p:transition spd="slow" advTm="4359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8" x="4678363" y="3687763"/>
          <p14:tracePt t="140" x="4678363" y="3649663"/>
          <p14:tracePt t="168" x="4678363" y="3627438"/>
          <p14:tracePt t="194" x="4678363" y="3611563"/>
          <p14:tracePt t="935" x="4656138" y="3657600"/>
          <p14:tracePt t="960" x="4618038" y="3787775"/>
          <p14:tracePt t="983" x="4587875" y="3902075"/>
          <p14:tracePt t="1005" x="4556125" y="3970338"/>
          <p14:tracePt t="1027" x="4525963" y="4114800"/>
          <p14:tracePt t="1052" x="4487863" y="4351338"/>
          <p14:tracePt t="1074" x="4427538" y="4564063"/>
          <p14:tracePt t="1097" x="4381500" y="4702175"/>
          <p14:tracePt t="1143" x="4343400" y="4860925"/>
          <p14:tracePt t="1172" x="4321175" y="4960938"/>
          <p14:tracePt t="1200" x="4313238" y="5013325"/>
          <p14:tracePt t="1232" x="4305300" y="5059363"/>
          <p14:tracePt t="1265" x="4297363" y="5089525"/>
          <p14:tracePt t="1293" x="4297363" y="5105400"/>
          <p14:tracePt t="1317" x="4297363" y="5121275"/>
          <p14:tracePt t="8840" x="4289425" y="5121275"/>
          <p14:tracePt t="8880" x="4275138" y="5127625"/>
          <p14:tracePt t="8888" x="4251325" y="5135563"/>
          <p14:tracePt t="8897" x="4229100" y="5159375"/>
          <p14:tracePt t="8917" x="4175125" y="5181600"/>
          <p14:tracePt t="8937" x="4068763" y="5257800"/>
          <p14:tracePt t="8957" x="4000500" y="5287963"/>
          <p14:tracePt t="8959" x="3978275" y="5303838"/>
          <p14:tracePt t="8977" x="3932238" y="5326063"/>
          <p14:tracePt t="8997" x="3908425" y="5334000"/>
          <p14:tracePt t="9018" x="3878263" y="5356225"/>
          <p14:tracePt t="9038" x="3856038" y="5372100"/>
          <p14:tracePt t="9057" x="3817938" y="5410200"/>
          <p14:tracePt t="9077" x="3787775" y="5432425"/>
          <p14:tracePt t="9098" x="3711575" y="5494338"/>
          <p14:tracePt t="9117" x="3673475" y="5532438"/>
          <p14:tracePt t="9138" x="3589338" y="5584825"/>
          <p14:tracePt t="9158" x="3559175" y="5616575"/>
          <p14:tracePt t="9178" x="3521075" y="5638800"/>
          <p14:tracePt t="9199" x="3505200" y="5646738"/>
          <p14:tracePt t="9218" x="3475038" y="5668963"/>
          <p14:tracePt t="9238" x="3451225" y="5692775"/>
          <p14:tracePt t="9258" x="3413125" y="5722938"/>
          <p14:tracePt t="9278" x="3398838" y="5737225"/>
          <p14:tracePt t="9298" x="3360738" y="5768975"/>
          <p14:tracePt t="9318" x="3344863" y="5783263"/>
          <p14:tracePt t="9338" x="3306763" y="5813425"/>
          <p14:tracePt t="9358" x="3284538" y="5829300"/>
          <p14:tracePt t="9378" x="3260725" y="5845175"/>
          <p14:tracePt t="9398" x="3254375" y="5851525"/>
          <p14:tracePt t="9418" x="3246438" y="5859463"/>
          <p14:tracePt t="9438" x="3230563" y="5859463"/>
          <p14:tracePt t="9458" x="3222625" y="5867400"/>
          <p14:tracePt t="9460" x="3216275" y="5867400"/>
          <p14:tracePt t="9479" x="3208338" y="5875338"/>
          <p14:tracePt t="9498" x="3192463" y="5883275"/>
          <p14:tracePt t="9519" x="3178175" y="5889625"/>
          <p14:tracePt t="9539" x="3170238" y="5889625"/>
          <p14:tracePt t="9558" x="3154363" y="5897563"/>
          <p14:tracePt t="9578" x="3140075" y="5905500"/>
          <p14:tracePt t="9599" x="3124200" y="5905500"/>
          <p14:tracePt t="9618" x="3116263" y="5905500"/>
          <p14:tracePt t="9638" x="3108325" y="5913438"/>
          <p14:tracePt t="9659" x="3101975" y="5913438"/>
          <p14:tracePt t="9679" x="3086100" y="5921375"/>
          <p14:tracePt t="9699" x="3063875" y="5935663"/>
          <p14:tracePt t="9719" x="3048000" y="5943600"/>
          <p14:tracePt t="9739" x="3032125" y="5951538"/>
          <p14:tracePt t="9759" x="3025775" y="5965825"/>
          <p14:tracePt t="9779" x="3017838" y="5965825"/>
          <p14:tracePt t="9800" x="3009900" y="5981700"/>
          <p14:tracePt t="9819" x="3001963" y="5989638"/>
          <p14:tracePt t="9859" x="3001963" y="5997575"/>
          <p14:tracePt t="9879" x="2994025" y="6011863"/>
          <p14:tracePt t="9899" x="2994025" y="6019800"/>
          <p14:tracePt t="9919" x="2987675" y="6027738"/>
          <p14:tracePt t="9940" x="2987675" y="6035675"/>
          <p14:tracePt t="9979" x="2987675" y="6042025"/>
          <p14:tracePt t="10001" x="2987675" y="6049963"/>
          <p14:tracePt t="10020" x="2979738" y="6049963"/>
          <p14:tracePt t="10039" x="2979738" y="6057900"/>
          <p14:tracePt t="10064" x="2979738" y="6065838"/>
          <p14:tracePt t="10198" x="2979738" y="6073775"/>
          <p14:tracePt t="10222" x="2979738" y="6080125"/>
          <p14:tracePt t="10266" x="2979738" y="6088063"/>
          <p14:tracePt t="10298" x="2979738" y="6096000"/>
          <p14:tracePt t="10314" x="2979738" y="6111875"/>
          <p14:tracePt t="10323" x="2987675" y="6111875"/>
          <p14:tracePt t="10340" x="2987675" y="6118225"/>
          <p14:tracePt t="10360" x="2987675" y="6126163"/>
          <p14:tracePt t="10415" x="2994025" y="6134100"/>
          <p14:tracePt t="10430" x="2994025" y="6142038"/>
          <p14:tracePt t="10446" x="2994025" y="6149975"/>
          <p14:tracePt t="10463" x="3001963" y="6149975"/>
          <p14:tracePt t="10487" x="3001963" y="6156325"/>
          <p14:tracePt t="10512" x="3009900" y="6156325"/>
          <p14:tracePt t="10528" x="3009900" y="6164263"/>
          <p14:tracePt t="10544" x="3009900" y="6172200"/>
          <p14:tracePt t="10560" x="3017838" y="6180138"/>
          <p14:tracePt t="10592" x="3017838" y="6188075"/>
          <p14:tracePt t="10600" x="3025775" y="6188075"/>
          <p14:tracePt t="10632" x="3032125" y="6194425"/>
          <p14:tracePt t="10661" x="3040063" y="6194425"/>
          <p14:tracePt t="10668" x="3040063" y="6202363"/>
          <p14:tracePt t="10693" x="3048000" y="6202363"/>
          <p14:tracePt t="10709" x="3048000" y="6210300"/>
          <p14:tracePt t="10720" x="3055938" y="6210300"/>
          <p14:tracePt t="10741" x="3063875" y="6210300"/>
          <p14:tracePt t="10761" x="3070225" y="6218238"/>
          <p14:tracePt t="10791" x="3078163" y="6218238"/>
          <p14:tracePt t="10847" x="3086100" y="6218238"/>
          <p14:tracePt t="10870" x="3094038" y="6226175"/>
          <p14:tracePt t="10879" x="3101975" y="6226175"/>
          <p14:tracePt t="10895" x="3108325" y="6232525"/>
          <p14:tracePt t="10911" x="3116263" y="6232525"/>
          <p14:tracePt t="10921" x="3124200" y="6240463"/>
          <p14:tracePt t="10941" x="3140075" y="6240463"/>
          <p14:tracePt t="10961" x="3154363" y="6240463"/>
          <p14:tracePt t="10981" x="3162300" y="6240463"/>
          <p14:tracePt t="11001" x="3184525" y="6248400"/>
          <p14:tracePt t="11022" x="3200400" y="6248400"/>
          <p14:tracePt t="11041" x="3208338" y="6248400"/>
          <p14:tracePt t="11061" x="3222625" y="6248400"/>
          <p14:tracePt t="11101" x="3230563" y="6248400"/>
          <p14:tracePt t="11129" x="3238500" y="6248400"/>
          <p14:tracePt t="11145" x="3246438" y="6248400"/>
          <p14:tracePt t="11162" x="3268663" y="6232525"/>
          <p14:tracePt t="11181" x="3284538" y="6210300"/>
          <p14:tracePt t="11201" x="3306763" y="6188075"/>
          <p14:tracePt t="11222" x="3322638" y="6172200"/>
          <p14:tracePt t="11242" x="3336925" y="6156325"/>
          <p14:tracePt t="11262" x="3344863" y="6149975"/>
          <p14:tracePt t="11282" x="3360738" y="6126163"/>
          <p14:tracePt t="11302" x="3368675" y="6111875"/>
          <p14:tracePt t="11322" x="3375025" y="6088063"/>
          <p14:tracePt t="11342" x="3382963" y="6080125"/>
          <p14:tracePt t="11362" x="3390900" y="6049963"/>
          <p14:tracePt t="11382" x="3406775" y="6027738"/>
          <p14:tracePt t="11402" x="3406775" y="6019800"/>
          <p14:tracePt t="11422" x="3406775" y="5981700"/>
          <p14:tracePt t="11442" x="3406775" y="5965825"/>
          <p14:tracePt t="11462" x="3406775" y="5913438"/>
          <p14:tracePt t="11482" x="3390900" y="5875338"/>
          <p14:tracePt t="11502" x="3382963" y="5859463"/>
          <p14:tracePt t="11543" x="3368675" y="5851525"/>
          <p14:tracePt t="11562" x="3352800" y="5837238"/>
          <p14:tracePt t="11583" x="3330575" y="5829300"/>
          <p14:tracePt t="11602" x="3298825" y="5813425"/>
          <p14:tracePt t="11622" x="3276600" y="5807075"/>
          <p14:tracePt t="11642" x="3260725" y="5799138"/>
          <p14:tracePt t="11663" x="3230563" y="5799138"/>
          <p14:tracePt t="11682" x="3208338" y="5799138"/>
          <p14:tracePt t="11702" x="3184525" y="5799138"/>
          <p14:tracePt t="11723" x="3170238" y="5807075"/>
          <p14:tracePt t="11742" x="3140075" y="5821363"/>
          <p14:tracePt t="11763" x="3108325" y="5845175"/>
          <p14:tracePt t="11783" x="3078163" y="5883275"/>
          <p14:tracePt t="11803" x="3063875" y="5897563"/>
          <p14:tracePt t="11823" x="3048000" y="5913438"/>
          <p14:tracePt t="11863" x="3048000" y="5921375"/>
          <p14:tracePt t="11935" x="3048000" y="5913438"/>
          <p14:tracePt t="11943" x="3055938" y="5913438"/>
          <p14:tracePt t="11960" x="3063875" y="5905500"/>
          <p14:tracePt t="11967" x="3078163" y="5897563"/>
          <p14:tracePt t="11983" x="3101975" y="5889625"/>
          <p14:tracePt t="12003" x="3132138" y="5883275"/>
          <p14:tracePt t="12023" x="3276600" y="5859463"/>
          <p14:tracePt t="12043" x="3360738" y="5851525"/>
          <p14:tracePt t="12063" x="3497263" y="5851525"/>
          <p14:tracePt t="12083" x="3551238" y="5851525"/>
          <p14:tracePt t="12104" x="3657600" y="5851525"/>
          <p14:tracePt t="12123" x="3703638" y="5851525"/>
          <p14:tracePt t="12144" x="3763963" y="5851525"/>
          <p14:tracePt t="12164" x="3810000" y="5851525"/>
          <p14:tracePt t="12183" x="3848100" y="5851525"/>
          <p14:tracePt t="12203" x="3886200" y="5851525"/>
          <p14:tracePt t="12224" x="3902075" y="5851525"/>
          <p14:tracePt t="12243" x="3954463" y="5851525"/>
          <p14:tracePt t="12264" x="4008438" y="5851525"/>
          <p14:tracePt t="12284" x="4076700" y="5851525"/>
          <p14:tracePt t="12304" x="4122738" y="5851525"/>
          <p14:tracePt t="12324" x="4213225" y="5851525"/>
          <p14:tracePt t="12344" x="4244975" y="5851525"/>
          <p14:tracePt t="12364" x="4321175" y="5851525"/>
          <p14:tracePt t="12384" x="4365625" y="5851525"/>
          <p14:tracePt t="12404" x="4397375" y="5851525"/>
          <p14:tracePt t="12424" x="4403725" y="5851525"/>
          <p14:tracePt t="12444" x="4411663" y="5851525"/>
          <p14:tracePt t="12488" x="4419600" y="5851525"/>
          <p14:tracePt t="12559" x="4419600" y="5845175"/>
          <p14:tracePt t="12568" x="4411663" y="5845175"/>
          <p14:tracePt t="12575" x="4411663" y="5829300"/>
          <p14:tracePt t="12584" x="4397375" y="5813425"/>
          <p14:tracePt t="12605" x="4381500" y="5807075"/>
          <p14:tracePt t="12624" x="4351338" y="5799138"/>
          <p14:tracePt t="12645" x="4343400" y="5791200"/>
          <p14:tracePt t="12665" x="4289425" y="5783263"/>
          <p14:tracePt t="12684" x="4267200" y="5783263"/>
          <p14:tracePt t="12704" x="4229100" y="5783263"/>
          <p14:tracePt t="12725" x="4198938" y="5783263"/>
          <p14:tracePt t="12744" x="4175125" y="5783263"/>
          <p14:tracePt t="12764" x="4137025" y="5791200"/>
          <p14:tracePt t="12785" x="4098925" y="5799138"/>
          <p14:tracePt t="12804" x="4054475" y="5829300"/>
          <p14:tracePt t="12825" x="4022725" y="5845175"/>
          <p14:tracePt t="12845" x="4016375" y="5851525"/>
          <p14:tracePt t="12865" x="4016375" y="5859463"/>
          <p14:tracePt t="12885" x="4008438" y="5859463"/>
          <p14:tracePt t="12905" x="4000500" y="5875338"/>
          <p14:tracePt t="12925" x="3992563" y="5889625"/>
          <p14:tracePt t="12945" x="3978275" y="5921375"/>
          <p14:tracePt t="12965" x="3970338" y="5927725"/>
          <p14:tracePt t="12985" x="3970338" y="5935663"/>
          <p14:tracePt t="13005" x="3962400" y="5943600"/>
          <p14:tracePt t="13025" x="3962400" y="5973763"/>
          <p14:tracePt t="13045" x="3962400" y="6003925"/>
          <p14:tracePt t="13065" x="3954463" y="6011863"/>
          <p14:tracePt t="13085" x="3954463" y="6035675"/>
          <p14:tracePt t="13105" x="3954463" y="6042025"/>
          <p14:tracePt t="13125" x="3954463" y="6073775"/>
          <p14:tracePt t="13146" x="3954463" y="6088063"/>
          <p14:tracePt t="13165" x="3962400" y="6103938"/>
          <p14:tracePt t="13185" x="3970338" y="6118225"/>
          <p14:tracePt t="13205" x="3978275" y="6126163"/>
          <p14:tracePt t="13226" x="3978275" y="6134100"/>
          <p14:tracePt t="13245" x="3984625" y="6149975"/>
          <p14:tracePt t="13265" x="4000500" y="6156325"/>
          <p14:tracePt t="13286" x="4016375" y="6164263"/>
          <p14:tracePt t="13305" x="4030663" y="6172200"/>
          <p14:tracePt t="13325" x="4054475" y="6180138"/>
          <p14:tracePt t="13345" x="4076700" y="6188075"/>
          <p14:tracePt t="13366" x="4106863" y="6194425"/>
          <p14:tracePt t="13386" x="4122738" y="6194425"/>
          <p14:tracePt t="13406" x="4144963" y="6194425"/>
          <p14:tracePt t="13426" x="4152900" y="6194425"/>
          <p14:tracePt t="13446" x="4160838" y="6194425"/>
          <p14:tracePt t="13486" x="4183063" y="6180138"/>
          <p14:tracePt t="13506" x="4191000" y="6172200"/>
          <p14:tracePt t="13526" x="4206875" y="6156325"/>
          <p14:tracePt t="13546" x="4213225" y="6149975"/>
          <p14:tracePt t="13566" x="4229100" y="6142038"/>
          <p14:tracePt t="13586" x="4237038" y="6134100"/>
          <p14:tracePt t="13607" x="4244975" y="6118225"/>
          <p14:tracePt t="13626" x="4267200" y="6096000"/>
          <p14:tracePt t="13646" x="4283075" y="6080125"/>
          <p14:tracePt t="13666" x="4289425" y="6057900"/>
          <p14:tracePt t="13686" x="4305300" y="6049963"/>
          <p14:tracePt t="13707" x="4313238" y="6019800"/>
          <p14:tracePt t="13726" x="4321175" y="6003925"/>
          <p14:tracePt t="13746" x="4321175" y="5981700"/>
          <p14:tracePt t="13766" x="4321175" y="5959475"/>
          <p14:tracePt t="13787" x="4321175" y="5943600"/>
          <p14:tracePt t="13807" x="4321175" y="5927725"/>
          <p14:tracePt t="13826" x="4321175" y="5913438"/>
          <p14:tracePt t="13847" x="4321175" y="5905500"/>
          <p14:tracePt t="13867" x="4321175" y="5897563"/>
          <p14:tracePt t="13887" x="4313238" y="5883275"/>
          <p14:tracePt t="13907" x="4305300" y="5867400"/>
          <p14:tracePt t="13927" x="4283075" y="5845175"/>
          <p14:tracePt t="13947" x="4259263" y="5821363"/>
          <p14:tracePt t="13967" x="4244975" y="5813425"/>
          <p14:tracePt t="13969" x="4237038" y="5813425"/>
          <p14:tracePt t="13987" x="4229100" y="5807075"/>
          <p14:tracePt t="14007" x="4221163" y="5807075"/>
          <p14:tracePt t="14027" x="4213225" y="5799138"/>
          <p14:tracePt t="14067" x="4206875" y="5799138"/>
          <p14:tracePt t="14135" x="4198938" y="5799138"/>
          <p14:tracePt t="14530" x="4191000" y="5799138"/>
          <p14:tracePt t="14546" x="4183063" y="5799138"/>
          <p14:tracePt t="14570" x="4175125" y="5799138"/>
          <p14:tracePt t="14586" x="4168775" y="5799138"/>
          <p14:tracePt t="14594" x="4168775" y="5807075"/>
          <p14:tracePt t="14608" x="4160838" y="5807075"/>
          <p14:tracePt t="14628" x="4152900" y="5813425"/>
          <p14:tracePt t="14668" x="4144963" y="5813425"/>
          <p14:tracePt t="14688" x="4144963" y="5821363"/>
          <p14:tracePt t="14708" x="4137025" y="5821363"/>
          <p14:tracePt t="14728" x="4122738" y="5821363"/>
          <p14:tracePt t="14748" x="4106863" y="5821363"/>
          <p14:tracePt t="14768" x="4092575" y="5829300"/>
          <p14:tracePt t="14789" x="4060825" y="5829300"/>
          <p14:tracePt t="14808" x="4046538" y="5837238"/>
          <p14:tracePt t="14828" x="4008438" y="5851525"/>
          <p14:tracePt t="14849" x="3984625" y="5851525"/>
          <p14:tracePt t="14868" x="3962400" y="5867400"/>
          <p14:tracePt t="14888" x="3940175" y="5875338"/>
          <p14:tracePt t="14908" x="3916363" y="5897563"/>
          <p14:tracePt t="14928" x="3894138" y="5905500"/>
          <p14:tracePt t="14949" x="3894138" y="5921375"/>
          <p14:tracePt t="14969" x="3886200" y="5921375"/>
          <p14:tracePt t="14989" x="3870325" y="5935663"/>
          <p14:tracePt t="15009" x="3825875" y="5965825"/>
          <p14:tracePt t="15029" x="3763963" y="6003925"/>
          <p14:tracePt t="15049" x="3725863" y="6019800"/>
          <p14:tracePt t="15069" x="3717925" y="6019800"/>
          <p14:tracePt t="15109" x="3711575" y="6027738"/>
          <p14:tracePt t="15129" x="3695700" y="6035675"/>
          <p14:tracePt t="15149" x="3695700" y="6042025"/>
          <p14:tracePt t="15193" x="3695700" y="6049963"/>
          <p14:tracePt t="15210" x="3695700" y="6057900"/>
          <p14:tracePt t="15260" x="3695700" y="6065838"/>
          <p14:tracePt t="15268" x="3695700" y="6073775"/>
          <p14:tracePt t="15284" x="3711575" y="6073775"/>
          <p14:tracePt t="15292" x="3717925" y="6073775"/>
          <p14:tracePt t="15309" x="3756025" y="6080125"/>
          <p14:tracePt t="15329" x="3802063" y="6088063"/>
          <p14:tracePt t="15350" x="3870325" y="6088063"/>
          <p14:tracePt t="15369" x="3932238" y="6088063"/>
          <p14:tracePt t="15389" x="4008438" y="6096000"/>
          <p14:tracePt t="15410" x="4038600" y="6103938"/>
          <p14:tracePt t="15430" x="4046538" y="6103938"/>
          <p14:tracePt t="16198" x="4030663" y="6103938"/>
          <p14:tracePt t="16207" x="4016375" y="6103938"/>
          <p14:tracePt t="16214" x="4000500" y="6103938"/>
          <p14:tracePt t="16231" x="3954463" y="6103938"/>
          <p14:tracePt t="16251" x="3908425" y="6103938"/>
          <p14:tracePt t="16271" x="3787775" y="6103938"/>
          <p14:tracePt t="16291" x="3703638" y="6103938"/>
          <p14:tracePt t="16311" x="3543300" y="6103938"/>
          <p14:tracePt t="16331" x="3467100" y="6103938"/>
          <p14:tracePt t="16352" x="3406775" y="6103938"/>
          <p14:tracePt t="16371" x="3390900" y="6103938"/>
          <p14:tracePt t="16391" x="3375025" y="6111875"/>
          <p14:tracePt t="16412" x="3368675" y="6111875"/>
          <p14:tracePt t="16432" x="3352800" y="6111875"/>
          <p14:tracePt t="16451" x="3330575" y="6118225"/>
          <p14:tracePt t="16472" x="3314700" y="6118225"/>
          <p14:tracePt t="16473" x="3306763" y="6118225"/>
          <p14:tracePt t="16492" x="3292475" y="6126163"/>
          <p14:tracePt t="16512" x="3268663" y="6126163"/>
          <p14:tracePt t="16532" x="3246438" y="6126163"/>
          <p14:tracePt t="16552" x="3208338" y="6126163"/>
          <p14:tracePt t="16572" x="3178175" y="6126163"/>
          <p14:tracePt t="16592" x="3162300" y="6126163"/>
          <p14:tracePt t="16612" x="3146425" y="6126163"/>
          <p14:tracePt t="16632" x="3132138" y="6126163"/>
          <p14:tracePt t="16652" x="3124200" y="6126163"/>
          <p14:tracePt t="16672" x="3116263" y="6126163"/>
          <p14:tracePt t="16693" x="3116263" y="6134100"/>
          <p14:tracePt t="16712" x="3108325" y="6134100"/>
          <p14:tracePt t="16732" x="3101975" y="6134100"/>
          <p14:tracePt t="17391" x="3108325" y="6142038"/>
          <p14:tracePt t="17407" x="3116263" y="6142038"/>
          <p14:tracePt t="17416" x="3124200" y="6142038"/>
          <p14:tracePt t="17433" x="3140075" y="6142038"/>
          <p14:tracePt t="17453" x="3146425" y="6142038"/>
          <p14:tracePt t="17473" x="3154363" y="6142038"/>
          <p14:tracePt t="17493" x="3162300" y="6142038"/>
          <p14:tracePt t="17513" x="3178175" y="6142038"/>
          <p14:tracePt t="17533" x="3200400" y="6142038"/>
          <p14:tracePt t="17554" x="3222625" y="6149975"/>
          <p14:tracePt t="17574" x="3238500" y="6149975"/>
          <p14:tracePt t="17594" x="3246438" y="6149975"/>
          <p14:tracePt t="17614" x="3260725" y="6156325"/>
          <p14:tracePt t="17634" x="3284538" y="6156325"/>
          <p14:tracePt t="17654" x="3292475" y="6156325"/>
          <p14:tracePt t="17674" x="3314700" y="6156325"/>
          <p14:tracePt t="17695" x="3330575" y="6156325"/>
          <p14:tracePt t="17714" x="3344863" y="6156325"/>
          <p14:tracePt t="17734" x="3360738" y="6156325"/>
          <p14:tracePt t="17754" x="3382963" y="6156325"/>
          <p14:tracePt t="17774" x="3398838" y="6156325"/>
          <p14:tracePt t="17794" x="3413125" y="6156325"/>
          <p14:tracePt t="17814" x="3421063" y="6156325"/>
          <p14:tracePt t="17835" x="3436938" y="6156325"/>
          <p14:tracePt t="17854" x="3451225" y="6156325"/>
          <p14:tracePt t="17894" x="3459163" y="6156325"/>
          <p14:tracePt t="17915" x="3467100" y="6156325"/>
          <p14:tracePt t="17934" x="3475038" y="6156325"/>
          <p14:tracePt t="17964" x="3482975" y="6156325"/>
          <p14:tracePt t="17975" x="3489325" y="6156325"/>
          <p14:tracePt t="17994" x="3497263" y="6156325"/>
          <p14:tracePt t="18014" x="3505200" y="6156325"/>
          <p14:tracePt t="18034" x="3521075" y="6156325"/>
          <p14:tracePt t="18075" x="3527425" y="6156325"/>
          <p14:tracePt t="18095" x="3535363" y="6156325"/>
          <p14:tracePt t="18115" x="3559175" y="6156325"/>
          <p14:tracePt t="18135" x="3565525" y="6156325"/>
          <p14:tracePt t="18155" x="3573463" y="6156325"/>
          <p14:tracePt t="18175" x="3581400" y="6156325"/>
          <p14:tracePt t="18196" x="3589338" y="6156325"/>
          <p14:tracePt t="18215" x="3597275" y="6156325"/>
          <p14:tracePt t="18235" x="3603625" y="6156325"/>
          <p14:tracePt t="18255" x="3611563" y="6156325"/>
          <p14:tracePt t="18295" x="3619500" y="6156325"/>
          <p14:tracePt t="18949" x="3619500" y="6149975"/>
          <p14:tracePt t="18973" x="3619500" y="6142038"/>
          <p14:tracePt t="18981" x="3619500" y="6134100"/>
          <p14:tracePt t="18990" x="3603625" y="6126163"/>
          <p14:tracePt t="18999" x="3603625" y="6118225"/>
          <p14:tracePt t="19016" x="3589338" y="6103938"/>
          <p14:tracePt t="19037" x="3573463" y="6096000"/>
          <p14:tracePt t="19056" x="3559175" y="6080125"/>
          <p14:tracePt t="19077" x="3551238" y="6080125"/>
          <p14:tracePt t="19097" x="3543300" y="6073775"/>
          <p14:tracePt t="19117" x="3543300" y="6065838"/>
          <p14:tracePt t="19137" x="3535363" y="6057900"/>
          <p14:tracePt t="19177" x="3535363" y="6049963"/>
          <p14:tracePt t="19197" x="3527425" y="6049963"/>
          <p14:tracePt t="19217" x="3521075" y="6035675"/>
          <p14:tracePt t="19237" x="3521075" y="6027738"/>
          <p14:tracePt t="19257" x="3521075" y="6019800"/>
          <p14:tracePt t="19277" x="3513138" y="6019800"/>
          <p14:tracePt t="19297" x="3513138" y="6011863"/>
          <p14:tracePt t="19317" x="3513138" y="6003925"/>
          <p14:tracePt t="19337" x="3505200" y="6003925"/>
          <p14:tracePt t="19357" x="3505200" y="5997575"/>
          <p14:tracePt t="19377" x="3505200" y="5989638"/>
          <p14:tracePt t="19397" x="3497263" y="5981700"/>
          <p14:tracePt t="19417" x="3489325" y="5973763"/>
          <p14:tracePt t="19437" x="3489325" y="5965825"/>
          <p14:tracePt t="19457" x="3482975" y="5965825"/>
          <p14:tracePt t="19478" x="3482975" y="5959475"/>
          <p14:tracePt t="19497" x="3475038" y="5951538"/>
          <p14:tracePt t="19517" x="3475038" y="5943600"/>
          <p14:tracePt t="19538" x="3467100" y="5935663"/>
          <p14:tracePt t="19557" x="3459163" y="5935663"/>
          <p14:tracePt t="19598" x="3451225" y="5927725"/>
          <p14:tracePt t="19623" x="3444875" y="5927725"/>
          <p14:tracePt t="19651" x="3444875" y="5921375"/>
          <p14:tracePt t="19700" x="3436938" y="5921375"/>
          <p14:tracePt t="19707" x="3436938" y="5913438"/>
          <p14:tracePt t="19724" x="3429000" y="5913438"/>
          <p14:tracePt t="19738" x="3421063" y="5913438"/>
          <p14:tracePt t="19758" x="3413125" y="5905500"/>
          <p14:tracePt t="19837" x="3406775" y="5905500"/>
          <p14:tracePt t="19877" x="3398838" y="5905500"/>
          <p14:tracePt t="19930" x="3390900" y="5905500"/>
          <p14:tracePt t="19978" x="3382963" y="5905500"/>
          <p14:tracePt t="20010" x="3375025" y="5905500"/>
          <p14:tracePt t="20025" x="3375025" y="5913438"/>
          <p14:tracePt t="20034" x="3368675" y="5913438"/>
          <p14:tracePt t="20042" x="3360738" y="5921375"/>
          <p14:tracePt t="20091" x="3352800" y="5921375"/>
          <p14:tracePt t="20200" x="3352800" y="5927725"/>
          <p14:tracePt t="20216" x="3344863" y="5927725"/>
          <p14:tracePt t="20241" x="3344863" y="5935663"/>
          <p14:tracePt t="20272" x="3336925" y="5935663"/>
          <p14:tracePt t="20338" x="3336925" y="5943600"/>
          <p14:tracePt t="20345" x="3330575" y="5943600"/>
          <p14:tracePt t="20362" x="3330575" y="5951538"/>
          <p14:tracePt t="20386" x="3322638" y="5959475"/>
          <p14:tracePt t="20438" x="3322638" y="5965825"/>
          <p14:tracePt t="20463" x="3322638" y="5973763"/>
          <p14:tracePt t="20486" x="3322638" y="5981700"/>
          <p14:tracePt t="20502" x="3322638" y="5989638"/>
          <p14:tracePt t="20552" x="3322638" y="5997575"/>
          <p14:tracePt t="20592" x="3322638" y="6003925"/>
          <p14:tracePt t="20608" x="3322638" y="6011863"/>
          <p14:tracePt t="20640" x="3322638" y="6019800"/>
          <p14:tracePt t="20656" x="3322638" y="6027738"/>
          <p14:tracePt t="20680" x="3322638" y="6042025"/>
          <p14:tracePt t="20704" x="3322638" y="6049963"/>
          <p14:tracePt t="20712" x="3322638" y="6057900"/>
          <p14:tracePt t="20720" x="3330575" y="6065838"/>
          <p14:tracePt t="20760" x="3330575" y="6073775"/>
          <p14:tracePt t="20768" x="3336925" y="6073775"/>
          <p14:tracePt t="20805" x="3336925" y="6080125"/>
          <p14:tracePt t="20812" x="3344863" y="6080125"/>
          <p14:tracePt t="20820" x="3344863" y="6088063"/>
          <p14:tracePt t="20840" x="3344863" y="6096000"/>
          <p14:tracePt t="20860" x="3352800" y="6096000"/>
          <p14:tracePt t="20880" x="3352800" y="6103938"/>
          <p14:tracePt t="20900" x="3360738" y="6103938"/>
          <p14:tracePt t="20920" x="3368675" y="6111875"/>
          <p14:tracePt t="20940" x="3375025" y="6118225"/>
          <p14:tracePt t="20960" x="3382963" y="6126163"/>
          <p14:tracePt t="20980" x="3390900" y="6126163"/>
          <p14:tracePt t="21000" x="3398838" y="6126163"/>
          <p14:tracePt t="21020" x="3406775" y="6126163"/>
          <p14:tracePt t="21041" x="3421063" y="6134100"/>
          <p14:tracePt t="21060" x="3429000" y="6134100"/>
          <p14:tracePt t="21080" x="3436938" y="6134100"/>
          <p14:tracePt t="21101" x="3444875" y="6134100"/>
          <p14:tracePt t="21140" x="3451225" y="6134100"/>
          <p14:tracePt t="21172" x="3459163" y="6134100"/>
          <p14:tracePt t="21212" x="3459163" y="6126163"/>
          <p14:tracePt t="21228" x="3467100" y="6118225"/>
          <p14:tracePt t="21260" x="3475038" y="6111875"/>
          <p14:tracePt t="21292" x="3482975" y="6096000"/>
          <p14:tracePt t="21308" x="3489325" y="6096000"/>
          <p14:tracePt t="21316" x="3489325" y="6088063"/>
          <p14:tracePt t="21332" x="3489325" y="6080125"/>
          <p14:tracePt t="21341" x="3497263" y="6080125"/>
          <p14:tracePt t="21361" x="3497263" y="6073775"/>
          <p14:tracePt t="21381" x="3497263" y="6065838"/>
          <p14:tracePt t="21401" x="3497263" y="6057900"/>
          <p14:tracePt t="21421" x="3497263" y="6042025"/>
          <p14:tracePt t="21441" x="3497263" y="6027738"/>
          <p14:tracePt t="21462" x="3497263" y="6019800"/>
          <p14:tracePt t="21481" x="3497263" y="6003925"/>
          <p14:tracePt t="21503" x="3497263" y="5997575"/>
          <p14:tracePt t="21526" x="3497263" y="5989638"/>
          <p14:tracePt t="21598" x="3497263" y="5981700"/>
          <p14:tracePt t="21614" x="3497263" y="5973763"/>
          <p14:tracePt t="21630" x="3497263" y="5965825"/>
          <p14:tracePt t="21640" x="3489325" y="5965825"/>
          <p14:tracePt t="21648" x="3489325" y="5959475"/>
          <p14:tracePt t="21684" x="3482975" y="5959475"/>
          <p14:tracePt t="21708" x="3475038" y="5959475"/>
          <p14:tracePt t="21732" x="3467100" y="5959475"/>
          <p14:tracePt t="21748" x="3459163" y="5959475"/>
          <p14:tracePt t="21764" x="3451225" y="5959475"/>
          <p14:tracePt t="21773" x="3444875" y="5959475"/>
          <p14:tracePt t="21781" x="3436938" y="5959475"/>
          <p14:tracePt t="21802" x="3421063" y="5951538"/>
          <p14:tracePt t="21822" x="3390900" y="5943600"/>
          <p14:tracePt t="21842" x="3382963" y="5943600"/>
          <p14:tracePt t="21862" x="3368675" y="5943600"/>
          <p14:tracePt t="21882" x="3352800" y="5943600"/>
          <p14:tracePt t="21902" x="3344863" y="5951538"/>
          <p14:tracePt t="21922" x="3330575" y="5951538"/>
          <p14:tracePt t="21942" x="3322638" y="5959475"/>
          <p14:tracePt t="21962" x="3314700" y="5959475"/>
          <p14:tracePt t="21982" x="3298825" y="5965825"/>
          <p14:tracePt t="22002" x="3292475" y="5981700"/>
          <p14:tracePt t="22023" x="3276600" y="5989638"/>
          <p14:tracePt t="22042" x="3268663" y="5997575"/>
          <p14:tracePt t="22082" x="3260725" y="6003925"/>
          <p14:tracePt t="22122" x="3260725" y="6011863"/>
          <p14:tracePt t="23569" x="3276600" y="6011863"/>
          <p14:tracePt t="23577" x="3298825" y="6019800"/>
          <p14:tracePt t="23586" x="3322638" y="6027738"/>
          <p14:tracePt t="23605" x="3368675" y="6035675"/>
          <p14:tracePt t="23625" x="3436938" y="6042025"/>
          <p14:tracePt t="23645" x="3489325" y="6049963"/>
          <p14:tracePt t="23665" x="3535363" y="6057900"/>
          <p14:tracePt t="23685" x="3565525" y="6057900"/>
          <p14:tracePt t="23705" x="3589338" y="6065838"/>
          <p14:tracePt t="23726" x="3597275" y="6065838"/>
          <p14:tracePt t="23745" x="3603625" y="6065838"/>
          <p14:tracePt t="23765" x="3611563" y="6065838"/>
          <p14:tracePt t="23785" x="3619500" y="6065838"/>
          <p14:tracePt t="23806" x="3673475" y="6080125"/>
          <p14:tracePt t="23826" x="3703638" y="6088063"/>
          <p14:tracePt t="23846" x="3741738" y="6096000"/>
          <p14:tracePt t="23866" x="3756025" y="6096000"/>
          <p14:tracePt t="23906" x="3763963" y="6096000"/>
          <p14:tracePt t="23939" x="3771900" y="6096000"/>
          <p14:tracePt t="23955" x="3779838" y="6096000"/>
          <p14:tracePt t="23966" x="3787775" y="6096000"/>
          <p14:tracePt t="23986" x="3794125" y="6096000"/>
          <p14:tracePt t="24006" x="3817938" y="6096000"/>
          <p14:tracePt t="24026" x="3825875" y="6096000"/>
          <p14:tracePt t="24047" x="3848100" y="6096000"/>
          <p14:tracePt t="24066" x="3870325" y="6096000"/>
          <p14:tracePt t="24086" x="3894138" y="6096000"/>
          <p14:tracePt t="24107" x="3902075" y="6096000"/>
          <p14:tracePt t="24126" x="3916363" y="6096000"/>
          <p14:tracePt t="24146" x="3924300" y="6096000"/>
          <p14:tracePt t="24166" x="3940175" y="6096000"/>
          <p14:tracePt t="24186" x="3962400" y="6096000"/>
          <p14:tracePt t="24206" x="3970338" y="6096000"/>
          <p14:tracePt t="24227" x="3978275" y="6096000"/>
          <p14:tracePt t="24246" x="3984625" y="6096000"/>
          <p14:tracePt t="24266" x="4000500" y="6096000"/>
          <p14:tracePt t="24286" x="4008438" y="6096000"/>
          <p14:tracePt t="24307" x="4016375" y="6096000"/>
          <p14:tracePt t="24346" x="4030663" y="6096000"/>
          <p14:tracePt t="24367" x="4038600" y="6096000"/>
          <p14:tracePt t="24387" x="4054475" y="6096000"/>
          <p14:tracePt t="24449" x="4060825" y="6096000"/>
          <p14:tracePt t="27368" x="4068763" y="6096000"/>
          <p14:tracePt t="27392" x="4084638" y="6088063"/>
          <p14:tracePt t="27408" x="4092575" y="6088063"/>
          <p14:tracePt t="27417" x="4106863" y="6080125"/>
          <p14:tracePt t="27432" x="4114800" y="6080125"/>
          <p14:tracePt t="27487" x="4122738" y="6080125"/>
          <p14:tracePt t="27510" x="4122738" y="6073775"/>
          <p14:tracePt t="27526" x="4130675" y="6073775"/>
          <p14:tracePt t="27550" x="4130675" y="6065838"/>
          <p14:tracePt t="27575" x="4137025" y="6065838"/>
          <p14:tracePt t="27591" x="4144963" y="6065838"/>
          <p14:tracePt t="27598" x="4152900" y="6057900"/>
          <p14:tracePt t="27614" x="4160838" y="6049963"/>
          <p14:tracePt t="27633" x="4168775" y="6042025"/>
          <p14:tracePt t="27653" x="4183063" y="6042025"/>
          <p14:tracePt t="27673" x="4191000" y="6035675"/>
          <p14:tracePt t="27693" x="4206875" y="6027738"/>
          <p14:tracePt t="27713" x="4213225" y="6011863"/>
          <p14:tracePt t="27733" x="4229100" y="6003925"/>
          <p14:tracePt t="27753" x="4237038" y="5997575"/>
          <p14:tracePt t="27773" x="4237038" y="5989638"/>
          <p14:tracePt t="27793" x="4244975" y="5981700"/>
          <p14:tracePt t="27813" x="4244975" y="5973763"/>
          <p14:tracePt t="27833" x="4244975" y="5965825"/>
          <p14:tracePt t="27853" x="4244975" y="5959475"/>
          <p14:tracePt t="27873" x="4244975" y="5951538"/>
          <p14:tracePt t="27893" x="4244975" y="5935663"/>
          <p14:tracePt t="27913" x="4237038" y="5927725"/>
          <p14:tracePt t="27933" x="4229100" y="5921375"/>
          <p14:tracePt t="27953" x="4221163" y="5913438"/>
          <p14:tracePt t="27973" x="4213225" y="5913438"/>
          <p14:tracePt t="27994" x="4198938" y="5913438"/>
          <p14:tracePt t="28014" x="4191000" y="5913438"/>
          <p14:tracePt t="28034" x="4168775" y="5913438"/>
          <p14:tracePt t="28053" x="4160838" y="5913438"/>
          <p14:tracePt t="28074" x="4152900" y="5913438"/>
          <p14:tracePt t="28093" x="4144963" y="5913438"/>
          <p14:tracePt t="28114" x="4137025" y="5913438"/>
          <p14:tracePt t="28134" x="4130675" y="5913438"/>
          <p14:tracePt t="28154" x="4130675" y="5921375"/>
          <p14:tracePt t="28174" x="4114800" y="5921375"/>
          <p14:tracePt t="28194" x="4106863" y="5935663"/>
          <p14:tracePt t="28214" x="4106863" y="5943600"/>
          <p14:tracePt t="28234" x="4098925" y="5951538"/>
          <p14:tracePt t="28254" x="4092575" y="5965825"/>
          <p14:tracePt t="28274" x="4084638" y="5973763"/>
          <p14:tracePt t="28294" x="4084638" y="5989638"/>
          <p14:tracePt t="28314" x="4084638" y="6003925"/>
          <p14:tracePt t="28334" x="4084638" y="6019800"/>
          <p14:tracePt t="28354" x="4084638" y="6042025"/>
          <p14:tracePt t="28374" x="4084638" y="6049963"/>
          <p14:tracePt t="28394" x="4084638" y="6065838"/>
          <p14:tracePt t="28414" x="4084638" y="6088063"/>
          <p14:tracePt t="28435" x="4084638" y="6103938"/>
          <p14:tracePt t="28454" x="4092575" y="6111875"/>
          <p14:tracePt t="28474" x="4098925" y="6118225"/>
          <p14:tracePt t="28494" x="4106863" y="6118225"/>
          <p14:tracePt t="28514" x="4114800" y="6118225"/>
          <p14:tracePt t="28534" x="4130675" y="6126163"/>
          <p14:tracePt t="28554" x="4137025" y="6126163"/>
          <p14:tracePt t="28574" x="4152900" y="6134100"/>
          <p14:tracePt t="28594" x="4168775" y="6134100"/>
          <p14:tracePt t="28615" x="4175125" y="6134100"/>
          <p14:tracePt t="28635" x="4183063" y="6134100"/>
          <p14:tracePt t="28675" x="4191000" y="6134100"/>
          <p14:tracePt t="28695" x="4198938" y="6126163"/>
          <p14:tracePt t="28715" x="4206875" y="6118225"/>
          <p14:tracePt t="28735" x="4221163" y="6111875"/>
          <p14:tracePt t="28775" x="4237038" y="6103938"/>
          <p14:tracePt t="28795" x="4237038" y="6088063"/>
          <p14:tracePt t="28815" x="4244975" y="6080125"/>
          <p14:tracePt t="28835" x="4244975" y="6073775"/>
          <p14:tracePt t="28855" x="4251325" y="6057900"/>
          <p14:tracePt t="28875" x="4251325" y="6049963"/>
          <p14:tracePt t="28895" x="4251325" y="6035675"/>
          <p14:tracePt t="28915" x="4259263" y="6019800"/>
          <p14:tracePt t="28935" x="4259263" y="6011863"/>
          <p14:tracePt t="28955" x="4259263" y="5997575"/>
          <p14:tracePt t="28975" x="4259263" y="5989638"/>
          <p14:tracePt t="28977" x="4259263" y="5981700"/>
          <p14:tracePt t="29001" x="4251325" y="5981700"/>
          <p14:tracePt t="29061" x="4244975" y="5981700"/>
          <p14:tracePt t="29725" x="4251325" y="5981700"/>
          <p14:tracePt t="29733" x="4267200" y="5981700"/>
          <p14:tracePt t="29741" x="4283075" y="5981700"/>
          <p14:tracePt t="29757" x="4321175" y="5981700"/>
          <p14:tracePt t="29777" x="4351338" y="5981700"/>
          <p14:tracePt t="29797" x="4411663" y="5989638"/>
          <p14:tracePt t="29817" x="4473575" y="6003925"/>
          <p14:tracePt t="29837" x="4549775" y="6003925"/>
          <p14:tracePt t="29857" x="4664075" y="6019800"/>
          <p14:tracePt t="29877" x="4762500" y="6027738"/>
          <p14:tracePt t="29897" x="4838700" y="6042025"/>
          <p14:tracePt t="29917" x="4860925" y="6042025"/>
          <p14:tracePt t="29937" x="4899025" y="6042025"/>
          <p14:tracePt t="29957" x="4914900" y="6042025"/>
          <p14:tracePt t="29977" x="4930775" y="6042025"/>
          <p14:tracePt t="29997" x="4937125" y="6042025"/>
          <p14:tracePt t="30017" x="4945063" y="6042025"/>
          <p14:tracePt t="30039" x="4953000" y="6042025"/>
          <p14:tracePt t="30058" x="4968875" y="6042025"/>
          <p14:tracePt t="30077" x="4983163" y="6042025"/>
          <p14:tracePt t="30097" x="5006975" y="6042025"/>
          <p14:tracePt t="30117" x="5029200" y="6035675"/>
          <p14:tracePt t="30137" x="5045075" y="6027738"/>
          <p14:tracePt t="30157" x="5051425" y="6027738"/>
          <p14:tracePt t="30178" x="5089525" y="6011863"/>
          <p14:tracePt t="30198" x="5105400" y="5997575"/>
          <p14:tracePt t="30218" x="5121275" y="5989638"/>
          <p14:tracePt t="30258" x="5121275" y="5981700"/>
          <p14:tracePt t="30281" x="5127625" y="5981700"/>
          <p14:tracePt t="30298" x="5127625" y="5973763"/>
          <p14:tracePt t="30320" x="5127625" y="5965825"/>
          <p14:tracePt t="30451" x="5127625" y="5973763"/>
          <p14:tracePt t="30475" x="5127625" y="5981700"/>
          <p14:tracePt t="30502" x="5127625" y="5989638"/>
          <p14:tracePt t="30515" x="5127625" y="5997575"/>
          <p14:tracePt t="30531" x="5127625" y="6003925"/>
          <p14:tracePt t="30548" x="5127625" y="6011863"/>
          <p14:tracePt t="30558" x="5127625" y="6019800"/>
          <p14:tracePt t="30579" x="5127625" y="6042025"/>
          <p14:tracePt t="30598" x="5127625" y="6049963"/>
          <p14:tracePt t="30649" x="5127625" y="6057900"/>
          <p14:tracePt t="30682" x="5127625" y="6065838"/>
          <p14:tracePt t="30725" x="5135563" y="6065838"/>
          <p14:tracePt t="30749" x="5143500" y="6065838"/>
          <p14:tracePt t="30757" x="5143500" y="6057900"/>
          <p14:tracePt t="30781" x="5151438" y="6049963"/>
          <p14:tracePt t="30797" x="5151438" y="6042025"/>
          <p14:tracePt t="30806" x="5151438" y="6035675"/>
          <p14:tracePt t="30822" x="5159375" y="6027738"/>
          <p14:tracePt t="30839" x="5165725" y="6019800"/>
          <p14:tracePt t="30932" x="5173663" y="6027738"/>
          <p14:tracePt t="30939" x="5173663" y="6035675"/>
          <p14:tracePt t="30948" x="5173663" y="6042025"/>
          <p14:tracePt t="30959" x="5181600" y="6049963"/>
          <p14:tracePt t="30979" x="5189538" y="6057900"/>
          <p14:tracePt t="31035" x="5197475" y="6057900"/>
          <p14:tracePt t="31059" x="5203825" y="6057900"/>
          <p14:tracePt t="31076" x="5211763" y="6049963"/>
          <p14:tracePt t="31084" x="5219700" y="6049963"/>
          <p14:tracePt t="31099" x="5235575" y="6049963"/>
          <p14:tracePt t="31119" x="5241925" y="6049963"/>
          <p14:tracePt t="31140" x="5249863" y="6049963"/>
          <p14:tracePt t="31182" x="5257800" y="6049963"/>
          <p14:tracePt t="31206" x="5257800" y="6042025"/>
          <p14:tracePt t="31249" x="5265738" y="6042025"/>
          <p14:tracePt t="31266" x="5273675" y="6042025"/>
          <p14:tracePt t="31289" x="5280025" y="6042025"/>
          <p14:tracePt t="31347" x="5287963" y="6042025"/>
          <p14:tracePt t="31370" x="5295900" y="6042025"/>
          <p14:tracePt t="31377" x="5303838" y="6042025"/>
          <p14:tracePt t="31386" x="5311775" y="6035675"/>
          <p14:tracePt t="31401" x="5318125" y="6035675"/>
          <p14:tracePt t="31420" x="5326063" y="6035675"/>
          <p14:tracePt t="31444" x="5334000" y="6027738"/>
          <p14:tracePt t="31484" x="5341938" y="6027738"/>
          <p14:tracePt t="31516" x="5341938" y="6019800"/>
          <p14:tracePt t="31532" x="5349875" y="6019800"/>
          <p14:tracePt t="31548" x="5356225" y="6011863"/>
          <p14:tracePt t="31556" x="5364163" y="6011863"/>
          <p14:tracePt t="31579" x="5372100" y="6003925"/>
          <p14:tracePt t="31595" x="5380038" y="6003925"/>
          <p14:tracePt t="31612" x="5380038" y="5997575"/>
          <p14:tracePt t="31620" x="5387975" y="5997575"/>
          <p14:tracePt t="31644" x="5394325" y="5997575"/>
          <p14:tracePt t="31668" x="5402263" y="5997575"/>
          <p14:tracePt t="31684" x="5402263" y="5989638"/>
          <p14:tracePt t="31702" x="5410200" y="5989638"/>
          <p14:tracePt t="31720" x="5418138" y="5989638"/>
          <p14:tracePt t="31742" x="5418138" y="5981700"/>
          <p14:tracePt t="31761" x="5426075" y="5981700"/>
          <p14:tracePt t="31780" x="5432425" y="5973763"/>
          <p14:tracePt t="31821" x="5440363" y="5965825"/>
          <p14:tracePt t="31850" x="5448300" y="5965825"/>
          <p14:tracePt t="31866" x="5448300" y="5959475"/>
          <p14:tracePt t="31898" x="5456238" y="5959475"/>
          <p14:tracePt t="31923" x="5456238" y="5951538"/>
          <p14:tracePt t="32124" x="5448300" y="5959475"/>
          <p14:tracePt t="32132" x="5440363" y="5959475"/>
          <p14:tracePt t="32148" x="5440363" y="5965825"/>
          <p14:tracePt t="32164" x="5432425" y="5973763"/>
          <p14:tracePt t="32182" x="5432425" y="5981700"/>
          <p14:tracePt t="32202" x="5432425" y="5989638"/>
          <p14:tracePt t="32221" x="5432425" y="6011863"/>
          <p14:tracePt t="32241" x="5432425" y="6019800"/>
          <p14:tracePt t="32262" x="5432425" y="6035675"/>
          <p14:tracePt t="32282" x="5432425" y="6042025"/>
          <p14:tracePt t="32302" x="5432425" y="6057900"/>
          <p14:tracePt t="32322" x="5432425" y="6065838"/>
          <p14:tracePt t="32342" x="5448300" y="6073775"/>
          <p14:tracePt t="32362" x="5448300" y="6080125"/>
          <p14:tracePt t="32382" x="5456238" y="6096000"/>
          <p14:tracePt t="32402" x="5464175" y="6096000"/>
          <p14:tracePt t="32422" x="5470525" y="6111875"/>
          <p14:tracePt t="32442" x="5478463" y="6111875"/>
          <p14:tracePt t="32462" x="5486400" y="6126163"/>
          <p14:tracePt t="32482" x="5494338" y="6126163"/>
          <p14:tracePt t="32502" x="5508625" y="6134100"/>
          <p14:tracePt t="32522" x="5516563" y="6142038"/>
          <p14:tracePt t="32543" x="5524500" y="6142038"/>
          <p14:tracePt t="32562" x="5540375" y="6142038"/>
          <p14:tracePt t="32582" x="5546725" y="6142038"/>
          <p14:tracePt t="32602" x="5554663" y="6134100"/>
          <p14:tracePt t="32623" x="5578475" y="6126163"/>
          <p14:tracePt t="32643" x="5600700" y="6111875"/>
          <p14:tracePt t="32662" x="5608638" y="6103938"/>
          <p14:tracePt t="32683" x="5608638" y="6096000"/>
          <p14:tracePt t="32703" x="5608638" y="6088063"/>
          <p14:tracePt t="32722" x="5616575" y="6080125"/>
          <p14:tracePt t="32742" x="5616575" y="6065838"/>
          <p14:tracePt t="32763" x="5616575" y="6027738"/>
          <p14:tracePt t="32782" x="5616575" y="6019800"/>
          <p14:tracePt t="32803" x="5616575" y="6003925"/>
          <p14:tracePt t="32823" x="5616575" y="5997575"/>
          <p14:tracePt t="32843" x="5616575" y="5989638"/>
          <p14:tracePt t="32883" x="5608638" y="5973763"/>
          <p14:tracePt t="32903" x="5600700" y="5965825"/>
          <p14:tracePt t="32923" x="5584825" y="5951538"/>
          <p14:tracePt t="32943" x="5578475" y="5943600"/>
          <p14:tracePt t="32963" x="5546725" y="5935663"/>
          <p14:tracePt t="32983" x="5540375" y="5927725"/>
          <p14:tracePt t="33003" x="5516563" y="5921375"/>
          <p14:tracePt t="33023" x="5508625" y="5905500"/>
          <p14:tracePt t="33044" x="5494338" y="5897563"/>
          <p14:tracePt t="33063" x="5478463" y="5889625"/>
          <p14:tracePt t="33083" x="5464175" y="5875338"/>
          <p14:tracePt t="33103" x="5456238" y="5875338"/>
          <p14:tracePt t="33123" x="5440363" y="5867400"/>
          <p14:tracePt t="33143" x="5426075" y="5859463"/>
          <p14:tracePt t="33163" x="5418138" y="5851525"/>
          <p14:tracePt t="33184" x="5402263" y="5845175"/>
          <p14:tracePt t="33204" x="5394325" y="5845175"/>
          <p14:tracePt t="33223" x="5380038" y="5845175"/>
          <p14:tracePt t="33244" x="5364163" y="5845175"/>
          <p14:tracePt t="33264" x="5349875" y="5837238"/>
          <p14:tracePt t="33284" x="5341938" y="5837238"/>
          <p14:tracePt t="33303" x="5334000" y="5837238"/>
          <p14:tracePt t="33324" x="5318125" y="5837238"/>
          <p14:tracePt t="33344" x="5311775" y="5837238"/>
          <p14:tracePt t="33364" x="5295900" y="5845175"/>
          <p14:tracePt t="33384" x="5287963" y="5851525"/>
          <p14:tracePt t="33404" x="5273675" y="5851525"/>
          <p14:tracePt t="33424" x="5265738" y="5859463"/>
          <p14:tracePt t="33444" x="5257800" y="5867400"/>
          <p14:tracePt t="33465" x="5249863" y="5883275"/>
          <p14:tracePt t="33484" x="5241925" y="5889625"/>
          <p14:tracePt t="33504" x="5241925" y="5897563"/>
          <p14:tracePt t="33524" x="5235575" y="5905500"/>
          <p14:tracePt t="33545" x="5235575" y="5921375"/>
          <p14:tracePt t="33564" x="5235575" y="5935663"/>
          <p14:tracePt t="33584" x="5227638" y="5959475"/>
          <p14:tracePt t="33604" x="5227638" y="5965825"/>
          <p14:tracePt t="33624" x="5227638" y="5981700"/>
          <p14:tracePt t="33644" x="5227638" y="5989638"/>
          <p14:tracePt t="33664" x="5227638" y="5997575"/>
          <p14:tracePt t="33684" x="5227638" y="6011863"/>
          <p14:tracePt t="33705" x="5227638" y="6019800"/>
          <p14:tracePt t="33724" x="5235575" y="6027738"/>
          <p14:tracePt t="33744" x="5235575" y="6042025"/>
          <p14:tracePt t="33784" x="5241925" y="6042025"/>
          <p14:tracePt t="33804" x="5241925" y="6049963"/>
          <p14:tracePt t="33824" x="5257800" y="6057900"/>
          <p14:tracePt t="33844" x="5265738" y="6065838"/>
          <p14:tracePt t="33865" x="5273675" y="6073775"/>
          <p14:tracePt t="33885" x="5287963" y="6073775"/>
          <p14:tracePt t="33905" x="5295900" y="6073775"/>
          <p14:tracePt t="33925" x="5311775" y="6073775"/>
          <p14:tracePt t="33945" x="5326063" y="6080125"/>
          <p14:tracePt t="33965" x="5334000" y="6080125"/>
          <p14:tracePt t="33987" x="5341938" y="6080125"/>
          <p14:tracePt t="34011" x="5349875" y="6080125"/>
          <p14:tracePt t="34028" x="5356225" y="6080125"/>
          <p14:tracePt t="34045" x="5364163" y="6080125"/>
          <p14:tracePt t="34065" x="5372100" y="6080125"/>
          <p14:tracePt t="34085" x="5372100" y="6065838"/>
          <p14:tracePt t="34105" x="5380038" y="6065838"/>
          <p14:tracePt t="34125" x="5387975" y="6057900"/>
          <p14:tracePt t="34145" x="5394325" y="6049963"/>
          <p14:tracePt t="34165" x="5402263" y="6042025"/>
          <p14:tracePt t="34186" x="5402263" y="6027738"/>
          <p14:tracePt t="34205" x="5418138" y="6003925"/>
          <p14:tracePt t="34225" x="5426075" y="5989638"/>
          <p14:tracePt t="34246" x="5432425" y="5973763"/>
          <p14:tracePt t="34266" x="5432425" y="5951538"/>
          <p14:tracePt t="34285" x="5432425" y="5927725"/>
          <p14:tracePt t="34305" x="5440363" y="5913438"/>
          <p14:tracePt t="34326" x="5440363" y="5897563"/>
          <p14:tracePt t="34345" x="5440363" y="5889625"/>
          <p14:tracePt t="34365" x="5440363" y="5875338"/>
          <p14:tracePt t="34386" x="5432425" y="5867400"/>
          <p14:tracePt t="34406" x="5432425" y="5859463"/>
          <p14:tracePt t="34426" x="5432425" y="5851525"/>
          <p14:tracePt t="34446" x="5426075" y="5845175"/>
          <p14:tracePt t="34467" x="5418138" y="5829300"/>
          <p14:tracePt t="34486" x="5410200" y="5821363"/>
          <p14:tracePt t="34506" x="5402263" y="5813425"/>
          <p14:tracePt t="34546" x="5394325" y="5807075"/>
          <p14:tracePt t="34566" x="5394325" y="5799138"/>
          <p14:tracePt t="34586" x="5387975" y="5799138"/>
          <p14:tracePt t="34606" x="5380038" y="5791200"/>
          <p14:tracePt t="34626" x="5372100" y="5783263"/>
          <p14:tracePt t="34666" x="5364163" y="5783263"/>
          <p14:tracePt t="34687" x="5356225" y="5783263"/>
          <p14:tracePt t="34707" x="5349875" y="5783263"/>
          <p14:tracePt t="34726" x="5334000" y="5783263"/>
          <p14:tracePt t="34766" x="5318125" y="5783263"/>
          <p14:tracePt t="34786" x="5311775" y="5791200"/>
          <p14:tracePt t="34806" x="5295900" y="5799138"/>
          <p14:tracePt t="34826" x="5273675" y="5807075"/>
          <p14:tracePt t="34846" x="5257800" y="5821363"/>
          <p14:tracePt t="34866" x="5241925" y="5829300"/>
          <p14:tracePt t="34887" x="5219700" y="5845175"/>
          <p14:tracePt t="34907" x="5197475" y="5867400"/>
          <p14:tracePt t="34927" x="5189538" y="5875338"/>
          <p14:tracePt t="34947" x="5173663" y="5883275"/>
          <p14:tracePt t="34967" x="5173663" y="5889625"/>
          <p14:tracePt t="34968" x="5165725" y="5897563"/>
          <p14:tracePt t="34987" x="5165725" y="5905500"/>
          <p14:tracePt t="35007" x="5159375" y="5921375"/>
          <p14:tracePt t="35028" x="5151438" y="5943600"/>
          <p14:tracePt t="35048" x="5151438" y="5951538"/>
          <p14:tracePt t="35049" x="5151438" y="5959475"/>
          <p14:tracePt t="35067" x="5151438" y="5973763"/>
          <p14:tracePt t="35087" x="5151438" y="5981700"/>
          <p14:tracePt t="35107" x="5151438" y="5997575"/>
          <p14:tracePt t="35127" x="5151438" y="6011863"/>
          <p14:tracePt t="35147" x="5151438" y="6027738"/>
          <p14:tracePt t="35167" x="5151438" y="6035675"/>
          <p14:tracePt t="35187" x="5151438" y="6042025"/>
          <p14:tracePt t="35208" x="5151438" y="6049963"/>
          <p14:tracePt t="35227" x="5151438" y="6057900"/>
          <p14:tracePt t="35268" x="5151438" y="6073775"/>
          <p14:tracePt t="35307" x="5159375" y="6080125"/>
          <p14:tracePt t="35328" x="5159375" y="6088063"/>
          <p14:tracePt t="35367" x="5165725" y="6096000"/>
          <p14:tracePt t="35388" x="5173663" y="6103938"/>
          <p14:tracePt t="35407" x="5181600" y="6103938"/>
          <p14:tracePt t="35427" x="5197475" y="6118225"/>
          <p14:tracePt t="35447" x="5211763" y="6118225"/>
          <p14:tracePt t="35468" x="5235575" y="6126163"/>
          <p14:tracePt t="35488" x="5249863" y="6126163"/>
          <p14:tracePt t="35508" x="5273675" y="6134100"/>
          <p14:tracePt t="35528" x="5280025" y="6134100"/>
          <p14:tracePt t="35548" x="5303838" y="6134100"/>
          <p14:tracePt t="35588" x="5318125" y="6134100"/>
          <p14:tracePt t="35608" x="5326063" y="6134100"/>
          <p14:tracePt t="35628" x="5341938" y="6134100"/>
          <p14:tracePt t="35648" x="5356225" y="6126163"/>
          <p14:tracePt t="35668" x="5372100" y="6118225"/>
          <p14:tracePt t="35688" x="5387975" y="6111875"/>
          <p14:tracePt t="35708" x="5402263" y="6103938"/>
          <p14:tracePt t="35748" x="5410200" y="6096000"/>
          <p14:tracePt t="35768" x="5418138" y="6096000"/>
          <p14:tracePt t="35788" x="5432425" y="6080125"/>
          <p14:tracePt t="35829" x="5440363" y="6073775"/>
          <p14:tracePt t="35848" x="5448300" y="6065838"/>
          <p14:tracePt t="35868" x="5464175" y="6065838"/>
          <p14:tracePt t="35889" x="5464175" y="6057900"/>
          <p14:tracePt t="35908" x="5470525" y="6049963"/>
          <p14:tracePt t="35949" x="5478463" y="6049963"/>
          <p14:tracePt t="35969" x="5478463" y="6042025"/>
          <p14:tracePt t="35989" x="5494338" y="6035675"/>
          <p14:tracePt t="36009" x="5494338" y="6019800"/>
          <p14:tracePt t="36029" x="5494338" y="6003925"/>
          <p14:tracePt t="36050" x="5502275" y="6003925"/>
          <p14:tracePt t="36069" x="5502275" y="5989638"/>
          <p14:tracePt t="36089" x="5502275" y="5981700"/>
          <p14:tracePt t="36109" x="5502275" y="5959475"/>
          <p14:tracePt t="36129" x="5502275" y="5943600"/>
          <p14:tracePt t="36149" x="5502275" y="5935663"/>
          <p14:tracePt t="36169" x="5502275" y="5927725"/>
          <p14:tracePt t="36189" x="5502275" y="5913438"/>
          <p14:tracePt t="36209" x="5502275" y="5905500"/>
          <p14:tracePt t="36229" x="5494338" y="5889625"/>
          <p14:tracePt t="36249" x="5486400" y="5867400"/>
          <p14:tracePt t="36269" x="5478463" y="5867400"/>
          <p14:tracePt t="36289" x="5470525" y="5859463"/>
          <p14:tracePt t="36310" x="5470525" y="5851525"/>
          <p14:tracePt t="36330" x="5456238" y="5845175"/>
          <p14:tracePt t="36349" x="5440363" y="5829300"/>
          <p14:tracePt t="36369" x="5410200" y="5813425"/>
          <p14:tracePt t="36390" x="5387975" y="5807075"/>
          <p14:tracePt t="36409" x="5380038" y="5799138"/>
          <p14:tracePt t="36450" x="5372100" y="5799138"/>
          <p14:tracePt t="36469" x="5364163" y="5799138"/>
          <p14:tracePt t="36490" x="5349875" y="5799138"/>
          <p14:tracePt t="36510" x="5341938" y="5791200"/>
          <p14:tracePt t="36530" x="5326063" y="5791200"/>
          <p14:tracePt t="36550" x="5311775" y="5791200"/>
          <p14:tracePt t="36570" x="5280025" y="5799138"/>
          <p14:tracePt t="36591" x="5273675" y="5799138"/>
          <p14:tracePt t="36610" x="5257800" y="5799138"/>
          <p14:tracePt t="36630" x="5257800" y="5807075"/>
          <p14:tracePt t="36650" x="5241925" y="5813425"/>
          <p14:tracePt t="36670" x="5227638" y="5821363"/>
          <p14:tracePt t="36690" x="5219700" y="5829300"/>
          <p14:tracePt t="36710" x="5219700" y="5837238"/>
          <p14:tracePt t="36750" x="5203825" y="5851525"/>
          <p14:tracePt t="36771" x="5203825" y="5859463"/>
          <p14:tracePt t="36790" x="5197475" y="5867400"/>
          <p14:tracePt t="36811" x="5197475" y="5883275"/>
          <p14:tracePt t="36830" x="5197475" y="5897563"/>
          <p14:tracePt t="36850" x="5197475" y="5913438"/>
          <p14:tracePt t="36870" x="5197475" y="5927725"/>
          <p14:tracePt t="36891" x="5203825" y="5943600"/>
          <p14:tracePt t="36910" x="5203825" y="5951538"/>
          <p14:tracePt t="36930" x="5211763" y="5965825"/>
          <p14:tracePt t="36951" x="5219700" y="5981700"/>
          <p14:tracePt t="36970" x="5227638" y="5997575"/>
          <p14:tracePt t="36972" x="5235575" y="5997575"/>
          <p14:tracePt t="36990" x="5235575" y="6011863"/>
          <p14:tracePt t="37011" x="5241925" y="6011863"/>
          <p14:tracePt t="37031" x="5241925" y="6019800"/>
          <p14:tracePt t="37051" x="5249863" y="6027738"/>
          <p14:tracePt t="37071" x="5257800" y="6042025"/>
          <p14:tracePt t="37092" x="5265738" y="6042025"/>
          <p14:tracePt t="37111" x="5273675" y="6049963"/>
          <p14:tracePt t="37151" x="5287963" y="6057900"/>
          <p14:tracePt t="37171" x="5295900" y="6057900"/>
          <p14:tracePt t="37191" x="5303838" y="6073775"/>
          <p14:tracePt t="37211" x="5318125" y="6073775"/>
          <p14:tracePt t="37231" x="5326063" y="6073775"/>
          <p14:tracePt t="37251" x="5334000" y="6073775"/>
          <p14:tracePt t="37271" x="5349875" y="6073775"/>
          <p14:tracePt t="37291" x="5356225" y="6073775"/>
          <p14:tracePt t="37331" x="5364163" y="6073775"/>
          <p14:tracePt t="37352" x="5372100" y="6073775"/>
          <p14:tracePt t="37376" x="5380038" y="6073775"/>
          <p14:tracePt t="37391" x="5387975" y="6073775"/>
          <p14:tracePt t="37411" x="5394325" y="6073775"/>
          <p14:tracePt t="37431" x="5402263" y="6073775"/>
          <p14:tracePt t="37452" x="5418138" y="6065838"/>
          <p14:tracePt t="37471" x="5426075" y="6065838"/>
          <p14:tracePt t="37491" x="5426075" y="6057900"/>
          <p14:tracePt t="37512" x="5432425" y="6057900"/>
          <p14:tracePt t="37531" x="5432425" y="6049963"/>
          <p14:tracePt t="37552" x="5432425" y="6035675"/>
          <p14:tracePt t="37572" x="5440363" y="6027738"/>
          <p14:tracePt t="37592" x="5448300" y="6027738"/>
          <p14:tracePt t="37612" x="5448300" y="6019800"/>
          <p14:tracePt t="37632" x="5448300" y="6011863"/>
          <p14:tracePt t="37652" x="5448300" y="5997575"/>
          <p14:tracePt t="37672" x="5448300" y="5989638"/>
          <p14:tracePt t="37692" x="5456238" y="5981700"/>
          <p14:tracePt t="37732" x="5456238" y="5973763"/>
          <p14:tracePt t="37776" x="5456238" y="5965825"/>
          <p14:tracePt t="37814" x="5456238" y="5959475"/>
          <p14:tracePt t="37846" x="5456238" y="5951538"/>
          <p14:tracePt t="37862" x="5464175" y="5951538"/>
          <p14:tracePt t="37870" x="5464175" y="5943600"/>
          <p14:tracePt t="37886" x="5464175" y="5935663"/>
          <p14:tracePt t="37904" x="5464175" y="5927725"/>
          <p14:tracePt t="37920" x="5464175" y="5921375"/>
          <p14:tracePt t="37944" x="5464175" y="5913438"/>
          <p14:tracePt t="37969" x="5464175" y="5905500"/>
          <p14:tracePt t="37992" x="5464175" y="5897563"/>
          <p14:tracePt t="38008" x="5464175" y="5889625"/>
          <p14:tracePt t="38074" x="5464175" y="5883275"/>
          <p14:tracePt t="38102" x="5464175" y="5875338"/>
          <p14:tracePt t="38124" x="5464175" y="5867400"/>
          <p14:tracePt t="38156" x="5464175" y="5859463"/>
          <p14:tracePt t="38166" x="5456238" y="5859463"/>
          <p14:tracePt t="38198" x="5456238" y="5851525"/>
          <p14:tracePt t="38206" x="5448300" y="5851525"/>
          <p14:tracePt t="38215" x="5440363" y="5845175"/>
          <p14:tracePt t="38238" x="5432425" y="5837238"/>
          <p14:tracePt t="38270" x="5426075" y="5837238"/>
          <p14:tracePt t="38286" x="5426075" y="5829300"/>
          <p14:tracePt t="38302" x="5418138" y="5829300"/>
          <p14:tracePt t="38313" x="5410200" y="5829300"/>
          <p14:tracePt t="38333" x="5402263" y="5821363"/>
          <p14:tracePt t="38353" x="5387975" y="5813425"/>
          <p14:tracePt t="38373" x="5380038" y="5807075"/>
          <p14:tracePt t="38413" x="5372100" y="5807075"/>
          <p14:tracePt t="38433" x="5364163" y="5807075"/>
          <p14:tracePt t="38454" x="5356225" y="5799138"/>
          <p14:tracePt t="38473" x="5349875" y="5799138"/>
          <p14:tracePt t="38493" x="5341938" y="5799138"/>
          <p14:tracePt t="38513" x="5334000" y="5799138"/>
          <p14:tracePt t="38533" x="5326063" y="5799138"/>
          <p14:tracePt t="38553" x="5311775" y="5791200"/>
          <p14:tracePt t="38573" x="5295900" y="5791200"/>
          <p14:tracePt t="38594" x="5280025" y="5791200"/>
          <p14:tracePt t="38634" x="5273675" y="5791200"/>
          <p14:tracePt t="38656" x="5265738" y="5791200"/>
          <p14:tracePt t="38688" x="5257800" y="5791200"/>
          <p14:tracePt t="38714" x="5249863" y="5799138"/>
          <p14:tracePt t="38730" x="5241925" y="5807075"/>
          <p14:tracePt t="38738" x="5235575" y="5807075"/>
          <p14:tracePt t="38754" x="5235575" y="5813425"/>
          <p14:tracePt t="38774" x="5227638" y="5821363"/>
          <p14:tracePt t="38802" x="5219700" y="5829300"/>
          <p14:tracePt t="38827" x="5219700" y="5837238"/>
          <p14:tracePt t="38834" x="5211763" y="5845175"/>
          <p14:tracePt t="38854" x="5211763" y="5859463"/>
          <p14:tracePt t="38874" x="5203825" y="5859463"/>
          <p14:tracePt t="38894" x="5203825" y="5875338"/>
          <p14:tracePt t="38914" x="5203825" y="5883275"/>
          <p14:tracePt t="38935" x="5203825" y="5889625"/>
          <p14:tracePt t="38954" x="5203825" y="5905500"/>
          <p14:tracePt t="38974" x="5203825" y="5913438"/>
          <p14:tracePt t="38996" x="5203825" y="5921375"/>
          <p14:tracePt t="39020" x="5203825" y="5935663"/>
          <p14:tracePt t="39046" x="5203825" y="5943600"/>
          <p14:tracePt t="39068" x="5211763" y="5943600"/>
          <p14:tracePt t="39084" x="5211763" y="5951538"/>
          <p14:tracePt t="39108" x="5211763" y="5959475"/>
          <p14:tracePt t="39116" x="5219700" y="5965825"/>
          <p14:tracePt t="39149" x="5219700" y="5973763"/>
          <p14:tracePt t="39173" x="5227638" y="5973763"/>
          <p14:tracePt t="39207" x="5227638" y="5981700"/>
          <p14:tracePt t="39230" x="5235575" y="5981700"/>
          <p14:tracePt t="39238" x="5241925" y="5989638"/>
          <p14:tracePt t="39246" x="5241925" y="5997575"/>
          <p14:tracePt t="39270" x="5249863" y="6003925"/>
          <p14:tracePt t="39295" x="5257800" y="6003925"/>
          <p14:tracePt t="39302" x="5257800" y="6019800"/>
          <p14:tracePt t="39318" x="5273675" y="6019800"/>
          <p14:tracePt t="39335" x="5287963" y="6035675"/>
          <p14:tracePt t="39355" x="5295900" y="6042025"/>
          <p14:tracePt t="39375" x="5303838" y="6049963"/>
          <p14:tracePt t="39395" x="5311775" y="6049963"/>
          <p14:tracePt t="39415" x="5326063" y="6065838"/>
          <p14:tracePt t="39455" x="5334000" y="6065838"/>
          <p14:tracePt t="39486" x="5341938" y="6065838"/>
          <p14:tracePt t="39495" x="5349875" y="6065838"/>
          <p14:tracePt t="39521" x="5349875" y="6073775"/>
          <p14:tracePt t="39535" x="5356225" y="6073775"/>
          <p14:tracePt t="39555" x="5364163" y="6073775"/>
          <p14:tracePt t="39620" x="5372100" y="6073775"/>
          <p14:tracePt t="39644" x="5380038" y="6073775"/>
          <p14:tracePt t="39703" x="5387975" y="6073775"/>
          <p14:tracePt t="39742" x="5394325" y="6073775"/>
          <p14:tracePt t="39774" x="5402263" y="6073775"/>
          <p14:tracePt t="39811" x="5410200" y="6073775"/>
          <p14:tracePt t="39895" x="5418138" y="6073775"/>
          <p14:tracePt t="39962" x="5426075" y="6073775"/>
          <p14:tracePt t="39987" x="5432425" y="6073775"/>
          <p14:tracePt t="39994" x="5440363" y="6065838"/>
          <p14:tracePt t="40021" x="5440363" y="6057900"/>
          <p14:tracePt t="40037" x="5448300" y="6057900"/>
          <p14:tracePt t="40045" x="5448300" y="6049963"/>
          <p14:tracePt t="40069" x="5456238" y="6049963"/>
          <p14:tracePt t="40085" x="5456238" y="6042025"/>
          <p14:tracePt t="40101" x="5464175" y="6042025"/>
          <p14:tracePt t="40125" x="5470525" y="6042025"/>
          <p14:tracePt t="40136" x="5470525" y="6035675"/>
          <p14:tracePt t="40157" x="5470525" y="6027738"/>
          <p14:tracePt t="40177" x="5478463" y="6027738"/>
          <p14:tracePt t="40196" x="5486400" y="6019800"/>
          <p14:tracePt t="40217" x="5494338" y="6011863"/>
          <p14:tracePt t="40237" x="5502275" y="5997575"/>
          <p14:tracePt t="40257" x="5502275" y="5981700"/>
          <p14:tracePt t="40277" x="5502275" y="5973763"/>
          <p14:tracePt t="40297" x="5502275" y="5965825"/>
          <p14:tracePt t="40317" x="5502275" y="5959475"/>
          <p14:tracePt t="40337" x="5502275" y="5943600"/>
          <p14:tracePt t="40357" x="5502275" y="5921375"/>
          <p14:tracePt t="40377" x="5502275" y="5897563"/>
          <p14:tracePt t="40397" x="5494338" y="5883275"/>
          <p14:tracePt t="40417" x="5486400" y="5851525"/>
          <p14:tracePt t="40437" x="5478463" y="5845175"/>
          <p14:tracePt t="40457" x="5456238" y="5799138"/>
          <p14:tracePt t="40477" x="5448300" y="5783263"/>
          <p14:tracePt t="40478" x="5440363" y="5768975"/>
          <p14:tracePt t="40498" x="5426075" y="5761038"/>
          <p14:tracePt t="40518" x="5418138" y="5753100"/>
          <p14:tracePt t="40537" x="5418138" y="5745163"/>
          <p14:tracePt t="40557" x="5410200" y="5745163"/>
          <p14:tracePt t="40578" x="5402263" y="5737225"/>
          <p14:tracePt t="40597" x="5394325" y="5730875"/>
          <p14:tracePt t="40617" x="5394325" y="5722938"/>
          <p14:tracePt t="40638" x="5387975" y="5722938"/>
          <p14:tracePt t="40677" x="5380038" y="5715000"/>
          <p14:tracePt t="40713" x="5372100" y="5715000"/>
          <p14:tracePt t="40721" x="5364163" y="5715000"/>
          <p14:tracePt t="40755" x="5356225" y="5715000"/>
          <p14:tracePt t="40777" x="5349875" y="5715000"/>
          <p14:tracePt t="40795" x="5334000" y="5715000"/>
          <p14:tracePt t="40819" x="5326063" y="5715000"/>
          <p14:tracePt t="40827" x="5318125" y="5715000"/>
          <p14:tracePt t="40843" x="5311775" y="5715000"/>
          <p14:tracePt t="40858" x="5303838" y="5715000"/>
          <p14:tracePt t="40878" x="5280025" y="5715000"/>
          <p14:tracePt t="40898" x="5273675" y="5715000"/>
          <p14:tracePt t="40918" x="5257800" y="5715000"/>
        </p14:tracePtLst>
      </p14:laserTraceLst>
    </p:ext>
  </p:extLs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4000" smtClean="0">
                <a:latin typeface="黑体" panose="02010609060101010101" pitchFamily="49" charset="-122"/>
                <a:ea typeface="黑体" panose="02010609060101010101" pitchFamily="49" charset="-122"/>
              </a:rPr>
              <a:t>能带的形成</a:t>
            </a:r>
          </a:p>
        </p:txBody>
      </p:sp>
      <p:graphicFrame>
        <p:nvGraphicFramePr>
          <p:cNvPr id="11267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288" y="1916113"/>
          <a:ext cx="7416800" cy="4097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86" name="文档" r:id="rId3" imgW="2764536" imgH="1527048" progId="Word.Document.8">
                  <p:embed/>
                </p:oleObj>
              </mc:Choice>
              <mc:Fallback>
                <p:oleObj name="文档" r:id="rId3" imgW="2764536" imgH="1527048" progId="Word.Document.8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916113"/>
                        <a:ext cx="7416800" cy="4097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8" name="Rectangle 7"/>
          <p:cNvSpPr>
            <a:spLocks noChangeArrowheads="1"/>
          </p:cNvSpPr>
          <p:nvPr/>
        </p:nvSpPr>
        <p:spPr bwMode="auto">
          <a:xfrm>
            <a:off x="180975" y="6211888"/>
            <a:ext cx="45354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受周期电场的影响扩散成为能带 </a:t>
            </a:r>
          </a:p>
        </p:txBody>
      </p:sp>
      <p:sp>
        <p:nvSpPr>
          <p:cNvPr id="11269" name="Rectangle 8"/>
          <p:cNvSpPr>
            <a:spLocks noChangeArrowheads="1"/>
          </p:cNvSpPr>
          <p:nvPr/>
        </p:nvSpPr>
        <p:spPr bwMode="auto">
          <a:xfrm>
            <a:off x="180975" y="5635625"/>
            <a:ext cx="4230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容纳的电子数为两倍的轨道数 </a:t>
            </a:r>
          </a:p>
        </p:txBody>
      </p:sp>
    </p:spTree>
    <p:extLst>
      <p:ext uri="{BB962C8B-B14F-4D97-AF65-F5344CB8AC3E}">
        <p14:creationId xmlns:p14="http://schemas.microsoft.com/office/powerpoint/2010/main" val="1536325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6729"/>
    </mc:Choice>
    <mc:Fallback xmlns="">
      <p:transition spd="slow" advTm="9672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212" x="4449763" y="3763963"/>
          <p14:tracePt t="3276" x="4449763" y="3756025"/>
          <p14:tracePt t="3321" x="4449763" y="3749675"/>
          <p14:tracePt t="3344" x="4449763" y="3741738"/>
          <p14:tracePt t="3362" x="4441825" y="3733800"/>
          <p14:tracePt t="3378" x="4441825" y="3725863"/>
          <p14:tracePt t="3394" x="4441825" y="3717925"/>
          <p14:tracePt t="3411" x="4435475" y="3711575"/>
          <p14:tracePt t="3428" x="4435475" y="3703638"/>
          <p14:tracePt t="3445" x="4427538" y="3695700"/>
          <p14:tracePt t="3462" x="4427538" y="3687763"/>
          <p14:tracePt t="3479" x="4419600" y="3673475"/>
          <p14:tracePt t="3512" x="4419600" y="3665538"/>
          <p14:tracePt t="3530" x="4411663" y="3657600"/>
          <p14:tracePt t="3547" x="4403725" y="3641725"/>
          <p14:tracePt t="3565" x="4403725" y="3635375"/>
          <p14:tracePt t="3598" x="4397375" y="3627438"/>
          <p14:tracePt t="3616" x="4397375" y="3611563"/>
          <p14:tracePt t="3633" x="4389438" y="3603625"/>
          <p14:tracePt t="3651" x="4381500" y="3581400"/>
          <p14:tracePt t="3668" x="4373563" y="3573463"/>
          <p14:tracePt t="3686" x="4365625" y="3565525"/>
          <p14:tracePt t="3702" x="4365625" y="3551238"/>
          <p14:tracePt t="3719" x="4359275" y="3527425"/>
          <p14:tracePt t="3737" x="4351338" y="3513138"/>
          <p14:tracePt t="3753" x="4351338" y="3497263"/>
          <p14:tracePt t="3772" x="4343400" y="3482975"/>
          <p14:tracePt t="3790" x="4343400" y="3475038"/>
          <p14:tracePt t="3807" x="4343400" y="3467100"/>
          <p14:tracePt t="3824" x="4335463" y="3459163"/>
          <p14:tracePt t="3842" x="4335463" y="3451225"/>
          <p14:tracePt t="3859" x="4335463" y="3444875"/>
          <p14:tracePt t="3861" x="4335463" y="3436938"/>
          <p14:tracePt t="3878" x="4321175" y="3421063"/>
          <p14:tracePt t="3895" x="4321175" y="3406775"/>
          <p14:tracePt t="3912" x="4313238" y="3398838"/>
          <p14:tracePt t="3929" x="4313238" y="3390900"/>
          <p14:tracePt t="3946" x="4305300" y="3375025"/>
          <p14:tracePt t="3962" x="4297363" y="3368675"/>
          <p14:tracePt t="3978" x="4289425" y="3352800"/>
          <p14:tracePt t="3996" x="4275138" y="3330575"/>
          <p14:tracePt t="4012" x="4275138" y="3322638"/>
          <p14:tracePt t="4029" x="4267200" y="3314700"/>
          <p14:tracePt t="4046" x="4259263" y="3298825"/>
          <p14:tracePt t="4062" x="4251325" y="3284538"/>
          <p14:tracePt t="4080" x="4237038" y="3276600"/>
          <p14:tracePt t="4097" x="4229100" y="3254375"/>
          <p14:tracePt t="4113" x="4221163" y="3238500"/>
          <p14:tracePt t="4130" x="4206875" y="3222625"/>
          <p14:tracePt t="4147" x="4198938" y="3216275"/>
          <p14:tracePt t="4163" x="4183063" y="3192463"/>
          <p14:tracePt t="4180" x="4168775" y="3184525"/>
          <p14:tracePt t="4196" x="4160838" y="3170238"/>
          <p14:tracePt t="4213" x="4144963" y="3146425"/>
          <p14:tracePt t="4230" x="4130675" y="3132138"/>
          <p14:tracePt t="4247" x="4106863" y="3108325"/>
          <p14:tracePt t="4264" x="4092575" y="3094038"/>
          <p14:tracePt t="4280" x="4068763" y="3078163"/>
          <p14:tracePt t="4297" x="4060825" y="3063875"/>
          <p14:tracePt t="4314" x="4054475" y="3048000"/>
          <p14:tracePt t="4331" x="4038600" y="3040063"/>
          <p14:tracePt t="4347" x="4030663" y="3025775"/>
          <p14:tracePt t="4364" x="4022725" y="3017838"/>
          <p14:tracePt t="4382" x="4016375" y="3017838"/>
          <p14:tracePt t="4398" x="4008438" y="3009900"/>
          <p14:tracePt t="4415" x="4000500" y="3009900"/>
          <p14:tracePt t="4432" x="3992563" y="2994025"/>
          <p14:tracePt t="4449" x="3984625" y="2987675"/>
          <p14:tracePt t="4467" x="3984625" y="2979738"/>
          <p14:tracePt t="4484" x="3970338" y="2971800"/>
          <p14:tracePt t="4501" x="3970338" y="2963863"/>
          <p14:tracePt t="4519" x="3962400" y="2963863"/>
          <p14:tracePt t="4536" x="3954463" y="2955925"/>
          <p14:tracePt t="4557" x="3946525" y="2949575"/>
          <p14:tracePt t="4574" x="3940175" y="2941638"/>
          <p14:tracePt t="4592" x="3940175" y="2933700"/>
          <p14:tracePt t="4610" x="3932238" y="2925763"/>
          <p14:tracePt t="4611" x="3924300" y="2917825"/>
          <p14:tracePt t="4629" x="3916363" y="2911475"/>
          <p14:tracePt t="4646" x="3908425" y="2895600"/>
          <p14:tracePt t="4663" x="3894138" y="2887663"/>
          <p14:tracePt t="4679" x="3878263" y="2873375"/>
          <p14:tracePt t="4696" x="3863975" y="2857500"/>
          <p14:tracePt t="4713" x="3856038" y="2849563"/>
          <p14:tracePt t="4730" x="3832225" y="2835275"/>
          <p14:tracePt t="4746" x="3794125" y="2797175"/>
          <p14:tracePt t="4763" x="3779838" y="2781300"/>
          <p14:tracePt t="4779" x="3756025" y="2765425"/>
          <p14:tracePt t="4797" x="3741738" y="2759075"/>
          <p14:tracePt t="4813" x="3725863" y="2743200"/>
          <p14:tracePt t="4830" x="3711575" y="2735263"/>
          <p14:tracePt t="4847" x="3695700" y="2727325"/>
          <p14:tracePt t="4863" x="3673475" y="2713038"/>
          <p14:tracePt t="4882" x="3641725" y="2697163"/>
          <p14:tracePt t="4898" x="3589338" y="2659063"/>
          <p14:tracePt t="4915" x="3559175" y="2644775"/>
          <p14:tracePt t="4931" x="3513138" y="2620963"/>
          <p14:tracePt t="4948" x="3497263" y="2613025"/>
          <p14:tracePt t="4965" x="3451225" y="2582863"/>
          <p14:tracePt t="4982" x="3413125" y="2568575"/>
          <p14:tracePt t="4998" x="3390900" y="2544763"/>
          <p14:tracePt t="5015" x="3360738" y="2530475"/>
          <p14:tracePt t="5032" x="3298825" y="2476500"/>
          <p14:tracePt t="5049" x="3260725" y="2454275"/>
          <p14:tracePt t="5065" x="3238500" y="2438400"/>
          <p14:tracePt t="5083" x="3200400" y="2422525"/>
          <p14:tracePt t="5100" x="3184525" y="2416175"/>
          <p14:tracePt t="5117" x="3170238" y="2408238"/>
          <p14:tracePt t="5133" x="3162300" y="2400300"/>
          <p14:tracePt t="5151" x="3124200" y="2384425"/>
          <p14:tracePt t="5168" x="3086100" y="2362200"/>
          <p14:tracePt t="5184" x="3055938" y="2354263"/>
          <p14:tracePt t="5201" x="3025775" y="2339975"/>
          <p14:tracePt t="5218" x="3001963" y="2324100"/>
          <p14:tracePt t="5235" x="2979738" y="2324100"/>
          <p14:tracePt t="5252" x="2963863" y="2308225"/>
          <p14:tracePt t="5269" x="2941638" y="2301875"/>
          <p14:tracePt t="5288" x="2911475" y="2293938"/>
          <p14:tracePt t="5304" x="2887663" y="2286000"/>
          <p14:tracePt t="5322" x="2873375" y="2286000"/>
          <p14:tracePt t="5339" x="2865438" y="2286000"/>
          <p14:tracePt t="5355" x="2857500" y="2286000"/>
          <p14:tracePt t="5374" x="2849563" y="2286000"/>
          <p14:tracePt t="5391" x="2835275" y="2286000"/>
          <p14:tracePt t="5409" x="2827338" y="2286000"/>
          <p14:tracePt t="5427" x="2819400" y="2286000"/>
          <p14:tracePt t="5445" x="2803525" y="2286000"/>
          <p14:tracePt t="5463" x="2789238" y="2286000"/>
          <p14:tracePt t="5479" x="2759075" y="2293938"/>
          <p14:tracePt t="5497" x="2727325" y="2301875"/>
          <p14:tracePt t="5514" x="2713038" y="2308225"/>
          <p14:tracePt t="5531" x="2705100" y="2308225"/>
          <p14:tracePt t="5548" x="2697163" y="2316163"/>
          <p14:tracePt t="5564" x="2689225" y="2316163"/>
          <p14:tracePt t="5582" x="2674938" y="2324100"/>
          <p14:tracePt t="5599" x="2667000" y="2324100"/>
          <p14:tracePt t="5617" x="2651125" y="2332038"/>
          <p14:tracePt t="5633" x="2636838" y="2346325"/>
          <p14:tracePt t="5651" x="2613025" y="2362200"/>
          <p14:tracePt t="5668" x="2598738" y="2370138"/>
          <p14:tracePt t="5684" x="2582863" y="2384425"/>
          <p14:tracePt t="5701" x="2574925" y="2392363"/>
          <p14:tracePt t="5718" x="2574925" y="2400300"/>
          <p14:tracePt t="5736" x="2568575" y="2400300"/>
          <p14:tracePt t="5753" x="2560638" y="2416175"/>
          <p14:tracePt t="5774" x="2552700" y="2430463"/>
          <p14:tracePt t="5806" x="2544763" y="2430463"/>
          <p14:tracePt t="5823" x="2544763" y="2438400"/>
          <p14:tracePt t="5839" x="2536825" y="2438400"/>
          <p14:tracePt t="5857" x="2530475" y="2454275"/>
          <p14:tracePt t="5876" x="2522538" y="2460625"/>
          <p14:tracePt t="5907" x="2514600" y="2468563"/>
          <p14:tracePt t="5939" x="2514600" y="2476500"/>
          <p14:tracePt t="5956" x="2506663" y="2476500"/>
          <p14:tracePt t="5972" x="2498725" y="2484438"/>
          <p14:tracePt t="5989" x="2498725" y="2492375"/>
          <p14:tracePt t="6007" x="2492375" y="2492375"/>
          <p14:tracePt t="6024" x="2492375" y="2498725"/>
          <p14:tracePt t="6041" x="2484438" y="2506663"/>
          <p14:tracePt t="6059" x="2484438" y="2514600"/>
          <p14:tracePt t="6077" x="2476500" y="2522538"/>
          <p14:tracePt t="6095" x="2468563" y="2536825"/>
          <p14:tracePt t="6114" x="2460625" y="2544763"/>
          <p14:tracePt t="6132" x="2446338" y="2560638"/>
          <p14:tracePt t="6148" x="2446338" y="2574925"/>
          <p14:tracePt t="6165" x="2430463" y="2590800"/>
          <p14:tracePt t="6182" x="2430463" y="2606675"/>
          <p14:tracePt t="6199" x="2422525" y="2613025"/>
          <p14:tracePt t="6215" x="2416175" y="2620963"/>
          <p14:tracePt t="6232" x="2408238" y="2636838"/>
          <p14:tracePt t="6249" x="2400300" y="2644775"/>
          <p14:tracePt t="6266" x="2400300" y="2651125"/>
          <p14:tracePt t="6282" x="2392363" y="2651125"/>
          <p14:tracePt t="6299" x="2392363" y="2659063"/>
          <p14:tracePt t="6410" x="2392363" y="2667000"/>
          <p14:tracePt t="6494" x="2384425" y="2667000"/>
          <p14:tracePt t="6532" x="2378075" y="2667000"/>
          <p14:tracePt t="6556" x="2370138" y="2667000"/>
          <p14:tracePt t="6719" x="2362200" y="2667000"/>
          <p14:tracePt t="6875" x="2362200" y="2674938"/>
          <p14:tracePt t="7005" x="2370138" y="2674938"/>
          <p14:tracePt t="7030" x="2392363" y="2674938"/>
          <p14:tracePt t="7056" x="2408238" y="2674938"/>
          <p14:tracePt t="7225" x="2408238" y="2682875"/>
          <p14:tracePt t="7276" x="2408238" y="2727325"/>
          <p14:tracePt t="7299" x="2378075" y="2759075"/>
          <p14:tracePt t="7316" x="2362200" y="2781300"/>
          <p14:tracePt t="7334" x="2362200" y="2789238"/>
          <p14:tracePt t="7351" x="2362200" y="2803525"/>
          <p14:tracePt t="7369" x="2362200" y="2819400"/>
          <p14:tracePt t="7386" x="2362200" y="2835275"/>
          <p14:tracePt t="7403" x="2362200" y="2857500"/>
          <p14:tracePt t="7421" x="2362200" y="2879725"/>
          <p14:tracePt t="7437" x="2362200" y="2903538"/>
          <p14:tracePt t="7455" x="2362200" y="2949575"/>
          <p14:tracePt t="7472" x="2362200" y="2963863"/>
          <p14:tracePt t="7491" x="2362200" y="2987675"/>
          <p14:tracePt t="7508" x="2370138" y="3009900"/>
          <p14:tracePt t="7525" x="2370138" y="3025775"/>
          <p14:tracePt t="7542" x="2370138" y="3032125"/>
          <p14:tracePt t="7560" x="2378075" y="3048000"/>
          <p14:tracePt t="7578" x="2384425" y="3070225"/>
          <p14:tracePt t="7596" x="2392363" y="3086100"/>
          <p14:tracePt t="7614" x="2400300" y="3124200"/>
          <p14:tracePt t="7632" x="2416175" y="3154363"/>
          <p14:tracePt t="7649" x="2422525" y="3170238"/>
          <p14:tracePt t="7666" x="2430463" y="3184525"/>
          <p14:tracePt t="7683" x="2446338" y="3200400"/>
          <p14:tracePt t="7699" x="2446338" y="3216275"/>
          <p14:tracePt t="7716" x="2454275" y="3222625"/>
          <p14:tracePt t="7734" x="2460625" y="3238500"/>
          <p14:tracePt t="7750" x="2468563" y="3254375"/>
          <p14:tracePt t="7767" x="2476500" y="3276600"/>
          <p14:tracePt t="7784" x="2492375" y="3292475"/>
          <p14:tracePt t="7801" x="2498725" y="3298825"/>
          <p14:tracePt t="7818" x="2514600" y="3314700"/>
          <p14:tracePt t="7834" x="2522538" y="3322638"/>
          <p14:tracePt t="7851" x="2536825" y="3336925"/>
          <p14:tracePt t="7869" x="2568575" y="3368675"/>
          <p14:tracePt t="7886" x="2620963" y="3413125"/>
          <p14:tracePt t="7903" x="2659063" y="3436938"/>
          <p14:tracePt t="7920" x="2689225" y="3451225"/>
          <p14:tracePt t="7937" x="2720975" y="3467100"/>
          <p14:tracePt t="7954" x="2743200" y="3475038"/>
          <p14:tracePt t="7970" x="2759075" y="3475038"/>
          <p14:tracePt t="7987" x="2773363" y="3482975"/>
          <p14:tracePt t="8005" x="2819400" y="3497263"/>
          <p14:tracePt t="8022" x="2849563" y="3505200"/>
          <p14:tracePt t="8040" x="2879725" y="3513138"/>
          <p14:tracePt t="8058" x="2911475" y="3521075"/>
          <p14:tracePt t="8075" x="2941638" y="3521075"/>
          <p14:tracePt t="8092" x="2987675" y="3535363"/>
          <p14:tracePt t="8110" x="3009900" y="3535363"/>
          <p14:tracePt t="8127" x="3025775" y="3535363"/>
          <p14:tracePt t="8145" x="3032125" y="3535363"/>
          <p14:tracePt t="8162" x="3048000" y="3535363"/>
          <p14:tracePt t="8181" x="3063875" y="3535363"/>
          <p14:tracePt t="8216" x="3070225" y="3535363"/>
          <p14:tracePt t="8511" x="3078163" y="3535363"/>
          <p14:tracePt t="8574" x="3094038" y="3535363"/>
          <p14:tracePt t="8627" x="3101975" y="3535363"/>
          <p14:tracePt t="8650" x="3116263" y="3521075"/>
          <p14:tracePt t="8667" x="3124200" y="3521075"/>
          <p14:tracePt t="8684" x="3140075" y="3513138"/>
          <p14:tracePt t="8700" x="3154363" y="3513138"/>
          <p14:tracePt t="8717" x="3184525" y="3513138"/>
          <p14:tracePt t="8734" x="3200400" y="3513138"/>
          <p14:tracePt t="8752" x="3222625" y="3513138"/>
          <p14:tracePt t="8769" x="3238500" y="3513138"/>
          <p14:tracePt t="8785" x="3246438" y="3497263"/>
          <p14:tracePt t="8802" x="3260725" y="3482975"/>
          <p14:tracePt t="8819" x="3284538" y="3475038"/>
          <p14:tracePt t="8836" x="3298825" y="3459163"/>
          <p14:tracePt t="8853" x="3314700" y="3451225"/>
          <p14:tracePt t="8872" x="3322638" y="3444875"/>
          <p14:tracePt t="8889" x="3330575" y="3436938"/>
          <p14:tracePt t="8907" x="3344863" y="3413125"/>
          <p14:tracePt t="8925" x="3352800" y="3390900"/>
          <p14:tracePt t="8941" x="3375025" y="3352800"/>
          <p14:tracePt t="8959" x="3390900" y="3336925"/>
          <p14:tracePt t="8977" x="3390900" y="3322638"/>
          <p14:tracePt t="8997" x="3390900" y="3298825"/>
          <p14:tracePt t="9014" x="3406775" y="3268663"/>
          <p14:tracePt t="9032" x="3406775" y="3238500"/>
          <p14:tracePt t="9050" x="3421063" y="3184525"/>
          <p14:tracePt t="9067" x="3429000" y="3162300"/>
          <p14:tracePt t="9084" x="3429000" y="3132138"/>
          <p14:tracePt t="9101" x="3429000" y="3116263"/>
          <p14:tracePt t="9119" x="3429000" y="3101975"/>
          <p14:tracePt t="9135" x="3429000" y="3086100"/>
          <p14:tracePt t="9152" x="3429000" y="3070225"/>
          <p14:tracePt t="9168" x="3429000" y="3032125"/>
          <p14:tracePt t="9186" x="3429000" y="3025775"/>
          <p14:tracePt t="9202" x="3429000" y="3001963"/>
          <p14:tracePt t="9219" x="3429000" y="2994025"/>
          <p14:tracePt t="9236" x="3429000" y="2979738"/>
          <p14:tracePt t="9253" x="3421063" y="2963863"/>
          <p14:tracePt t="9270" x="3421063" y="2955925"/>
          <p14:tracePt t="9287" x="3413125" y="2925763"/>
          <p14:tracePt t="9303" x="3406775" y="2903538"/>
          <p14:tracePt t="9321" x="3398838" y="2887663"/>
          <p14:tracePt t="9338" x="3390900" y="2865438"/>
          <p14:tracePt t="9355" x="3382963" y="2841625"/>
          <p14:tracePt t="9356" x="3375025" y="2827338"/>
          <p14:tracePt t="9373" x="3375025" y="2811463"/>
          <p14:tracePt t="9390" x="3368675" y="2797175"/>
          <p14:tracePt t="9413" x="3352800" y="2781300"/>
          <p14:tracePt t="9433" x="3352800" y="2765425"/>
          <p14:tracePt t="9452" x="3336925" y="2735263"/>
          <p14:tracePt t="9468" x="3322638" y="2713038"/>
          <p14:tracePt t="9485" x="3298825" y="2689225"/>
          <p14:tracePt t="9503" x="3268663" y="2667000"/>
          <p14:tracePt t="9520" x="3254375" y="2644775"/>
          <p14:tracePt t="9537" x="3238500" y="2644775"/>
          <p14:tracePt t="9553" x="3216275" y="2628900"/>
          <p14:tracePt t="9570" x="3178175" y="2628900"/>
          <p14:tracePt t="9587" x="3146425" y="2620963"/>
          <p14:tracePt t="9604" x="3124200" y="2620963"/>
          <p14:tracePt t="9621" x="3101975" y="2620963"/>
          <p14:tracePt t="9637" x="3086100" y="2620963"/>
          <p14:tracePt t="9654" x="3055938" y="2620963"/>
          <p14:tracePt t="9671" x="3025775" y="2620963"/>
          <p14:tracePt t="9688" x="3009900" y="2620963"/>
          <p14:tracePt t="9704" x="2994025" y="2620963"/>
          <p14:tracePt t="9720" x="2979738" y="2620963"/>
          <p14:tracePt t="9754" x="2971800" y="2620963"/>
          <p14:tracePt t="9772" x="2963863" y="2628900"/>
          <p14:tracePt t="9793" x="2955925" y="2628900"/>
          <p14:tracePt t="9809" x="2949575" y="2628900"/>
          <p14:tracePt t="9826" x="2941638" y="2636838"/>
          <p14:tracePt t="9843" x="2933700" y="2644775"/>
          <p14:tracePt t="9860" x="2925763" y="2644775"/>
          <p14:tracePt t="9878" x="2911475" y="2651125"/>
          <p14:tracePt t="9897" x="2895600" y="2659063"/>
          <p14:tracePt t="9915" x="2895600" y="2667000"/>
          <p14:tracePt t="9934" x="2873375" y="2682875"/>
          <p14:tracePt t="9952" x="2865438" y="2697163"/>
          <p14:tracePt t="9969" x="2849563" y="2713038"/>
          <p14:tracePt t="9995" x="2841625" y="2720975"/>
          <p14:tracePt t="10011" x="2835275" y="2727325"/>
          <p14:tracePt t="10027" x="2827338" y="2743200"/>
          <p14:tracePt t="10044" x="2819400" y="2759075"/>
          <p14:tracePt t="10062" x="2803525" y="2781300"/>
          <p14:tracePt t="10079" x="2797175" y="2803525"/>
          <p14:tracePt t="10097" x="2781300" y="2835275"/>
          <p14:tracePt t="10115" x="2773363" y="2849563"/>
          <p14:tracePt t="10134" x="2765425" y="2865438"/>
          <p14:tracePt t="10152" x="2765425" y="2887663"/>
          <p14:tracePt t="10168" x="2759075" y="2911475"/>
          <p14:tracePt t="10186" x="2759075" y="2933700"/>
          <p14:tracePt t="10202" x="2759075" y="2955925"/>
          <p14:tracePt t="10220" x="2759075" y="2971800"/>
          <p14:tracePt t="10236" x="2759075" y="2979738"/>
          <p14:tracePt t="10253" x="2765425" y="2994025"/>
          <p14:tracePt t="10270" x="2781300" y="3017838"/>
          <p14:tracePt t="10286" x="2789238" y="3032125"/>
          <p14:tracePt t="10304" x="2803525" y="3070225"/>
          <p14:tracePt t="10320" x="2819400" y="3094038"/>
          <p14:tracePt t="10337" x="2827338" y="3094038"/>
          <p14:tracePt t="10354" x="2835275" y="3101975"/>
          <p14:tracePt t="10373" x="2841625" y="3101975"/>
          <p14:tracePt t="10389" x="2857500" y="3101975"/>
          <p14:tracePt t="10410" x="2873375" y="3116263"/>
          <p14:tracePt t="10433" x="2903538" y="3132138"/>
          <p14:tracePt t="10452" x="2933700" y="3140075"/>
          <p14:tracePt t="10473" x="2949575" y="3140075"/>
          <p14:tracePt t="10490" x="2979738" y="3140075"/>
          <p14:tracePt t="10506" x="3001963" y="3146425"/>
          <p14:tracePt t="10523" x="3009900" y="3146425"/>
          <p14:tracePt t="10540" x="3032125" y="3154363"/>
          <p14:tracePt t="10573" x="3040063" y="3154363"/>
          <p14:tracePt t="10701" x="3032125" y="3154363"/>
          <p14:tracePt t="10753" x="3001963" y="3162300"/>
          <p14:tracePt t="10778" x="2994025" y="3178175"/>
          <p14:tracePt t="10795" x="2987675" y="3184525"/>
          <p14:tracePt t="10812" x="2971800" y="3208338"/>
          <p14:tracePt t="10830" x="2955925" y="3238500"/>
          <p14:tracePt t="10847" x="2949575" y="3284538"/>
          <p14:tracePt t="10864" x="2933700" y="3336925"/>
          <p14:tracePt t="10883" x="2925763" y="3382963"/>
          <p14:tracePt t="10901" x="2925763" y="3429000"/>
          <p14:tracePt t="10919" x="2925763" y="3475038"/>
          <p14:tracePt t="10936" x="2925763" y="3543300"/>
          <p14:tracePt t="10953" x="2933700" y="3635375"/>
          <p14:tracePt t="10970" x="2933700" y="3779838"/>
          <p14:tracePt t="10987" x="2933700" y="3932238"/>
          <p14:tracePt t="11004" x="2941638" y="4016375"/>
          <p14:tracePt t="11021" x="2941638" y="4038600"/>
          <p14:tracePt t="11039" x="2955925" y="4114800"/>
          <p14:tracePt t="11056" x="2963863" y="4191000"/>
          <p14:tracePt t="11073" x="2979738" y="4275138"/>
          <p14:tracePt t="11090" x="2987675" y="4335463"/>
          <p14:tracePt t="11106" x="2987675" y="4389438"/>
          <p14:tracePt t="11124" x="3001963" y="4419600"/>
          <p14:tracePt t="11140" x="3017838" y="4465638"/>
          <p14:tracePt t="11158" x="3048000" y="4525963"/>
          <p14:tracePt t="11175" x="3070225" y="4618038"/>
          <p14:tracePt t="11191" x="3101975" y="4708525"/>
          <p14:tracePt t="11210" x="3116263" y="4746625"/>
          <p14:tracePt t="11227" x="3140075" y="4792663"/>
          <p14:tracePt t="11245" x="3146425" y="4816475"/>
          <p14:tracePt t="11261" x="3154363" y="4830763"/>
          <p14:tracePt t="11278" x="3162300" y="4846638"/>
          <p14:tracePt t="11295" x="3178175" y="4892675"/>
          <p14:tracePt t="11312" x="3184525" y="4914900"/>
          <p14:tracePt t="11330" x="3184525" y="4922838"/>
          <p14:tracePt t="11379" x="3184525" y="4930775"/>
          <p14:tracePt t="11398" x="3192463" y="4945063"/>
          <p14:tracePt t="11415" x="3208338" y="4999038"/>
          <p14:tracePt t="11433" x="3216275" y="5029200"/>
          <p14:tracePt t="11451" x="3216275" y="5045075"/>
          <p14:tracePt t="11469" x="3222625" y="5045075"/>
          <p14:tracePt t="11598" x="3222625" y="5051425"/>
          <p14:tracePt t="11649" x="3222625" y="5083175"/>
          <p14:tracePt t="11866" x="3230563" y="5083175"/>
          <p14:tracePt t="11920" x="3314700" y="5089525"/>
          <p14:tracePt t="11946" x="3368675" y="5089525"/>
          <p14:tracePt t="11963" x="3406775" y="5097463"/>
          <p14:tracePt t="11981" x="3421063" y="5097463"/>
          <p14:tracePt t="11998" x="3429000" y="5097463"/>
          <p14:tracePt t="12034" x="3436938" y="5097463"/>
          <p14:tracePt t="12057" x="3436938" y="5105400"/>
          <p14:tracePt t="12074" x="3444875" y="5105400"/>
          <p14:tracePt t="12091" x="3451225" y="5105400"/>
          <p14:tracePt t="12130" x="3459163" y="5105400"/>
          <p14:tracePt t="12189" x="3467100" y="5105400"/>
          <p14:tracePt t="12264" x="3475038" y="5105400"/>
          <p14:tracePt t="12765" x="3475038" y="5089525"/>
          <p14:tracePt t="12817" x="3459163" y="4945063"/>
          <p14:tracePt t="12844" x="3444875" y="4868863"/>
          <p14:tracePt t="12862" x="3436938" y="4830763"/>
          <p14:tracePt t="12880" x="3429000" y="4784725"/>
          <p14:tracePt t="12896" x="3421063" y="4746625"/>
          <p14:tracePt t="12914" x="3390900" y="4686300"/>
          <p14:tracePt t="12932" x="3375025" y="4632325"/>
          <p14:tracePt t="12950" x="3360738" y="4602163"/>
          <p14:tracePt t="12968" x="3352800" y="4564063"/>
          <p14:tracePt t="12986" x="3344863" y="4541838"/>
          <p14:tracePt t="13003" x="3330575" y="4503738"/>
          <p14:tracePt t="13021" x="3322638" y="4479925"/>
          <p14:tracePt t="13040" x="3314700" y="4473575"/>
          <p14:tracePt t="13058" x="3306763" y="4465638"/>
          <p14:tracePt t="13075" x="3292475" y="4441825"/>
          <p14:tracePt t="13091" x="3284538" y="4427538"/>
          <p14:tracePt t="13108" x="3260725" y="4403725"/>
          <p14:tracePt t="13109" x="3254375" y="4397375"/>
          <p14:tracePt t="13126" x="3238500" y="4373563"/>
          <p14:tracePt t="13143" x="3222625" y="4359275"/>
          <p14:tracePt t="13160" x="3200400" y="4343400"/>
          <p14:tracePt t="13177" x="3192463" y="4327525"/>
          <p14:tracePt t="13194" x="3184525" y="4321175"/>
          <p14:tracePt t="13228" x="3178175" y="4313238"/>
          <p14:tracePt t="13245" x="3170238" y="4305300"/>
          <p14:tracePt t="13383" x="3170238" y="4297363"/>
          <p14:tracePt t="13574" x="3178175" y="4297363"/>
          <p14:tracePt t="13607" x="3200400" y="4297363"/>
          <p14:tracePt t="13648" x="3208338" y="4297363"/>
          <p14:tracePt t="13664" x="3216275" y="4297363"/>
          <p14:tracePt t="13711" x="3222625" y="4297363"/>
          <p14:tracePt t="13750" x="3230563" y="4297363"/>
          <p14:tracePt t="13767" x="3238500" y="4297363"/>
          <p14:tracePt t="13783" x="3246438" y="4297363"/>
          <p14:tracePt t="13799" x="3254375" y="4297363"/>
          <p14:tracePt t="13817" x="3260725" y="4297363"/>
          <p14:tracePt t="13833" x="3268663" y="4297363"/>
          <p14:tracePt t="13854" x="3276600" y="4297363"/>
          <p14:tracePt t="13871" x="3284538" y="4297363"/>
          <p14:tracePt t="13889" x="3298825" y="4297363"/>
          <p14:tracePt t="13906" x="3314700" y="4297363"/>
          <p14:tracePt t="13924" x="3322638" y="4297363"/>
          <p14:tracePt t="13941" x="3330575" y="4297363"/>
          <p14:tracePt t="13957" x="3336925" y="4297363"/>
          <p14:tracePt t="13974" x="3352800" y="4297363"/>
          <p14:tracePt t="13992" x="3382963" y="4297363"/>
          <p14:tracePt t="14008" x="3398838" y="4297363"/>
          <p14:tracePt t="14026" x="3406775" y="4297363"/>
          <p14:tracePt t="14043" x="3413125" y="4297363"/>
          <p14:tracePt t="14060" x="3421063" y="4297363"/>
          <p14:tracePt t="14077" x="3429000" y="4297363"/>
          <p14:tracePt t="14110" x="3436938" y="4297363"/>
          <p14:tracePt t="14151" x="3444875" y="4297363"/>
          <p14:tracePt t="14199" x="3451225" y="4297363"/>
          <p14:tracePt t="14222" x="3459163" y="4297363"/>
          <p14:tracePt t="22436" x="3451225" y="4297363"/>
          <p14:tracePt t="22488" x="3406775" y="4297363"/>
          <p14:tracePt t="22512" x="3336925" y="4313238"/>
          <p14:tracePt t="22530" x="3292475" y="4313238"/>
          <p14:tracePt t="22547" x="3254375" y="4313238"/>
          <p14:tracePt t="22565" x="3222625" y="4313238"/>
          <p14:tracePt t="22583" x="3184525" y="4321175"/>
          <p14:tracePt t="22600" x="3146425" y="4321175"/>
          <p14:tracePt t="22617" x="3124200" y="4321175"/>
          <p14:tracePt t="22635" x="3078163" y="4321175"/>
          <p14:tracePt t="22652" x="3048000" y="4321175"/>
          <p14:tracePt t="22669" x="3009900" y="4321175"/>
          <p14:tracePt t="22686" x="2971800" y="4321175"/>
          <p14:tracePt t="22702" x="2925763" y="4321175"/>
          <p14:tracePt t="22719" x="2903538" y="4321175"/>
          <p14:tracePt t="22736" x="2865438" y="4321175"/>
          <p14:tracePt t="22753" x="2841625" y="4321175"/>
          <p14:tracePt t="22771" x="2797175" y="4313238"/>
          <p14:tracePt t="22787" x="2759075" y="4313238"/>
          <p14:tracePt t="22808" x="2713038" y="4305300"/>
          <p14:tracePt t="22825" x="2689225" y="4305300"/>
          <p14:tracePt t="22842" x="2667000" y="4297363"/>
          <p14:tracePt t="22858" x="2644775" y="4297363"/>
          <p14:tracePt t="22878" x="2606675" y="4289425"/>
          <p14:tracePt t="22895" x="2568575" y="4275138"/>
          <p14:tracePt t="22914" x="2530475" y="4275138"/>
          <p14:tracePt t="22932" x="2522538" y="4275138"/>
          <p14:tracePt t="22949" x="2498725" y="4275138"/>
          <p14:tracePt t="22967" x="2492375" y="4275138"/>
          <p14:tracePt t="22984" x="2484438" y="4275138"/>
          <p14:tracePt t="23001" x="2476500" y="4275138"/>
          <p14:tracePt t="23018" x="2460625" y="4275138"/>
          <p14:tracePt t="23035" x="2446338" y="4275138"/>
          <p14:tracePt t="23052" x="2438400" y="4275138"/>
          <p14:tracePt t="23069" x="2416175" y="4275138"/>
          <p14:tracePt t="23086" x="2408238" y="4275138"/>
          <p14:tracePt t="23103" x="2384425" y="4275138"/>
          <p14:tracePt t="23121" x="2354263" y="4275138"/>
          <p14:tracePt t="23139" x="2346325" y="4275138"/>
          <p14:tracePt t="23155" x="2332038" y="4275138"/>
          <p14:tracePt t="23171" x="2316163" y="4275138"/>
          <p14:tracePt t="23188" x="2278063" y="4275138"/>
          <p14:tracePt t="23205" x="2225675" y="4275138"/>
          <p14:tracePt t="23222" x="2201863" y="4275138"/>
          <p14:tracePt t="23239" x="2179638" y="4267200"/>
          <p14:tracePt t="23255" x="2171700" y="4267200"/>
          <p14:tracePt t="23272" x="2163763" y="4267200"/>
          <p14:tracePt t="23290" x="2155825" y="4267200"/>
          <p14:tracePt t="23307" x="2149475" y="4267200"/>
          <p14:tracePt t="23354" x="2141538" y="4267200"/>
          <p14:tracePt t="23598" x="2141538" y="4259263"/>
          <p14:tracePt t="23779" x="2149475" y="4259263"/>
          <p14:tracePt t="23831" x="2149475" y="4251325"/>
          <p14:tracePt t="24043" x="2155825" y="4251325"/>
          <p14:tracePt t="24110" x="2163763" y="4251325"/>
          <p14:tracePt t="24164" x="2171700" y="4251325"/>
          <p14:tracePt t="24216" x="2179638" y="4251325"/>
          <p14:tracePt t="24248" x="2179638" y="4244975"/>
          <p14:tracePt t="24272" x="2187575" y="4244975"/>
          <p14:tracePt t="24296" x="2193925" y="4244975"/>
          <p14:tracePt t="24328" x="2201863" y="4244975"/>
          <p14:tracePt t="24345" x="2209800" y="4244975"/>
          <p14:tracePt t="24376" x="2217738" y="4244975"/>
          <p14:tracePt t="24402" x="2225675" y="4244975"/>
          <p14:tracePt t="24442" x="2232025" y="4244975"/>
          <p14:tracePt t="25136" x="2239963" y="4244975"/>
          <p14:tracePt t="25203" x="2247900" y="4244975"/>
          <p14:tracePt t="25237" x="2255838" y="4244975"/>
          <p14:tracePt t="25255" x="2263775" y="4237038"/>
          <p14:tracePt t="25272" x="2270125" y="4237038"/>
          <p14:tracePt t="25288" x="2286000" y="4237038"/>
          <p14:tracePt t="25305" x="2293938" y="4237038"/>
          <p14:tracePt t="25306" x="2301875" y="4237038"/>
          <p14:tracePt t="25322" x="2316163" y="4237038"/>
          <p14:tracePt t="25340" x="2324100" y="4237038"/>
          <p14:tracePt t="25356" x="2339975" y="4237038"/>
          <p14:tracePt t="25375" x="2354263" y="4237038"/>
          <p14:tracePt t="25392" x="2370138" y="4237038"/>
          <p14:tracePt t="25410" x="2384425" y="4237038"/>
          <p14:tracePt t="25427" x="2408238" y="4237038"/>
          <p14:tracePt t="25444" x="2438400" y="4237038"/>
          <p14:tracePt t="25461" x="2460625" y="4237038"/>
          <p14:tracePt t="25479" x="2484438" y="4237038"/>
          <p14:tracePt t="25496" x="2506663" y="4237038"/>
          <p14:tracePt t="25513" x="2514600" y="4237038"/>
          <p14:tracePt t="25532" x="2544763" y="4237038"/>
          <p14:tracePt t="25550" x="2552700" y="4244975"/>
          <p14:tracePt t="25567" x="2560638" y="4244975"/>
          <p14:tracePt t="25586" x="2574925" y="4244975"/>
          <p14:tracePt t="25603" x="2590800" y="4251325"/>
          <p14:tracePt t="25621" x="2606675" y="4251325"/>
          <p14:tracePt t="25638" x="2620963" y="4259263"/>
          <p14:tracePt t="25655" x="2636838" y="4259263"/>
          <p14:tracePt t="25672" x="2659063" y="4259263"/>
          <p14:tracePt t="25689" x="2689225" y="4259263"/>
          <p14:tracePt t="25706" x="2713038" y="4259263"/>
          <p14:tracePt t="25722" x="2727325" y="4259263"/>
          <p14:tracePt t="25740" x="2743200" y="4259263"/>
          <p14:tracePt t="25756" x="2759075" y="4259263"/>
          <p14:tracePt t="25774" x="2773363" y="4259263"/>
          <p14:tracePt t="25790" x="2781300" y="4259263"/>
          <p14:tracePt t="25807" x="2803525" y="4259263"/>
          <p14:tracePt t="25824" x="2811463" y="4259263"/>
          <p14:tracePt t="25841" x="2827338" y="4259263"/>
          <p14:tracePt t="25858" x="2841625" y="4259263"/>
          <p14:tracePt t="25877" x="2849563" y="4259263"/>
          <p14:tracePt t="25894" x="2879725" y="4259263"/>
          <p14:tracePt t="25912" x="2887663" y="4267200"/>
          <p14:tracePt t="25928" x="2903538" y="4267200"/>
          <p14:tracePt t="25946" x="2917825" y="4267200"/>
          <p14:tracePt t="25963" x="2941638" y="4267200"/>
          <p14:tracePt t="25982" x="2955925" y="4267200"/>
          <p14:tracePt t="26000" x="2979738" y="4267200"/>
          <p14:tracePt t="26018" x="2994025" y="4267200"/>
          <p14:tracePt t="26036" x="3009900" y="4267200"/>
          <p14:tracePt t="26053" x="3017838" y="4267200"/>
          <p14:tracePt t="26071" x="3040063" y="4275138"/>
          <p14:tracePt t="26088" x="3078163" y="4275138"/>
          <p14:tracePt t="26106" x="3116263" y="4275138"/>
          <p14:tracePt t="26123" x="3146425" y="4275138"/>
          <p14:tracePt t="26140" x="3178175" y="4275138"/>
          <p14:tracePt t="26156" x="3208338" y="4283075"/>
          <p14:tracePt t="26173" x="3254375" y="4283075"/>
          <p14:tracePt t="26190" x="3298825" y="4283075"/>
          <p14:tracePt t="26206" x="3322638" y="4289425"/>
          <p14:tracePt t="26222" x="3352800" y="4289425"/>
          <p14:tracePt t="26239" x="3375025" y="4289425"/>
          <p14:tracePt t="26256" x="3390900" y="4289425"/>
          <p14:tracePt t="26273" x="3406775" y="4289425"/>
          <p14:tracePt t="26290" x="3436938" y="4289425"/>
          <p14:tracePt t="26306" x="3451225" y="4289425"/>
          <p14:tracePt t="26323" x="3459163" y="4289425"/>
          <p14:tracePt t="26340" x="3475038" y="4289425"/>
          <p14:tracePt t="26357" x="3489325" y="4297363"/>
          <p14:tracePt t="26375" x="3513138" y="4297363"/>
          <p14:tracePt t="26391" x="3535363" y="4297363"/>
          <p14:tracePt t="26409" x="3573463" y="4297363"/>
          <p14:tracePt t="26426" x="3611563" y="4297363"/>
          <p14:tracePt t="26443" x="3619500" y="4297363"/>
          <p14:tracePt t="26463" x="3649663" y="4297363"/>
          <p14:tracePt t="26480" x="3673475" y="4305300"/>
          <p14:tracePt t="26498" x="3695700" y="4305300"/>
          <p14:tracePt t="26516" x="3725863" y="4305300"/>
          <p14:tracePt t="26534" x="3749675" y="4305300"/>
          <p14:tracePt t="26553" x="3756025" y="4305300"/>
          <p14:tracePt t="26570" x="3787775" y="4305300"/>
          <p14:tracePt t="26587" x="3810000" y="4305300"/>
          <p14:tracePt t="26605" x="3863975" y="4305300"/>
          <p14:tracePt t="26622" x="3902075" y="4305300"/>
          <p14:tracePt t="26640" x="3946525" y="4305300"/>
          <p14:tracePt t="26657" x="3984625" y="4305300"/>
          <p14:tracePt t="26673" x="4030663" y="4297363"/>
          <p14:tracePt t="26690" x="4068763" y="4297363"/>
          <p14:tracePt t="26706" x="4114800" y="4297363"/>
          <p14:tracePt t="26723" x="4144963" y="4297363"/>
          <p14:tracePt t="26740" x="4183063" y="4297363"/>
          <p14:tracePt t="26758" x="4221163" y="4297363"/>
          <p14:tracePt t="26774" x="4244975" y="4297363"/>
          <p14:tracePt t="26790" x="4259263" y="4297363"/>
          <p14:tracePt t="26807" x="4275138" y="4297363"/>
          <p14:tracePt t="26824" x="4289425" y="4297363"/>
          <p14:tracePt t="26842" x="4305300" y="4297363"/>
          <p14:tracePt t="26859" x="4335463" y="4297363"/>
          <p14:tracePt t="26878" x="4351338" y="4297363"/>
          <p14:tracePt t="26895" x="4397375" y="4297363"/>
          <p14:tracePt t="26913" x="4411663" y="4297363"/>
          <p14:tracePt t="26930" x="4427538" y="4297363"/>
          <p14:tracePt t="26947" x="4441825" y="4297363"/>
          <p14:tracePt t="26966" x="4449763" y="4297363"/>
          <p14:tracePt t="26984" x="4503738" y="4297363"/>
          <p14:tracePt t="27002" x="4525963" y="4297363"/>
          <p14:tracePt t="27020" x="4549775" y="4297363"/>
          <p14:tracePt t="27037" x="4564063" y="4297363"/>
          <p14:tracePt t="27055" x="4587875" y="4297363"/>
          <p14:tracePt t="27072" x="4602163" y="4297363"/>
          <p14:tracePt t="27089" x="4610100" y="4297363"/>
          <p14:tracePt t="27106" x="4618038" y="4297363"/>
          <p14:tracePt t="27123" x="4625975" y="4297363"/>
          <p14:tracePt t="27139" x="4632325" y="4297363"/>
          <p14:tracePt t="27160" x="4640263" y="4297363"/>
          <p14:tracePt t="27193" x="4648200" y="4297363"/>
          <p14:tracePt t="27217" x="4656138" y="4297363"/>
          <p14:tracePt t="27270" x="4664075" y="4297363"/>
          <p14:tracePt t="29000" x="4664075" y="4289425"/>
          <p14:tracePt t="37358" x="4656138" y="4289425"/>
          <p14:tracePt t="37419" x="4648200" y="4289425"/>
          <p14:tracePt t="37502" x="4640263" y="4289425"/>
          <p14:tracePt t="37584" x="4632325" y="4289425"/>
          <p14:tracePt t="37635" x="4618038" y="4297363"/>
          <p14:tracePt t="37663" x="4610100" y="4297363"/>
          <p14:tracePt t="37688" x="4602163" y="4305300"/>
          <p14:tracePt t="37705" x="4587875" y="4305300"/>
          <p14:tracePt t="37721" x="4564063" y="4305300"/>
          <p14:tracePt t="37739" x="4511675" y="4305300"/>
          <p14:tracePt t="37756" x="4465638" y="4289425"/>
          <p14:tracePt t="37773" x="4397375" y="4283075"/>
          <p14:tracePt t="37790" x="4351338" y="4283075"/>
          <p14:tracePt t="37808" x="4305300" y="4275138"/>
          <p14:tracePt t="37824" x="4297363" y="4267200"/>
          <p14:tracePt t="37841" x="4283075" y="4267200"/>
          <p14:tracePt t="37858" x="4275138" y="4267200"/>
          <p14:tracePt t="37876" x="4259263" y="4267200"/>
          <p14:tracePt t="37894" x="4251325" y="4267200"/>
          <p14:tracePt t="37910" x="4229100" y="4259263"/>
          <p14:tracePt t="37927" x="4206875" y="4251325"/>
          <p14:tracePt t="37945" x="4183063" y="4244975"/>
          <p14:tracePt t="37962" x="4152900" y="4237038"/>
          <p14:tracePt t="37980" x="4122738" y="4237038"/>
          <p14:tracePt t="37998" x="4106863" y="4237038"/>
          <p14:tracePt t="38016" x="4076700" y="4237038"/>
          <p14:tracePt t="38033" x="4016375" y="4237038"/>
          <p14:tracePt t="38051" x="3992563" y="4237038"/>
          <p14:tracePt t="38068" x="3946525" y="4237038"/>
          <p14:tracePt t="38085" x="3924300" y="4237038"/>
          <p14:tracePt t="38087" x="3916363" y="4237038"/>
          <p14:tracePt t="38103" x="3886200" y="4237038"/>
          <p14:tracePt t="38119" x="3863975" y="4237038"/>
          <p14:tracePt t="38136" x="3848100" y="4237038"/>
          <p14:tracePt t="38153" x="3825875" y="4237038"/>
          <p14:tracePt t="38170" x="3817938" y="4237038"/>
          <p14:tracePt t="38187" x="3802063" y="4244975"/>
          <p14:tracePt t="38203" x="3771900" y="4244975"/>
          <p14:tracePt t="38220" x="3749675" y="4251325"/>
          <p14:tracePt t="38236" x="3725863" y="4259263"/>
          <p14:tracePt t="38253" x="3711575" y="4259263"/>
          <p14:tracePt t="38271" x="3695700" y="4259263"/>
          <p14:tracePt t="38287" x="3679825" y="4259263"/>
          <p14:tracePt t="38304" x="3649663" y="4259263"/>
          <p14:tracePt t="38321" x="3635375" y="4259263"/>
          <p14:tracePt t="38337" x="3619500" y="4259263"/>
          <p14:tracePt t="38354" x="3603625" y="4259263"/>
          <p14:tracePt t="38370" x="3597275" y="4259263"/>
          <p14:tracePt t="38388" x="3581400" y="4259263"/>
          <p14:tracePt t="38404" x="3559175" y="4259263"/>
          <p14:tracePt t="38421" x="3521075" y="4267200"/>
          <p14:tracePt t="38437" x="3497263" y="4275138"/>
          <p14:tracePt t="38455" x="3482975" y="4275138"/>
          <p14:tracePt t="38473" x="3459163" y="4275138"/>
          <p14:tracePt t="38490" x="3451225" y="4275138"/>
          <p14:tracePt t="38508" x="3436938" y="4275138"/>
          <p14:tracePt t="38526" x="3429000" y="4275138"/>
          <p14:tracePt t="38543" x="3413125" y="4275138"/>
          <p14:tracePt t="38560" x="3406775" y="4275138"/>
          <p14:tracePt t="38603" x="3398838" y="4275138"/>
          <p14:tracePt t="38635" x="3390900" y="4275138"/>
          <p14:tracePt t="38663" x="3382963" y="4275138"/>
          <p14:tracePt t="38695" x="3375025" y="4275138"/>
          <p14:tracePt t="38712" x="3368675" y="4275138"/>
          <p14:tracePt t="38728" x="3344863" y="4275138"/>
          <p14:tracePt t="38745" x="3330575" y="4267200"/>
          <p14:tracePt t="38763" x="3314700" y="4267200"/>
          <p14:tracePt t="38780" x="3306763" y="4267200"/>
          <p14:tracePt t="38799" x="3292475" y="4267200"/>
          <p14:tracePt t="38816" x="3284538" y="4267200"/>
          <p14:tracePt t="38834" x="3276600" y="4267200"/>
          <p14:tracePt t="38851" x="3260725" y="4267200"/>
          <p14:tracePt t="38886" x="3254375" y="4267200"/>
          <p14:tracePt t="38903" x="3246438" y="4267200"/>
          <p14:tracePt t="38921" x="3216275" y="4267200"/>
          <p14:tracePt t="38937" x="3192463" y="4267200"/>
          <p14:tracePt t="38955" x="3170238" y="4267200"/>
          <p14:tracePt t="38972" x="3154363" y="4267200"/>
          <p14:tracePt t="39005" x="3146425" y="4267200"/>
          <p14:tracePt t="39021" x="3140075" y="4267200"/>
          <p14:tracePt t="39038" x="3124200" y="4267200"/>
          <p14:tracePt t="39054" x="3108325" y="4267200"/>
          <p14:tracePt t="39071" x="3094038" y="4267200"/>
          <p14:tracePt t="39087" x="3086100" y="4267200"/>
          <p14:tracePt t="39104" x="3070225" y="4267200"/>
          <p14:tracePt t="39138" x="3055938" y="4267200"/>
          <p14:tracePt t="39155" x="3040063" y="4267200"/>
          <p14:tracePt t="39171" x="3032125" y="4267200"/>
          <p14:tracePt t="39188" x="3025775" y="4267200"/>
          <p14:tracePt t="39405" x="3032125" y="4267200"/>
          <p14:tracePt t="39449" x="3048000" y="4267200"/>
          <p14:tracePt t="39472" x="3070225" y="4267200"/>
          <p14:tracePt t="39493" x="3086100" y="4267200"/>
          <p14:tracePt t="39511" x="3094038" y="4267200"/>
          <p14:tracePt t="39528" x="3108325" y="4259263"/>
          <p14:tracePt t="39545" x="3132138" y="4259263"/>
          <p14:tracePt t="39562" x="3162300" y="4259263"/>
          <p14:tracePt t="39581" x="3216275" y="4259263"/>
          <p14:tracePt t="39599" x="3276600" y="4259263"/>
          <p14:tracePt t="39617" x="3306763" y="4259263"/>
          <p14:tracePt t="39635" x="3344863" y="4259263"/>
          <p14:tracePt t="39652" x="3398838" y="4259263"/>
          <p14:tracePt t="39670" x="3451225" y="4259263"/>
          <p14:tracePt t="39687" x="3482975" y="4259263"/>
          <p14:tracePt t="39704" x="3535363" y="4259263"/>
          <p14:tracePt t="39720" x="3565525" y="4259263"/>
          <p14:tracePt t="39738" x="3603625" y="4259263"/>
          <p14:tracePt t="39755" x="3649663" y="4259263"/>
          <p14:tracePt t="39772" x="3665538" y="4259263"/>
          <p14:tracePt t="39789" x="3673475" y="4259263"/>
          <p14:tracePt t="39805" x="3695700" y="4259263"/>
          <p14:tracePt t="39821" x="3717925" y="4259263"/>
          <p14:tracePt t="39838" x="3749675" y="4259263"/>
          <p14:tracePt t="39839" x="3756025" y="4259263"/>
          <p14:tracePt t="39856" x="3779838" y="4259263"/>
          <p14:tracePt t="39876" x="3810000" y="4259263"/>
          <p14:tracePt t="39895" x="3840163" y="4259263"/>
          <p14:tracePt t="39912" x="3856038" y="4259263"/>
          <p14:tracePt t="39929" x="3878263" y="4267200"/>
          <p14:tracePt t="39946" x="3902075" y="4267200"/>
          <p14:tracePt t="39963" x="3932238" y="4267200"/>
          <p14:tracePt t="39981" x="3962400" y="4267200"/>
          <p14:tracePt t="40000" x="4008438" y="4267200"/>
          <p14:tracePt t="40018" x="4030663" y="4267200"/>
          <p14:tracePt t="40036" x="4060825" y="4267200"/>
          <p14:tracePt t="40054" x="4092575" y="4275138"/>
          <p14:tracePt t="40072" x="4106863" y="4275138"/>
          <p14:tracePt t="40090" x="4130675" y="4275138"/>
          <p14:tracePt t="40106" x="4144963" y="4275138"/>
          <p14:tracePt t="40123" x="4160838" y="4275138"/>
          <p14:tracePt t="40141" x="4168775" y="4283075"/>
          <p14:tracePt t="40158" x="4206875" y="4283075"/>
          <p14:tracePt t="40174" x="4213225" y="4289425"/>
          <p14:tracePt t="40190" x="4229100" y="4297363"/>
          <p14:tracePt t="40207" x="4251325" y="4297363"/>
          <p14:tracePt t="40224" x="4267200" y="4297363"/>
          <p14:tracePt t="40240" x="4283075" y="4297363"/>
          <p14:tracePt t="40258" x="4297363" y="4297363"/>
          <p14:tracePt t="40274" x="4305300" y="4305300"/>
          <p14:tracePt t="40290" x="4321175" y="4305300"/>
          <p14:tracePt t="40307" x="4327525" y="4305300"/>
          <p14:tracePt t="40324" x="4335463" y="4305300"/>
          <p14:tracePt t="40341" x="4343400" y="4305300"/>
          <p14:tracePt t="40358" x="4351338" y="4305300"/>
          <p14:tracePt t="40375" x="4365625" y="4305300"/>
          <p14:tracePt t="40394" x="4373563" y="4305300"/>
          <p14:tracePt t="40412" x="4381500" y="4305300"/>
          <p14:tracePt t="40431" x="4389438" y="4305300"/>
          <p14:tracePt t="40450" x="4397375" y="4305300"/>
          <p14:tracePt t="40469" x="4403725" y="4305300"/>
          <p14:tracePt t="40507" x="4411663" y="4305300"/>
          <p14:tracePt t="40534" x="4419600" y="4305300"/>
          <p14:tracePt t="40648" x="4427538" y="4305300"/>
          <p14:tracePt t="40977" x="4435475" y="4305300"/>
          <p14:tracePt t="41029" x="4503738" y="4305300"/>
          <p14:tracePt t="41055" x="4594225" y="4305300"/>
          <p14:tracePt t="41073" x="4625975" y="4305300"/>
          <p14:tracePt t="41093" x="4648200" y="4305300"/>
          <p14:tracePt t="41109" x="4664075" y="4305300"/>
          <p14:tracePt t="41126" x="4670425" y="4305300"/>
          <p14:tracePt t="41143" x="4694238" y="4305300"/>
          <p14:tracePt t="41177" x="4708525" y="4305300"/>
          <p14:tracePt t="41194" x="4716463" y="4305300"/>
          <p14:tracePt t="41210" x="4724400" y="4305300"/>
          <p14:tracePt t="41227" x="4732338" y="4305300"/>
          <p14:tracePt t="41245" x="4740275" y="4305300"/>
          <p14:tracePt t="41262" x="4754563" y="4305300"/>
          <p14:tracePt t="41296" x="4762500" y="4305300"/>
          <p14:tracePt t="41314" x="4770438" y="4305300"/>
          <p14:tracePt t="41384" x="4770438" y="4297363"/>
          <p14:tracePt t="42091" x="4778375" y="4297363"/>
          <p14:tracePt t="42155" x="4784725" y="4297363"/>
          <p14:tracePt t="42186" x="4808538" y="4283075"/>
          <p14:tracePt t="42215" x="4860925" y="4259263"/>
          <p14:tracePt t="42233" x="4892675" y="4251325"/>
          <p14:tracePt t="42249" x="4930775" y="4244975"/>
          <p14:tracePt t="42267" x="4953000" y="4244975"/>
          <p14:tracePt t="42268" x="4960938" y="4244975"/>
          <p14:tracePt t="42286" x="4983163" y="4237038"/>
          <p14:tracePt t="42305" x="4999038" y="4229100"/>
          <p14:tracePt t="42322" x="5013325" y="4229100"/>
          <p14:tracePt t="42340" x="5021263" y="4229100"/>
          <p14:tracePt t="42357" x="5059363" y="4221163"/>
          <p14:tracePt t="42374" x="5075238" y="4221163"/>
          <p14:tracePt t="42393" x="5105400" y="4213225"/>
          <p14:tracePt t="42409" x="5121275" y="4213225"/>
          <p14:tracePt t="42426" x="5143500" y="4206875"/>
          <p14:tracePt t="42442" x="5165725" y="4198938"/>
          <p14:tracePt t="42460" x="5197475" y="4191000"/>
          <p14:tracePt t="42476" x="5241925" y="4183063"/>
          <p14:tracePt t="42493" x="5273675" y="4168775"/>
          <p14:tracePt t="42511" x="5326063" y="4160838"/>
          <p14:tracePt t="42527" x="5349875" y="4160838"/>
          <p14:tracePt t="42545" x="5364163" y="4160838"/>
          <p14:tracePt t="42561" x="5380038" y="4160838"/>
          <p14:tracePt t="42578" x="5387975" y="4160838"/>
          <p14:tracePt t="42595" x="5387975" y="4152900"/>
          <p14:tracePt t="42612" x="5394325" y="4152900"/>
          <p14:tracePt t="42629" x="5402263" y="4152900"/>
          <p14:tracePt t="42646" x="5410200" y="4152900"/>
          <p14:tracePt t="42664" x="5418138" y="4152900"/>
          <p14:tracePt t="42681" x="5432425" y="4144963"/>
          <p14:tracePt t="42698" x="5440363" y="4137025"/>
          <p14:tracePt t="42715" x="5448300" y="4137025"/>
          <p14:tracePt t="42733" x="5464175" y="4137025"/>
          <p14:tracePt t="42751" x="5470525" y="4137025"/>
          <p14:tracePt t="42769" x="5478463" y="4130675"/>
          <p14:tracePt t="42787" x="5494338" y="4130675"/>
          <p14:tracePt t="42805" x="5502275" y="4130675"/>
          <p14:tracePt t="42846" x="5508625" y="4130675"/>
          <p14:tracePt t="42877" x="5516563" y="4130675"/>
          <p14:tracePt t="42910" x="5516563" y="4122738"/>
          <p14:tracePt t="42959" x="5524500" y="4122738"/>
          <p14:tracePt t="44304" x="5524500" y="4130675"/>
          <p14:tracePt t="44353" x="5524500" y="4137025"/>
          <p14:tracePt t="44377" x="5524500" y="4144963"/>
          <p14:tracePt t="44417" x="5524500" y="4152900"/>
          <p14:tracePt t="44441" x="5524500" y="4160838"/>
          <p14:tracePt t="44465" x="5524500" y="4168775"/>
          <p14:tracePt t="44481" x="5524500" y="4175125"/>
          <p14:tracePt t="44498" x="5524500" y="4183063"/>
          <p14:tracePt t="44521" x="5524500" y="4191000"/>
          <p14:tracePt t="44537" x="5524500" y="4198938"/>
          <p14:tracePt t="44555" x="5524500" y="4206875"/>
          <p14:tracePt t="44638" x="5524500" y="4213225"/>
          <p14:tracePt t="44680" x="5524500" y="4229100"/>
          <p14:tracePt t="44714" x="5524500" y="4237038"/>
          <p14:tracePt t="44734" x="5524500" y="4267200"/>
          <p14:tracePt t="44751" x="5524500" y="4283075"/>
          <p14:tracePt t="44767" x="5524500" y="4297363"/>
          <p14:tracePt t="44786" x="5524500" y="4313238"/>
          <p14:tracePt t="44804" x="5524500" y="4321175"/>
          <p14:tracePt t="44822" x="5524500" y="4327525"/>
          <p14:tracePt t="44839" x="5524500" y="4335463"/>
          <p14:tracePt t="44856" x="5524500" y="4351338"/>
          <p14:tracePt t="44873" x="5524500" y="4359275"/>
          <p14:tracePt t="44875" x="5524500" y="4365625"/>
          <p14:tracePt t="44893" x="5524500" y="4381500"/>
          <p14:tracePt t="44927" x="5524500" y="4389438"/>
          <p14:tracePt t="44944" x="5524500" y="4397375"/>
          <p14:tracePt t="44961" x="5524500" y="4403725"/>
          <p14:tracePt t="44977" x="5524500" y="4411663"/>
          <p14:tracePt t="44994" x="5524500" y="4419600"/>
          <p14:tracePt t="45021" x="5524500" y="4427538"/>
          <p14:tracePt t="45038" x="5524500" y="4435475"/>
          <p14:tracePt t="45054" x="5524500" y="4441825"/>
          <p14:tracePt t="45077" x="5524500" y="4449763"/>
          <p14:tracePt t="45109" x="5524500" y="4457700"/>
          <p14:tracePt t="45133" x="5524500" y="4465638"/>
          <p14:tracePt t="45150" x="5524500" y="4473575"/>
          <p14:tracePt t="45203" x="5524500" y="4479925"/>
          <p14:tracePt t="45219" x="5524500" y="4487863"/>
          <p14:tracePt t="45235" x="5524500" y="4503738"/>
          <p14:tracePt t="46610" x="5532438" y="4503738"/>
          <p14:tracePt t="46652" x="5668963" y="4479925"/>
          <p14:tracePt t="46673" x="5829300" y="4457700"/>
          <p14:tracePt t="46691" x="5981700" y="4449763"/>
          <p14:tracePt t="46709" x="6103938" y="4449763"/>
          <p14:tracePt t="46726" x="6218238" y="4449763"/>
          <p14:tracePt t="46744" x="6294438" y="4449763"/>
          <p14:tracePt t="46762" x="6408738" y="4449763"/>
          <p14:tracePt t="46779" x="6438900" y="4449763"/>
          <p14:tracePt t="46796" x="6461125" y="4449763"/>
          <p14:tracePt t="46812" x="6492875" y="4441825"/>
          <p14:tracePt t="46829" x="6515100" y="4441825"/>
          <p14:tracePt t="46846" x="6537325" y="4441825"/>
          <p14:tracePt t="46863" x="6561138" y="4441825"/>
          <p14:tracePt t="46881" x="6591300" y="4435475"/>
          <p14:tracePt t="46898" x="6621463" y="4435475"/>
          <p14:tracePt t="46914" x="6651625" y="4435475"/>
          <p14:tracePt t="46932" x="6667500" y="4435475"/>
          <p14:tracePt t="46948" x="6683375" y="4435475"/>
          <p14:tracePt t="46965" x="6689725" y="4435475"/>
          <p14:tracePt t="46981" x="6713538" y="4435475"/>
          <p14:tracePt t="46998" x="6735763" y="4441825"/>
          <p14:tracePt t="47015" x="6765925" y="4449763"/>
          <p14:tracePt t="47032" x="6804025" y="4457700"/>
          <p14:tracePt t="47049" x="6827838" y="4465638"/>
          <p14:tracePt t="47066" x="6850063" y="4465638"/>
          <p14:tracePt t="47084" x="6880225" y="4479925"/>
          <p14:tracePt t="47101" x="6904038" y="4487863"/>
          <p14:tracePt t="47117" x="6918325" y="4495800"/>
          <p14:tracePt t="47135" x="6934200" y="4495800"/>
          <p14:tracePt t="47152" x="6942138" y="4503738"/>
          <p14:tracePt t="47173" x="6956425" y="4511675"/>
          <p14:tracePt t="47190" x="6964363" y="4511675"/>
          <p14:tracePt t="47225" x="6972300" y="4511675"/>
          <p14:tracePt t="47245" x="6980238" y="4511675"/>
          <p14:tracePt t="47262" x="6988175" y="4518025"/>
          <p14:tracePt t="47279" x="7018338" y="4541838"/>
          <p14:tracePt t="47296" x="7048500" y="4549775"/>
          <p14:tracePt t="47313" x="7070725" y="4564063"/>
          <p14:tracePt t="47330" x="7078663" y="4564063"/>
          <p14:tracePt t="47347" x="7094538" y="4572000"/>
          <p14:tracePt t="47363" x="7102475" y="4572000"/>
          <p14:tracePt t="47380" x="7140575" y="4579938"/>
          <p14:tracePt t="47381" x="7146925" y="4579938"/>
          <p14:tracePt t="47398" x="7170738" y="4587875"/>
          <p14:tracePt t="47415" x="7208838" y="4587875"/>
          <p14:tracePt t="47432" x="7223125" y="4587875"/>
          <p14:tracePt t="47449" x="7254875" y="4587875"/>
          <p14:tracePt t="47466" x="7292975" y="4594225"/>
          <p14:tracePt t="47483" x="7323138" y="4602163"/>
          <p14:tracePt t="47500" x="7353300" y="4610100"/>
          <p14:tracePt t="47517" x="7369175" y="4610100"/>
          <p14:tracePt t="47535" x="7375525" y="4610100"/>
          <p14:tracePt t="47553" x="7407275" y="4610100"/>
          <p14:tracePt t="47570" x="7429500" y="4610100"/>
          <p14:tracePt t="47588" x="7445375" y="4610100"/>
          <p14:tracePt t="47605" x="7475538" y="4602163"/>
          <p14:tracePt t="47623" x="7497763" y="4594225"/>
          <p14:tracePt t="47641" x="7513638" y="4587875"/>
          <p14:tracePt t="47659" x="7521575" y="4587875"/>
          <p14:tracePt t="47676" x="7535863" y="4587875"/>
          <p14:tracePt t="47694" x="7551738" y="4579938"/>
          <p14:tracePt t="47712" x="7581900" y="4564063"/>
          <p14:tracePt t="47729" x="7589838" y="4556125"/>
          <p14:tracePt t="47747" x="7597775" y="4549775"/>
          <p14:tracePt t="47764" x="7612063" y="4541838"/>
          <p14:tracePt t="47781" x="7620000" y="4525963"/>
          <p14:tracePt t="47797" x="7635875" y="4518025"/>
          <p14:tracePt t="47813" x="7650163" y="4503738"/>
          <p14:tracePt t="47830" x="7658100" y="4487863"/>
          <p14:tracePt t="47847" x="7673975" y="4473575"/>
          <p14:tracePt t="47865" x="7688263" y="4449763"/>
          <p14:tracePt t="47883" x="7696200" y="4427538"/>
          <p14:tracePt t="47900" x="7704138" y="4411663"/>
          <p14:tracePt t="47917" x="7712075" y="4389438"/>
          <p14:tracePt t="47934" x="7712075" y="4365625"/>
          <p14:tracePt t="47950" x="7712075" y="4351338"/>
          <p14:tracePt t="47967" x="7712075" y="4327525"/>
          <p14:tracePt t="47983" x="7712075" y="4313238"/>
          <p14:tracePt t="47999" x="7712075" y="4305300"/>
          <p14:tracePt t="48016" x="7712075" y="4297363"/>
          <p14:tracePt t="48033" x="7704138" y="4283075"/>
          <p14:tracePt t="48049" x="7696200" y="4259263"/>
          <p14:tracePt t="48067" x="7673975" y="4244975"/>
          <p14:tracePt t="48084" x="7650163" y="4221163"/>
          <p14:tracePt t="48102" x="7620000" y="4206875"/>
          <p14:tracePt t="48119" x="7566025" y="4175125"/>
          <p14:tracePt t="48136" x="7535863" y="4160838"/>
          <p14:tracePt t="48153" x="7459663" y="4144963"/>
          <p14:tracePt t="48171" x="7413625" y="4130675"/>
          <p14:tracePt t="48188" x="7337425" y="4114800"/>
          <p14:tracePt t="48205" x="7315200" y="4114800"/>
          <p14:tracePt t="48222" x="7285038" y="4106863"/>
          <p14:tracePt t="48241" x="7269163" y="4098925"/>
          <p14:tracePt t="48260" x="7239000" y="4098925"/>
          <p14:tracePt t="48278" x="7216775" y="4092575"/>
          <p14:tracePt t="48295" x="7200900" y="4092575"/>
          <p14:tracePt t="48313" x="7185025" y="4092575"/>
          <p14:tracePt t="48330" x="7170738" y="4092575"/>
          <p14:tracePt t="48348" x="7140575" y="4098925"/>
          <p14:tracePt t="48365" x="7132638" y="4098925"/>
          <p14:tracePt t="48385" x="7124700" y="4098925"/>
          <p14:tracePt t="48402" x="7108825" y="4098925"/>
          <p14:tracePt t="48419" x="7102475" y="4106863"/>
          <p14:tracePt t="48436" x="7094538" y="4114800"/>
          <p14:tracePt t="48452" x="7086600" y="4114800"/>
          <p14:tracePt t="48469" x="7078663" y="4122738"/>
          <p14:tracePt t="48486" x="7064375" y="4130675"/>
          <p14:tracePt t="48503" x="7056438" y="4144963"/>
          <p14:tracePt t="48539" x="7048500" y="4152900"/>
          <p14:tracePt t="48573" x="7048500" y="4160838"/>
          <p14:tracePt t="48592" x="7040563" y="4183063"/>
          <p14:tracePt t="48610" x="7032625" y="4191000"/>
          <p14:tracePt t="48627" x="7026275" y="4198938"/>
          <p14:tracePt t="48645" x="7026275" y="4206875"/>
          <p14:tracePt t="48663" x="7026275" y="4213225"/>
          <p14:tracePt t="48680" x="7026275" y="4229100"/>
          <p14:tracePt t="48697" x="7026275" y="4237038"/>
          <p14:tracePt t="48731" x="7018338" y="4244975"/>
          <p14:tracePt t="48748" x="7018338" y="4251325"/>
          <p14:tracePt t="48765" x="7018338" y="4259263"/>
          <p14:tracePt t="48782" x="7018338" y="4267200"/>
          <p14:tracePt t="48800" x="7018338" y="4289425"/>
          <p14:tracePt t="48816" x="7018338" y="4313238"/>
          <p14:tracePt t="48834" x="7018338" y="4327525"/>
          <p14:tracePt t="48851" x="7018338" y="4351338"/>
          <p14:tracePt t="48868" x="7018338" y="4365625"/>
          <p14:tracePt t="48887" x="7018338" y="4397375"/>
          <p14:tracePt t="48905" x="7026275" y="4419600"/>
          <p14:tracePt t="48922" x="7026275" y="4435475"/>
          <p14:tracePt t="48939" x="7040563" y="4449763"/>
          <p14:tracePt t="48956" x="7040563" y="4457700"/>
          <p14:tracePt t="48974" x="7048500" y="4473575"/>
          <p14:tracePt t="48991" x="7064375" y="4495800"/>
          <p14:tracePt t="49011" x="7070725" y="4518025"/>
          <p14:tracePt t="49028" x="7086600" y="4533900"/>
          <p14:tracePt t="49046" x="7108825" y="4549775"/>
          <p14:tracePt t="49064" x="7124700" y="4556125"/>
          <p14:tracePt t="49081" x="7146925" y="4572000"/>
          <p14:tracePt t="49082" x="7154863" y="4579938"/>
          <p14:tracePt t="49099" x="7170738" y="4579938"/>
          <p14:tracePt t="49116" x="7192963" y="4594225"/>
          <p14:tracePt t="49133" x="7223125" y="4602163"/>
          <p14:tracePt t="49149" x="7254875" y="4618038"/>
          <p14:tracePt t="49166" x="7299325" y="4618038"/>
          <p14:tracePt t="49183" x="7323138" y="4625975"/>
          <p14:tracePt t="49199" x="7345363" y="4632325"/>
          <p14:tracePt t="49216" x="7369175" y="4632325"/>
          <p14:tracePt t="49233" x="7383463" y="4632325"/>
          <p14:tracePt t="49251" x="7391400" y="4632325"/>
          <p14:tracePt t="49252" x="7399338" y="4632325"/>
          <p14:tracePt t="49269" x="7413625" y="4632325"/>
          <p14:tracePt t="49285" x="7437438" y="4632325"/>
          <p14:tracePt t="49302" x="7459663" y="4625975"/>
          <p14:tracePt t="49318" x="7483475" y="4625975"/>
          <p14:tracePt t="49335" x="7513638" y="4618038"/>
          <p14:tracePt t="49352" x="7535863" y="4618038"/>
          <p14:tracePt t="49369" x="7566025" y="4610100"/>
          <p14:tracePt t="49386" x="7573963" y="4610100"/>
          <p14:tracePt t="49402" x="7589838" y="4602163"/>
          <p14:tracePt t="49423" x="7612063" y="4587875"/>
          <p14:tracePt t="49443" x="7620000" y="4579938"/>
          <p14:tracePt t="49463" x="7635875" y="4556125"/>
          <p14:tracePt t="49480" x="7642225" y="4541838"/>
          <p14:tracePt t="49498" x="7650163" y="4533900"/>
          <p14:tracePt t="49515" x="7658100" y="4518025"/>
          <p14:tracePt t="49535" x="7673975" y="4487863"/>
          <p14:tracePt t="49555" x="7673975" y="4479925"/>
          <p14:tracePt t="49573" x="7680325" y="4465638"/>
          <p14:tracePt t="49594" x="7680325" y="4449763"/>
          <p14:tracePt t="49614" x="7688263" y="4427538"/>
          <p14:tracePt t="49633" x="7688263" y="4411663"/>
          <p14:tracePt t="49650" x="7688263" y="4397375"/>
          <p14:tracePt t="49669" x="7696200" y="4381500"/>
          <p14:tracePt t="49688" x="7696200" y="4359275"/>
          <p14:tracePt t="49707" x="7696200" y="4351338"/>
          <p14:tracePt t="49727" x="7696200" y="4327525"/>
          <p14:tracePt t="49745" x="7696200" y="4305300"/>
          <p14:tracePt t="49766" x="7688263" y="4275138"/>
          <p14:tracePt t="49784" x="7673975" y="4244975"/>
          <p14:tracePt t="49804" x="7673975" y="4237038"/>
          <p14:tracePt t="49824" x="7650163" y="4213225"/>
          <p14:tracePt t="49841" x="7635875" y="4198938"/>
          <p14:tracePt t="49857" x="7620000" y="4191000"/>
          <p14:tracePt t="49879" x="7589838" y="4175125"/>
          <p14:tracePt t="49881" x="7581900" y="4160838"/>
          <p14:tracePt t="49899" x="7559675" y="4144963"/>
          <p14:tracePt t="49916" x="7527925" y="4130675"/>
          <p14:tracePt t="49933" x="7513638" y="4130675"/>
          <p14:tracePt t="49950" x="7497763" y="4114800"/>
          <p14:tracePt t="49967" x="7467600" y="4098925"/>
          <p14:tracePt t="49987" x="7429500" y="4076700"/>
          <p14:tracePt t="50004" x="7407275" y="4076700"/>
          <p14:tracePt t="50022" x="7375525" y="4068763"/>
          <p14:tracePt t="50039" x="7353300" y="4068763"/>
          <p14:tracePt t="50056" x="7323138" y="4060825"/>
          <p14:tracePt t="50073" x="7307263" y="4060825"/>
          <p14:tracePt t="50090" x="7277100" y="4060825"/>
          <p14:tracePt t="50107" x="7261225" y="4060825"/>
          <p14:tracePt t="50124" x="7246938" y="4060825"/>
          <p14:tracePt t="50142" x="7223125" y="4068763"/>
          <p14:tracePt t="50159" x="7208838" y="4076700"/>
          <p14:tracePt t="50177" x="7192963" y="4084638"/>
          <p14:tracePt t="50195" x="7170738" y="4098925"/>
          <p14:tracePt t="50212" x="7140575" y="4114800"/>
          <p14:tracePt t="50231" x="7116763" y="4122738"/>
          <p14:tracePt t="50248" x="7108825" y="4130675"/>
          <p14:tracePt t="50265" x="7102475" y="4130675"/>
          <p14:tracePt t="50283" x="7094538" y="4137025"/>
          <p14:tracePt t="50299" x="7086600" y="4152900"/>
          <p14:tracePt t="50316" x="7086600" y="4160838"/>
          <p14:tracePt t="50333" x="7078663" y="4168775"/>
          <p14:tracePt t="50367" x="7070725" y="4191000"/>
          <p14:tracePt t="50385" x="7064375" y="4229100"/>
          <p14:tracePt t="50401" x="7056438" y="4244975"/>
          <p14:tracePt t="50418" x="7056438" y="4251325"/>
          <p14:tracePt t="50462" x="7056438" y="4259263"/>
          <p14:tracePt t="50501" x="7056438" y="4267200"/>
          <p14:tracePt t="50533" x="7056438" y="4275138"/>
          <p14:tracePt t="50549" x="7056438" y="4297363"/>
          <p14:tracePt t="50567" x="7056438" y="4335463"/>
          <p14:tracePt t="50584" x="7064375" y="4381500"/>
          <p14:tracePt t="50601" x="7070725" y="4389438"/>
          <p14:tracePt t="50618" x="7070725" y="4397375"/>
          <p14:tracePt t="50639" x="7070725" y="4403725"/>
          <p14:tracePt t="50655" x="7086600" y="4411663"/>
          <p14:tracePt t="50672" x="7086600" y="4427538"/>
          <p14:tracePt t="50690" x="7094538" y="4435475"/>
          <p14:tracePt t="51433" x="7078663" y="4441825"/>
          <p14:tracePt t="51480" x="6880225" y="4435475"/>
          <p14:tracePt t="51508" x="6804025" y="4427538"/>
          <p14:tracePt t="51532" x="6721475" y="4427538"/>
          <p14:tracePt t="51549" x="6675438" y="4427538"/>
          <p14:tracePt t="51567" x="6621463" y="4427538"/>
          <p14:tracePt t="51585" x="6599238" y="4427538"/>
          <p14:tracePt t="51603" x="6561138" y="4427538"/>
          <p14:tracePt t="51619" x="6553200" y="4427538"/>
          <p14:tracePt t="51636" x="6530975" y="4427538"/>
          <p14:tracePt t="51653" x="6507163" y="4427538"/>
          <p14:tracePt t="51669" x="6492875" y="4427538"/>
          <p14:tracePt t="51686" x="6469063" y="4427538"/>
          <p14:tracePt t="51702" x="6454775" y="4435475"/>
          <p14:tracePt t="51718" x="6446838" y="4435475"/>
          <p14:tracePt t="51735" x="6430963" y="4435475"/>
          <p14:tracePt t="51752" x="6423025" y="4435475"/>
          <p14:tracePt t="51786" x="6416675" y="4435475"/>
          <p14:tracePt t="51803" x="6400800" y="4435475"/>
          <p14:tracePt t="51820" x="6392863" y="4435475"/>
          <p14:tracePt t="51837" x="6384925" y="4435475"/>
          <p14:tracePt t="51853" x="6378575" y="4435475"/>
          <p14:tracePt t="51870" x="6370638" y="4435475"/>
          <p14:tracePt t="52131" x="6362700" y="4435475"/>
          <p14:tracePt t="52163" x="6346825" y="4435475"/>
          <p14:tracePt t="52196" x="6340475" y="4435475"/>
          <p14:tracePt t="52228" x="6316663" y="4435475"/>
          <p14:tracePt t="52262" x="6286500" y="4435475"/>
          <p14:tracePt t="52285" x="6264275" y="4427538"/>
          <p14:tracePt t="52302" x="6256338" y="4427538"/>
          <p14:tracePt t="52319" x="6248400" y="4427538"/>
          <p14:tracePt t="52336" x="6240463" y="4427538"/>
          <p14:tracePt t="52353" x="6226175" y="4427538"/>
          <p14:tracePt t="52370" x="6218238" y="4427538"/>
          <p14:tracePt t="52371" x="6202363" y="4427538"/>
          <p14:tracePt t="52388" x="6194425" y="4427538"/>
          <p14:tracePt t="52404" x="6188075" y="4427538"/>
          <p14:tracePt t="52420" x="6172200" y="4427538"/>
          <p14:tracePt t="52437" x="6164263" y="4427538"/>
          <p14:tracePt t="52453" x="6156325" y="4427538"/>
          <p14:tracePt t="52471" x="6142038" y="4427538"/>
          <p14:tracePt t="52503" x="6134100" y="4427538"/>
          <p14:tracePt t="52520" x="6118225" y="4427538"/>
          <p14:tracePt t="52538" x="6111875" y="4427538"/>
          <p14:tracePt t="52555" x="6096000" y="4427538"/>
          <p14:tracePt t="52572" x="6088063" y="4427538"/>
          <p14:tracePt t="52589" x="6080125" y="4427538"/>
          <p14:tracePt t="52606" x="6073775" y="4427538"/>
          <p14:tracePt t="52622" x="6065838" y="4427538"/>
          <p14:tracePt t="52640" x="6057900" y="4427538"/>
          <p14:tracePt t="52656" x="6042025" y="4427538"/>
          <p14:tracePt t="52672" x="6035675" y="4427538"/>
          <p14:tracePt t="52689" x="6027738" y="4427538"/>
          <p14:tracePt t="52705" x="6019800" y="4427538"/>
          <p14:tracePt t="52722" x="6003925" y="4427538"/>
          <p14:tracePt t="52739" x="5997575" y="4427538"/>
          <p14:tracePt t="52756" x="5965825" y="4427538"/>
          <p14:tracePt t="52774" x="5951538" y="4427538"/>
          <p14:tracePt t="52790" x="5935663" y="4427538"/>
          <p14:tracePt t="52807" x="5921375" y="4427538"/>
          <p14:tracePt t="52824" x="5913438" y="4427538"/>
          <p14:tracePt t="52841" x="5897563" y="4427538"/>
          <p14:tracePt t="52857" x="5889625" y="4427538"/>
          <p14:tracePt t="52873" x="5875338" y="4427538"/>
          <p14:tracePt t="52891" x="5867400" y="4427538"/>
          <p14:tracePt t="52908" x="5859463" y="4419600"/>
          <p14:tracePt t="52925" x="5845175" y="4411663"/>
          <p14:tracePt t="52942" x="5813425" y="4411663"/>
          <p14:tracePt t="52960" x="5799138" y="4397375"/>
          <p14:tracePt t="52978" x="5791200" y="4397375"/>
          <p14:tracePt t="52994" x="5775325" y="4389438"/>
          <p14:tracePt t="53012" x="5768975" y="4389438"/>
          <p14:tracePt t="53029" x="5761038" y="4389438"/>
          <p14:tracePt t="53046" x="5753100" y="4389438"/>
          <p14:tracePt t="53065" x="5737225" y="4389438"/>
          <p14:tracePt t="53082" x="5730875" y="4389438"/>
          <p14:tracePt t="53100" x="5715000" y="4389438"/>
          <p14:tracePt t="53118" x="5699125" y="4389438"/>
          <p14:tracePt t="53136" x="5692775" y="4389438"/>
          <p14:tracePt t="53153" x="5684838" y="4389438"/>
          <p14:tracePt t="53171" x="5676900" y="4389438"/>
          <p14:tracePt t="53204" x="5654675" y="4381500"/>
          <p14:tracePt t="53220" x="5630863" y="4373563"/>
          <p14:tracePt t="53237" x="5608638" y="4373563"/>
          <p14:tracePt t="53257" x="5592763" y="4365625"/>
          <p14:tracePt t="53274" x="5584825" y="4365625"/>
          <p14:tracePt t="53291" x="5578475" y="4365625"/>
          <p14:tracePt t="53307" x="5570538" y="4359275"/>
          <p14:tracePt t="53324" x="5554663" y="4351338"/>
          <p14:tracePt t="53340" x="5546725" y="4351338"/>
          <p14:tracePt t="53357" x="5540375" y="4351338"/>
          <p14:tracePt t="53374" x="5532438" y="4351338"/>
          <p14:tracePt t="53391" x="5524500" y="4351338"/>
          <p14:tracePt t="53407" x="5516563" y="4351338"/>
          <p14:tracePt t="53436" x="5508625" y="4351338"/>
          <p14:tracePt t="53470" x="5502275" y="4351338"/>
          <p14:tracePt t="53524" x="5494338" y="4351338"/>
          <p14:tracePt t="54106" x="5494338" y="4343400"/>
          <p14:tracePt t="54165" x="5494338" y="4335463"/>
          <p14:tracePt t="54234" x="5494338" y="4327525"/>
          <p14:tracePt t="54282" x="5494338" y="4313238"/>
          <p14:tracePt t="54299" x="5494338" y="4305300"/>
          <p14:tracePt t="54335" x="5494338" y="4297363"/>
          <p14:tracePt t="54353" x="5494338" y="4289425"/>
          <p14:tracePt t="54370" x="5494338" y="4283075"/>
          <p14:tracePt t="54388" x="5494338" y="4275138"/>
          <p14:tracePt t="54418" x="5494338" y="4267200"/>
          <p14:tracePt t="54480" x="5494338" y="4259263"/>
          <p14:tracePt t="54580" x="5494338" y="4251325"/>
          <p14:tracePt t="54631" x="5508625" y="4251325"/>
          <p14:tracePt t="54655" x="5516563" y="4251325"/>
          <p14:tracePt t="54672" x="5532438" y="4244975"/>
          <p14:tracePt t="54688" x="5540375" y="4244975"/>
          <p14:tracePt t="54705" x="5554663" y="4244975"/>
          <p14:tracePt t="54722" x="5578475" y="4244975"/>
          <p14:tracePt t="54740" x="5592763" y="4244975"/>
          <p14:tracePt t="54757" x="5608638" y="4244975"/>
          <p14:tracePt t="54774" x="5616575" y="4244975"/>
          <p14:tracePt t="54809" x="5622925" y="4244975"/>
          <p14:tracePt t="54825" x="5630863" y="4244975"/>
          <p14:tracePt t="54842" x="5638800" y="4244975"/>
          <p14:tracePt t="54899" x="5646738" y="4244975"/>
          <p14:tracePt t="54971" x="5654675" y="4244975"/>
          <p14:tracePt t="55910" x="5661025" y="4244975"/>
          <p14:tracePt t="55936" x="5668963" y="4244975"/>
          <p14:tracePt t="55961" x="5684838" y="4244975"/>
          <p14:tracePt t="55978" x="5699125" y="4244975"/>
          <p14:tracePt t="55995" x="5722938" y="4244975"/>
          <p14:tracePt t="56012" x="5737225" y="4244975"/>
          <p14:tracePt t="56030" x="5753100" y="4244975"/>
          <p14:tracePt t="56047" x="5761038" y="4244975"/>
          <p14:tracePt t="56065" x="5775325" y="4244975"/>
          <p14:tracePt t="56081" x="5783263" y="4244975"/>
          <p14:tracePt t="56098" x="5799138" y="4244975"/>
          <p14:tracePt t="56115" x="5821363" y="4244975"/>
          <p14:tracePt t="56133" x="5829300" y="4244975"/>
          <p14:tracePt t="56150" x="5837238" y="4244975"/>
          <p14:tracePt t="56168" x="5845175" y="4244975"/>
          <p14:tracePt t="56185" x="5859463" y="4244975"/>
          <p14:tracePt t="56202" x="5867400" y="4244975"/>
          <p14:tracePt t="56219" x="5883275" y="4244975"/>
          <p14:tracePt t="56237" x="5889625" y="4244975"/>
          <p14:tracePt t="56255" x="5897563" y="4244975"/>
          <p14:tracePt t="56274" x="5913438" y="4244975"/>
          <p14:tracePt t="56290" x="5921375" y="4251325"/>
          <p14:tracePt t="56307" x="5927725" y="4251325"/>
          <p14:tracePt t="56324" x="5943600" y="4251325"/>
          <p14:tracePt t="56341" x="5951538" y="4259263"/>
          <p14:tracePt t="56357" x="5959475" y="4259263"/>
          <p14:tracePt t="56374" x="5965825" y="4259263"/>
          <p14:tracePt t="56391" x="5981700" y="4259263"/>
          <p14:tracePt t="56407" x="5981700" y="4267200"/>
          <p14:tracePt t="56424" x="5997575" y="4267200"/>
          <p14:tracePt t="56441" x="6003925" y="4267200"/>
          <p14:tracePt t="56475" x="6011863" y="4267200"/>
          <p14:tracePt t="56492" x="6019800" y="4267200"/>
          <p14:tracePt t="56509" x="6035675" y="4267200"/>
          <p14:tracePt t="56550" x="6042025" y="4267200"/>
          <p14:tracePt t="56573" x="6049963" y="4267200"/>
          <p14:tracePt t="56591" x="6057900" y="4267200"/>
          <p14:tracePt t="56608" x="6065838" y="4267200"/>
          <p14:tracePt t="56624" x="6073775" y="4267200"/>
          <p14:tracePt t="56641" x="6088063" y="4267200"/>
          <p14:tracePt t="56658" x="6096000" y="4267200"/>
          <p14:tracePt t="56675" x="6103938" y="4267200"/>
          <p14:tracePt t="56691" x="6111875" y="4267200"/>
          <p14:tracePt t="56708" x="6118225" y="4275138"/>
          <p14:tracePt t="56725" x="6134100" y="4275138"/>
          <p14:tracePt t="56743" x="6149975" y="4283075"/>
          <p14:tracePt t="56743" x="6156325" y="4283075"/>
          <p14:tracePt t="56761" x="6172200" y="4283075"/>
          <p14:tracePt t="56778" x="6188075" y="4283075"/>
          <p14:tracePt t="56795" x="6202363" y="4283075"/>
          <p14:tracePt t="56811" x="6218238" y="4289425"/>
          <p14:tracePt t="56828" x="6232525" y="4289425"/>
          <p14:tracePt t="56845" x="6248400" y="4289425"/>
          <p14:tracePt t="56862" x="6256338" y="4289425"/>
          <p14:tracePt t="56879" x="6264275" y="4289425"/>
          <p14:tracePt t="56905" x="6270625" y="4289425"/>
          <p14:tracePt t="70744" x="6278563" y="4289425"/>
          <p14:tracePt t="70799" x="6492875" y="4289425"/>
          <p14:tracePt t="70826" x="6537325" y="4289425"/>
          <p14:tracePt t="70844" x="6553200" y="4289425"/>
          <p14:tracePt t="70860" x="6569075" y="4289425"/>
          <p14:tracePt t="70877" x="6575425" y="4289425"/>
          <p14:tracePt t="70878" x="6591300" y="4283075"/>
          <p14:tracePt t="70895" x="6607175" y="4283075"/>
          <p14:tracePt t="70911" x="6629400" y="4283075"/>
          <p14:tracePt t="70929" x="6637338" y="4283075"/>
          <p14:tracePt t="70946" x="6659563" y="4275138"/>
          <p14:tracePt t="70963" x="6675438" y="4275138"/>
          <p14:tracePt t="70980" x="6697663" y="4275138"/>
          <p14:tracePt t="70998" x="6735763" y="4275138"/>
          <p14:tracePt t="71015" x="6759575" y="4275138"/>
          <p14:tracePt t="71032" x="6789738" y="4275138"/>
          <p14:tracePt t="71050" x="6811963" y="4275138"/>
          <p14:tracePt t="71067" x="6819900" y="4275138"/>
          <p14:tracePt t="71085" x="6827838" y="4275138"/>
          <p14:tracePt t="71104" x="6858000" y="4275138"/>
          <p14:tracePt t="71121" x="6888163" y="4275138"/>
          <p14:tracePt t="71139" x="6911975" y="4259263"/>
          <p14:tracePt t="71157" x="6942138" y="4251325"/>
          <p14:tracePt t="71175" x="6964363" y="4251325"/>
          <p14:tracePt t="71191" x="7010400" y="4237038"/>
          <p14:tracePt t="71208" x="7048500" y="4229100"/>
          <p14:tracePt t="71225" x="7086600" y="4221163"/>
          <p14:tracePt t="71242" x="7108825" y="4213225"/>
          <p14:tracePt t="71259" x="7146925" y="4206875"/>
          <p14:tracePt t="71276" x="7170738" y="4191000"/>
          <p14:tracePt t="71293" x="7185025" y="4191000"/>
          <p14:tracePt t="71310" x="7216775" y="4175125"/>
          <p14:tracePt t="71326" x="7231063" y="4175125"/>
          <p14:tracePt t="71344" x="7261225" y="4168775"/>
          <p14:tracePt t="71361" x="7277100" y="4168775"/>
          <p14:tracePt t="71378" x="7323138" y="4160838"/>
          <p14:tracePt t="71396" x="7361238" y="4152900"/>
          <p14:tracePt t="71413" x="7407275" y="4152900"/>
          <p14:tracePt t="71429" x="7429500" y="4144963"/>
          <p14:tracePt t="71446" x="7459663" y="4144963"/>
          <p14:tracePt t="71462" x="7497763" y="4144963"/>
          <p14:tracePt t="71479" x="7527925" y="4152900"/>
          <p14:tracePt t="71497" x="7559675" y="4168775"/>
          <p14:tracePt t="71514" x="7589838" y="4183063"/>
          <p14:tracePt t="71531" x="7604125" y="4191000"/>
          <p14:tracePt t="71552" x="7612063" y="4198938"/>
          <p14:tracePt t="71569" x="7620000" y="4206875"/>
          <p14:tracePt t="71587" x="7635875" y="4221163"/>
          <p14:tracePt t="71611" x="7635875" y="4229100"/>
          <p14:tracePt t="71627" x="7642225" y="4237038"/>
          <p14:tracePt t="71652" x="7650163" y="4244975"/>
          <p14:tracePt t="71669" x="7650163" y="4251325"/>
          <p14:tracePt t="71686" x="7650163" y="4259263"/>
          <p14:tracePt t="71704" x="7650163" y="4267200"/>
          <p14:tracePt t="71721" x="7650163" y="4289425"/>
          <p14:tracePt t="71739" x="7650163" y="4297363"/>
          <p14:tracePt t="71757" x="7650163" y="4305300"/>
          <p14:tracePt t="71774" x="7642225" y="4321175"/>
          <p14:tracePt t="71792" x="7642225" y="4327525"/>
          <p14:tracePt t="71809" x="7635875" y="4343400"/>
          <p14:tracePt t="71827" x="7620000" y="4351338"/>
          <p14:tracePt t="71844" x="7612063" y="4365625"/>
          <p14:tracePt t="71861" x="7604125" y="4373563"/>
          <p14:tracePt t="71878" x="7597775" y="4389438"/>
          <p14:tracePt t="71896" x="7573963" y="4403725"/>
          <p14:tracePt t="71913" x="7551738" y="4419600"/>
          <p14:tracePt t="71930" x="7535863" y="4441825"/>
          <p14:tracePt t="71947" x="7513638" y="4457700"/>
          <p14:tracePt t="71963" x="7489825" y="4473575"/>
          <p14:tracePt t="71980" x="7459663" y="4487863"/>
          <p14:tracePt t="71997" x="7445375" y="4503738"/>
          <p14:tracePt t="72014" x="7413625" y="4518025"/>
          <p14:tracePt t="72031" x="7407275" y="4518025"/>
          <p14:tracePt t="72049" x="7391400" y="4525963"/>
          <p14:tracePt t="72067" x="7375525" y="4525963"/>
          <p14:tracePt t="72084" x="7353300" y="4525963"/>
          <p14:tracePt t="72101" x="7345363" y="4525963"/>
          <p14:tracePt t="72102" x="7331075" y="4525963"/>
          <p14:tracePt t="72120" x="7299325" y="4525963"/>
          <p14:tracePt t="72137" x="7261225" y="4525963"/>
          <p14:tracePt t="72156" x="7223125" y="4518025"/>
          <p14:tracePt t="72174" x="7185025" y="4511675"/>
          <p14:tracePt t="72191" x="7162800" y="4511675"/>
          <p14:tracePt t="72208" x="7132638" y="4503738"/>
          <p14:tracePt t="72226" x="7116763" y="4503738"/>
          <p14:tracePt t="72243" x="7108825" y="4495800"/>
          <p14:tracePt t="72260" x="7094538" y="4495800"/>
          <p14:tracePt t="72277" x="7086600" y="4487863"/>
          <p14:tracePt t="72294" x="7064375" y="4487863"/>
          <p14:tracePt t="72311" x="7048500" y="4479925"/>
          <p14:tracePt t="72327" x="7040563" y="4479925"/>
          <p14:tracePt t="72344" x="7026275" y="4465638"/>
          <p14:tracePt t="72361" x="7018338" y="4465638"/>
          <p14:tracePt t="72395" x="7010400" y="4457700"/>
          <p14:tracePt t="72428" x="7002463" y="4449763"/>
          <p14:tracePt t="72445" x="7002463" y="4441825"/>
          <p14:tracePt t="72461" x="6994525" y="4441825"/>
          <p14:tracePt t="72477" x="6988175" y="4435475"/>
          <p14:tracePt t="72494" x="6988175" y="4427538"/>
          <p14:tracePt t="72526" x="6988175" y="4419600"/>
          <p14:tracePt t="72543" x="6988175" y="4411663"/>
          <p14:tracePt t="72563" x="6988175" y="4403725"/>
          <p14:tracePt t="72579" x="6980238" y="4389438"/>
          <p14:tracePt t="72596" x="6980238" y="4373563"/>
          <p14:tracePt t="72613" x="6980238" y="4365625"/>
          <p14:tracePt t="72630" x="6980238" y="4351338"/>
          <p14:tracePt t="72651" x="6980238" y="4343400"/>
          <p14:tracePt t="72667" x="6980238" y="4335463"/>
          <p14:tracePt t="72684" x="6980238" y="4327525"/>
          <p14:tracePt t="72701" x="6988175" y="4321175"/>
          <p14:tracePt t="72718" x="6994525" y="4297363"/>
          <p14:tracePt t="72735" x="7002463" y="4289425"/>
          <p14:tracePt t="72754" x="7026275" y="4259263"/>
          <p14:tracePt t="72773" x="7048500" y="4237038"/>
          <p14:tracePt t="72790" x="7070725" y="4213225"/>
          <p14:tracePt t="72808" x="7078663" y="4206875"/>
          <p14:tracePt t="72826" x="7108825" y="4175125"/>
          <p14:tracePt t="72843" x="7132638" y="4160838"/>
          <p14:tracePt t="72860" x="7140575" y="4152900"/>
          <p14:tracePt t="72877" x="7162800" y="4137025"/>
          <p14:tracePt t="72895" x="7185025" y="4130675"/>
          <p14:tracePt t="72912" x="7200900" y="4122738"/>
          <p14:tracePt t="72929" x="7223125" y="4114800"/>
          <p14:tracePt t="72945" x="7239000" y="4114800"/>
          <p14:tracePt t="72962" x="7269163" y="4106863"/>
          <p14:tracePt t="72978" x="7299325" y="4098925"/>
          <p14:tracePt t="72994" x="7331075" y="4098925"/>
          <p14:tracePt t="73012" x="7361238" y="4098925"/>
          <p14:tracePt t="73029" x="7399338" y="4098925"/>
          <p14:tracePt t="73046" x="7413625" y="4098925"/>
          <p14:tracePt t="73064" x="7429500" y="4106863"/>
          <p14:tracePt t="73081" x="7437438" y="4106863"/>
          <p14:tracePt t="73099" x="7459663" y="4114800"/>
          <p14:tracePt t="73116" x="7483475" y="4122738"/>
          <p14:tracePt t="73133" x="7505700" y="4137025"/>
          <p14:tracePt t="73152" x="7521575" y="4144963"/>
          <p14:tracePt t="73168" x="7543800" y="4160838"/>
          <p14:tracePt t="73186" x="7566025" y="4175125"/>
          <p14:tracePt t="73203" x="7581900" y="4198938"/>
          <p14:tracePt t="73220" x="7604125" y="4221163"/>
          <p14:tracePt t="73238" x="7627938" y="4244975"/>
          <p14:tracePt t="73256" x="7642225" y="4267200"/>
          <p14:tracePt t="73274" x="7650163" y="4275138"/>
          <p14:tracePt t="73291" x="7650163" y="4283075"/>
          <p14:tracePt t="73309" x="7650163" y="4289425"/>
          <p14:tracePt t="73326" x="7650163" y="4297363"/>
          <p14:tracePt t="73343" x="7650163" y="4305300"/>
          <p14:tracePt t="73361" x="7650163" y="4313238"/>
          <p14:tracePt t="73413" x="7650163" y="4321175"/>
          <p14:tracePt t="73496" x="7650163" y="4327525"/>
          <p14:tracePt t="74059" x="7650163" y="4335463"/>
          <p14:tracePt t="74122" x="7459663" y="4457700"/>
          <p14:tracePt t="74153" x="7345363" y="4495800"/>
          <p14:tracePt t="74170" x="7261225" y="4525963"/>
          <p14:tracePt t="74187" x="7124700" y="4564063"/>
          <p14:tracePt t="74204" x="6972300" y="4618038"/>
          <p14:tracePt t="74221" x="6827838" y="4648200"/>
          <p14:tracePt t="74239" x="6713538" y="4664075"/>
          <p14:tracePt t="74257" x="6515100" y="4694238"/>
          <p14:tracePt t="74275" x="6240463" y="4746625"/>
          <p14:tracePt t="74292" x="6080125" y="4784725"/>
          <p14:tracePt t="74310" x="5989638" y="4808538"/>
          <p14:tracePt t="74327" x="5867400" y="4838700"/>
          <p14:tracePt t="74346" x="5768975" y="4860925"/>
          <p14:tracePt t="74363" x="5546725" y="4914900"/>
          <p14:tracePt t="74380" x="5364163" y="4960938"/>
          <p14:tracePt t="74399" x="5227638" y="5006975"/>
          <p14:tracePt t="74416" x="5097463" y="5051425"/>
          <p14:tracePt t="74432" x="4945063" y="5113338"/>
          <p14:tracePt t="74449" x="4746625" y="5165725"/>
          <p14:tracePt t="74467" x="4549775" y="5189538"/>
          <p14:tracePt t="74486" x="4321175" y="5219700"/>
          <p14:tracePt t="74503" x="4160838" y="5241925"/>
          <p14:tracePt t="74521" x="4000500" y="5265738"/>
          <p14:tracePt t="74538" x="3856038" y="5287963"/>
          <p14:tracePt t="74556" x="3756025" y="5303838"/>
          <p14:tracePt t="74574" x="3482975" y="5364163"/>
          <p14:tracePt t="74591" x="3368675" y="5387975"/>
          <p14:tracePt t="74610" x="3284538" y="5402263"/>
          <p14:tracePt t="74627" x="3192463" y="5432425"/>
          <p14:tracePt t="74647" x="3086100" y="5448300"/>
          <p14:tracePt t="74664" x="2994025" y="5448300"/>
          <p14:tracePt t="74681" x="2879725" y="5448300"/>
          <p14:tracePt t="74698" x="2773363" y="5478463"/>
          <p14:tracePt t="74715" x="2651125" y="5546725"/>
          <p14:tracePt t="74734" x="2536825" y="5622925"/>
          <p14:tracePt t="74752" x="2492375" y="5676900"/>
          <p14:tracePt t="74770" x="2468563" y="5707063"/>
          <p14:tracePt t="74787" x="2438400" y="5745163"/>
          <p14:tracePt t="74806" x="2370138" y="5799138"/>
          <p14:tracePt t="74824" x="2232025" y="5905500"/>
          <p14:tracePt t="74843" x="2179638" y="5935663"/>
          <p14:tracePt t="74861" x="2149475" y="5943600"/>
          <p14:tracePt t="74880" x="2125663" y="5965825"/>
          <p14:tracePt t="74899" x="2095500" y="6035675"/>
          <p14:tracePt t="74917" x="2065338" y="6088063"/>
          <p14:tracePt t="74935" x="2035175" y="6103938"/>
          <p14:tracePt t="74954" x="2027238" y="6103938"/>
          <p14:tracePt t="74973" x="2019300" y="6103938"/>
          <p14:tracePt t="74991" x="2011363" y="6103938"/>
          <p14:tracePt t="75028" x="2011363" y="6111875"/>
          <p14:tracePt t="75051" x="2011363" y="6118225"/>
          <p14:tracePt t="75078" x="2003425" y="6118225"/>
          <p14:tracePt t="75101" x="2003425" y="6126163"/>
          <p14:tracePt t="75142" x="2011363" y="6126163"/>
          <p14:tracePt t="75159" x="2035175" y="6126163"/>
          <p14:tracePt t="75178" x="2079625" y="6126163"/>
          <p14:tracePt t="75198" x="2163763" y="6126163"/>
          <p14:tracePt t="75216" x="2293938" y="6142038"/>
          <p14:tracePt t="75234" x="2400300" y="6149975"/>
          <p14:tracePt t="75253" x="2506663" y="6164263"/>
          <p14:tracePt t="75272" x="2659063" y="6172200"/>
          <p14:tracePt t="75289" x="2705100" y="6172200"/>
          <p14:tracePt t="75304" x="2735263" y="6172200"/>
          <p14:tracePt t="75321" x="2743200" y="6172200"/>
          <p14:tracePt t="75337" x="2765425" y="6172200"/>
          <p14:tracePt t="75354" x="2781300" y="6172200"/>
          <p14:tracePt t="75370" x="2803525" y="6172200"/>
          <p14:tracePt t="75387" x="2811463" y="6172200"/>
          <p14:tracePt t="75404" x="2835275" y="6172200"/>
          <p14:tracePt t="75421" x="2841625" y="6164263"/>
          <p14:tracePt t="75437" x="2857500" y="6164263"/>
          <p14:tracePt t="75471" x="2865438" y="6164263"/>
          <p14:tracePt t="75487" x="2879725" y="6156325"/>
          <p14:tracePt t="75504" x="2887663" y="6156325"/>
          <p14:tracePt t="75537" x="2895600" y="6156325"/>
          <p14:tracePt t="75607" x="2895600" y="6149975"/>
          <p14:tracePt t="75652" x="2903538" y="6149975"/>
          <p14:tracePt t="75671" x="2911475" y="6149975"/>
          <p14:tracePt t="75688" x="2917825" y="6149975"/>
          <p14:tracePt t="75710" x="2925763" y="6149975"/>
          <p14:tracePt t="75751" x="2933700" y="6142038"/>
          <p14:tracePt t="75768" x="2941638" y="6142038"/>
          <p14:tracePt t="75786" x="2949575" y="6142038"/>
          <p14:tracePt t="75806" x="2955925" y="6142038"/>
          <p14:tracePt t="75824" x="2955925" y="6134100"/>
          <p14:tracePt t="75842" x="2963863" y="6134100"/>
          <p14:tracePt t="75860" x="2971800" y="6134100"/>
          <p14:tracePt t="75879" x="2971800" y="6126163"/>
          <p14:tracePt t="75908" x="2979738" y="6126163"/>
          <p14:tracePt t="75990" x="2987675" y="6126163"/>
          <p14:tracePt t="76041" x="2987675" y="6118225"/>
          <p14:tracePt t="76059" x="2994025" y="6118225"/>
          <p14:tracePt t="76095" x="3001963" y="6118225"/>
          <p14:tracePt t="76212" x="3009900" y="6118225"/>
          <p14:tracePt t="76275" x="3017838" y="6118225"/>
          <p14:tracePt t="76309" x="3025775" y="6118225"/>
          <p14:tracePt t="76343" x="3032125" y="6118225"/>
          <p14:tracePt t="76361" x="3040063" y="6118225"/>
          <p14:tracePt t="76412" x="3048000" y="6118225"/>
          <p14:tracePt t="76485" x="3055938" y="6118225"/>
          <p14:tracePt t="76645" x="3063875" y="6118225"/>
          <p14:tracePt t="77200" x="3070225" y="6118225"/>
          <p14:tracePt t="77255" x="3078163" y="6118225"/>
          <p14:tracePt t="77281" x="3094038" y="6118225"/>
          <p14:tracePt t="77299" x="3101975" y="6118225"/>
          <p14:tracePt t="77317" x="3116263" y="6118225"/>
          <p14:tracePt t="77336" x="3132138" y="6118225"/>
          <p14:tracePt t="77354" x="3146425" y="6111875"/>
          <p14:tracePt t="77372" x="3162300" y="6111875"/>
          <p14:tracePt t="77391" x="3184525" y="6103938"/>
          <p14:tracePt t="77410" x="3208338" y="6103938"/>
          <p14:tracePt t="77430" x="3238500" y="6103938"/>
          <p14:tracePt t="77448" x="3268663" y="6103938"/>
          <p14:tracePt t="77467" x="3284538" y="6103938"/>
          <p14:tracePt t="77486" x="3330575" y="6103938"/>
          <p14:tracePt t="77505" x="3375025" y="6103938"/>
          <p14:tracePt t="77523" x="3398838" y="6103938"/>
          <p14:tracePt t="77541" x="3421063" y="6103938"/>
          <p14:tracePt t="77561" x="3444875" y="6103938"/>
          <p14:tracePt t="77580" x="3475038" y="6103938"/>
          <p14:tracePt t="77599" x="3489325" y="6103938"/>
          <p14:tracePt t="77621" x="3521075" y="6111875"/>
          <p14:tracePt t="77640" x="3581400" y="6111875"/>
          <p14:tracePt t="77658" x="3597275" y="6111875"/>
          <p14:tracePt t="77677" x="3627438" y="6111875"/>
          <p14:tracePt t="77697" x="3649663" y="6111875"/>
          <p14:tracePt t="77715" x="3657600" y="6111875"/>
          <p14:tracePt t="77734" x="3679825" y="6111875"/>
          <p14:tracePt t="77753" x="3695700" y="6111875"/>
          <p14:tracePt t="77771" x="3703638" y="6111875"/>
          <p14:tracePt t="77790" x="3711575" y="6111875"/>
          <p14:tracePt t="77807" x="3717925" y="6111875"/>
          <p14:tracePt t="79355" x="3725863" y="6111875"/>
          <p14:tracePt t="79411" x="3908425" y="5981700"/>
          <p14:tracePt t="79439" x="4038600" y="5927725"/>
          <p14:tracePt t="79461" x="4122738" y="5875338"/>
          <p14:tracePt t="79480" x="4221163" y="5821363"/>
          <p14:tracePt t="79500" x="4283075" y="5783263"/>
          <p14:tracePt t="79518" x="4381500" y="5730875"/>
          <p14:tracePt t="79536" x="4435475" y="5699125"/>
          <p14:tracePt t="79554" x="4503738" y="5654675"/>
          <p14:tracePt t="79572" x="4541838" y="5638800"/>
          <p14:tracePt t="79589" x="4556125" y="5630863"/>
          <p14:tracePt t="79607" x="4610100" y="5608638"/>
          <p14:tracePt t="79625" x="4640263" y="5584825"/>
          <p14:tracePt t="79643" x="4686300" y="5546725"/>
          <p14:tracePt t="79660" x="4716463" y="5524500"/>
          <p14:tracePt t="79677" x="4746625" y="5494338"/>
          <p14:tracePt t="79695" x="4778375" y="5478463"/>
          <p14:tracePt t="79713" x="4816475" y="5456238"/>
          <p14:tracePt t="79731" x="4838700" y="5440363"/>
          <p14:tracePt t="79749" x="4854575" y="5426075"/>
          <p14:tracePt t="79766" x="4860925" y="5418138"/>
          <p14:tracePt t="79802" x="4876800" y="5402263"/>
          <p14:tracePt t="79819" x="4899025" y="5394325"/>
          <p14:tracePt t="79836" x="4930775" y="5372100"/>
          <p14:tracePt t="79853" x="4945063" y="5364163"/>
          <p14:tracePt t="79871" x="4975225" y="5349875"/>
          <p14:tracePt t="79887" x="4983163" y="5341938"/>
          <p14:tracePt t="79905" x="4999038" y="5326063"/>
          <p14:tracePt t="79922" x="5006975" y="5318125"/>
          <p14:tracePt t="79940" x="5021263" y="5311775"/>
          <p14:tracePt t="79957" x="5045075" y="5280025"/>
          <p14:tracePt t="79973" x="5067300" y="5265738"/>
          <p14:tracePt t="79990" x="5083175" y="5257800"/>
          <p14:tracePt t="80007" x="5097463" y="5249863"/>
          <p14:tracePt t="80024" x="5105400" y="5241925"/>
          <p14:tracePt t="80043" x="5105400" y="5235575"/>
          <p14:tracePt t="80060" x="5113338" y="5227638"/>
          <p14:tracePt t="80077" x="5121275" y="5227638"/>
          <p14:tracePt t="80095" x="5127625" y="5219700"/>
          <p14:tracePt t="80130" x="5135563" y="5211763"/>
          <p14:tracePt t="80149" x="5143500" y="5203825"/>
          <p14:tracePt t="80167" x="5159375" y="5197475"/>
          <p14:tracePt t="80185" x="5165725" y="5189538"/>
          <p14:tracePt t="80202" x="5181600" y="5189538"/>
          <p14:tracePt t="80219" x="5203825" y="5173663"/>
          <p14:tracePt t="80236" x="5219700" y="5173663"/>
          <p14:tracePt t="80253" x="5227638" y="5165725"/>
          <p14:tracePt t="80270" x="5235575" y="5159375"/>
          <p14:tracePt t="80288" x="5257800" y="5127625"/>
          <p14:tracePt t="80305" x="5265738" y="5121275"/>
          <p14:tracePt t="80321" x="5280025" y="5113338"/>
          <p14:tracePt t="80337" x="5280025" y="5105400"/>
          <p14:tracePt t="80354" x="5287963" y="5105400"/>
          <p14:tracePt t="80371" x="5287963" y="5097463"/>
          <p14:tracePt t="80387" x="5295900" y="5083175"/>
          <p14:tracePt t="80404" x="5318125" y="5059363"/>
          <p14:tracePt t="80420" x="5341938" y="5021263"/>
          <p14:tracePt t="80441" x="5387975" y="4960938"/>
          <p14:tracePt t="80461" x="5402263" y="4937125"/>
          <p14:tracePt t="80481" x="5426075" y="4906963"/>
          <p14:tracePt t="80499" x="5448300" y="4876800"/>
          <p14:tracePt t="80517" x="5456238" y="4860925"/>
          <p14:tracePt t="80534" x="5470525" y="4838700"/>
          <p14:tracePt t="80552" x="5478463" y="4830763"/>
          <p14:tracePt t="80553" x="5486400" y="4816475"/>
          <p14:tracePt t="80571" x="5502275" y="4800600"/>
          <p14:tracePt t="80587" x="5502275" y="4792663"/>
          <p14:tracePt t="80604" x="5508625" y="4784725"/>
          <p14:tracePt t="80621" x="5508625" y="4778375"/>
          <p14:tracePt t="80637" x="5516563" y="4770438"/>
          <p14:tracePt t="80654" x="5516563" y="4762500"/>
          <p14:tracePt t="80671" x="5524500" y="4746625"/>
          <p14:tracePt t="80687" x="5524500" y="4740275"/>
          <p14:tracePt t="80704" x="5524500" y="4732338"/>
          <p14:tracePt t="80721" x="5532438" y="4724400"/>
          <p14:tracePt t="80737" x="5540375" y="4716463"/>
          <p14:tracePt t="80754" x="5540375" y="4708525"/>
          <p14:tracePt t="80799" x="5540375" y="4702175"/>
          <p14:tracePt t="81187" x="5540375" y="4694238"/>
          <p14:tracePt t="81241" x="5608638" y="4541838"/>
          <p14:tracePt t="81271" x="5630863" y="4487863"/>
          <p14:tracePt t="81288" x="5646738" y="4449763"/>
          <p14:tracePt t="81305" x="5654675" y="4411663"/>
          <p14:tracePt t="81321" x="5661025" y="4381500"/>
          <p14:tracePt t="81338" x="5668963" y="4365625"/>
          <p14:tracePt t="81354" x="5668963" y="4343400"/>
          <p14:tracePt t="81371" x="5668963" y="4313238"/>
          <p14:tracePt t="81388" x="5676900" y="4297363"/>
          <p14:tracePt t="81404" x="5684838" y="4289425"/>
          <p14:tracePt t="81420" x="5692775" y="4275138"/>
          <p14:tracePt t="81437" x="5692775" y="4267200"/>
          <p14:tracePt t="81455" x="5707063" y="4259263"/>
          <p14:tracePt t="81472" x="5715000" y="4237038"/>
          <p14:tracePt t="81490" x="5722938" y="4221163"/>
          <p14:tracePt t="81506" x="5737225" y="4213225"/>
          <p14:tracePt t="81523" x="5753100" y="4198938"/>
          <p14:tracePt t="81540" x="5761038" y="4198938"/>
          <p14:tracePt t="81557" x="5783263" y="4183063"/>
          <p14:tracePt t="81574" x="5799138" y="4175125"/>
          <p14:tracePt t="81591" x="5807075" y="4175125"/>
          <p14:tracePt t="81608" x="5813425" y="4168775"/>
          <p14:tracePt t="81687" x="5821363" y="4175125"/>
          <p14:tracePt t="81718" x="5845175" y="4206875"/>
          <p14:tracePt t="81735" x="5845175" y="4213225"/>
          <p14:tracePt t="81754" x="5845175" y="4221163"/>
          <p14:tracePt t="81771" x="5851525" y="4229100"/>
          <p14:tracePt t="81788" x="5851525" y="4251325"/>
          <p14:tracePt t="81805" x="5851525" y="4283075"/>
          <p14:tracePt t="81822" x="5851525" y="4351338"/>
          <p14:tracePt t="81839" x="5837238" y="4381500"/>
          <p14:tracePt t="81855" x="5829300" y="4397375"/>
          <p14:tracePt t="81888" x="5821363" y="4403725"/>
          <p14:tracePt t="81924" x="5813425" y="4411663"/>
          <p14:tracePt t="81948" x="5807075" y="4411663"/>
          <p14:tracePt t="81964" x="5807075" y="4419600"/>
          <p14:tracePt t="81981" x="5799138" y="4419600"/>
          <p14:tracePt t="82058" x="5791200" y="4419600"/>
          <p14:tracePt t="82114" x="5768975" y="4441825"/>
          <p14:tracePt t="82140" x="5753100" y="4441825"/>
          <p14:tracePt t="82158" x="5730875" y="4457700"/>
          <p14:tracePt t="82174" x="5715000" y="4457700"/>
          <p14:tracePt t="82191" x="5715000" y="4465638"/>
          <p14:tracePt t="82207" x="5707063" y="4465638"/>
          <p14:tracePt t="82223" x="5699125" y="4473575"/>
          <p14:tracePt t="82239" x="5676900" y="4479925"/>
          <p14:tracePt t="82256" x="5654675" y="4495800"/>
          <p14:tracePt t="82274" x="5638800" y="4495800"/>
          <p14:tracePt t="82292" x="5622925" y="4503738"/>
          <p14:tracePt t="82308" x="5616575" y="4511675"/>
          <p14:tracePt t="82326" x="5592763" y="4518025"/>
          <p14:tracePt t="82343" x="5554663" y="4533900"/>
          <p14:tracePt t="82359" x="5540375" y="4541838"/>
          <p14:tracePt t="82376" x="5524500" y="4549775"/>
          <p14:tracePt t="82525" x="5516563" y="4549775"/>
          <p14:tracePt t="82556" x="5516563" y="4556125"/>
          <p14:tracePt t="82725" x="5524500" y="4556125"/>
          <p14:tracePt t="82788" x="5562600" y="4525963"/>
          <p14:tracePt t="82816" x="5570538" y="4518025"/>
          <p14:tracePt t="82837" x="5578475" y="4511675"/>
          <p14:tracePt t="82854" x="5584825" y="4503738"/>
          <p14:tracePt t="82872" x="5592763" y="4503738"/>
          <p14:tracePt t="82889" x="5608638" y="4487863"/>
          <p14:tracePt t="82915" x="5616575" y="4487863"/>
          <p14:tracePt t="82932" x="5616575" y="4479925"/>
          <p14:tracePt t="82948" x="5622925" y="4479925"/>
          <p14:tracePt t="82966" x="5630863" y="4473575"/>
          <p14:tracePt t="82983" x="5638800" y="4473575"/>
          <p14:tracePt t="83000" x="5646738" y="4465638"/>
          <p14:tracePt t="83036" x="5654675" y="4457700"/>
          <p14:tracePt t="83053" x="5661025" y="4449763"/>
          <p14:tracePt t="83070" x="5668963" y="4441825"/>
          <p14:tracePt t="83089" x="5676900" y="4441825"/>
          <p14:tracePt t="83106" x="5684838" y="4435475"/>
          <p14:tracePt t="83122" x="5699125" y="4419600"/>
          <p14:tracePt t="83140" x="5715000" y="4397375"/>
          <p14:tracePt t="83158" x="5730875" y="4381500"/>
          <p14:tracePt t="83175" x="5737225" y="4373563"/>
          <p14:tracePt t="83192" x="5753100" y="4365625"/>
          <p14:tracePt t="83225" x="5768975" y="4359275"/>
          <p14:tracePt t="83242" x="5783263" y="4343400"/>
          <p14:tracePt t="83258" x="5799138" y="4327525"/>
          <p14:tracePt t="83275" x="5813425" y="4321175"/>
          <p14:tracePt t="83292" x="5829300" y="4305300"/>
          <p14:tracePt t="83324" x="5837238" y="4305300"/>
          <p14:tracePt t="83341" x="5837238" y="4297363"/>
          <p14:tracePt t="83357" x="5845175" y="4289425"/>
          <p14:tracePt t="83374" x="5851525" y="4275138"/>
          <p14:tracePt t="83391" x="5867400" y="4275138"/>
          <p14:tracePt t="83409" x="5875338" y="4267200"/>
          <p14:tracePt t="83425" x="5889625" y="4251325"/>
          <p14:tracePt t="83442" x="5897563" y="4251325"/>
          <p14:tracePt t="83459" x="5913438" y="4244975"/>
          <p14:tracePt t="83475" x="5921375" y="4237038"/>
          <p14:tracePt t="83492" x="5927725" y="4229100"/>
          <p14:tracePt t="83508" x="5943600" y="4213225"/>
          <p14:tracePt t="83525" x="5959475" y="4206875"/>
          <p14:tracePt t="83541" x="5973763" y="4198938"/>
          <p14:tracePt t="83542" x="5981700" y="4191000"/>
          <p14:tracePt t="83559" x="5997575" y="4183063"/>
          <p14:tracePt t="83575" x="6003925" y="4175125"/>
          <p14:tracePt t="83592" x="6011863" y="4168775"/>
          <p14:tracePt t="83625" x="6019800" y="4160838"/>
          <p14:tracePt t="83642" x="6027738" y="4152900"/>
          <p14:tracePt t="83660" x="6035675" y="4152900"/>
          <p14:tracePt t="83694" x="6035675" y="4144963"/>
          <p14:tracePt t="83712" x="6042025" y="4144963"/>
          <p14:tracePt t="83729" x="6049963" y="4144963"/>
          <p14:tracePt t="83746" x="6057900" y="4137025"/>
          <p14:tracePt t="84545" x="6049963" y="4144963"/>
          <p14:tracePt t="84603" x="5981700" y="4206875"/>
          <p14:tracePt t="84631" x="5959475" y="4229100"/>
          <p14:tracePt t="84649" x="5943600" y="4244975"/>
          <p14:tracePt t="84665" x="5927725" y="4259263"/>
          <p14:tracePt t="84683" x="5921375" y="4267200"/>
          <p14:tracePt t="84700" x="5905500" y="4267200"/>
          <p14:tracePt t="84718" x="5897563" y="4283075"/>
          <p14:tracePt t="84736" x="5883275" y="4297363"/>
          <p14:tracePt t="84753" x="5867400" y="4313238"/>
          <p14:tracePt t="84771" x="5851525" y="4321175"/>
          <p14:tracePt t="84789" x="5845175" y="4327525"/>
          <p14:tracePt t="84807" x="5829300" y="4343400"/>
          <p14:tracePt t="84824" x="5813425" y="4359275"/>
          <p14:tracePt t="84841" x="5807075" y="4365625"/>
          <p14:tracePt t="84859" x="5799138" y="4365625"/>
          <p14:tracePt t="84876" x="5799138" y="4373563"/>
          <p14:tracePt t="84893" x="5791200" y="4373563"/>
          <p14:tracePt t="84912" x="5783263" y="4381500"/>
          <p14:tracePt t="84930" x="5768975" y="4389438"/>
          <p14:tracePt t="84946" x="5753100" y="4403725"/>
          <p14:tracePt t="84964" x="5730875" y="4411663"/>
          <p14:tracePt t="84981" x="5707063" y="4435475"/>
          <p14:tracePt t="84998" x="5692775" y="4441825"/>
          <p14:tracePt t="85015" x="5676900" y="4449763"/>
          <p14:tracePt t="85032" x="5668963" y="4457700"/>
          <p14:tracePt t="85052" x="5661025" y="4465638"/>
          <p14:tracePt t="85070" x="5646738" y="4473575"/>
          <p14:tracePt t="85088" x="5630863" y="4487863"/>
          <p14:tracePt t="85106" x="5616575" y="4495800"/>
          <p14:tracePt t="85123" x="5600700" y="4511675"/>
          <p14:tracePt t="85141" x="5584825" y="4518025"/>
          <p14:tracePt t="85159" x="5570538" y="4525963"/>
          <p14:tracePt t="85176" x="5562600" y="4533900"/>
          <p14:tracePt t="85211" x="5554663" y="4541838"/>
          <p14:tracePt t="85227" x="5546725" y="4541838"/>
          <p14:tracePt t="85244" x="5546725" y="4556125"/>
          <p14:tracePt t="85261" x="5540375" y="4556125"/>
          <p14:tracePt t="85634" x="5540375" y="4549775"/>
          <p14:tracePt t="85686" x="5554663" y="4525963"/>
          <p14:tracePt t="85713" x="5554663" y="4518025"/>
          <p14:tracePt t="85729" x="5562600" y="4518025"/>
          <p14:tracePt t="85746" x="5570538" y="4518025"/>
          <p14:tracePt t="85763" x="5570538" y="4511675"/>
          <p14:tracePt t="85797" x="5570538" y="4503738"/>
          <p14:tracePt t="85813" x="5578475" y="4503738"/>
          <p14:tracePt t="86020" x="5578475" y="4495800"/>
          <p14:tracePt t="86093" x="5578475" y="4487863"/>
          <p14:tracePt t="86130" x="5592763" y="4473575"/>
          <p14:tracePt t="86148" x="5608638" y="4449763"/>
          <p14:tracePt t="86164" x="5622925" y="4441825"/>
          <p14:tracePt t="86181" x="5638800" y="4419600"/>
          <p14:tracePt t="86198" x="5646738" y="4411663"/>
          <p14:tracePt t="86215" x="5654675" y="4397375"/>
          <p14:tracePt t="86232" x="5684838" y="4373563"/>
          <p14:tracePt t="86249" x="5699125" y="4351338"/>
          <p14:tracePt t="86267" x="5730875" y="4327525"/>
          <p14:tracePt t="86284" x="5745163" y="4321175"/>
          <p14:tracePt t="86301" x="5768975" y="4297363"/>
          <p14:tracePt t="86319" x="5783263" y="4289425"/>
          <p14:tracePt t="86336" x="5799138" y="4267200"/>
          <p14:tracePt t="86353" x="5813425" y="4259263"/>
          <p14:tracePt t="86371" x="5837238" y="4244975"/>
          <p14:tracePt t="86389" x="5845175" y="4237038"/>
          <p14:tracePt t="86407" x="5851525" y="4229100"/>
          <p14:tracePt t="86426" x="5859463" y="4221163"/>
          <p14:tracePt t="86443" x="5883275" y="4213225"/>
          <p14:tracePt t="86460" x="5889625" y="4206875"/>
          <p14:tracePt t="86477" x="5897563" y="4198938"/>
          <p14:tracePt t="86494" x="5905500" y="4191000"/>
          <p14:tracePt t="86511" x="5913438" y="4183063"/>
          <p14:tracePt t="86544" x="5921375" y="4183063"/>
          <p14:tracePt t="86560" x="5921375" y="4175125"/>
          <p14:tracePt t="86577" x="5927725" y="4175125"/>
          <p14:tracePt t="86594" x="5935663" y="4160838"/>
          <p14:tracePt t="86612" x="5943600" y="4160838"/>
          <p14:tracePt t="86629" x="5951538" y="4160838"/>
          <p14:tracePt t="86646" x="5951538" y="4152900"/>
          <p14:tracePt t="86663" x="5959475" y="4144963"/>
          <p14:tracePt t="86680" x="5965825" y="4137025"/>
          <p14:tracePt t="86713" x="5965825" y="4130675"/>
          <p14:tracePt t="86730" x="5981700" y="4130675"/>
          <p14:tracePt t="86747" x="5981700" y="4122738"/>
          <p14:tracePt t="86850" x="5989638" y="4114800"/>
          <p14:tracePt t="87193" x="5973763" y="4114800"/>
          <p14:tracePt t="87248" x="5897563" y="4168775"/>
          <p14:tracePt t="87281" x="5889625" y="4168775"/>
          <p14:tracePt t="87304" x="5883275" y="4183063"/>
          <p14:tracePt t="87320" x="5867400" y="4191000"/>
          <p14:tracePt t="87339" x="5859463" y="4198938"/>
          <p14:tracePt t="87358" x="5851525" y="4206875"/>
          <p14:tracePt t="87376" x="5845175" y="4221163"/>
          <p14:tracePt t="87393" x="5837238" y="4229100"/>
          <p14:tracePt t="87411" x="5829300" y="4237038"/>
          <p14:tracePt t="87429" x="5813425" y="4244975"/>
          <p14:tracePt t="87446" x="5813425" y="4251325"/>
          <p14:tracePt t="87462" x="5807075" y="4259263"/>
          <p14:tracePt t="87480" x="5799138" y="4275138"/>
          <p14:tracePt t="87496" x="5783263" y="4283075"/>
          <p14:tracePt t="87514" x="5775325" y="4289425"/>
          <p14:tracePt t="87532" x="5761038" y="4305300"/>
          <p14:tracePt t="87549" x="5753100" y="4321175"/>
          <p14:tracePt t="87566" x="5737225" y="4335463"/>
          <p14:tracePt t="87584" x="5715000" y="4351338"/>
          <p14:tracePt t="87602" x="5707063" y="4365625"/>
          <p14:tracePt t="87620" x="5692775" y="4373563"/>
          <p14:tracePt t="87637" x="5684838" y="4389438"/>
          <p14:tracePt t="87655" x="5684838" y="4397375"/>
          <p14:tracePt t="87673" x="5668963" y="4397375"/>
          <p14:tracePt t="87674" x="5668963" y="4403725"/>
          <p14:tracePt t="87693" x="5661025" y="4403725"/>
          <p14:tracePt t="87710" x="5654675" y="4411663"/>
          <p14:tracePt t="87728" x="5638800" y="4435475"/>
          <p14:tracePt t="87745" x="5616575" y="4465638"/>
          <p14:tracePt t="87762" x="5600700" y="4479925"/>
          <p14:tracePt t="87779" x="5592763" y="4487863"/>
          <p14:tracePt t="87796" x="5578475" y="4503738"/>
          <p14:tracePt t="87829" x="5578475" y="4511675"/>
          <p14:tracePt t="87845" x="5570538" y="4511675"/>
          <p14:tracePt t="87866" x="5570538" y="4518025"/>
          <p14:tracePt t="87884" x="5562600" y="4518025"/>
          <p14:tracePt t="87902" x="5562600" y="4525963"/>
          <p14:tracePt t="87919" x="5546725" y="4533900"/>
          <p14:tracePt t="87953" x="5540375" y="4541838"/>
          <p14:tracePt t="87970" x="5540375" y="4549775"/>
          <p14:tracePt t="87986" x="5532438" y="4549775"/>
          <p14:tracePt t="88040" x="5532438" y="4556125"/>
          <p14:tracePt t="88328" x="5532438" y="4549775"/>
          <p14:tracePt t="88384" x="5540375" y="4541838"/>
          <p14:tracePt t="88412" x="5540375" y="4533900"/>
          <p14:tracePt t="88428" x="5540375" y="4525963"/>
          <p14:tracePt t="88446" x="5546725" y="4525963"/>
          <p14:tracePt t="88464" x="5554663" y="4518025"/>
          <p14:tracePt t="88489" x="5562600" y="4511675"/>
          <p14:tracePt t="88512" x="5562600" y="4503738"/>
          <p14:tracePt t="88529" x="5570538" y="4495800"/>
          <p14:tracePt t="88552" x="5578475" y="4495800"/>
          <p14:tracePt t="88571" x="5584825" y="4487863"/>
          <p14:tracePt t="88588" x="5584825" y="4479925"/>
          <p14:tracePt t="88607" x="5600700" y="4465638"/>
          <p14:tracePt t="88625" x="5608638" y="4457700"/>
          <p14:tracePt t="88643" x="5616575" y="4449763"/>
          <p14:tracePt t="88662" x="5622925" y="4441825"/>
          <p14:tracePt t="88679" x="5638800" y="4419600"/>
          <p14:tracePt t="88680" x="5646738" y="4419600"/>
          <p14:tracePt t="88697" x="5661025" y="4403725"/>
          <p14:tracePt t="88714" x="5676900" y="4389438"/>
          <p14:tracePt t="88730" x="5692775" y="4373563"/>
          <p14:tracePt t="88746" x="5699125" y="4365625"/>
          <p14:tracePt t="88764" x="5707063" y="4359275"/>
          <p14:tracePt t="88780" x="5722938" y="4351338"/>
          <p14:tracePt t="88797" x="5737225" y="4335463"/>
          <p14:tracePt t="88814" x="5745163" y="4335463"/>
          <p14:tracePt t="88830" x="5761038" y="4321175"/>
          <p14:tracePt t="88848" x="5775325" y="4305300"/>
          <p14:tracePt t="88865" x="5783263" y="4297363"/>
          <p14:tracePt t="88882" x="5791200" y="4289425"/>
          <p14:tracePt t="88900" x="5799138" y="4283075"/>
          <p14:tracePt t="88917" x="5807075" y="4275138"/>
          <p14:tracePt t="88935" x="5813425" y="4267200"/>
          <p14:tracePt t="88951" x="5829300" y="4259263"/>
          <p14:tracePt t="88968" x="5845175" y="4244975"/>
          <p14:tracePt t="89002" x="5867400" y="4229100"/>
          <p14:tracePt t="89021" x="5875338" y="4221163"/>
          <p14:tracePt t="89037" x="5889625" y="4213225"/>
          <p14:tracePt t="89054" x="5897563" y="4206875"/>
          <p14:tracePt t="89088" x="5913438" y="4198938"/>
          <p14:tracePt t="89106" x="5921375" y="4191000"/>
          <p14:tracePt t="89123" x="5927725" y="4183063"/>
          <p14:tracePt t="89141" x="5943600" y="4175125"/>
          <p14:tracePt t="89158" x="5951538" y="4160838"/>
          <p14:tracePt t="89176" x="5965825" y="4152900"/>
          <p14:tracePt t="89193" x="5973763" y="4144963"/>
          <p14:tracePt t="89211" x="5989638" y="4137025"/>
          <p14:tracePt t="89229" x="5997575" y="4130675"/>
          <p14:tracePt t="89245" x="6003925" y="4130675"/>
          <p14:tracePt t="89280" x="6003925" y="4122738"/>
          <p14:tracePt t="89303" x="6011863" y="4122738"/>
          <p14:tracePt t="89319" x="6011863" y="4114800"/>
          <p14:tracePt t="89502" x="6011863" y="4122738"/>
          <p14:tracePt t="89523" x="5997575" y="4130675"/>
          <p14:tracePt t="89539" x="5989638" y="4137025"/>
          <p14:tracePt t="89557" x="5965825" y="4152900"/>
          <p14:tracePt t="89574" x="5951538" y="4168775"/>
          <p14:tracePt t="89592" x="5905500" y="4198938"/>
          <p14:tracePt t="89610" x="5883275" y="4221163"/>
          <p14:tracePt t="89628" x="5851525" y="4244975"/>
          <p14:tracePt t="89647" x="5821363" y="4259263"/>
          <p14:tracePt t="89664" x="5807075" y="4283075"/>
          <p14:tracePt t="89681" x="5791200" y="4283075"/>
          <p14:tracePt t="89697" x="5775325" y="4297363"/>
          <p14:tracePt t="89714" x="5768975" y="4305300"/>
          <p14:tracePt t="89730" x="5753100" y="4313238"/>
          <p14:tracePt t="89748" x="5737225" y="4327525"/>
          <p14:tracePt t="89766" x="5730875" y="4343400"/>
          <p14:tracePt t="89785" x="5707063" y="4351338"/>
          <p14:tracePt t="89802" x="5692775" y="4359275"/>
          <p14:tracePt t="89819" x="5684838" y="4365625"/>
          <p14:tracePt t="89836" x="5676900" y="4373563"/>
          <p14:tracePt t="89853" x="5661025" y="4389438"/>
          <p14:tracePt t="89871" x="5654675" y="4397375"/>
          <p14:tracePt t="89888" x="5638800" y="4403725"/>
          <p14:tracePt t="89907" x="5622925" y="4419600"/>
          <p14:tracePt t="89942" x="5616575" y="4419600"/>
          <p14:tracePt t="89959" x="5616575" y="4427538"/>
          <p14:tracePt t="89976" x="5608638" y="4441825"/>
          <p14:tracePt t="89994" x="5592763" y="4449763"/>
          <p14:tracePt t="90011" x="5584825" y="4457700"/>
          <p14:tracePt t="90028" x="5584825" y="4465638"/>
          <p14:tracePt t="90046" x="5570538" y="4479925"/>
          <p14:tracePt t="90064" x="5562600" y="4487863"/>
          <p14:tracePt t="90081" x="5554663" y="4503738"/>
          <p14:tracePt t="90099" x="5546725" y="4518025"/>
          <p14:tracePt t="90133" x="5540375" y="4518025"/>
          <p14:tracePt t="90150" x="5540375" y="4525963"/>
          <p14:tracePt t="90371" x="5546725" y="4518025"/>
          <p14:tracePt t="90429" x="5646738" y="4411663"/>
          <p14:tracePt t="90460" x="5753100" y="4327525"/>
          <p14:tracePt t="90480" x="5783263" y="4305300"/>
          <p14:tracePt t="90501" x="5821363" y="4283075"/>
          <p14:tracePt t="90518" x="5851525" y="4259263"/>
          <p14:tracePt t="90536" x="5859463" y="4251325"/>
          <p14:tracePt t="90554" x="5867400" y="4244975"/>
          <p14:tracePt t="90572" x="5883275" y="4237038"/>
          <p14:tracePt t="90589" x="5897563" y="4229100"/>
          <p14:tracePt t="90605" x="5921375" y="4206875"/>
          <p14:tracePt t="90623" x="5935663" y="4191000"/>
          <p14:tracePt t="90641" x="5965825" y="4175125"/>
          <p14:tracePt t="90660" x="5981700" y="4160838"/>
          <p14:tracePt t="90677" x="5989638" y="4152900"/>
          <p14:tracePt t="90695" x="5997575" y="4144963"/>
          <p14:tracePt t="90713" x="6003925" y="4144963"/>
          <p14:tracePt t="90731" x="6011863" y="4137025"/>
          <p14:tracePt t="90765" x="6019800" y="4137025"/>
          <p14:tracePt t="90797" x="6027738" y="4137025"/>
          <p14:tracePt t="90813" x="6027738" y="4130675"/>
          <p14:tracePt t="90837" x="6035675" y="4130675"/>
          <p14:tracePt t="92275" x="6027738" y="4130675"/>
          <p14:tracePt t="92322" x="5981700" y="4175125"/>
          <p14:tracePt t="92352" x="5943600" y="4221163"/>
          <p14:tracePt t="92384" x="5921375" y="4237038"/>
          <p14:tracePt t="92417" x="5913438" y="4259263"/>
          <p14:tracePt t="92438" x="5897563" y="4275138"/>
          <p14:tracePt t="92456" x="5889625" y="4283075"/>
          <p14:tracePt t="92472" x="5883275" y="4289425"/>
          <p14:tracePt t="92491" x="5867400" y="4305300"/>
          <p14:tracePt t="92508" x="5859463" y="4313238"/>
          <p14:tracePt t="92524" x="5845175" y="4327525"/>
          <p14:tracePt t="92542" x="5829300" y="4343400"/>
          <p14:tracePt t="92559" x="5813425" y="4359275"/>
          <p14:tracePt t="92578" x="5807075" y="4365625"/>
          <p14:tracePt t="92596" x="5791200" y="4373563"/>
          <p14:tracePt t="92615" x="5783263" y="4389438"/>
          <p14:tracePt t="92632" x="5775325" y="4397375"/>
          <p14:tracePt t="92650" x="5768975" y="4397375"/>
          <p14:tracePt t="92667" x="5761038" y="4403725"/>
          <p14:tracePt t="92684" x="5753100" y="4403725"/>
          <p14:tracePt t="92701" x="5753100" y="4419600"/>
          <p14:tracePt t="92717" x="5745163" y="4427538"/>
          <p14:tracePt t="92734" x="5730875" y="4435475"/>
          <p14:tracePt t="92750" x="5722938" y="4441825"/>
          <p14:tracePt t="92768" x="5715000" y="4449763"/>
          <p14:tracePt t="92785" x="5707063" y="4449763"/>
          <p14:tracePt t="92802" x="5699125" y="4457700"/>
          <p14:tracePt t="92835" x="5692775" y="4457700"/>
          <p14:tracePt t="92852" x="5684838" y="4457700"/>
          <p14:tracePt t="92876" x="5676900" y="4457700"/>
          <p14:tracePt t="92893" x="5668963" y="4457700"/>
          <p14:tracePt t="92909" x="5661025" y="4465638"/>
          <p14:tracePt t="92944" x="5654675" y="4473575"/>
          <p14:tracePt t="92979" x="5638800" y="4479925"/>
          <p14:tracePt t="93014" x="5630863" y="4487863"/>
          <p14:tracePt t="93031" x="5622925" y="4487863"/>
          <p14:tracePt t="93332" x="5630863" y="4487863"/>
          <p14:tracePt t="93378" x="5661025" y="4441825"/>
          <p14:tracePt t="93400" x="5676900" y="4427538"/>
          <p14:tracePt t="93421" x="5699125" y="4403725"/>
          <p14:tracePt t="93438" x="5715000" y="4389438"/>
          <p14:tracePt t="93454" x="5722938" y="4381500"/>
          <p14:tracePt t="93471" x="5737225" y="4359275"/>
          <p14:tracePt t="93488" x="5753100" y="4343400"/>
          <p14:tracePt t="93506" x="5761038" y="4327525"/>
          <p14:tracePt t="93522" x="5775325" y="4321175"/>
          <p14:tracePt t="93539" x="5799138" y="4297363"/>
          <p14:tracePt t="93556" x="5813425" y="4283075"/>
          <p14:tracePt t="93573" x="5821363" y="4275138"/>
          <p14:tracePt t="93590" x="5829300" y="4259263"/>
          <p14:tracePt t="93608" x="5837238" y="4251325"/>
          <p14:tracePt t="93626" x="5845175" y="4237038"/>
          <p14:tracePt t="93659" x="5851525" y="4229100"/>
          <p14:tracePt t="93677" x="5859463" y="4229100"/>
          <p14:tracePt t="93695" x="5867400" y="4221163"/>
          <p14:tracePt t="93713" x="5875338" y="4221163"/>
          <p14:tracePt t="93730" x="5875338" y="4213225"/>
          <p14:tracePt t="93747" x="5883275" y="4206875"/>
          <p14:tracePt t="93764" x="5897563" y="4191000"/>
          <p14:tracePt t="93782" x="5905500" y="4175125"/>
          <p14:tracePt t="93800" x="5921375" y="4168775"/>
          <p14:tracePt t="93818" x="5921375" y="4160838"/>
          <p14:tracePt t="93835" x="5927725" y="4152900"/>
          <p14:tracePt t="93852" x="5935663" y="4144963"/>
          <p14:tracePt t="93869" x="5935663" y="4137025"/>
          <p14:tracePt t="93887" x="5943600" y="4130675"/>
          <p14:tracePt t="93904" x="5951538" y="4122738"/>
        </p14:tracePtLst>
      </p14:laserTraceLst>
    </p:ext>
  </p:extLs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>
          <a:xfrm>
            <a:off x="1331913" y="981075"/>
            <a:ext cx="6662737" cy="682625"/>
          </a:xfrm>
        </p:spPr>
        <p:txBody>
          <a:bodyPr/>
          <a:lstStyle/>
          <a:p>
            <a:pPr eaLnBrk="1" hangingPunct="1"/>
            <a:r>
              <a:rPr lang="en-US" altLang="zh-CN" sz="36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 sz="36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还原氧化机理</a:t>
            </a:r>
            <a:endParaRPr lang="zh-CN" altLang="en-US" sz="3600" smtClean="0">
              <a:solidFill>
                <a:srgbClr val="0000C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2133600"/>
            <a:ext cx="4105275" cy="3898900"/>
          </a:xfrm>
        </p:spPr>
        <p:txBody>
          <a:bodyPr/>
          <a:lstStyle/>
          <a:p>
            <a:pPr algn="just" eaLnBrk="1" hangingPunct="1"/>
            <a:r>
              <a:rPr lang="en-US" altLang="zh-CN" sz="2800" dirty="0" err="1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vK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机理是一个还原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—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氧化过程。</a:t>
            </a:r>
          </a:p>
          <a:p>
            <a:pPr algn="just" eaLnBrk="1" hangingPunct="1"/>
            <a:r>
              <a:rPr lang="zh-CN" altLang="en-US" sz="28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第一步反应物与催化剂表面的氧反应，反应物被氧化，催化剂被还原；</a:t>
            </a:r>
          </a:p>
          <a:p>
            <a:pPr algn="just" eaLnBrk="1" hangingPunct="1"/>
            <a:r>
              <a:rPr lang="zh-CN" altLang="en-US" sz="28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第二步是还原了的催化剂与氧反应，恢复到起始状态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</a:t>
            </a:r>
          </a:p>
          <a:p>
            <a:pPr eaLnBrk="1" hangingPunct="1"/>
            <a:endParaRPr lang="en-US" altLang="zh-CN" sz="2800" dirty="0" smtClean="0"/>
          </a:p>
        </p:txBody>
      </p:sp>
      <p:graphicFrame>
        <p:nvGraphicFramePr>
          <p:cNvPr id="440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606925" y="2565400"/>
          <a:ext cx="4537075" cy="333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59" name="文档" r:id="rId3" imgW="2542032" imgH="1868424" progId="Word.Document.8">
                  <p:embed/>
                </p:oleObj>
              </mc:Choice>
              <mc:Fallback>
                <p:oleObj name="文档" r:id="rId3" imgW="2542032" imgH="186842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6925" y="2565400"/>
                        <a:ext cx="4537075" cy="3335338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586"/>
    </mc:Choice>
    <mc:Fallback xmlns="">
      <p:transition spd="slow" advTm="4758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6283" x="5775325" y="1577975"/>
          <p14:tracePt t="6291" x="5768975" y="1577975"/>
          <p14:tracePt t="6299" x="5737225" y="1592263"/>
          <p14:tracePt t="6317" x="5661025" y="1630363"/>
          <p14:tracePt t="6337" x="5554663" y="1676400"/>
          <p14:tracePt t="6357" x="5440363" y="1722438"/>
          <p14:tracePt t="6377" x="5402263" y="1736725"/>
          <p14:tracePt t="6397" x="5364163" y="1760538"/>
          <p14:tracePt t="6418" x="5334000" y="1774825"/>
          <p14:tracePt t="6419" x="5334000" y="1782763"/>
          <p14:tracePt t="6438" x="5303838" y="1798638"/>
          <p14:tracePt t="6458" x="5280025" y="1812925"/>
          <p14:tracePt t="6478" x="5197475" y="1858963"/>
          <p14:tracePt t="6499" x="5135563" y="1889125"/>
          <p14:tracePt t="6518" x="5067300" y="1920875"/>
          <p14:tracePt t="6538" x="5029200" y="1935163"/>
          <p14:tracePt t="6558" x="4937125" y="1981200"/>
          <p14:tracePt t="6578" x="4892675" y="1997075"/>
          <p14:tracePt t="6598" x="4830763" y="2027238"/>
          <p14:tracePt t="6618" x="4808538" y="2035175"/>
          <p14:tracePt t="6638" x="4746625" y="2065338"/>
          <p14:tracePt t="6658" x="4716463" y="2079625"/>
          <p14:tracePt t="6678" x="4640263" y="2111375"/>
          <p14:tracePt t="6698" x="4587875" y="2133600"/>
          <p14:tracePt t="6700" x="4579938" y="2141538"/>
          <p14:tracePt t="6718" x="4518025" y="2163763"/>
          <p14:tracePt t="6738" x="4465638" y="2193925"/>
          <p14:tracePt t="6758" x="4435475" y="2201863"/>
          <p14:tracePt t="6778" x="4351338" y="2239963"/>
          <p14:tracePt t="6799" x="4289425" y="2270125"/>
          <p14:tracePt t="6799" x="4275138" y="2278063"/>
          <p14:tracePt t="6818" x="4213225" y="2308225"/>
          <p14:tracePt t="6838" x="4175125" y="2332038"/>
          <p14:tracePt t="6858" x="4106863" y="2370138"/>
          <p14:tracePt t="6879" x="4068763" y="2392363"/>
          <p14:tracePt t="6898" x="3962400" y="2468563"/>
          <p14:tracePt t="6918" x="3902075" y="2506663"/>
          <p14:tracePt t="6938" x="3802063" y="2574925"/>
          <p14:tracePt t="6959" x="3763963" y="2590800"/>
          <p14:tracePt t="6979" x="3733800" y="2613025"/>
          <p14:tracePt t="6999" x="3717925" y="2620963"/>
          <p14:tracePt t="7000" x="3711575" y="2620963"/>
          <p14:tracePt t="7019" x="3703638" y="2636838"/>
          <p14:tracePt t="7039" x="3695700" y="2644775"/>
          <p14:tracePt t="7059" x="3687763" y="2644775"/>
          <p14:tracePt t="13051" x="3703638" y="2644775"/>
          <p14:tracePt t="13060" x="3711575" y="2644775"/>
          <p14:tracePt t="13070" x="3717925" y="2644775"/>
          <p14:tracePt t="13090" x="3741738" y="2644775"/>
          <p14:tracePt t="13110" x="3779838" y="2644775"/>
          <p14:tracePt t="13130" x="3817938" y="2659063"/>
          <p14:tracePt t="13150" x="3870325" y="2667000"/>
          <p14:tracePt t="13171" x="3932238" y="2682875"/>
          <p14:tracePt t="13191" x="4106863" y="2727325"/>
          <p14:tracePt t="13210" x="4244975" y="2765425"/>
          <p14:tracePt t="13230" x="4487863" y="2827338"/>
          <p14:tracePt t="13258" x="4754563" y="2887663"/>
          <p14:tracePt t="13284" x="5045075" y="2933700"/>
          <p14:tracePt t="13309" x="5387975" y="3009900"/>
          <p14:tracePt t="13335" x="5654675" y="3063875"/>
          <p14:tracePt t="13360" x="5791200" y="3086100"/>
          <p14:tracePt t="13384" x="5883275" y="3094038"/>
          <p14:tracePt t="13409" x="5959475" y="3101975"/>
          <p14:tracePt t="13434" x="6011863" y="3101975"/>
          <p14:tracePt t="13458" x="6049963" y="3101975"/>
          <p14:tracePt t="13482" x="6118225" y="3086100"/>
          <p14:tracePt t="13506" x="6188075" y="3078163"/>
          <p14:tracePt t="13530" x="6248400" y="3078163"/>
          <p14:tracePt t="13554" x="6308725" y="3078163"/>
          <p14:tracePt t="13578" x="6354763" y="3078163"/>
          <p14:tracePt t="13603" x="6378575" y="3078163"/>
          <p14:tracePt t="13628" x="6384925" y="3070225"/>
          <p14:tracePt t="13652" x="6392863" y="3063875"/>
          <p14:tracePt t="13676" x="6400800" y="3063875"/>
          <p14:tracePt t="13726" x="6408738" y="3055938"/>
          <p14:tracePt t="13751" x="6416675" y="3048000"/>
          <p14:tracePt t="13801" x="6423025" y="3048000"/>
          <p14:tracePt t="13826" x="6430963" y="3040063"/>
          <p14:tracePt t="13853" x="6430963" y="3032125"/>
          <p14:tracePt t="13900" x="6438900" y="3032125"/>
          <p14:tracePt t="13924" x="6438900" y="3025775"/>
          <p14:tracePt t="13950" x="6446838" y="3017838"/>
          <p14:tracePt t="13975" x="6446838" y="3001963"/>
          <p14:tracePt t="14024" x="6446838" y="2994025"/>
          <p14:tracePt t="14049" x="6446838" y="2987675"/>
          <p14:tracePt t="14072" x="6454775" y="2971800"/>
          <p14:tracePt t="14097" x="6454775" y="2963863"/>
          <p14:tracePt t="14122" x="6454775" y="2955925"/>
          <p14:tracePt t="14145" x="6454775" y="2941638"/>
          <p14:tracePt t="14192" x="6454775" y="2933700"/>
          <p14:tracePt t="14217" x="6454775" y="2925763"/>
          <p14:tracePt t="14242" x="6446838" y="2903538"/>
          <p14:tracePt t="14269" x="6430963" y="2895600"/>
          <p14:tracePt t="14270" x="6430963" y="2887663"/>
          <p14:tracePt t="14294" x="6416675" y="2873375"/>
          <p14:tracePt t="14318" x="6384925" y="2857500"/>
          <p14:tracePt t="14344" x="6370638" y="2849563"/>
          <p14:tracePt t="14370" x="6346825" y="2841625"/>
          <p14:tracePt t="14394" x="6332538" y="2835275"/>
          <p14:tracePt t="14418" x="6308725" y="2827338"/>
          <p14:tracePt t="14443" x="6286500" y="2819400"/>
          <p14:tracePt t="14468" x="6264275" y="2819400"/>
          <p14:tracePt t="14494" x="6240463" y="2819400"/>
          <p14:tracePt t="14517" x="6232525" y="2819400"/>
          <p14:tracePt t="14541" x="6226175" y="2819400"/>
          <p14:tracePt t="14565" x="6218238" y="2819400"/>
          <p14:tracePt t="14608" x="6218238" y="2827338"/>
          <p14:tracePt t="14632" x="6202363" y="2835275"/>
          <p14:tracePt t="14656" x="6194425" y="2849563"/>
          <p14:tracePt t="14680" x="6188075" y="2857500"/>
          <p14:tracePt t="14704" x="6188075" y="2873375"/>
          <p14:tracePt t="14731" x="6180138" y="2887663"/>
          <p14:tracePt t="14757" x="6180138" y="2925763"/>
          <p14:tracePt t="14784" x="6180138" y="2963863"/>
          <p14:tracePt t="14808" x="6180138" y="2987675"/>
          <p14:tracePt t="14832" x="6180138" y="2994025"/>
          <p14:tracePt t="14858" x="6188075" y="3009900"/>
          <p14:tracePt t="14882" x="6202363" y="3025775"/>
          <p14:tracePt t="14906" x="6226175" y="3040063"/>
          <p14:tracePt t="14933" x="6240463" y="3055938"/>
          <p14:tracePt t="14957" x="6286500" y="3086100"/>
          <p14:tracePt t="14983" x="6332538" y="3108325"/>
          <p14:tracePt t="15008" x="6378575" y="3124200"/>
          <p14:tracePt t="15036" x="6477000" y="3132138"/>
          <p14:tracePt t="15067" x="6523038" y="3140075"/>
          <p14:tracePt t="15098" x="6561138" y="3140075"/>
          <p14:tracePt t="15123" x="6583363" y="3132138"/>
          <p14:tracePt t="15148" x="6629400" y="3124200"/>
          <p14:tracePt t="15173" x="6651625" y="3108325"/>
          <p14:tracePt t="15196" x="6667500" y="3101975"/>
          <p14:tracePt t="15221" x="6683375" y="3094038"/>
          <p14:tracePt t="15246" x="6697663" y="3078163"/>
          <p14:tracePt t="15270" x="6713538" y="3070225"/>
          <p14:tracePt t="15295" x="6727825" y="3055938"/>
          <p14:tracePt t="15320" x="6743700" y="3040063"/>
          <p14:tracePt t="15345" x="6743700" y="3025775"/>
          <p14:tracePt t="15372" x="6751638" y="2994025"/>
          <p14:tracePt t="15396" x="6751638" y="2963863"/>
          <p14:tracePt t="15422" x="6735763" y="2895600"/>
          <p14:tracePt t="15446" x="6705600" y="2865438"/>
          <p14:tracePt t="15471" x="6689725" y="2857500"/>
          <p14:tracePt t="15596" x="6683375" y="2857500"/>
          <p14:tracePt t="15639" x="6675438" y="2857500"/>
          <p14:tracePt t="15680" x="6667500" y="2857500"/>
          <p14:tracePt t="15704" x="6659563" y="2873375"/>
          <p14:tracePt t="15729" x="6645275" y="2887663"/>
          <p14:tracePt t="15755" x="6629400" y="2903538"/>
          <p14:tracePt t="15784" x="6621463" y="2925763"/>
          <p14:tracePt t="15808" x="6613525" y="2941638"/>
          <p14:tracePt t="15833" x="6613525" y="2949575"/>
          <p14:tracePt t="15834" x="6607175" y="2955925"/>
          <p14:tracePt t="15860" x="6599238" y="2971800"/>
          <p14:tracePt t="15886" x="6591300" y="2994025"/>
          <p14:tracePt t="15912" x="6561138" y="3032125"/>
          <p14:tracePt t="15936" x="6545263" y="3063875"/>
          <p14:tracePt t="15961" x="6530975" y="3108325"/>
          <p14:tracePt t="15962" x="6523038" y="3116263"/>
          <p14:tracePt t="15987" x="6484938" y="3184525"/>
          <p14:tracePt t="16014" x="6454775" y="3268663"/>
          <p14:tracePt t="16037" x="6430963" y="3344863"/>
          <p14:tracePt t="16061" x="6416675" y="3375025"/>
          <p14:tracePt t="16085" x="6408738" y="3421063"/>
          <p14:tracePt t="16112" x="6392863" y="3475038"/>
          <p14:tracePt t="16136" x="6378575" y="3551238"/>
          <p14:tracePt t="16162" x="6370638" y="3611563"/>
          <p14:tracePt t="16187" x="6370638" y="3627438"/>
          <p14:tracePt t="16211" x="6362700" y="3649663"/>
          <p14:tracePt t="16239" x="6362700" y="3687763"/>
          <p14:tracePt t="16266" x="6362700" y="3733800"/>
          <p14:tracePt t="16289" x="6362700" y="3763963"/>
          <p14:tracePt t="16319" x="6362700" y="3794125"/>
          <p14:tracePt t="16346" x="6362700" y="3802063"/>
          <p14:tracePt t="16372" x="6362700" y="3810000"/>
          <p14:tracePt t="16397" x="6362700" y="3817938"/>
          <p14:tracePt t="16555" x="6354763" y="3825875"/>
          <p14:tracePt t="16577" x="6332538" y="3832225"/>
          <p14:tracePt t="16601" x="6308725" y="3848100"/>
          <p14:tracePt t="16626" x="6264275" y="3878263"/>
          <p14:tracePt t="16652" x="6232525" y="3902075"/>
          <p14:tracePt t="16675" x="6210300" y="3916363"/>
          <p14:tracePt t="16703" x="6194425" y="3940175"/>
          <p14:tracePt t="16728" x="6180138" y="3962400"/>
          <p14:tracePt t="16754" x="6172200" y="3984625"/>
          <p14:tracePt t="16779" x="6164263" y="4008438"/>
          <p14:tracePt t="16804" x="6156325" y="4030663"/>
          <p14:tracePt t="16829" x="6156325" y="4046538"/>
          <p14:tracePt t="16857" x="6156325" y="4068763"/>
          <p14:tracePt t="16892" x="6156325" y="4084638"/>
          <p14:tracePt t="16925" x="6164263" y="4114800"/>
          <p14:tracePt t="16949" x="6180138" y="4137025"/>
          <p14:tracePt t="16974" x="6194425" y="4152900"/>
          <p14:tracePt t="17001" x="6202363" y="4160838"/>
          <p14:tracePt t="17025" x="6210300" y="4168775"/>
          <p14:tracePt t="17050" x="6218238" y="4183063"/>
          <p14:tracePt t="17077" x="6264275" y="4198938"/>
          <p14:tracePt t="17102" x="6278563" y="4206875"/>
          <p14:tracePt t="17128" x="6316663" y="4206875"/>
          <p14:tracePt t="17151" x="6354763" y="4198938"/>
          <p14:tracePt t="17175" x="6408738" y="4175125"/>
          <p14:tracePt t="17201" x="6446838" y="4152900"/>
          <p14:tracePt t="17225" x="6461125" y="4144963"/>
          <p14:tracePt t="17250" x="6461125" y="4130675"/>
          <p14:tracePt t="17275" x="6461125" y="4084638"/>
          <p14:tracePt t="17299" x="6438900" y="4038600"/>
          <p14:tracePt t="17323" x="6392863" y="3984625"/>
          <p14:tracePt t="17348" x="6324600" y="3954463"/>
          <p14:tracePt t="17374" x="6218238" y="3924300"/>
          <p14:tracePt t="17400" x="6149975" y="3916363"/>
          <p14:tracePt t="17401" x="6134100" y="3916363"/>
          <p14:tracePt t="17427" x="6080125" y="3908425"/>
          <p14:tracePt t="17450" x="6011863" y="3894138"/>
          <p14:tracePt t="17475" x="5981700" y="3894138"/>
          <p14:tracePt t="17503" x="5943600" y="3894138"/>
          <p14:tracePt t="17531" x="5883275" y="3894138"/>
          <p14:tracePt t="17559" x="5851525" y="3894138"/>
          <p14:tracePt t="17585" x="5821363" y="3894138"/>
          <p14:tracePt t="17613" x="5807075" y="3908425"/>
          <p14:tracePt t="17638" x="5791200" y="3916363"/>
          <p14:tracePt t="17662" x="5783263" y="3924300"/>
          <p14:tracePt t="18633" x="5791200" y="3924300"/>
          <p14:tracePt t="18656" x="5837238" y="3863975"/>
          <p14:tracePt t="18657" x="5851525" y="3832225"/>
          <p14:tracePt t="18681" x="5921375" y="3771900"/>
          <p14:tracePt t="18705" x="5935663" y="3749675"/>
          <p14:tracePt t="18706" x="5951538" y="3741738"/>
          <p14:tracePt t="18732" x="5989638" y="3695700"/>
          <p14:tracePt t="18759" x="6019800" y="3665538"/>
          <p14:tracePt t="18788" x="6088063" y="3603625"/>
          <p14:tracePt t="18814" x="6149975" y="3551238"/>
          <p14:tracePt t="18845" x="6256338" y="3451225"/>
          <p14:tracePt t="18870" x="6302375" y="3413125"/>
          <p14:tracePt t="18894" x="6332538" y="3382963"/>
          <p14:tracePt t="18919" x="6354763" y="3344863"/>
          <p14:tracePt t="18943" x="6362700" y="3322638"/>
          <p14:tracePt t="18968" x="6362700" y="3298825"/>
          <p14:tracePt t="18993" x="6370638" y="3276600"/>
          <p14:tracePt t="19017" x="6378575" y="3238500"/>
          <p14:tracePt t="19040" x="6384925" y="3170238"/>
          <p14:tracePt t="19065" x="6384925" y="3140075"/>
          <p14:tracePt t="19088" x="6384925" y="3116263"/>
          <p14:tracePt t="19112" x="6384925" y="3101975"/>
          <p14:tracePt t="19136" x="6384925" y="3086100"/>
          <p14:tracePt t="19159" x="6384925" y="3078163"/>
          <p14:tracePt t="20148" x="6384925" y="3094038"/>
          <p14:tracePt t="20171" x="6384925" y="3170238"/>
          <p14:tracePt t="20172" x="6384925" y="3200400"/>
          <p14:tracePt t="20198" x="6384925" y="3276600"/>
          <p14:tracePt t="20222" x="6384925" y="3336925"/>
          <p14:tracePt t="20251" x="6384925" y="3421063"/>
          <p14:tracePt t="20252" x="6384925" y="3444875"/>
          <p14:tracePt t="20277" x="6384925" y="3543300"/>
          <p14:tracePt t="20302" x="6408738" y="3649663"/>
          <p14:tracePt t="20326" x="6416675" y="3756025"/>
          <p14:tracePt t="20352" x="6416675" y="3863975"/>
          <p14:tracePt t="20377" x="6408738" y="3962400"/>
          <p14:tracePt t="20401" x="6400800" y="4068763"/>
          <p14:tracePt t="20425" x="6384925" y="4198938"/>
          <p14:tracePt t="20451" x="6362700" y="4321175"/>
          <p14:tracePt t="20475" x="6340475" y="4419600"/>
          <p14:tracePt t="20502" x="6302375" y="4518025"/>
          <p14:tracePt t="20527" x="6270625" y="4625975"/>
          <p14:tracePt t="20554" x="6256338" y="4694238"/>
          <p14:tracePt t="20578" x="6248400" y="4754563"/>
          <p14:tracePt t="20604" x="6240463" y="4800600"/>
          <p14:tracePt t="20631" x="6240463" y="4876800"/>
          <p14:tracePt t="20655" x="6240463" y="4953000"/>
          <p14:tracePt t="20656" x="6240463" y="4991100"/>
          <p14:tracePt t="20680" x="6240463" y="5051425"/>
          <p14:tracePt t="20705" x="6240463" y="5075238"/>
          <p14:tracePt t="20730" x="6240463" y="5089525"/>
          <p14:tracePt t="20756" x="6240463" y="5105400"/>
          <p14:tracePt t="20782" x="6248400" y="5113338"/>
          <p14:tracePt t="20938" x="6240463" y="5105400"/>
          <p14:tracePt t="20962" x="6232525" y="5097463"/>
          <p14:tracePt t="20986" x="6210300" y="5083175"/>
          <p14:tracePt t="21012" x="6172200" y="5059363"/>
          <p14:tracePt t="21036" x="6142038" y="5051425"/>
          <p14:tracePt t="21063" x="6126163" y="5051425"/>
          <p14:tracePt t="21088" x="6118225" y="5051425"/>
          <p14:tracePt t="21113" x="6111875" y="5051425"/>
          <p14:tracePt t="21137" x="6103938" y="5059363"/>
          <p14:tracePt t="21162" x="6088063" y="5089525"/>
          <p14:tracePt t="21189" x="6080125" y="5121275"/>
          <p14:tracePt t="21216" x="6080125" y="5127625"/>
          <p14:tracePt t="21241" x="6080125" y="5135563"/>
          <p14:tracePt t="21269" x="6073775" y="5173663"/>
          <p14:tracePt t="21294" x="6073775" y="5203825"/>
          <p14:tracePt t="21317" x="6073775" y="5227638"/>
          <p14:tracePt t="21342" x="6080125" y="5249863"/>
          <p14:tracePt t="21366" x="6096000" y="5273675"/>
          <p14:tracePt t="21394" x="6134100" y="5311775"/>
          <p14:tracePt t="21418" x="6180138" y="5341938"/>
          <p14:tracePt t="21443" x="6210300" y="5356225"/>
          <p14:tracePt t="21466" x="6240463" y="5372100"/>
          <p14:tracePt t="21491" x="6286500" y="5387975"/>
          <p14:tracePt t="21516" x="6346825" y="5402263"/>
          <p14:tracePt t="21541" x="6392863" y="5418138"/>
          <p14:tracePt t="21565" x="6423025" y="5418138"/>
          <p14:tracePt t="21590" x="6477000" y="5418138"/>
          <p14:tracePt t="21614" x="6492875" y="5418138"/>
          <p14:tracePt t="21639" x="6523038" y="5418138"/>
          <p14:tracePt t="21662" x="6561138" y="5418138"/>
          <p14:tracePt t="21686" x="6613525" y="5418138"/>
          <p14:tracePt t="21712" x="6651625" y="5418138"/>
          <p14:tracePt t="21713" x="6667500" y="5418138"/>
          <p14:tracePt t="21736" x="6713538" y="5410200"/>
          <p14:tracePt t="21763" x="6751638" y="5410200"/>
          <p14:tracePt t="21787" x="6773863" y="5402263"/>
          <p14:tracePt t="21810" x="6804025" y="5394325"/>
          <p14:tracePt t="21835" x="6835775" y="5387975"/>
          <p14:tracePt t="21862" x="6865938" y="5380038"/>
          <p14:tracePt t="21892" x="6880225" y="5372100"/>
          <p14:tracePt t="21917" x="6911975" y="5356225"/>
          <p14:tracePt t="21941" x="6934200" y="5341938"/>
          <p14:tracePt t="21968" x="6964363" y="5334000"/>
          <p14:tracePt t="21994" x="6980238" y="5326063"/>
          <p14:tracePt t="22020" x="6988175" y="5318125"/>
          <p14:tracePt t="22046" x="7002463" y="5303838"/>
          <p14:tracePt t="22070" x="7018338" y="5287963"/>
          <p14:tracePt t="22095" x="7032625" y="5265738"/>
          <p14:tracePt t="22119" x="7040563" y="5249863"/>
          <p14:tracePt t="22145" x="7048500" y="5211763"/>
          <p14:tracePt t="22169" x="7048500" y="5189538"/>
          <p14:tracePt t="22193" x="7048500" y="5173663"/>
          <p14:tracePt t="22217" x="7048500" y="5151438"/>
          <p14:tracePt t="22219" x="7040563" y="5143500"/>
          <p14:tracePt t="22243" x="7018338" y="5121275"/>
          <p14:tracePt t="22268" x="6988175" y="5097463"/>
          <p14:tracePt t="22294" x="6956425" y="5083175"/>
          <p14:tracePt t="22317" x="6911975" y="5059363"/>
          <p14:tracePt t="22341" x="6850063" y="5029200"/>
          <p14:tracePt t="22368" x="6811963" y="5021263"/>
          <p14:tracePt t="22396" x="6743700" y="4991100"/>
          <p14:tracePt t="22422" x="6689725" y="4983163"/>
          <p14:tracePt t="22452" x="6637338" y="4968875"/>
          <p14:tracePt t="22477" x="6599238" y="4960938"/>
          <p14:tracePt t="22504" x="6569075" y="4953000"/>
          <p14:tracePt t="22528" x="6530975" y="4953000"/>
          <p14:tracePt t="22553" x="6492875" y="4953000"/>
          <p14:tracePt t="22578" x="6454775" y="4953000"/>
          <p14:tracePt t="22603" x="6408738" y="4953000"/>
          <p14:tracePt t="22629" x="6370638" y="4953000"/>
          <p14:tracePt t="22653" x="6346825" y="4953000"/>
          <p14:tracePt t="22680" x="6316663" y="4953000"/>
          <p14:tracePt t="22704" x="6302375" y="4968875"/>
          <p14:tracePt t="22730" x="6286500" y="4991100"/>
          <p14:tracePt t="22757" x="6264275" y="5029200"/>
          <p14:tracePt t="22785" x="6240463" y="5059363"/>
          <p14:tracePt t="22807" x="6240463" y="5067300"/>
          <p14:tracePt t="22832" x="6240463" y="5083175"/>
          <p14:tracePt t="22858" x="6240463" y="5143500"/>
          <p14:tracePt t="22883" x="6264275" y="5219700"/>
          <p14:tracePt t="22908" x="6286500" y="5249863"/>
          <p14:tracePt t="22935" x="6302375" y="5265738"/>
          <p14:tracePt t="22959" x="6316663" y="5265738"/>
          <p14:tracePt t="22984" x="6332538" y="5265738"/>
          <p14:tracePt t="22985" x="6340475" y="5273675"/>
          <p14:tracePt t="23010" x="6370638" y="5280025"/>
          <p14:tracePt t="23035" x="6400800" y="5295900"/>
          <p14:tracePt t="23061" x="6430963" y="5295900"/>
          <p14:tracePt t="23085" x="6507163" y="5318125"/>
          <p14:tracePt t="23109" x="6553200" y="5326063"/>
          <p14:tracePt t="23135" x="6591300" y="5334000"/>
          <p14:tracePt t="23162" x="6621463" y="5341938"/>
          <p14:tracePt t="23186" x="6667500" y="5349875"/>
          <p14:tracePt t="23211" x="6727825" y="5356225"/>
          <p14:tracePt t="23237" x="6773863" y="5356225"/>
          <p14:tracePt t="23261" x="6835775" y="5356225"/>
          <p14:tracePt t="23286" x="6873875" y="5349875"/>
          <p14:tracePt t="23309" x="6904038" y="5341938"/>
          <p14:tracePt t="23334" x="6934200" y="5334000"/>
          <p14:tracePt t="23358" x="6950075" y="5326063"/>
          <p14:tracePt t="23383" x="6980238" y="5311775"/>
          <p14:tracePt t="23407" x="6994525" y="5303838"/>
          <p14:tracePt t="23433" x="7010400" y="5287963"/>
          <p14:tracePt t="23457" x="7018338" y="5280025"/>
          <p14:tracePt t="23482" x="7032625" y="5265738"/>
          <p14:tracePt t="23508" x="7032625" y="5249863"/>
          <p14:tracePt t="23509" x="7040563" y="5235575"/>
          <p14:tracePt t="23532" x="7040563" y="5227638"/>
          <p14:tracePt t="23557" x="7040563" y="5197475"/>
          <p14:tracePt t="23581" x="7040563" y="5173663"/>
          <p14:tracePt t="23608" x="7026275" y="5159375"/>
          <p14:tracePt t="23633" x="6994525" y="5135563"/>
          <p14:tracePt t="23657" x="6972300" y="5121275"/>
          <p14:tracePt t="23685" x="6950075" y="5113338"/>
          <p14:tracePt t="24171" x="6950075" y="5105400"/>
          <p14:tracePt t="24194" x="6950075" y="5097463"/>
          <p14:tracePt t="24219" x="6942138" y="5045075"/>
          <p14:tracePt t="24246" x="6934200" y="4930775"/>
          <p14:tracePt t="24272" x="6926263" y="4808538"/>
          <p14:tracePt t="24297" x="6880225" y="4648200"/>
          <p14:tracePt t="24320" x="6842125" y="4572000"/>
          <p14:tracePt t="24344" x="6797675" y="4487863"/>
          <p14:tracePt t="24372" x="6751638" y="4419600"/>
          <p14:tracePt t="24399" x="6721475" y="4359275"/>
          <p14:tracePt t="24422" x="6697663" y="4321175"/>
          <p14:tracePt t="24446" x="6689725" y="4297363"/>
          <p14:tracePt t="24470" x="6683375" y="4283075"/>
          <p14:tracePt t="24494" x="6683375" y="4259263"/>
          <p14:tracePt t="24519" x="6675438" y="4244975"/>
          <p14:tracePt t="24543" x="6659563" y="4229100"/>
          <p14:tracePt t="24567" x="6645275" y="4183063"/>
          <p14:tracePt t="24592" x="6629400" y="4137025"/>
          <p14:tracePt t="24617" x="6613525" y="4130675"/>
          <p14:tracePt t="24640" x="6607175" y="4114800"/>
          <p14:tracePt t="24665" x="6599238" y="4098925"/>
          <p14:tracePt t="24688" x="6599238" y="4084638"/>
          <p14:tracePt t="24712" x="6591300" y="4068763"/>
          <p14:tracePt t="24737" x="6583363" y="4054475"/>
          <p14:tracePt t="24764" x="6575425" y="4046538"/>
          <p14:tracePt t="24766" x="6575425" y="4038600"/>
          <p14:tracePt t="24791" x="6575425" y="4030663"/>
          <p14:tracePt t="24825" x="6575425" y="4022725"/>
          <p14:tracePt t="26069" x="6583363" y="4022725"/>
          <p14:tracePt t="26101" x="6613525" y="4030663"/>
          <p14:tracePt t="26135" x="6675438" y="4054475"/>
          <p14:tracePt t="26169" x="6705600" y="4060825"/>
          <p14:tracePt t="26199" x="6727825" y="4076700"/>
          <p14:tracePt t="26230" x="6759575" y="4084638"/>
          <p14:tracePt t="26260" x="6765925" y="4092575"/>
          <p14:tracePt t="26288" x="6781800" y="4092575"/>
          <p14:tracePt t="26318" x="6811963" y="4106863"/>
          <p14:tracePt t="26348" x="6819900" y="4106863"/>
          <p14:tracePt t="26381" x="6827838" y="4106863"/>
          <p14:tracePt t="26414" x="6850063" y="4122738"/>
          <p14:tracePt t="26447" x="6880225" y="4137025"/>
          <p14:tracePt t="26483" x="6896100" y="4137025"/>
          <p14:tracePt t="26511" x="6911975" y="4144963"/>
          <p14:tracePt t="26541" x="6934200" y="4152900"/>
          <p14:tracePt t="26571" x="6956425" y="4160838"/>
          <p14:tracePt t="26604" x="6988175" y="4168775"/>
          <p14:tracePt t="26642" x="7026275" y="4175125"/>
          <p14:tracePt t="26672" x="7070725" y="4183063"/>
          <p14:tracePt t="26702" x="7108825" y="4183063"/>
          <p14:tracePt t="26732" x="7140575" y="4183063"/>
          <p14:tracePt t="26764" x="7170738" y="4183063"/>
          <p14:tracePt t="26794" x="7246938" y="4183063"/>
          <p14:tracePt t="26822" x="7307263" y="4183063"/>
          <p14:tracePt t="26849" x="7337425" y="4183063"/>
          <p14:tracePt t="26884" x="7369175" y="4183063"/>
          <p14:tracePt t="26914" x="7429500" y="4183063"/>
          <p14:tracePt t="26943" x="7483475" y="4183063"/>
          <p14:tracePt t="26968" x="7551738" y="4168775"/>
          <p14:tracePt t="26992" x="7620000" y="4160838"/>
          <p14:tracePt t="27016" x="7696200" y="4160838"/>
          <p14:tracePt t="27043" x="7794625" y="4152900"/>
          <p14:tracePt t="27068" x="7832725" y="4144963"/>
          <p14:tracePt t="27092" x="7878763" y="4137025"/>
          <p14:tracePt t="27117" x="7947025" y="4130675"/>
          <p14:tracePt t="27143" x="8016875" y="4114800"/>
          <p14:tracePt t="27166" x="8077200" y="4114800"/>
          <p14:tracePt t="27193" x="8137525" y="4106863"/>
          <p14:tracePt t="27218" x="8207375" y="4098925"/>
          <p14:tracePt t="27220" x="8221663" y="4092575"/>
          <p14:tracePt t="27245" x="8283575" y="4092575"/>
          <p14:tracePt t="27269" x="8305800" y="4092575"/>
          <p14:tracePt t="27292" x="8335963" y="4092575"/>
          <p14:tracePt t="27316" x="8351838" y="4092575"/>
          <p14:tracePt t="27316" x="8366125" y="4092575"/>
          <p14:tracePt t="27342" x="8382000" y="4092575"/>
          <p14:tracePt t="27343" x="8404225" y="4092575"/>
          <p14:tracePt t="27370" x="8435975" y="4092575"/>
          <p14:tracePt t="27397" x="8458200" y="4092575"/>
          <p14:tracePt t="27423" x="8504238" y="4092575"/>
          <p14:tracePt t="27447" x="8526463" y="4092575"/>
          <p14:tracePt t="27470" x="8542338" y="4092575"/>
          <p14:tracePt t="27493" x="8550275" y="4092575"/>
          <p14:tracePt t="27518" x="8564563" y="4092575"/>
          <p14:tracePt t="27542" x="8588375" y="4092575"/>
          <p14:tracePt t="27567" x="8594725" y="4092575"/>
          <p14:tracePt t="27590" x="8602663" y="4092575"/>
          <p14:tracePt t="27670" x="8610600" y="4092575"/>
          <p14:tracePt t="27694" x="8618538" y="4092575"/>
          <p14:tracePt t="27717" x="8618538" y="4084638"/>
          <p14:tracePt t="27741" x="8632825" y="4084638"/>
          <p14:tracePt t="27766" x="8648700" y="4084638"/>
          <p14:tracePt t="27792" x="8664575" y="4084638"/>
          <p14:tracePt t="27824" x="8670925" y="4076700"/>
          <p14:tracePt t="27849" x="8678863" y="4076700"/>
          <p14:tracePt t="27877" x="8702675" y="4068763"/>
          <p14:tracePt t="27901" x="8755063" y="4068763"/>
          <p14:tracePt t="27925" x="8778875" y="4060825"/>
          <p14:tracePt t="27949" x="8793163" y="4060825"/>
          <p14:tracePt t="27973" x="8801100" y="4060825"/>
          <p14:tracePt t="27998" x="8823325" y="4054475"/>
          <p14:tracePt t="28024" x="8847138" y="4046538"/>
          <p14:tracePt t="28048" x="8861425" y="4038600"/>
          <p14:tracePt t="28072" x="8869363" y="4030663"/>
          <p14:tracePt t="28096" x="8899525" y="4022725"/>
          <p14:tracePt t="28119" x="8931275" y="4016375"/>
          <p14:tracePt t="28144" x="8945563" y="4016375"/>
          <p14:tracePt t="28168" x="8961438" y="4008438"/>
          <p14:tracePt t="28192" x="8969375" y="4000500"/>
          <p14:tracePt t="28216" x="8975725" y="4000500"/>
          <p14:tracePt t="28241" x="8991600" y="3984625"/>
          <p14:tracePt t="28268" x="9013825" y="3970338"/>
          <p14:tracePt t="28294" x="9037638" y="3954463"/>
          <p14:tracePt t="28320" x="9045575" y="3946525"/>
          <p14:tracePt t="28357" x="9051925" y="3940175"/>
          <p14:tracePt t="28381" x="9051925" y="3932238"/>
          <p14:tracePt t="28404" x="9051925" y="3924300"/>
          <p14:tracePt t="28429" x="9059863" y="3916363"/>
          <p14:tracePt t="28461" x="9059863" y="3908425"/>
          <p14:tracePt t="28484" x="9059863" y="3902075"/>
          <p14:tracePt t="28509" x="9059863" y="3894138"/>
          <p14:tracePt t="28533" x="9059863" y="3886200"/>
          <p14:tracePt t="28558" x="9045575" y="3863975"/>
          <p14:tracePt t="28584" x="9007475" y="3840163"/>
          <p14:tracePt t="28608" x="8983663" y="3825875"/>
          <p14:tracePt t="28636" x="8945563" y="3802063"/>
          <p14:tracePt t="28660" x="8915400" y="3794125"/>
          <p14:tracePt t="28685" x="8899525" y="3787775"/>
          <p14:tracePt t="28711" x="8861425" y="3787775"/>
          <p14:tracePt t="28735" x="8847138" y="3787775"/>
          <p14:tracePt t="28760" x="8785225" y="3787775"/>
          <p14:tracePt t="28785" x="8755063" y="3787775"/>
          <p14:tracePt t="28809" x="8724900" y="3787775"/>
          <p14:tracePt t="28837" x="8702675" y="3787775"/>
          <p14:tracePt t="28861" x="8686800" y="3787775"/>
          <p14:tracePt t="28886" x="8670925" y="3787775"/>
          <p14:tracePt t="28910" x="8640763" y="3787775"/>
          <p14:tracePt t="28936" x="8610600" y="3794125"/>
          <p14:tracePt t="28959" x="8588375" y="3802063"/>
          <p14:tracePt t="28987" x="8564563" y="3810000"/>
          <p14:tracePt t="29014" x="8542338" y="3817938"/>
          <p14:tracePt t="29040" x="8504238" y="3832225"/>
          <p14:tracePt t="29064" x="8474075" y="3840163"/>
          <p14:tracePt t="29088" x="8466138" y="3856038"/>
          <p14:tracePt t="29111" x="8450263" y="3870325"/>
          <p14:tracePt t="29135" x="8435975" y="3886200"/>
          <p14:tracePt t="29162" x="8428038" y="3902075"/>
          <p14:tracePt t="29163" x="8428038" y="3908425"/>
          <p14:tracePt t="29187" x="8412163" y="3946525"/>
          <p14:tracePt t="29211" x="8412163" y="3978275"/>
          <p14:tracePt t="29236" x="8412163" y="4000500"/>
          <p14:tracePt t="29261" x="8412163" y="4008438"/>
          <p14:tracePt t="29286" x="8412163" y="4022725"/>
          <p14:tracePt t="29310" x="8428038" y="4038600"/>
          <p14:tracePt t="29335" x="8442325" y="4054475"/>
          <p14:tracePt t="29361" x="8466138" y="4076700"/>
          <p14:tracePt t="29385" x="8488363" y="4084638"/>
          <p14:tracePt t="29411" x="8518525" y="4106863"/>
          <p14:tracePt t="29412" x="8526463" y="4106863"/>
          <p14:tracePt t="29435" x="8550275" y="4122738"/>
          <p14:tracePt t="29461" x="8572500" y="4122738"/>
          <p14:tracePt t="29484" x="8580438" y="4122738"/>
          <p14:tracePt t="29509" x="8588375" y="4130675"/>
          <p14:tracePt t="29533" x="8618538" y="4130675"/>
          <p14:tracePt t="29558" x="8648700" y="4144963"/>
          <p14:tracePt t="29583" x="8670925" y="4144963"/>
          <p14:tracePt t="29606" x="8694738" y="4144963"/>
          <p14:tracePt t="29630" x="8724900" y="4144963"/>
          <p14:tracePt t="29654" x="8747125" y="4144963"/>
          <p14:tracePt t="29677" x="8785225" y="4144963"/>
          <p14:tracePt t="29703" x="8816975" y="4144963"/>
          <p14:tracePt t="29729" x="8839200" y="4137025"/>
          <p14:tracePt t="29753" x="8861425" y="4130675"/>
          <p14:tracePt t="29779" x="8885238" y="4122738"/>
          <p14:tracePt t="29805" x="8899525" y="4114800"/>
          <p14:tracePt t="29831" x="8931275" y="4106863"/>
          <p14:tracePt t="29861" x="8953500" y="4092575"/>
          <p14:tracePt t="29887" x="8969375" y="4084638"/>
          <p14:tracePt t="29912" x="8975725" y="4076700"/>
          <p14:tracePt t="29936" x="8983663" y="4068763"/>
          <p14:tracePt t="29959" x="9007475" y="4060825"/>
          <p14:tracePt t="29984" x="9021763" y="4046538"/>
          <p14:tracePt t="30007" x="9029700" y="4038600"/>
          <p14:tracePt t="30032" x="9045575" y="4022725"/>
          <p14:tracePt t="30083" x="9045575" y="4016375"/>
          <p14:tracePt t="30106" x="9051925" y="4000500"/>
          <p14:tracePt t="30131" x="9051925" y="3992563"/>
          <p14:tracePt t="30157" x="9051925" y="3978275"/>
          <p14:tracePt t="30205" x="9051925" y="3954463"/>
          <p14:tracePt t="30229" x="9051925" y="3946525"/>
          <p14:tracePt t="30255" x="9051925" y="3940175"/>
          <p14:tracePt t="30281" x="9051925" y="3924300"/>
          <p14:tracePt t="30305" x="9051925" y="3916363"/>
          <p14:tracePt t="30332" x="9037638" y="3894138"/>
          <p14:tracePt t="30364" x="9037638" y="3886200"/>
          <p14:tracePt t="30387" x="9029700" y="3886200"/>
          <p14:tracePt t="30412" x="9013825" y="3863975"/>
          <p14:tracePt t="30436" x="8983663" y="3848100"/>
          <p14:tracePt t="30460" x="8961438" y="3832225"/>
          <p14:tracePt t="30484" x="8953500" y="3825875"/>
          <p14:tracePt t="30507" x="8937625" y="3817938"/>
          <p14:tracePt t="30533" x="8931275" y="3810000"/>
          <p14:tracePt t="30558" x="8915400" y="3802063"/>
          <p14:tracePt t="30584" x="8899525" y="3802063"/>
          <p14:tracePt t="30631" x="8893175" y="3802063"/>
          <p14:tracePt t="30654" x="8885238" y="3802063"/>
          <p14:tracePt t="32418" x="8877300" y="3794125"/>
          <p14:tracePt t="32440" x="8847138" y="3787775"/>
          <p14:tracePt t="32464" x="8809038" y="3779838"/>
          <p14:tracePt t="32490" x="8785225" y="3771900"/>
          <p14:tracePt t="32515" x="8755063" y="3771900"/>
          <p14:tracePt t="32541" x="8732838" y="3763963"/>
          <p14:tracePt t="32565" x="8716963" y="3763963"/>
          <p14:tracePt t="32588" x="8694738" y="3763963"/>
          <p14:tracePt t="32612" x="8664575" y="3763963"/>
          <p14:tracePt t="32638" x="8656638" y="3763963"/>
          <p14:tracePt t="32664" x="8648700" y="3771900"/>
          <p14:tracePt t="32690" x="8632825" y="3779838"/>
          <p14:tracePt t="32715" x="8626475" y="3787775"/>
          <p14:tracePt t="32716" x="8618538" y="3787775"/>
          <p14:tracePt t="32742" x="8610600" y="3794125"/>
          <p14:tracePt t="32768" x="8594725" y="3810000"/>
          <p14:tracePt t="32794" x="8588375" y="3817938"/>
          <p14:tracePt t="32819" x="8580438" y="3832225"/>
          <p14:tracePt t="32845" x="8556625" y="3856038"/>
          <p14:tracePt t="32869" x="8550275" y="3870325"/>
          <p14:tracePt t="32916" x="8550275" y="3878263"/>
          <p14:tracePt t="32940" x="8542338" y="3894138"/>
          <p14:tracePt t="32964" x="8542338" y="3902075"/>
          <p14:tracePt t="32991" x="8542338" y="3916363"/>
          <p14:tracePt t="33016" x="8542338" y="3932238"/>
          <p14:tracePt t="33040" x="8542338" y="3940175"/>
          <p14:tracePt t="33064" x="8542338" y="3946525"/>
          <p14:tracePt t="33090" x="8550275" y="3954463"/>
          <p14:tracePt t="33114" x="8556625" y="3962400"/>
          <p14:tracePt t="33140" x="8564563" y="3970338"/>
          <p14:tracePt t="33163" x="8572500" y="3984625"/>
          <p14:tracePt t="33189" x="8588375" y="3992563"/>
          <p14:tracePt t="33213" x="8602663" y="4008438"/>
          <p14:tracePt t="33237" x="8618538" y="4022725"/>
          <p14:tracePt t="33261" x="8640763" y="4038600"/>
          <p14:tracePt t="33287" x="8678863" y="4054475"/>
          <p14:tracePt t="33288" x="8686800" y="4054475"/>
          <p14:tracePt t="33312" x="8716963" y="4068763"/>
          <p14:tracePt t="33337" x="8747125" y="4068763"/>
          <p14:tracePt t="33362" x="8785225" y="4092575"/>
          <p14:tracePt t="33387" x="8801100" y="4092575"/>
          <p14:tracePt t="33413" x="8809038" y="4092575"/>
          <p14:tracePt t="33448" x="8816975" y="4092575"/>
          <p14:tracePt t="33477" x="8831263" y="4092575"/>
          <p14:tracePt t="33502" x="8855075" y="4092575"/>
          <p14:tracePt t="33529" x="8869363" y="4092575"/>
          <p14:tracePt t="33557" x="8893175" y="4092575"/>
          <p14:tracePt t="33584" x="8907463" y="4092575"/>
          <p14:tracePt t="33607" x="8915400" y="4084638"/>
          <p14:tracePt t="33632" x="8923338" y="4076700"/>
          <p14:tracePt t="33657" x="8931275" y="4060825"/>
          <p14:tracePt t="33681" x="8931275" y="4038600"/>
          <p14:tracePt t="33706" x="8937625" y="4016375"/>
          <p14:tracePt t="33732" x="8937625" y="4008438"/>
          <p14:tracePt t="33761" x="8937625" y="3992563"/>
          <p14:tracePt t="33787" x="8937625" y="3978275"/>
          <p14:tracePt t="33810" x="8937625" y="3970338"/>
          <p14:tracePt t="33833" x="8937625" y="3954463"/>
          <p14:tracePt t="33858" x="8937625" y="3946525"/>
          <p14:tracePt t="33884" x="8937625" y="3932238"/>
          <p14:tracePt t="33907" x="8937625" y="3924300"/>
          <p14:tracePt t="33931" x="8937625" y="3908425"/>
          <p14:tracePt t="33957" x="8931275" y="3878263"/>
          <p14:tracePt t="33983" x="8915400" y="3856038"/>
          <p14:tracePt t="34008" x="8907463" y="3848100"/>
          <p14:tracePt t="34032" x="8899525" y="3825875"/>
          <p14:tracePt t="34057" x="8885238" y="3817938"/>
          <p14:tracePt t="34079" x="8869363" y="3802063"/>
          <p14:tracePt t="34105" x="8847138" y="3787775"/>
          <p14:tracePt t="34131" x="8831263" y="3787775"/>
          <p14:tracePt t="34155" x="8809038" y="3771900"/>
          <p14:tracePt t="34181" x="8785225" y="3763963"/>
          <p14:tracePt t="34203" x="8763000" y="3756025"/>
          <p14:tracePt t="34228" x="8732838" y="3749675"/>
          <p14:tracePt t="34252" x="8724900" y="3749675"/>
          <p14:tracePt t="34276" x="8724900" y="3741738"/>
          <p14:tracePt t="34299" x="8716963" y="3741738"/>
          <p14:tracePt t="35017" x="8716963" y="3733800"/>
          <p14:tracePt t="35050" x="8724900" y="3627438"/>
          <p14:tracePt t="35087" x="8747125" y="3535363"/>
          <p14:tracePt t="35118" x="8747125" y="3459163"/>
          <p14:tracePt t="35149" x="8755063" y="3382963"/>
          <p14:tracePt t="35175" x="8778875" y="3314700"/>
          <p14:tracePt t="35206" x="8801100" y="3178175"/>
          <p14:tracePt t="35234" x="8809038" y="3116263"/>
          <p14:tracePt t="35236" x="8809038" y="3108325"/>
          <p14:tracePt t="35265" x="8816975" y="3078163"/>
          <p14:tracePt t="35295" x="8816975" y="3048000"/>
          <p14:tracePt t="35323" x="8816975" y="3001963"/>
          <p14:tracePt t="35350" x="8816975" y="2987675"/>
          <p14:tracePt t="35377" x="8816975" y="2963863"/>
          <p14:tracePt t="35401" x="8816975" y="2903538"/>
          <p14:tracePt t="35426" x="8816975" y="2873375"/>
          <p14:tracePt t="35451" x="8816975" y="2835275"/>
          <p14:tracePt t="35476" x="8816975" y="2811463"/>
          <p14:tracePt t="35500" x="8816975" y="2803525"/>
          <p14:tracePt t="35524" x="8816975" y="2781300"/>
          <p14:tracePt t="35549" x="8816975" y="2759075"/>
          <p14:tracePt t="35574" x="8816975" y="2743200"/>
          <p14:tracePt t="35599" x="8816975" y="2735263"/>
          <p14:tracePt t="35622" x="8823325" y="2735263"/>
          <p14:tracePt t="37476" x="8823325" y="2743200"/>
          <p14:tracePt t="37516" x="8823325" y="2751138"/>
          <p14:tracePt t="37556" x="8816975" y="2759075"/>
          <p14:tracePt t="37581" x="8816975" y="2765425"/>
          <p14:tracePt t="37605" x="8809038" y="2781300"/>
          <p14:tracePt t="37630" x="8801100" y="2811463"/>
          <p14:tracePt t="37655" x="8793163" y="2841625"/>
          <p14:tracePt t="37681" x="8793163" y="2887663"/>
          <p14:tracePt t="37706" x="8793163" y="2933700"/>
          <p14:tracePt t="37731" x="8778875" y="2987675"/>
          <p14:tracePt t="37732" x="8778875" y="3001963"/>
          <p14:tracePt t="37757" x="8770938" y="3048000"/>
          <p14:tracePt t="37786" x="8763000" y="3086100"/>
          <p14:tracePt t="37810" x="8747125" y="3146425"/>
          <p14:tracePt t="37836" x="8716963" y="3216275"/>
          <p14:tracePt t="37863" x="8702675" y="3268663"/>
          <p14:tracePt t="37886" x="8686800" y="3314700"/>
          <p14:tracePt t="37910" x="8686800" y="3336925"/>
          <p14:tracePt t="37933" x="8678863" y="3360738"/>
          <p14:tracePt t="37956" x="8664575" y="3406775"/>
          <p14:tracePt t="37980" x="8648700" y="3451225"/>
          <p14:tracePt t="38005" x="8640763" y="3482975"/>
          <p14:tracePt t="38006" x="8640763" y="3489325"/>
          <p14:tracePt t="38032" x="8632825" y="3513138"/>
          <p14:tracePt t="38056" x="8632825" y="3543300"/>
          <p14:tracePt t="38078" x="8626475" y="3597275"/>
          <p14:tracePt t="38103" x="8618538" y="3619500"/>
          <p14:tracePt t="38104" x="8618538" y="3635375"/>
          <p14:tracePt t="38128" x="8610600" y="3687763"/>
          <p14:tracePt t="38152" x="8610600" y="3725863"/>
          <p14:tracePt t="38175" x="8610600" y="3741738"/>
          <p14:tracePt t="38202" x="8610600" y="3763963"/>
          <p14:tracePt t="38227" x="8610600" y="3771900"/>
          <p14:tracePt t="38252" x="8602663" y="3771900"/>
          <p14:tracePt t="38277" x="8602663" y="3779838"/>
          <p14:tracePt t="38668" x="8594725" y="3779838"/>
          <p14:tracePt t="38691" x="8588375" y="3771900"/>
          <p14:tracePt t="38717" x="8556625" y="3756025"/>
          <p14:tracePt t="38743" x="8542338" y="3741738"/>
          <p14:tracePt t="38769" x="8504238" y="3711575"/>
          <p14:tracePt t="38793" x="8496300" y="3703638"/>
          <p14:tracePt t="38819" x="8488363" y="3695700"/>
          <p14:tracePt t="38843" x="8480425" y="3687763"/>
          <p14:tracePt t="38869" x="8466138" y="3673475"/>
          <p14:tracePt t="38896" x="8450263" y="3657600"/>
          <p14:tracePt t="38921" x="8428038" y="3641725"/>
          <p14:tracePt t="38946" x="8404225" y="3627438"/>
          <p14:tracePt t="38971" x="8397875" y="3619500"/>
          <p14:tracePt t="38994" x="8382000" y="3611563"/>
          <p14:tracePt t="39019" x="8374063" y="3603625"/>
          <p14:tracePt t="39044" x="8359775" y="3597275"/>
          <p14:tracePt t="39068" x="8343900" y="3581400"/>
          <p14:tracePt t="39091" x="8313738" y="3559175"/>
          <p14:tracePt t="39116" x="8283575" y="3543300"/>
          <p14:tracePt t="39139" x="8251825" y="3527425"/>
          <p14:tracePt t="39166" x="8221663" y="3513138"/>
          <p14:tracePt t="39166" x="8207375" y="3505200"/>
          <p14:tracePt t="39190" x="8191500" y="3497263"/>
          <p14:tracePt t="39214" x="8169275" y="3489325"/>
          <p14:tracePt t="39240" x="8131175" y="3482975"/>
          <p14:tracePt t="39264" x="8093075" y="3459163"/>
          <p14:tracePt t="39288" x="8054975" y="3444875"/>
          <p14:tracePt t="39312" x="8001000" y="3421063"/>
          <p14:tracePt t="39337" x="7962900" y="3406775"/>
          <p14:tracePt t="39362" x="7908925" y="3398838"/>
          <p14:tracePt t="39387" x="7856538" y="3382963"/>
          <p14:tracePt t="39411" x="7832725" y="3382963"/>
          <p14:tracePt t="39434" x="7802563" y="3382963"/>
          <p14:tracePt t="39457" x="7772400" y="3382963"/>
          <p14:tracePt t="39484" x="7718425" y="3382963"/>
          <p14:tracePt t="39511" x="7642225" y="3382963"/>
          <p14:tracePt t="39539" x="7566025" y="3382963"/>
          <p14:tracePt t="39566" x="7527925" y="3382963"/>
          <p14:tracePt t="39592" x="7489825" y="3382963"/>
          <p14:tracePt t="39615" x="7459663" y="3382963"/>
          <p14:tracePt t="39644" x="7421563" y="3390900"/>
          <p14:tracePt t="39670" x="7383463" y="3390900"/>
          <p14:tracePt t="39696" x="7353300" y="3398838"/>
          <p14:tracePt t="39720" x="7323138" y="3406775"/>
          <p14:tracePt t="39746" x="7285038" y="3421063"/>
          <p14:tracePt t="39771" x="7261225" y="3429000"/>
          <p14:tracePt t="39798" x="7223125" y="3429000"/>
          <p14:tracePt t="39825" x="7185025" y="3444875"/>
          <p14:tracePt t="39851" x="7154863" y="3451225"/>
          <p14:tracePt t="39876" x="7094538" y="3482975"/>
          <p14:tracePt t="39900" x="7070725" y="3489325"/>
          <p14:tracePt t="39924" x="7056438" y="3497263"/>
          <p14:tracePt t="39948" x="7040563" y="3497263"/>
          <p14:tracePt t="39948" x="7032625" y="3505200"/>
          <p14:tracePt t="39973" x="7002463" y="3521075"/>
          <p14:tracePt t="39998" x="6972300" y="3527425"/>
          <p14:tracePt t="40023" x="6956425" y="3527425"/>
          <p14:tracePt t="40049" x="6942138" y="3535363"/>
          <p14:tracePt t="40074" x="6918325" y="3543300"/>
          <p14:tracePt t="40098" x="6888163" y="3551238"/>
          <p14:tracePt t="40122" x="6865938" y="3565525"/>
          <p14:tracePt t="40146" x="6842125" y="3573463"/>
          <p14:tracePt t="40170" x="6819900" y="3581400"/>
          <p14:tracePt t="40195" x="6804025" y="3589338"/>
          <p14:tracePt t="40220" x="6789738" y="3603625"/>
          <p14:tracePt t="40247" x="6743700" y="3619500"/>
          <p14:tracePt t="40270" x="6697663" y="3649663"/>
          <p14:tracePt t="40271" x="6689725" y="3649663"/>
          <p14:tracePt t="40295" x="6659563" y="3665538"/>
          <p14:tracePt t="40320" x="6645275" y="3673475"/>
          <p14:tracePt t="40344" x="6629400" y="3687763"/>
          <p14:tracePt t="40370" x="6613525" y="3695700"/>
          <p14:tracePt t="40394" x="6599238" y="3703638"/>
          <p14:tracePt t="40440" x="6591300" y="3711575"/>
          <p14:tracePt t="40465" x="6575425" y="3725863"/>
          <p14:tracePt t="40490" x="6569075" y="3725863"/>
          <p14:tracePt t="40516" x="6561138" y="3733800"/>
          <p14:tracePt t="42794" x="6561138" y="3725863"/>
          <p14:tracePt t="42834" x="6569075" y="3725863"/>
          <p14:tracePt t="42980" x="6569075" y="3717925"/>
          <p14:tracePt t="43020" x="6569075" y="3711575"/>
          <p14:tracePt t="43046" x="6583363" y="3711575"/>
          <p14:tracePt t="43071" x="6583363" y="3695700"/>
          <p14:tracePt t="43097" x="6591300" y="3679825"/>
          <p14:tracePt t="43124" x="6607175" y="3641725"/>
          <p14:tracePt t="43149" x="6613525" y="3611563"/>
          <p14:tracePt t="43173" x="6613525" y="3581400"/>
          <p14:tracePt t="43198" x="6621463" y="3543300"/>
          <p14:tracePt t="43227" x="6621463" y="3497263"/>
          <p14:tracePt t="43229" x="6621463" y="3489325"/>
          <p14:tracePt t="43256" x="6621463" y="3436938"/>
          <p14:tracePt t="43282" x="6621463" y="3398838"/>
          <p14:tracePt t="43309" x="6621463" y="3375025"/>
          <p14:tracePt t="43335" x="6613525" y="3352800"/>
          <p14:tracePt t="43361" x="6607175" y="3352800"/>
          <p14:tracePt t="43388" x="6591300" y="3344863"/>
          <p14:tracePt t="43412" x="6583363" y="3344863"/>
          <p14:tracePt t="43438" x="6545263" y="3344863"/>
          <p14:tracePt t="43461" x="6523038" y="3344863"/>
          <p14:tracePt t="43462" x="6515100" y="3352800"/>
          <p14:tracePt t="43486" x="6477000" y="3375025"/>
          <p14:tracePt t="43508" x="6454775" y="3390900"/>
          <p14:tracePt t="43532" x="6423025" y="3429000"/>
          <p14:tracePt t="43556" x="6400800" y="3459163"/>
          <p14:tracePt t="43580" x="6392863" y="3482975"/>
          <p14:tracePt t="43604" x="6378575" y="3521075"/>
          <p14:tracePt t="43627" x="6362700" y="3565525"/>
          <p14:tracePt t="43652" x="6346825" y="3611563"/>
          <p14:tracePt t="43676" x="6340475" y="3657600"/>
          <p14:tracePt t="43700" x="6324600" y="3679825"/>
          <p14:tracePt t="43723" x="6324600" y="3717925"/>
          <p14:tracePt t="43748" x="6308725" y="3756025"/>
          <p14:tracePt t="43776" x="6302375" y="3802063"/>
          <p14:tracePt t="43776" x="6294438" y="3817938"/>
          <p14:tracePt t="43801" x="6278563" y="3856038"/>
          <p14:tracePt t="43827" x="6278563" y="3886200"/>
          <p14:tracePt t="43854" x="6264275" y="3916363"/>
          <p14:tracePt t="43878" x="6256338" y="3962400"/>
          <p14:tracePt t="43904" x="6248400" y="3992563"/>
          <p14:tracePt t="43928" x="6240463" y="4022725"/>
          <p14:tracePt t="43956" x="6232525" y="4060825"/>
          <p14:tracePt t="43981" x="6226175" y="4114800"/>
          <p14:tracePt t="44004" x="6226175" y="4152900"/>
          <p14:tracePt t="44027" x="6218238" y="4183063"/>
          <p14:tracePt t="44052" x="6210300" y="4206875"/>
          <p14:tracePt t="44077" x="6210300" y="4237038"/>
          <p14:tracePt t="44101" x="6210300" y="4259263"/>
          <p14:tracePt t="44125" x="6210300" y="4283075"/>
          <p14:tracePt t="44150" x="6210300" y="4305300"/>
          <p14:tracePt t="44174" x="6210300" y="4335463"/>
          <p14:tracePt t="44198" x="6210300" y="4359275"/>
          <p14:tracePt t="44223" x="6210300" y="4381500"/>
          <p14:tracePt t="44248" x="6210300" y="4397375"/>
          <p14:tracePt t="44271" x="6210300" y="4427538"/>
          <p14:tracePt t="44295" x="6218238" y="4465638"/>
          <p14:tracePt t="44319" x="6218238" y="4495800"/>
          <p14:tracePt t="44342" x="6218238" y="4525963"/>
          <p14:tracePt t="44368" x="6226175" y="4564063"/>
          <p14:tracePt t="44393" x="6232525" y="4610100"/>
          <p14:tracePt t="44417" x="6232525" y="4625975"/>
          <p14:tracePt t="44442" x="6240463" y="4640263"/>
          <p14:tracePt t="44469" x="6248400" y="4670425"/>
          <p14:tracePt t="44494" x="6256338" y="4746625"/>
          <p14:tracePt t="44518" x="6256338" y="4762500"/>
          <p14:tracePt t="44547" x="6264275" y="4778375"/>
          <p14:tracePt t="44571" x="6264275" y="4792663"/>
          <p14:tracePt t="44598" x="6264275" y="4800600"/>
          <p14:tracePt t="44622" x="6294438" y="4860925"/>
          <p14:tracePt t="44645" x="6316663" y="4899025"/>
          <p14:tracePt t="44670" x="6332538" y="4922838"/>
          <p14:tracePt t="44697" x="6340475" y="4922838"/>
          <p14:tracePt t="44724" x="6346825" y="4930775"/>
          <p14:tracePt t="44749" x="6354763" y="4937125"/>
          <p14:tracePt t="44775" x="6370638" y="4945063"/>
          <p14:tracePt t="44799" x="6378575" y="4945063"/>
          <p14:tracePt t="44823" x="6400800" y="4960938"/>
          <p14:tracePt t="44847" x="6446838" y="4975225"/>
          <p14:tracePt t="44873" x="6469063" y="4983163"/>
          <p14:tracePt t="44897" x="6484938" y="4983163"/>
          <p14:tracePt t="44922" x="6492875" y="4983163"/>
          <p14:tracePt t="44945" x="6507163" y="4983163"/>
          <p14:tracePt t="44969" x="6523038" y="4983163"/>
          <p14:tracePt t="45019" x="6530975" y="4983163"/>
          <p14:tracePt t="45063" x="6530975" y="4975225"/>
          <p14:tracePt t="45103" x="6537325" y="4968875"/>
          <p14:tracePt t="45126" x="6545263" y="4953000"/>
          <p14:tracePt t="45151" x="6553200" y="4945063"/>
          <p14:tracePt t="45175" x="6561138" y="4930775"/>
          <p14:tracePt t="45199" x="6569075" y="4914900"/>
          <p14:tracePt t="45223" x="6575425" y="4906963"/>
          <p14:tracePt t="45250" x="6583363" y="4899025"/>
        </p14:tracePtLst>
      </p14:laserTraceLst>
    </p:ext>
  </p:extLs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ChangeArrowheads="1"/>
          </p:cNvSpPr>
          <p:nvPr/>
        </p:nvSpPr>
        <p:spPr bwMode="auto">
          <a:xfrm>
            <a:off x="0" y="188913"/>
            <a:ext cx="9144000" cy="64087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404813"/>
            <a:ext cx="8229600" cy="4114800"/>
          </a:xfrm>
        </p:spPr>
        <p:txBody>
          <a:bodyPr/>
          <a:lstStyle/>
          <a:p>
            <a:pPr algn="just" eaLnBrk="1" hangingPunct="1"/>
            <a:r>
              <a:rPr lang="en-US" altLang="zh-CN" sz="2800" dirty="0" smtClean="0">
                <a:latin typeface="Times New Roman" panose="02020603050405020304" pitchFamily="18" charset="0"/>
              </a:rPr>
              <a:t> </a:t>
            </a:r>
            <a:r>
              <a:rPr lang="zh-CN" altLang="en-US" sz="28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从这机理可见，在催化剂上要有两类活性中心。</a:t>
            </a:r>
          </a:p>
          <a:p>
            <a:pPr lvl="1" algn="just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5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① 能吸附反应物分子；</a:t>
            </a:r>
          </a:p>
          <a:p>
            <a:pPr lvl="1" algn="just" eaLnBrk="1" hangingPunct="1">
              <a:buFont typeface="Wingdings" panose="05000000000000000000" pitchFamily="2" charset="2"/>
              <a:buNone/>
            </a:pPr>
            <a:r>
              <a:rPr lang="zh-CN" altLang="en-US" sz="2500" dirty="0" smtClean="0">
                <a:solidFill>
                  <a:srgbClr val="0000CC"/>
                </a:solidFill>
                <a:latin typeface="Times New Roman" panose="02020603050405020304" pitchFamily="18" charset="0"/>
              </a:rPr>
              <a:t> ② 能吸附气相氧分子为晶格氧。</a:t>
            </a:r>
            <a:endParaRPr lang="zh-CN" altLang="en-US" sz="2500" dirty="0" smtClean="0">
              <a:latin typeface="Times New Roman" panose="02020603050405020304" pitchFamily="18" charset="0"/>
            </a:endParaRPr>
          </a:p>
          <a:p>
            <a:pPr algn="just" eaLnBrk="1" hangingPunct="1">
              <a:lnSpc>
                <a:spcPct val="130000"/>
              </a:lnSpc>
            </a:pP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M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双金属氧化物组成，如 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o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-Fe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, Mo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-Bi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, Mo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3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-SnO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等，</a:t>
            </a:r>
          </a:p>
          <a:p>
            <a:pPr algn="just" eaLnBrk="1" hangingPunct="1">
              <a:lnSpc>
                <a:spcPct val="130000"/>
              </a:lnSpc>
            </a:pP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＝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en-US" altLang="zh-CN" sz="2800" baseline="-250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，可以是单组分氧化物。</a:t>
            </a:r>
            <a:r>
              <a:rPr lang="en-US" altLang="zh-CN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M</a:t>
            </a: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必须能变氧化价。</a:t>
            </a:r>
          </a:p>
          <a:p>
            <a:pPr algn="just" eaLnBrk="1" hangingPunct="1">
              <a:lnSpc>
                <a:spcPct val="130000"/>
              </a:lnSpc>
            </a:pPr>
            <a:r>
              <a:rPr lang="zh-CN" altLang="en-US" sz="2800" dirty="0" smtClean="0">
                <a:solidFill>
                  <a:schemeClr val="bg2"/>
                </a:solidFill>
                <a:latin typeface="Times New Roman" panose="02020603050405020304" pitchFamily="18" charset="0"/>
                <a:ea typeface="楷体_GB2312" pitchFamily="49" charset="-122"/>
              </a:rPr>
              <a:t>这机理模型对其他的许多烃类的催化氧化反应都是适用的。如烯烃的氧化、氨氧化、甲醇的氧化等。</a:t>
            </a:r>
          </a:p>
          <a:p>
            <a:pPr eaLnBrk="1" hangingPunct="1"/>
            <a:endParaRPr lang="en-US" altLang="zh-CN" sz="2800" dirty="0" smtClean="0">
              <a:solidFill>
                <a:schemeClr val="bg2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414"/>
    </mc:Choice>
    <mc:Fallback xmlns="">
      <p:transition spd="slow" advTm="7441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844" x="6583363" y="4892675"/>
          <p14:tracePt t="1850" x="6569075" y="4868863"/>
          <p14:tracePt t="1858" x="6537325" y="4816475"/>
          <p14:tracePt t="1873" x="6507163" y="4762500"/>
          <p14:tracePt t="1894" x="6446838" y="4640263"/>
          <p14:tracePt t="1913" x="6378575" y="4518025"/>
          <p14:tracePt t="1933" x="6035675" y="4076700"/>
          <p14:tracePt t="1953" x="5707063" y="3741738"/>
          <p14:tracePt t="1974" x="5219700" y="3284538"/>
          <p14:tracePt t="1994" x="4808538" y="2911475"/>
          <p14:tracePt t="2014" x="4397375" y="2416175"/>
          <p14:tracePt t="2034" x="4175125" y="2149475"/>
          <p14:tracePt t="2054" x="3848100" y="1768475"/>
          <p14:tracePt t="2074" x="3763963" y="1646238"/>
          <p14:tracePt t="2094" x="3641725" y="1477963"/>
          <p14:tracePt t="2114" x="3581400" y="1409700"/>
          <p14:tracePt t="2134" x="3527425" y="1317625"/>
          <p14:tracePt t="2154" x="3459163" y="1211263"/>
          <p14:tracePt t="2174" x="3352800" y="1036638"/>
          <p14:tracePt t="2194" x="3276600" y="914400"/>
          <p14:tracePt t="2214" x="3132138" y="754063"/>
          <p14:tracePt t="2234" x="3086100" y="701675"/>
          <p14:tracePt t="2255" x="3055938" y="669925"/>
          <p14:tracePt t="2274" x="3025775" y="631825"/>
          <p14:tracePt t="2294" x="3009900" y="593725"/>
          <p14:tracePt t="2335" x="3009900" y="587375"/>
          <p14:tracePt t="2392" x="3001963" y="587375"/>
          <p14:tracePt t="3399" x="3001963" y="593725"/>
          <p14:tracePt t="3415" x="3001963" y="601663"/>
          <p14:tracePt t="3432" x="3009900" y="601663"/>
          <p14:tracePt t="3447" x="3009900" y="609600"/>
          <p14:tracePt t="3479" x="3017838" y="609600"/>
          <p14:tracePt t="3503" x="3017838" y="617538"/>
          <p14:tracePt t="3557" x="3017838" y="625475"/>
          <p14:tracePt t="3605" x="3025775" y="625475"/>
          <p14:tracePt t="3613" x="3025775" y="631825"/>
          <p14:tracePt t="3645" x="3025775" y="639763"/>
          <p14:tracePt t="3685" x="3025775" y="647700"/>
          <p14:tracePt t="3701" x="3032125" y="647700"/>
          <p14:tracePt t="3717" x="3032125" y="655638"/>
          <p14:tracePt t="3733" x="3032125" y="663575"/>
          <p14:tracePt t="3749" x="3032125" y="669925"/>
          <p14:tracePt t="3758" x="3040063" y="669925"/>
          <p14:tracePt t="3777" x="3040063" y="677863"/>
          <p14:tracePt t="3807" x="3040063" y="685800"/>
          <p14:tracePt t="3818" x="3040063" y="693738"/>
          <p14:tracePt t="3837" x="3048000" y="693738"/>
          <p14:tracePt t="3857" x="3055938" y="701675"/>
          <p14:tracePt t="3877" x="3063875" y="715963"/>
          <p14:tracePt t="3897" x="3070225" y="731838"/>
          <p14:tracePt t="3917" x="3078163" y="739775"/>
          <p14:tracePt t="3937" x="3078163" y="746125"/>
          <p14:tracePt t="3957" x="3086100" y="746125"/>
          <p14:tracePt t="3977" x="3086100" y="754063"/>
          <p14:tracePt t="3999" x="3086100" y="762000"/>
          <p14:tracePt t="4017" x="3086100" y="769938"/>
          <p14:tracePt t="4039" x="3094038" y="769938"/>
          <p14:tracePt t="4081" x="3094038" y="777875"/>
          <p14:tracePt t="9533" x="3094038" y="784225"/>
          <p14:tracePt t="9549" x="3086100" y="792163"/>
          <p14:tracePt t="9557" x="3078163" y="800100"/>
          <p14:tracePt t="9573" x="3070225" y="808038"/>
          <p14:tracePt t="9588" x="3063875" y="808038"/>
          <p14:tracePt t="9608" x="3040063" y="822325"/>
          <p14:tracePt t="9628" x="3025775" y="830263"/>
          <p14:tracePt t="9648" x="2994025" y="846138"/>
          <p14:tracePt t="9668" x="2979738" y="854075"/>
          <p14:tracePt t="9688" x="2925763" y="876300"/>
          <p14:tracePt t="9708" x="2895600" y="892175"/>
          <p14:tracePt t="9728" x="2811463" y="922338"/>
          <p14:tracePt t="9749" x="2751138" y="952500"/>
          <p14:tracePt t="9768" x="2636838" y="974725"/>
          <p14:tracePt t="9789" x="2568575" y="998538"/>
          <p14:tracePt t="9808" x="2446338" y="1044575"/>
          <p14:tracePt t="9828" x="2400300" y="1050925"/>
          <p14:tracePt t="9848" x="2346325" y="1074738"/>
          <p14:tracePt t="9869" x="2301875" y="1082675"/>
          <p14:tracePt t="9889" x="2232025" y="1112838"/>
          <p14:tracePt t="9909" x="2209800" y="1127125"/>
          <p14:tracePt t="9929" x="2179638" y="1143000"/>
          <p14:tracePt t="9949" x="2155825" y="1158875"/>
          <p14:tracePt t="9969" x="2103438" y="1181100"/>
          <p14:tracePt t="9989" x="2087563" y="1196975"/>
          <p14:tracePt t="10009" x="2065338" y="1203325"/>
          <p14:tracePt t="10029" x="2041525" y="1211263"/>
          <p14:tracePt t="10049" x="2011363" y="1235075"/>
          <p14:tracePt t="10069" x="1989138" y="1241425"/>
          <p14:tracePt t="10089" x="1935163" y="1273175"/>
          <p14:tracePt t="10109" x="1912938" y="1287463"/>
          <p14:tracePt t="10129" x="1889125" y="1303338"/>
          <p14:tracePt t="10149" x="1866900" y="1311275"/>
          <p14:tracePt t="10169" x="1828800" y="1355725"/>
          <p14:tracePt t="10189" x="1812925" y="1363663"/>
          <p14:tracePt t="10209" x="1806575" y="1371600"/>
          <p14:tracePt t="10229" x="1798638" y="1379538"/>
          <p14:tracePt t="11024" x="1806575" y="1379538"/>
          <p14:tracePt t="11032" x="1806575" y="1387475"/>
          <p14:tracePt t="11041" x="1812925" y="1387475"/>
          <p14:tracePt t="11058" x="1820863" y="1387475"/>
          <p14:tracePt t="11090" x="1828800" y="1387475"/>
          <p14:tracePt t="11121" x="1836738" y="1387475"/>
          <p14:tracePt t="11129" x="1844675" y="1387475"/>
          <p14:tracePt t="11161" x="1851025" y="1387475"/>
          <p14:tracePt t="11169" x="1851025" y="1393825"/>
          <p14:tracePt t="11185" x="1858963" y="1393825"/>
          <p14:tracePt t="11210" x="1866900" y="1393825"/>
          <p14:tracePt t="11226" x="1874838" y="1393825"/>
          <p14:tracePt t="11249" x="1882775" y="1393825"/>
          <p14:tracePt t="11265" x="1889125" y="1393825"/>
          <p14:tracePt t="11282" x="1889125" y="1401763"/>
          <p14:tracePt t="11291" x="1897063" y="1401763"/>
          <p14:tracePt t="11311" x="1905000" y="1401763"/>
          <p14:tracePt t="11331" x="1920875" y="1401763"/>
          <p14:tracePt t="11351" x="1935163" y="1401763"/>
          <p14:tracePt t="11372" x="1958975" y="1401763"/>
          <p14:tracePt t="11391" x="1965325" y="1401763"/>
          <p14:tracePt t="11411" x="2003425" y="1401763"/>
          <p14:tracePt t="11432" x="2019300" y="1401763"/>
          <p14:tracePt t="11452" x="2057400" y="1401763"/>
          <p14:tracePt t="11472" x="2065338" y="1401763"/>
          <p14:tracePt t="11492" x="2095500" y="1401763"/>
          <p14:tracePt t="11512" x="2111375" y="1401763"/>
          <p14:tracePt t="11532" x="2155825" y="1401763"/>
          <p14:tracePt t="11552" x="2187575" y="1401763"/>
          <p14:tracePt t="11572" x="2247900" y="1393825"/>
          <p14:tracePt t="11592" x="2286000" y="1393825"/>
          <p14:tracePt t="11612" x="2346325" y="1393825"/>
          <p14:tracePt t="11632" x="2384425" y="1393825"/>
          <p14:tracePt t="11652" x="2408238" y="1393825"/>
          <p14:tracePt t="11653" x="2430463" y="1393825"/>
          <p14:tracePt t="11672" x="2460625" y="1393825"/>
          <p14:tracePt t="11692" x="2484438" y="1393825"/>
          <p14:tracePt t="11712" x="2506663" y="1393825"/>
          <p14:tracePt t="11732" x="2522538" y="1387475"/>
          <p14:tracePt t="11753" x="2536825" y="1387475"/>
          <p14:tracePt t="11773" x="2560638" y="1387475"/>
          <p14:tracePt t="11792" x="2590800" y="1387475"/>
          <p14:tracePt t="11812" x="2606675" y="1387475"/>
          <p14:tracePt t="11832" x="2636838" y="1387475"/>
          <p14:tracePt t="11852" x="2651125" y="1387475"/>
          <p14:tracePt t="11872" x="2674938" y="1387475"/>
          <p14:tracePt t="11892" x="2689225" y="1387475"/>
          <p14:tracePt t="11913" x="2727325" y="1387475"/>
          <p14:tracePt t="11933" x="2765425" y="1387475"/>
          <p14:tracePt t="11952" x="2797175" y="1387475"/>
          <p14:tracePt t="11972" x="2811463" y="1387475"/>
          <p14:tracePt t="11993" x="2873375" y="1387475"/>
          <p14:tracePt t="12013" x="2903538" y="1387475"/>
          <p14:tracePt t="12033" x="2949575" y="1393825"/>
          <p14:tracePt t="12053" x="2979738" y="1393825"/>
          <p14:tracePt t="12073" x="3025775" y="1393825"/>
          <p14:tracePt t="12093" x="3048000" y="1393825"/>
          <p14:tracePt t="12113" x="3078163" y="1393825"/>
          <p14:tracePt t="12133" x="3094038" y="1393825"/>
          <p14:tracePt t="12153" x="3116263" y="1401763"/>
          <p14:tracePt t="12173" x="3132138" y="1401763"/>
          <p14:tracePt t="12194" x="3162300" y="1401763"/>
          <p14:tracePt t="12213" x="3184525" y="1401763"/>
          <p14:tracePt t="12233" x="3200400" y="1409700"/>
          <p14:tracePt t="12253" x="3230563" y="1417638"/>
          <p14:tracePt t="12274" x="3254375" y="1417638"/>
          <p14:tracePt t="12275" x="3268663" y="1417638"/>
          <p14:tracePt t="12293" x="3292475" y="1417638"/>
          <p14:tracePt t="12313" x="3298825" y="1417638"/>
          <p14:tracePt t="12333" x="3322638" y="1425575"/>
          <p14:tracePt t="12353" x="3336925" y="1425575"/>
          <p14:tracePt t="12373" x="3360738" y="1425575"/>
          <p14:tracePt t="12393" x="3390900" y="1431925"/>
          <p14:tracePt t="12414" x="3421063" y="1439863"/>
          <p14:tracePt t="12433" x="3459163" y="1447800"/>
          <p14:tracePt t="12453" x="3475038" y="1447800"/>
          <p14:tracePt t="12473" x="3513138" y="1447800"/>
          <p14:tracePt t="12494" x="3565525" y="1455738"/>
          <p14:tracePt t="12514" x="3589338" y="1463675"/>
          <p14:tracePt t="12534" x="3641725" y="1470025"/>
          <p14:tracePt t="12554" x="3649663" y="1470025"/>
          <p14:tracePt t="14268" x="3649663" y="1477963"/>
          <p14:tracePt t="14292" x="3641725" y="1477963"/>
          <p14:tracePt t="14309" x="3635375" y="1485900"/>
          <p14:tracePt t="14316" x="3627438" y="1485900"/>
          <p14:tracePt t="14324" x="3619500" y="1485900"/>
          <p14:tracePt t="14337" x="3619500" y="1493838"/>
          <p14:tracePt t="14357" x="3573463" y="1493838"/>
          <p14:tracePt t="14377" x="3551238" y="1501775"/>
          <p14:tracePt t="14397" x="3489325" y="1516063"/>
          <p14:tracePt t="14417" x="3459163" y="1516063"/>
          <p14:tracePt t="14437" x="3398838" y="1531938"/>
          <p14:tracePt t="14457" x="3336925" y="1539875"/>
          <p14:tracePt t="14477" x="3230563" y="1562100"/>
          <p14:tracePt t="14497" x="3178175" y="1570038"/>
          <p14:tracePt t="14517" x="3094038" y="1592263"/>
          <p14:tracePt t="14537" x="3048000" y="1592263"/>
          <p14:tracePt t="14558" x="2994025" y="1600200"/>
          <p14:tracePt t="14577" x="2933700" y="1616075"/>
          <p14:tracePt t="14597" x="2887663" y="1622425"/>
          <p14:tracePt t="14618" x="2841625" y="1630363"/>
          <p14:tracePt t="14638" x="2789238" y="1638300"/>
          <p14:tracePt t="14639" x="2759075" y="1646238"/>
          <p14:tracePt t="14658" x="2720975" y="1654175"/>
          <p14:tracePt t="14678" x="2682875" y="1660525"/>
          <p14:tracePt t="14698" x="2644775" y="1668463"/>
          <p14:tracePt t="14718" x="2628900" y="1668463"/>
          <p14:tracePt t="14738" x="2598738" y="1684338"/>
          <p14:tracePt t="14758" x="2590800" y="1684338"/>
          <p14:tracePt t="14778" x="2560638" y="1698625"/>
          <p14:tracePt t="14798" x="2536825" y="1706563"/>
          <p14:tracePt t="14818" x="2514600" y="1714500"/>
          <p14:tracePt t="14838" x="2468563" y="1730375"/>
          <p14:tracePt t="14858" x="2430463" y="1752600"/>
          <p14:tracePt t="14878" x="2400300" y="1774825"/>
          <p14:tracePt t="14898" x="2370138" y="1782763"/>
          <p14:tracePt t="14918" x="2354263" y="1790700"/>
          <p14:tracePt t="14938" x="2286000" y="1812925"/>
          <p14:tracePt t="14958" x="2247900" y="1836738"/>
          <p14:tracePt t="14978" x="2193925" y="1866900"/>
          <p14:tracePt t="14998" x="2155825" y="1882775"/>
          <p14:tracePt t="15018" x="2125663" y="1897063"/>
          <p14:tracePt t="15039" x="2117725" y="1905000"/>
          <p14:tracePt t="15058" x="2111375" y="1912938"/>
          <p14:tracePt t="15078" x="2103438" y="1912938"/>
          <p14:tracePt t="15098" x="2103438" y="1920875"/>
          <p14:tracePt t="15927" x="2117725" y="1920875"/>
          <p14:tracePt t="15943" x="2133600" y="1927225"/>
          <p14:tracePt t="15959" x="2141538" y="1927225"/>
          <p14:tracePt t="15967" x="2149475" y="1935163"/>
          <p14:tracePt t="15983" x="2155825" y="1935163"/>
          <p14:tracePt t="16000" x="2171700" y="1935163"/>
          <p14:tracePt t="16020" x="2179638" y="1935163"/>
          <p14:tracePt t="16041" x="2209800" y="1935163"/>
          <p14:tracePt t="16061" x="2217738" y="1935163"/>
          <p14:tracePt t="16080" x="2239963" y="1935163"/>
          <p14:tracePt t="16100" x="2263775" y="1935163"/>
          <p14:tracePt t="16121" x="2286000" y="1935163"/>
          <p14:tracePt t="16140" x="2316163" y="1935163"/>
          <p14:tracePt t="16161" x="2346325" y="1935163"/>
          <p14:tracePt t="16181" x="2384425" y="1935163"/>
          <p14:tracePt t="16201" x="2408238" y="1935163"/>
          <p14:tracePt t="16220" x="2454275" y="1935163"/>
          <p14:tracePt t="16241" x="2476500" y="1935163"/>
          <p14:tracePt t="16261" x="2514600" y="1935163"/>
          <p14:tracePt t="16281" x="2560638" y="1935163"/>
          <p14:tracePt t="16301" x="2606675" y="1935163"/>
          <p14:tracePt t="16321" x="2651125" y="1935163"/>
          <p14:tracePt t="16341" x="2705100" y="1935163"/>
          <p14:tracePt t="16361" x="2735263" y="1935163"/>
          <p14:tracePt t="16381" x="2781300" y="1935163"/>
          <p14:tracePt t="16401" x="2835275" y="1927225"/>
          <p14:tracePt t="16421" x="2895600" y="1920875"/>
          <p14:tracePt t="16441" x="2917825" y="1920875"/>
          <p14:tracePt t="16461" x="2949575" y="1912938"/>
          <p14:tracePt t="16481" x="2963863" y="1912938"/>
          <p14:tracePt t="16501" x="2987675" y="1912938"/>
          <p14:tracePt t="16521" x="2994025" y="1912938"/>
          <p14:tracePt t="16542" x="3040063" y="1912938"/>
          <p14:tracePt t="16561" x="3070225" y="1912938"/>
          <p14:tracePt t="16581" x="3108325" y="1912938"/>
          <p14:tracePt t="16601" x="3132138" y="1912938"/>
          <p14:tracePt t="16622" x="3200400" y="1912938"/>
          <p14:tracePt t="16641" x="3222625" y="1912938"/>
          <p14:tracePt t="16661" x="3254375" y="1912938"/>
          <p14:tracePt t="16681" x="3268663" y="1912938"/>
          <p14:tracePt t="16701" x="3284538" y="1912938"/>
          <p14:tracePt t="16721" x="3298825" y="1912938"/>
          <p14:tracePt t="16742" x="3314700" y="1912938"/>
          <p14:tracePt t="16762" x="3322638" y="1912938"/>
          <p14:tracePt t="16782" x="3336925" y="1912938"/>
          <p14:tracePt t="16802" x="3344863" y="1912938"/>
          <p14:tracePt t="16823" x="3352800" y="1912938"/>
          <p14:tracePt t="16851" x="3360738" y="1912938"/>
          <p14:tracePt t="16868" x="3368675" y="1912938"/>
          <p14:tracePt t="16900" x="3375025" y="1912938"/>
          <p14:tracePt t="16916" x="3382963" y="1912938"/>
          <p14:tracePt t="16947" x="3390900" y="1912938"/>
          <p14:tracePt t="16955" x="3398838" y="1912938"/>
          <p14:tracePt t="16971" x="3406775" y="1912938"/>
          <p14:tracePt t="16982" x="3413125" y="1912938"/>
          <p14:tracePt t="17002" x="3421063" y="1912938"/>
          <p14:tracePt t="17022" x="3436938" y="1920875"/>
          <p14:tracePt t="17042" x="3467100" y="1920875"/>
          <p14:tracePt t="17062" x="3505200" y="1920875"/>
          <p14:tracePt t="17082" x="3535363" y="1920875"/>
          <p14:tracePt t="17102" x="3589338" y="1927225"/>
          <p14:tracePt t="17123" x="3619500" y="1927225"/>
          <p14:tracePt t="17124" x="3635375" y="1927225"/>
          <p14:tracePt t="17142" x="3649663" y="1927225"/>
          <p14:tracePt t="17162" x="3665538" y="1927225"/>
          <p14:tracePt t="17183" x="3687763" y="1927225"/>
          <p14:tracePt t="17202" x="3695700" y="1927225"/>
          <p14:tracePt t="17222" x="3703638" y="1927225"/>
          <p14:tracePt t="17243" x="3711575" y="1927225"/>
          <p14:tracePt t="17263" x="3717925" y="1927225"/>
          <p14:tracePt t="17301" x="3725863" y="1927225"/>
          <p14:tracePt t="17338" x="3733800" y="1927225"/>
          <p14:tracePt t="17386" x="3741738" y="1927225"/>
          <p14:tracePt t="17444" x="3749675" y="1927225"/>
          <p14:tracePt t="17562" x="3756025" y="1927225"/>
          <p14:tracePt t="17718" x="3763963" y="1927225"/>
          <p14:tracePt t="17750" x="3771900" y="1927225"/>
          <p14:tracePt t="17796" x="3779838" y="1927225"/>
          <p14:tracePt t="17864" x="3787775" y="1927225"/>
          <p14:tracePt t="17928" x="3794125" y="1927225"/>
          <p14:tracePt t="17964" x="3802063" y="1927225"/>
          <p14:tracePt t="18000" x="3810000" y="1927225"/>
          <p14:tracePt t="18056" x="3817938" y="1927225"/>
          <p14:tracePt t="18104" x="3825875" y="1927225"/>
          <p14:tracePt t="18130" x="3832225" y="1927225"/>
          <p14:tracePt t="18162" x="3840163" y="1927225"/>
          <p14:tracePt t="18178" x="3848100" y="1927225"/>
          <p14:tracePt t="18210" x="3856038" y="1927225"/>
          <p14:tracePt t="18218" x="3863975" y="1927225"/>
          <p14:tracePt t="18270" x="3870325" y="1927225"/>
          <p14:tracePt t="18310" x="3878263" y="1927225"/>
          <p14:tracePt t="18342" x="3886200" y="1927225"/>
          <p14:tracePt t="18368" x="3894138" y="1927225"/>
          <p14:tracePt t="18374" x="3902075" y="1927225"/>
          <p14:tracePt t="18400" x="3908425" y="1927225"/>
          <p14:tracePt t="18424" x="3916363" y="1927225"/>
          <p14:tracePt t="18433" x="3924300" y="1927225"/>
          <p14:tracePt t="18445" x="3932238" y="1927225"/>
          <p14:tracePt t="18465" x="3940175" y="1927225"/>
          <p14:tracePt t="18485" x="3946525" y="1927225"/>
          <p14:tracePt t="18505" x="3970338" y="1927225"/>
          <p14:tracePt t="18528" x="3978275" y="1927225"/>
          <p14:tracePt t="18545" x="3984625" y="1927225"/>
          <p14:tracePt t="18565" x="3992563" y="1927225"/>
          <p14:tracePt t="18585" x="4000500" y="1920875"/>
          <p14:tracePt t="18608" x="4008438" y="1920875"/>
          <p14:tracePt t="18625" x="4022725" y="1920875"/>
          <p14:tracePt t="18645" x="4030663" y="1920875"/>
          <p14:tracePt t="18666" x="4038600" y="1920875"/>
          <p14:tracePt t="18686" x="4046538" y="1912938"/>
          <p14:tracePt t="18705" x="4054475" y="1912938"/>
          <p14:tracePt t="18725" x="4060825" y="1912938"/>
          <p14:tracePt t="18746" x="4068763" y="1912938"/>
          <p14:tracePt t="18765" x="4076700" y="1912938"/>
          <p14:tracePt t="18786" x="4084638" y="1912938"/>
          <p14:tracePt t="18806" x="4092575" y="1912938"/>
          <p14:tracePt t="18826" x="4106863" y="1912938"/>
          <p14:tracePt t="18846" x="4114800" y="1912938"/>
          <p14:tracePt t="18866" x="4122738" y="1912938"/>
          <p14:tracePt t="18890" x="4130675" y="1912938"/>
          <p14:tracePt t="18906" x="4144963" y="1912938"/>
          <p14:tracePt t="18926" x="4152900" y="1912938"/>
          <p14:tracePt t="18946" x="4175125" y="1912938"/>
          <p14:tracePt t="18966" x="4198938" y="1912938"/>
          <p14:tracePt t="18986" x="4206875" y="1912938"/>
          <p14:tracePt t="19006" x="4221163" y="1912938"/>
          <p14:tracePt t="19026" x="4229100" y="1912938"/>
          <p14:tracePt t="19046" x="4244975" y="1912938"/>
          <p14:tracePt t="19066" x="4267200" y="1912938"/>
          <p14:tracePt t="19086" x="4283075" y="1912938"/>
          <p14:tracePt t="19106" x="4289425" y="1912938"/>
          <p14:tracePt t="19126" x="4297363" y="1920875"/>
          <p14:tracePt t="19146" x="4313238" y="1927225"/>
          <p14:tracePt t="19148" x="4321175" y="1927225"/>
          <p14:tracePt t="19166" x="4327525" y="1927225"/>
          <p14:tracePt t="19186" x="4351338" y="1927225"/>
          <p14:tracePt t="19206" x="4373563" y="1935163"/>
          <p14:tracePt t="19226" x="4381500" y="1935163"/>
          <p14:tracePt t="19247" x="4411663" y="1943100"/>
          <p14:tracePt t="19266" x="4419600" y="1943100"/>
          <p14:tracePt t="19287" x="4427538" y="1943100"/>
          <p14:tracePt t="19306" x="4449763" y="1943100"/>
          <p14:tracePt t="19326" x="4479925" y="1951038"/>
          <p14:tracePt t="19347" x="4495800" y="1958975"/>
          <p14:tracePt t="19366" x="4518025" y="1958975"/>
          <p14:tracePt t="19387" x="4533900" y="1958975"/>
          <p14:tracePt t="19407" x="4564063" y="1958975"/>
          <p14:tracePt t="19427" x="4579938" y="1965325"/>
          <p14:tracePt t="19447" x="4610100" y="1965325"/>
          <p14:tracePt t="19467" x="4625975" y="1965325"/>
          <p14:tracePt t="19487" x="4648200" y="1965325"/>
          <p14:tracePt t="19507" x="4656138" y="1965325"/>
          <p14:tracePt t="19527" x="4678363" y="1973263"/>
          <p14:tracePt t="19547" x="4708525" y="1981200"/>
          <p14:tracePt t="19567" x="4732338" y="1981200"/>
          <p14:tracePt t="19587" x="4762500" y="1981200"/>
          <p14:tracePt t="19607" x="4778375" y="1989138"/>
          <p14:tracePt t="19627" x="4792663" y="1989138"/>
          <p14:tracePt t="19647" x="4808538" y="1989138"/>
          <p14:tracePt t="19649" x="4822825" y="1997075"/>
          <p14:tracePt t="19667" x="4838700" y="1997075"/>
          <p14:tracePt t="19687" x="4868863" y="1997075"/>
          <p14:tracePt t="19688" x="4884738" y="1997075"/>
          <p14:tracePt t="19707" x="4892675" y="1997075"/>
          <p14:tracePt t="19727" x="4906963" y="1997075"/>
          <p14:tracePt t="19748" x="4922838" y="2003425"/>
          <p14:tracePt t="19767" x="4937125" y="2003425"/>
          <p14:tracePt t="19787" x="4968875" y="2011363"/>
          <p14:tracePt t="19808" x="4991100" y="2011363"/>
          <p14:tracePt t="19827" x="4999038" y="2011363"/>
          <p14:tracePt t="19847" x="5006975" y="2011363"/>
          <p14:tracePt t="19871" x="5013325" y="2011363"/>
          <p14:tracePt t="23122" x="5006975" y="2011363"/>
          <p14:tracePt t="23130" x="4999038" y="2011363"/>
          <p14:tracePt t="23138" x="4991100" y="2011363"/>
          <p14:tracePt t="23154" x="4975225" y="2011363"/>
          <p14:tracePt t="23174" x="4945063" y="2011363"/>
          <p14:tracePt t="23194" x="4884738" y="2011363"/>
          <p14:tracePt t="23214" x="4838700" y="2011363"/>
          <p14:tracePt t="23234" x="4770438" y="2011363"/>
          <p14:tracePt t="23254" x="4716463" y="2011363"/>
          <p14:tracePt t="23274" x="4602163" y="2019300"/>
          <p14:tracePt t="23294" x="4525963" y="2027238"/>
          <p14:tracePt t="23314" x="4397375" y="2041525"/>
          <p14:tracePt t="23334" x="4327525" y="2057400"/>
          <p14:tracePt t="23355" x="4297363" y="2065338"/>
          <p14:tracePt t="23375" x="4213225" y="2065338"/>
          <p14:tracePt t="23394" x="4152900" y="2079625"/>
          <p14:tracePt t="23395" x="4106863" y="2087563"/>
          <p14:tracePt t="23414" x="3978275" y="2103438"/>
          <p14:tracePt t="23435" x="3886200" y="2117725"/>
          <p14:tracePt t="23436" x="3856038" y="2125663"/>
          <p14:tracePt t="23454" x="3711575" y="2149475"/>
          <p14:tracePt t="23474" x="3603625" y="2155825"/>
          <p14:tracePt t="23495" x="3482975" y="2187575"/>
          <p14:tracePt t="23514" x="3390900" y="2209800"/>
          <p14:tracePt t="23535" x="3208338" y="2247900"/>
          <p14:tracePt t="23554" x="3154363" y="2255838"/>
          <p14:tracePt t="23575" x="2971800" y="2301875"/>
          <p14:tracePt t="23595" x="2925763" y="2301875"/>
          <p14:tracePt t="23615" x="2841625" y="2316163"/>
          <p14:tracePt t="23635" x="2773363" y="2324100"/>
          <p14:tracePt t="23655" x="2705100" y="2332038"/>
          <p14:tracePt t="23675" x="2606675" y="2362200"/>
          <p14:tracePt t="23695" x="2468563" y="2392363"/>
          <p14:tracePt t="23715" x="2416175" y="2400300"/>
          <p14:tracePt t="23735" x="2316163" y="2408238"/>
          <p14:tracePt t="23755" x="2293938" y="2416175"/>
          <p14:tracePt t="23775" x="2255838" y="2422525"/>
          <p14:tracePt t="23795" x="2217738" y="2422525"/>
          <p14:tracePt t="23815" x="2179638" y="2446338"/>
          <p14:tracePt t="23835" x="2141538" y="2460625"/>
          <p14:tracePt t="23855" x="2103438" y="2476500"/>
          <p14:tracePt t="23875" x="2079625" y="2484438"/>
          <p14:tracePt t="23895" x="2035175" y="2498725"/>
          <p14:tracePt t="23915" x="2027238" y="2498725"/>
          <p14:tracePt t="23936" x="2011363" y="2506663"/>
          <p14:tracePt t="23955" x="1997075" y="2506663"/>
          <p14:tracePt t="23975" x="1989138" y="2514600"/>
          <p14:tracePt t="23996" x="1965325" y="2514600"/>
          <p14:tracePt t="24015" x="1958975" y="2514600"/>
          <p14:tracePt t="24055" x="1951038" y="2514600"/>
          <p14:tracePt t="24076" x="1935163" y="2514600"/>
          <p14:tracePt t="26441" x="1935163" y="2522538"/>
          <p14:tracePt t="26466" x="1943100" y="2522538"/>
          <p14:tracePt t="26473" x="1958975" y="2522538"/>
          <p14:tracePt t="26489" x="1965325" y="2522538"/>
          <p14:tracePt t="26500" x="1981200" y="2522538"/>
          <p14:tracePt t="26520" x="1997075" y="2530475"/>
          <p14:tracePt t="26540" x="2027238" y="2530475"/>
          <p14:tracePt t="26561" x="2049463" y="2536825"/>
          <p14:tracePt t="26580" x="2073275" y="2536825"/>
          <p14:tracePt t="26600" x="2087563" y="2536825"/>
          <p14:tracePt t="26621" x="2117725" y="2536825"/>
          <p14:tracePt t="26641" x="2133600" y="2536825"/>
          <p14:tracePt t="26643" x="2141538" y="2536825"/>
          <p14:tracePt t="26661" x="2155825" y="2536825"/>
          <p14:tracePt t="26680" x="2179638" y="2536825"/>
          <p14:tracePt t="26701" x="2193925" y="2536825"/>
          <p14:tracePt t="26721" x="2201863" y="2536825"/>
          <p14:tracePt t="26741" x="2225675" y="2536825"/>
          <p14:tracePt t="26761" x="2232025" y="2536825"/>
          <p14:tracePt t="26763" x="2255838" y="2544763"/>
          <p14:tracePt t="26781" x="2278063" y="2544763"/>
          <p14:tracePt t="26801" x="2316163" y="2552700"/>
          <p14:tracePt t="26821" x="2392363" y="2560638"/>
          <p14:tracePt t="26841" x="2422525" y="2560638"/>
          <p14:tracePt t="26861" x="2468563" y="2560638"/>
          <p14:tracePt t="26881" x="2522538" y="2568575"/>
          <p14:tracePt t="26901" x="2568575" y="2574925"/>
          <p14:tracePt t="26921" x="2598738" y="2582863"/>
          <p14:tracePt t="26942" x="2613025" y="2582863"/>
          <p14:tracePt t="26961" x="2628900" y="2582863"/>
          <p14:tracePt t="26981" x="2644775" y="2582863"/>
          <p14:tracePt t="27001" x="2651125" y="2582863"/>
          <p14:tracePt t="27021" x="2682875" y="2582863"/>
          <p14:tracePt t="27041" x="2689225" y="2582863"/>
          <p14:tracePt t="27061" x="2713038" y="2582863"/>
          <p14:tracePt t="27081" x="2727325" y="2582863"/>
          <p14:tracePt t="27101" x="2765425" y="2582863"/>
          <p14:tracePt t="27122" x="2781300" y="2582863"/>
          <p14:tracePt t="27141" x="2811463" y="2590800"/>
          <p14:tracePt t="27161" x="2849563" y="2590800"/>
          <p14:tracePt t="27181" x="2879725" y="2598738"/>
          <p14:tracePt t="27202" x="2887663" y="2598738"/>
          <p14:tracePt t="27221" x="2903538" y="2598738"/>
          <p14:tracePt t="27222" x="2911475" y="2598738"/>
          <p14:tracePt t="27241" x="2925763" y="2598738"/>
          <p14:tracePt t="27262" x="2933700" y="2598738"/>
          <p14:tracePt t="27263" x="2941638" y="2598738"/>
          <p14:tracePt t="27283" x="2949575" y="2598738"/>
          <p14:tracePt t="27302" x="2955925" y="2598738"/>
          <p14:tracePt t="27322" x="2979738" y="2598738"/>
          <p14:tracePt t="27342" x="2987675" y="2598738"/>
          <p14:tracePt t="27362" x="3001963" y="2598738"/>
          <p14:tracePt t="27382" x="3009900" y="2598738"/>
          <p14:tracePt t="27402" x="3032125" y="2598738"/>
          <p14:tracePt t="27422" x="3040063" y="2598738"/>
          <p14:tracePt t="27442" x="3063875" y="2598738"/>
          <p14:tracePt t="27462" x="3086100" y="2598738"/>
          <p14:tracePt t="27483" x="3101975" y="2598738"/>
          <p14:tracePt t="27502" x="3124200" y="2598738"/>
          <p14:tracePt t="27522" x="3140075" y="2598738"/>
          <p14:tracePt t="27542" x="3154363" y="2598738"/>
          <p14:tracePt t="27563" x="3184525" y="2598738"/>
          <p14:tracePt t="27582" x="3208338" y="2598738"/>
          <p14:tracePt t="27602" x="3230563" y="2598738"/>
          <p14:tracePt t="27622" x="3246438" y="2598738"/>
          <p14:tracePt t="27642" x="3260725" y="2598738"/>
          <p14:tracePt t="27662" x="3276600" y="2598738"/>
          <p14:tracePt t="27682" x="3306763" y="2598738"/>
          <p14:tracePt t="27702" x="3314700" y="2598738"/>
          <p14:tracePt t="27722" x="3360738" y="2590800"/>
          <p14:tracePt t="27742" x="3368675" y="2590800"/>
          <p14:tracePt t="27763" x="3390900" y="2590800"/>
          <p14:tracePt t="27764" x="3406775" y="2590800"/>
          <p14:tracePt t="27783" x="3436938" y="2590800"/>
          <p14:tracePt t="27803" x="3451225" y="2590800"/>
          <p14:tracePt t="27823" x="3482975" y="2590800"/>
          <p14:tracePt t="27843" x="3527425" y="2590800"/>
          <p14:tracePt t="27863" x="3551238" y="2590800"/>
          <p14:tracePt t="27883" x="3581400" y="2590800"/>
          <p14:tracePt t="27903" x="3619500" y="2590800"/>
          <p14:tracePt t="27923" x="3673475" y="2590800"/>
          <p14:tracePt t="27944" x="3703638" y="2590800"/>
          <p14:tracePt t="27963" x="3741738" y="2590800"/>
          <p14:tracePt t="27983" x="3763963" y="2590800"/>
          <p14:tracePt t="28003" x="3802063" y="2590800"/>
          <p14:tracePt t="28023" x="3825875" y="2598738"/>
          <p14:tracePt t="28044" x="3840163" y="2598738"/>
          <p14:tracePt t="28045" x="3848100" y="2598738"/>
          <p14:tracePt t="28063" x="3863975" y="2598738"/>
          <p14:tracePt t="28083" x="3870325" y="2598738"/>
          <p14:tracePt t="28103" x="3902075" y="2598738"/>
          <p14:tracePt t="28124" x="3924300" y="2598738"/>
          <p14:tracePt t="28143" x="3946525" y="2598738"/>
          <p14:tracePt t="28163" x="3954463" y="2598738"/>
          <p14:tracePt t="28183" x="3970338" y="2598738"/>
          <p14:tracePt t="28203" x="3978275" y="2598738"/>
          <p14:tracePt t="28223" x="4000500" y="2598738"/>
          <p14:tracePt t="28243" x="4016375" y="2598738"/>
          <p14:tracePt t="28264" x="4030663" y="2606675"/>
          <p14:tracePt t="28283" x="4054475" y="2606675"/>
          <p14:tracePt t="28304" x="4076700" y="2606675"/>
          <p14:tracePt t="28324" x="4098925" y="2606675"/>
          <p14:tracePt t="28344" x="4122738" y="2606675"/>
          <p14:tracePt t="28364" x="4144963" y="2606675"/>
          <p14:tracePt t="28384" x="4160838" y="2606675"/>
          <p14:tracePt t="28404" x="4168775" y="2606675"/>
          <p14:tracePt t="28424" x="4191000" y="2606675"/>
          <p14:tracePt t="28444" x="4198938" y="2606675"/>
          <p14:tracePt t="28464" x="4221163" y="2606675"/>
          <p14:tracePt t="28484" x="4229100" y="2606675"/>
          <p14:tracePt t="28504" x="4244975" y="2606675"/>
          <p14:tracePt t="28524" x="4267200" y="2606675"/>
          <p14:tracePt t="28545" x="4313238" y="2613025"/>
          <p14:tracePt t="28564" x="4335463" y="2613025"/>
          <p14:tracePt t="28584" x="4365625" y="2613025"/>
          <p14:tracePt t="28604" x="4381500" y="2613025"/>
          <p14:tracePt t="28625" x="4397375" y="2613025"/>
          <p14:tracePt t="28644" x="4427538" y="2613025"/>
          <p14:tracePt t="28664" x="4449763" y="2613025"/>
          <p14:tracePt t="28685" x="4503738" y="2613025"/>
          <p14:tracePt t="28705" x="4525963" y="2613025"/>
          <p14:tracePt t="28724" x="4572000" y="2613025"/>
          <p14:tracePt t="28744" x="4579938" y="2613025"/>
          <p14:tracePt t="28764" x="4594225" y="2613025"/>
          <p14:tracePt t="28784" x="4602163" y="2613025"/>
          <p14:tracePt t="28805" x="4625975" y="2613025"/>
          <p14:tracePt t="28826" x="4640263" y="2613025"/>
          <p14:tracePt t="28845" x="4656138" y="2613025"/>
          <p14:tracePt t="28865" x="4678363" y="2613025"/>
          <p14:tracePt t="28885" x="4708525" y="2613025"/>
          <p14:tracePt t="28905" x="4724400" y="2613025"/>
          <p14:tracePt t="28925" x="4746625" y="2613025"/>
          <p14:tracePt t="28945" x="4754563" y="2613025"/>
          <p14:tracePt t="28965" x="4770438" y="2613025"/>
          <p14:tracePt t="28985" x="4778375" y="2613025"/>
          <p14:tracePt t="29005" x="4808538" y="2613025"/>
          <p14:tracePt t="29025" x="4822825" y="2613025"/>
          <p14:tracePt t="29046" x="4846638" y="2613025"/>
          <p14:tracePt t="29065" x="4854575" y="2613025"/>
          <p14:tracePt t="29085" x="4868863" y="2613025"/>
          <p14:tracePt t="29105" x="4876800" y="2613025"/>
          <p14:tracePt t="29126" x="4892675" y="2613025"/>
          <p14:tracePt t="29145" x="4899025" y="2613025"/>
          <p14:tracePt t="29165" x="4914900" y="2613025"/>
          <p14:tracePt t="29185" x="4922838" y="2613025"/>
          <p14:tracePt t="29205" x="4937125" y="2613025"/>
          <p14:tracePt t="29225" x="4945063" y="2613025"/>
          <p14:tracePt t="29245" x="4953000" y="2613025"/>
          <p14:tracePt t="29286" x="4960938" y="2613025"/>
          <p14:tracePt t="30270" x="4968875" y="2613025"/>
          <p14:tracePt t="30276" x="4975225" y="2613025"/>
          <p14:tracePt t="30288" x="4983163" y="2613025"/>
          <p14:tracePt t="30307" x="5037138" y="2613025"/>
          <p14:tracePt t="30328" x="5121275" y="2613025"/>
          <p14:tracePt t="30348" x="5165725" y="2613025"/>
          <p14:tracePt t="30367" x="5280025" y="2613025"/>
          <p14:tracePt t="30388" x="5380038" y="2613025"/>
          <p14:tracePt t="30408" x="5508625" y="2613025"/>
          <p14:tracePt t="30428" x="5578475" y="2613025"/>
          <p14:tracePt t="30448" x="5676900" y="2613025"/>
          <p14:tracePt t="30468" x="5715000" y="2613025"/>
          <p14:tracePt t="30488" x="5761038" y="2606675"/>
          <p14:tracePt t="30508" x="5791200" y="2606675"/>
          <p14:tracePt t="30528" x="5859463" y="2590800"/>
          <p14:tracePt t="30548" x="5905500" y="2582863"/>
          <p14:tracePt t="30568" x="5951538" y="2574925"/>
          <p14:tracePt t="30588" x="5959475" y="2574925"/>
          <p14:tracePt t="30608" x="5981700" y="2568575"/>
          <p14:tracePt t="30628" x="6011863" y="2568575"/>
          <p14:tracePt t="30648" x="6088063" y="2552700"/>
          <p14:tracePt t="30668" x="6126163" y="2544763"/>
          <p14:tracePt t="30688" x="6180138" y="2536825"/>
          <p14:tracePt t="30708" x="6232525" y="2536825"/>
          <p14:tracePt t="30728" x="6294438" y="2530475"/>
          <p14:tracePt t="30748" x="6346825" y="2530475"/>
          <p14:tracePt t="30768" x="6430963" y="2522538"/>
          <p14:tracePt t="30788" x="6484938" y="2522538"/>
          <p14:tracePt t="30808" x="6523038" y="2522538"/>
          <p14:tracePt t="30828" x="6537325" y="2514600"/>
          <p14:tracePt t="30849" x="6583363" y="2514600"/>
          <p14:tracePt t="30868" x="6607175" y="2514600"/>
          <p14:tracePt t="30889" x="6651625" y="2506663"/>
          <p14:tracePt t="30908" x="6667500" y="2498725"/>
          <p14:tracePt t="30929" x="6683375" y="2498725"/>
          <p14:tracePt t="30949" x="6713538" y="2498725"/>
          <p14:tracePt t="30969" x="6735763" y="2498725"/>
          <p14:tracePt t="30989" x="6765925" y="2498725"/>
          <p14:tracePt t="31009" x="6773863" y="2498725"/>
          <p14:tracePt t="31077" x="6781800" y="2498725"/>
          <p14:tracePt t="31673" x="6789738" y="2498725"/>
          <p14:tracePt t="31687" x="6804025" y="2498725"/>
          <p14:tracePt t="31695" x="6819900" y="2498725"/>
          <p14:tracePt t="31710" x="6835775" y="2498725"/>
          <p14:tracePt t="31730" x="6896100" y="2498725"/>
          <p14:tracePt t="31750" x="6942138" y="2492375"/>
          <p14:tracePt t="31770" x="7002463" y="2484438"/>
          <p14:tracePt t="31790" x="7040563" y="2476500"/>
          <p14:tracePt t="31811" x="7102475" y="2476500"/>
          <p14:tracePt t="31830" x="7108825" y="2476500"/>
          <p14:tracePt t="31893" x="7116763" y="2476500"/>
          <p14:tracePt t="31917" x="7124700" y="2476500"/>
          <p14:tracePt t="31957" x="7132638" y="2476500"/>
          <p14:tracePt t="31973" x="7146925" y="2476500"/>
          <p14:tracePt t="31981" x="7162800" y="2476500"/>
          <p14:tracePt t="31990" x="7185025" y="2484438"/>
          <p14:tracePt t="32011" x="7208838" y="2492375"/>
          <p14:tracePt t="32031" x="7269163" y="2492375"/>
          <p14:tracePt t="32051" x="7315200" y="2498725"/>
          <p14:tracePt t="32071" x="7383463" y="2514600"/>
          <p14:tracePt t="32091" x="7437438" y="2522538"/>
          <p14:tracePt t="32111" x="7505700" y="2536825"/>
          <p14:tracePt t="32131" x="7527925" y="2536825"/>
          <p14:tracePt t="32151" x="7535863" y="2536825"/>
          <p14:tracePt t="32171" x="7543800" y="2536825"/>
          <p14:tracePt t="32683" x="7543800" y="2544763"/>
          <p14:tracePt t="32707" x="7535863" y="2544763"/>
          <p14:tracePt t="32715" x="7513638" y="2552700"/>
          <p14:tracePt t="32723" x="7475538" y="2560638"/>
          <p14:tracePt t="32732" x="7421563" y="2574925"/>
          <p14:tracePt t="32753" x="7299325" y="2582863"/>
          <p14:tracePt t="32772" x="7056438" y="2590800"/>
          <p14:tracePt t="32792" x="6842125" y="2590800"/>
          <p14:tracePt t="32813" x="6537325" y="2582863"/>
          <p14:tracePt t="32832" x="6286500" y="2568575"/>
          <p14:tracePt t="32852" x="5951538" y="2568575"/>
          <p14:tracePt t="32872" x="5715000" y="2560638"/>
          <p14:tracePt t="32893" x="5311775" y="2552700"/>
          <p14:tracePt t="32913" x="5037138" y="2552700"/>
          <p14:tracePt t="32933" x="4838700" y="2552700"/>
          <p14:tracePt t="32953" x="4594225" y="2552700"/>
          <p14:tracePt t="32972" x="4518025" y="2544763"/>
          <p14:tracePt t="32992" x="4403725" y="2530475"/>
          <p14:tracePt t="33013" x="4289425" y="2530475"/>
          <p14:tracePt t="33033" x="4122738" y="2544763"/>
          <p14:tracePt t="33053" x="3954463" y="2560638"/>
          <p14:tracePt t="33073" x="3863975" y="2560638"/>
          <p14:tracePt t="33093" x="3749675" y="2560638"/>
          <p14:tracePt t="33113" x="3635375" y="2560638"/>
          <p14:tracePt t="33133" x="3436938" y="2574925"/>
          <p14:tracePt t="33153" x="3216275" y="2606675"/>
          <p14:tracePt t="33173" x="3040063" y="2628900"/>
          <p14:tracePt t="33193" x="2879725" y="2636838"/>
          <p14:tracePt t="33213" x="2797175" y="2636838"/>
          <p14:tracePt t="33233" x="2720975" y="2636838"/>
          <p14:tracePt t="33253" x="2651125" y="2636838"/>
          <p14:tracePt t="33273" x="2454275" y="2682875"/>
          <p14:tracePt t="33293" x="2324100" y="2713038"/>
          <p14:tracePt t="33313" x="2149475" y="2765425"/>
          <p14:tracePt t="33333" x="2049463" y="2789238"/>
          <p14:tracePt t="33353" x="1920875" y="2827338"/>
          <p14:tracePt t="33373" x="1812925" y="2857500"/>
          <p14:tracePt t="33393" x="1600200" y="2949575"/>
          <p14:tracePt t="33414" x="1485900" y="2987675"/>
          <p14:tracePt t="33433" x="1425575" y="3009900"/>
          <p14:tracePt t="33453" x="1417638" y="3009900"/>
          <p14:tracePt t="33502" x="1417638" y="3017838"/>
          <p14:tracePt t="33514" x="1417638" y="3025775"/>
          <p14:tracePt t="33534" x="1431925" y="3055938"/>
          <p14:tracePt t="33554" x="1439863" y="3063875"/>
          <p14:tracePt t="33574" x="1447800" y="3063875"/>
          <p14:tracePt t="33598" x="1455738" y="3063875"/>
          <p14:tracePt t="33614" x="1463675" y="3070225"/>
          <p14:tracePt t="33634" x="1470025" y="3070225"/>
          <p14:tracePt t="33654" x="1501775" y="3078163"/>
          <p14:tracePt t="33674" x="1516063" y="3086100"/>
          <p14:tracePt t="33694" x="1570038" y="3094038"/>
          <p14:tracePt t="33714" x="1616075" y="3101975"/>
          <p14:tracePt t="33734" x="1654175" y="3101975"/>
          <p14:tracePt t="33754" x="1706563" y="3108325"/>
          <p14:tracePt t="33774" x="1760538" y="3108325"/>
          <p14:tracePt t="33794" x="1806575" y="3108325"/>
          <p14:tracePt t="33814" x="1820863" y="3108325"/>
          <p14:tracePt t="33834" x="1828800" y="3108325"/>
          <p14:tracePt t="33954" x="1836738" y="3108325"/>
          <p14:tracePt t="33976" x="1851025" y="3108325"/>
          <p14:tracePt t="33986" x="1858963" y="3108325"/>
          <p14:tracePt t="33994" x="1889125" y="3101975"/>
          <p14:tracePt t="34015" x="1989138" y="3101975"/>
          <p14:tracePt t="34035" x="2187575" y="3101975"/>
          <p14:tracePt t="34054" x="2370138" y="3086100"/>
          <p14:tracePt t="34075" x="2613025" y="3078163"/>
          <p14:tracePt t="34095" x="2727325" y="3078163"/>
          <p14:tracePt t="34115" x="2911475" y="3078163"/>
          <p14:tracePt t="34135" x="2979738" y="3086100"/>
          <p14:tracePt t="34155" x="3048000" y="3086100"/>
          <p14:tracePt t="34175" x="3086100" y="3086100"/>
          <p14:tracePt t="34195" x="3116263" y="3094038"/>
          <p14:tracePt t="34215" x="3124200" y="3094038"/>
          <p14:tracePt t="34235" x="3132138" y="3094038"/>
          <p14:tracePt t="34255" x="3146425" y="3094038"/>
          <p14:tracePt t="34275" x="3154363" y="3094038"/>
          <p14:tracePt t="34295" x="3170238" y="3094038"/>
          <p14:tracePt t="34335" x="3178175" y="3094038"/>
          <p14:tracePt t="34355" x="3200400" y="3094038"/>
          <p14:tracePt t="34376" x="3230563" y="3094038"/>
          <p14:tracePt t="34395" x="3254375" y="3094038"/>
          <p14:tracePt t="34415" x="3268663" y="3094038"/>
          <p14:tracePt t="34435" x="3298825" y="3094038"/>
          <p14:tracePt t="34455" x="3314700" y="3094038"/>
          <p14:tracePt t="34475" x="3375025" y="3094038"/>
          <p14:tracePt t="34495" x="3429000" y="3086100"/>
          <p14:tracePt t="34515" x="3489325" y="3086100"/>
          <p14:tracePt t="34536" x="3535363" y="3086100"/>
          <p14:tracePt t="34555" x="3619500" y="3078163"/>
          <p14:tracePt t="34575" x="3649663" y="3070225"/>
          <p14:tracePt t="34596" x="3695700" y="3070225"/>
          <p14:tracePt t="34616" x="3741738" y="3070225"/>
          <p14:tracePt t="34636" x="3779838" y="3070225"/>
          <p14:tracePt t="34656" x="3794125" y="3070225"/>
          <p14:tracePt t="34676" x="3802063" y="3070225"/>
          <p14:tracePt t="34696" x="3832225" y="3070225"/>
          <p14:tracePt t="34716" x="3856038" y="3070225"/>
          <p14:tracePt t="34736" x="3886200" y="3078163"/>
          <p14:tracePt t="34756" x="3902075" y="3078163"/>
          <p14:tracePt t="34776" x="3916363" y="3078163"/>
          <p14:tracePt t="34796" x="3932238" y="3078163"/>
          <p14:tracePt t="34816" x="3940175" y="3078163"/>
          <p14:tracePt t="34836" x="3946525" y="3078163"/>
          <p14:tracePt t="34856" x="3954463" y="3078163"/>
          <p14:tracePt t="36900" x="3940175" y="3063875"/>
          <p14:tracePt t="36909" x="3908425" y="3055938"/>
          <p14:tracePt t="36920" x="3886200" y="3055938"/>
          <p14:tracePt t="36941" x="3856038" y="3055938"/>
          <p14:tracePt t="36960" x="3848100" y="3055938"/>
          <p14:tracePt t="36980" x="3840163" y="3055938"/>
          <p14:tracePt t="37000" x="3771900" y="3070225"/>
          <p14:tracePt t="37020" x="3679825" y="3070225"/>
          <p14:tracePt t="37040" x="3451225" y="3009900"/>
          <p14:tracePt t="37060" x="3192463" y="2933700"/>
          <p14:tracePt t="37081" x="3146425" y="2917825"/>
          <p14:tracePt t="37491" x="3140075" y="2917825"/>
          <p14:tracePt t="37497" x="3116263" y="2917825"/>
          <p14:tracePt t="37505" x="3101975" y="2917825"/>
          <p14:tracePt t="37521" x="3086100" y="2917825"/>
          <p14:tracePt t="37541" x="3101975" y="2911475"/>
          <p14:tracePt t="37561" x="3162300" y="2903538"/>
          <p14:tracePt t="37581" x="3216275" y="2925763"/>
          <p14:tracePt t="37601" x="3246438" y="2979738"/>
          <p14:tracePt t="37621" x="3268663" y="3048000"/>
          <p14:tracePt t="37667" x="3260725" y="3048000"/>
          <p14:tracePt t="37683" x="3254375" y="3048000"/>
          <p14:tracePt t="37701" x="3238500" y="3048000"/>
          <p14:tracePt t="37721" x="3208338" y="3048000"/>
          <p14:tracePt t="37741" x="3192463" y="3063875"/>
          <p14:tracePt t="37761" x="3192463" y="3070225"/>
          <p14:tracePt t="37782" x="3192463" y="3078163"/>
          <p14:tracePt t="37845" x="3192463" y="3086100"/>
          <p14:tracePt t="37853" x="3192463" y="3108325"/>
          <p14:tracePt t="37862" x="3192463" y="3146425"/>
          <p14:tracePt t="37882" x="3162300" y="3246438"/>
          <p14:tracePt t="37902" x="3154363" y="3314700"/>
          <p14:tracePt t="37922" x="3146425" y="3360738"/>
          <p14:tracePt t="37942" x="3140075" y="3429000"/>
          <p14:tracePt t="37962" x="3146425" y="3467100"/>
          <p14:tracePt t="37982" x="3162300" y="3505200"/>
          <p14:tracePt t="38002" x="3178175" y="3521075"/>
          <p14:tracePt t="38022" x="3192463" y="3551238"/>
          <p14:tracePt t="38042" x="3216275" y="3565525"/>
          <p14:tracePt t="38062" x="3230563" y="3597275"/>
          <p14:tracePt t="38082" x="3246438" y="3603625"/>
          <p14:tracePt t="38103" x="3254375" y="3603625"/>
          <p14:tracePt t="38122" x="3276600" y="3611563"/>
          <p14:tracePt t="38143" x="3292475" y="3619500"/>
          <p14:tracePt t="38144" x="3306763" y="3619500"/>
          <p14:tracePt t="38163" x="3336925" y="3619500"/>
          <p14:tracePt t="38182" x="3390900" y="3641725"/>
          <p14:tracePt t="38202" x="3436938" y="3673475"/>
          <p14:tracePt t="38223" x="3459163" y="3679825"/>
          <p14:tracePt t="38224" x="3467100" y="3687763"/>
          <p14:tracePt t="38242" x="3482975" y="3687763"/>
          <p14:tracePt t="38262" x="3521075" y="3687763"/>
          <p14:tracePt t="38284" x="3559175" y="3687763"/>
          <p14:tracePt t="38302" x="3597275" y="3687763"/>
          <p14:tracePt t="38323" x="3611563" y="3687763"/>
          <p14:tracePt t="38343" x="3649663" y="3687763"/>
          <p14:tracePt t="38363" x="3657600" y="3687763"/>
          <p14:tracePt t="38383" x="3673475" y="3695700"/>
          <p14:tracePt t="38403" x="3687763" y="3695700"/>
          <p14:tracePt t="38423" x="3695700" y="3695700"/>
          <p14:tracePt t="38444" x="3711575" y="3695700"/>
          <p14:tracePt t="38463" x="3725863" y="3695700"/>
          <p14:tracePt t="38483" x="3741738" y="3695700"/>
          <p14:tracePt t="38503" x="3763963" y="3695700"/>
          <p14:tracePt t="38523" x="3794125" y="3703638"/>
          <p14:tracePt t="38543" x="3825875" y="3703638"/>
          <p14:tracePt t="38563" x="3856038" y="3703638"/>
          <p14:tracePt t="38583" x="3878263" y="3703638"/>
          <p14:tracePt t="38603" x="3924300" y="3703638"/>
          <p14:tracePt t="38623" x="3946525" y="3703638"/>
          <p14:tracePt t="38643" x="3992563" y="3703638"/>
          <p14:tracePt t="38663" x="4016375" y="3703638"/>
          <p14:tracePt t="38683" x="4068763" y="3703638"/>
          <p14:tracePt t="38704" x="4098925" y="3703638"/>
          <p14:tracePt t="38724" x="4130675" y="3703638"/>
          <p14:tracePt t="38743" x="4160838" y="3703638"/>
          <p14:tracePt t="38763" x="4198938" y="3703638"/>
          <p14:tracePt t="38784" x="4221163" y="3703638"/>
          <p14:tracePt t="38803" x="4259263" y="3703638"/>
          <p14:tracePt t="38823" x="4289425" y="3703638"/>
          <p14:tracePt t="38844" x="4351338" y="3703638"/>
          <p14:tracePt t="38864" x="4381500" y="3703638"/>
          <p14:tracePt t="38884" x="4449763" y="3703638"/>
          <p14:tracePt t="38904" x="4495800" y="3703638"/>
          <p14:tracePt t="38924" x="4533900" y="3703638"/>
          <p14:tracePt t="38945" x="4564063" y="3711575"/>
          <p14:tracePt t="38964" x="4587875" y="3711575"/>
          <p14:tracePt t="38984" x="4625975" y="3711575"/>
          <p14:tracePt t="39005" x="4632325" y="3711575"/>
          <p14:tracePt t="39006" x="4648200" y="3711575"/>
          <p14:tracePt t="39024" x="4686300" y="3711575"/>
          <p14:tracePt t="39044" x="4716463" y="3711575"/>
          <p14:tracePt t="39064" x="4740275" y="3711575"/>
          <p14:tracePt t="39084" x="4754563" y="3711575"/>
          <p14:tracePt t="39104" x="4792663" y="3711575"/>
          <p14:tracePt t="39124" x="4800600" y="3711575"/>
          <p14:tracePt t="39125" x="4808538" y="3711575"/>
          <p14:tracePt t="39145" x="4830763" y="3711575"/>
          <p14:tracePt t="39165" x="4838700" y="3711575"/>
          <p14:tracePt t="39184" x="4846638" y="3711575"/>
          <p14:tracePt t="39204" x="4854575" y="3711575"/>
          <p14:tracePt t="39224" x="4868863" y="3711575"/>
          <p14:tracePt t="39244" x="4876800" y="3711575"/>
          <p14:tracePt t="39264" x="4884738" y="3711575"/>
          <p14:tracePt t="39285" x="4899025" y="3711575"/>
          <p14:tracePt t="39304" x="4906963" y="3711575"/>
          <p14:tracePt t="39324" x="4914900" y="3711575"/>
          <p14:tracePt t="39345" x="4937125" y="3711575"/>
          <p14:tracePt t="39364" x="4945063" y="3711575"/>
          <p14:tracePt t="39385" x="4960938" y="3711575"/>
          <p14:tracePt t="39405" x="4968875" y="3711575"/>
          <p14:tracePt t="39425" x="4975225" y="3711575"/>
          <p14:tracePt t="39445" x="4983163" y="3711575"/>
          <p14:tracePt t="39465" x="4999038" y="3711575"/>
          <p14:tracePt t="39485" x="5021263" y="3711575"/>
          <p14:tracePt t="39505" x="5037138" y="3711575"/>
          <p14:tracePt t="39527" x="5045075" y="3711575"/>
          <p14:tracePt t="39545" x="5051425" y="3711575"/>
          <p14:tracePt t="39565" x="5067300" y="3711575"/>
          <p14:tracePt t="39585" x="5083175" y="3711575"/>
          <p14:tracePt t="39605" x="5097463" y="3711575"/>
          <p14:tracePt t="39625" x="5121275" y="3711575"/>
          <p14:tracePt t="39645" x="5127625" y="3711575"/>
          <p14:tracePt t="39665" x="5165725" y="3711575"/>
          <p14:tracePt t="39685" x="5181600" y="3711575"/>
          <p14:tracePt t="39706" x="5211763" y="3711575"/>
          <p14:tracePt t="39725" x="5241925" y="3711575"/>
          <p14:tracePt t="39745" x="5280025" y="3717925"/>
          <p14:tracePt t="39765" x="5295900" y="3717925"/>
          <p14:tracePt t="39786" x="5341938" y="3717925"/>
          <p14:tracePt t="39805" x="5356225" y="3717925"/>
          <p14:tracePt t="39825" x="5380038" y="3717925"/>
          <p14:tracePt t="39846" x="5394325" y="3717925"/>
          <p14:tracePt t="39865" x="5410200" y="3717925"/>
          <p14:tracePt t="39886" x="5440363" y="3717925"/>
          <p14:tracePt t="39906" x="5448300" y="3717925"/>
          <p14:tracePt t="39926" x="5456238" y="3717925"/>
          <p14:tracePt t="39946" x="5464175" y="3717925"/>
          <p14:tracePt t="39966" x="5470525" y="3717925"/>
          <p14:tracePt t="40006" x="5478463" y="3717925"/>
          <p14:tracePt t="40114" x="5486400" y="3717925"/>
          <p14:tracePt t="40121" x="5494338" y="3717925"/>
          <p14:tracePt t="40236" x="5502275" y="3717925"/>
          <p14:tracePt t="42427" x="5494338" y="3717925"/>
          <p14:tracePt t="42435" x="5486400" y="3717925"/>
          <p14:tracePt t="42443" x="5478463" y="3717925"/>
          <p14:tracePt t="42450" x="5470525" y="3717925"/>
          <p14:tracePt t="42471" x="5448300" y="3711575"/>
          <p14:tracePt t="42490" x="5394325" y="3711575"/>
          <p14:tracePt t="42511" x="5341938" y="3717925"/>
          <p14:tracePt t="42531" x="5265738" y="3725863"/>
          <p14:tracePt t="42552" x="5235575" y="3725863"/>
          <p14:tracePt t="42571" x="5203825" y="3725863"/>
          <p14:tracePt t="42591" x="5173663" y="3733800"/>
          <p14:tracePt t="42611" x="5135563" y="3733800"/>
          <p14:tracePt t="42631" x="5097463" y="3733800"/>
          <p14:tracePt t="42651" x="5037138" y="3733800"/>
          <p14:tracePt t="42671" x="4991100" y="3733800"/>
          <p14:tracePt t="42691" x="4945063" y="3733800"/>
          <p14:tracePt t="42711" x="4914900" y="3733800"/>
          <p14:tracePt t="42731" x="4892675" y="3733800"/>
          <p14:tracePt t="42751" x="4868863" y="3741738"/>
          <p14:tracePt t="42771" x="4830763" y="3749675"/>
          <p14:tracePt t="42792" x="4716463" y="3763963"/>
          <p14:tracePt t="42811" x="4664075" y="3763963"/>
          <p14:tracePt t="42832" x="4564063" y="3763963"/>
          <p14:tracePt t="42851" x="4525963" y="3763963"/>
          <p14:tracePt t="42871" x="4449763" y="3771900"/>
          <p14:tracePt t="42891" x="4381500" y="3787775"/>
          <p14:tracePt t="42912" x="4343400" y="3794125"/>
          <p14:tracePt t="42931" x="4335463" y="3794125"/>
          <p14:tracePt t="42962" x="4327525" y="3794125"/>
          <p14:tracePt t="43171" x="4335463" y="3794125"/>
          <p14:tracePt t="43179" x="4343400" y="3794125"/>
          <p14:tracePt t="43192" x="4351338" y="3794125"/>
          <p14:tracePt t="43212" x="4403725" y="3794125"/>
          <p14:tracePt t="43232" x="4441825" y="3794125"/>
          <p14:tracePt t="43252" x="4525963" y="3794125"/>
          <p14:tracePt t="43272" x="4587875" y="3794125"/>
          <p14:tracePt t="43292" x="4648200" y="3794125"/>
          <p14:tracePt t="43312" x="4708525" y="3794125"/>
          <p14:tracePt t="43333" x="4740275" y="3794125"/>
          <p14:tracePt t="43352" x="4746625" y="3794125"/>
          <p14:tracePt t="43372" x="4754563" y="3794125"/>
          <p14:tracePt t="43393" x="4770438" y="3794125"/>
          <p14:tracePt t="43412" x="4792663" y="3794125"/>
          <p14:tracePt t="43432" x="4816475" y="3794125"/>
          <p14:tracePt t="43452" x="4838700" y="3794125"/>
          <p14:tracePt t="43472" x="4860925" y="3794125"/>
          <p14:tracePt t="43492" x="4884738" y="3794125"/>
          <p14:tracePt t="43512" x="4892675" y="3794125"/>
          <p14:tracePt t="43532" x="4906963" y="3794125"/>
          <p14:tracePt t="43553" x="4937125" y="3794125"/>
          <p14:tracePt t="43573" x="4960938" y="3794125"/>
          <p14:tracePt t="43593" x="4991100" y="3794125"/>
          <p14:tracePt t="43613" x="5029200" y="3794125"/>
          <p14:tracePt t="43614" x="5045075" y="3794125"/>
          <p14:tracePt t="43633" x="5075238" y="3794125"/>
          <p14:tracePt t="43653" x="5105400" y="3794125"/>
          <p14:tracePt t="43654" x="5127625" y="3794125"/>
          <p14:tracePt t="43673" x="5165725" y="3794125"/>
          <p14:tracePt t="43693" x="5203825" y="3794125"/>
          <p14:tracePt t="43713" x="5257800" y="3787775"/>
          <p14:tracePt t="43733" x="5273675" y="3779838"/>
          <p14:tracePt t="46306" x="5273675" y="3771900"/>
          <p14:tracePt t="46314" x="5273675" y="3763963"/>
          <p14:tracePt t="46322" x="5273675" y="3756025"/>
          <p14:tracePt t="46338" x="5273675" y="3741738"/>
          <p14:tracePt t="46358" x="5273675" y="3733800"/>
          <p14:tracePt t="46378" x="5273675" y="3711575"/>
          <p14:tracePt t="46398" x="5273675" y="3695700"/>
          <p14:tracePt t="46418" x="5265738" y="3665538"/>
          <p14:tracePt t="46438" x="5265738" y="3641725"/>
          <p14:tracePt t="46459" x="5241925" y="3589338"/>
          <p14:tracePt t="46478" x="5227638" y="3527425"/>
          <p14:tracePt t="46498" x="5189538" y="3467100"/>
          <p14:tracePt t="46519" x="5159375" y="3413125"/>
          <p14:tracePt t="46539" x="5121275" y="3368675"/>
          <p14:tracePt t="46558" x="5083175" y="3336925"/>
          <p14:tracePt t="46578" x="5075238" y="3322638"/>
          <p14:tracePt t="46599" x="5051425" y="3314700"/>
          <p14:tracePt t="46618" x="5045075" y="3298825"/>
          <p14:tracePt t="46638" x="5021263" y="3292475"/>
          <p14:tracePt t="46658" x="4983163" y="3284538"/>
          <p14:tracePt t="46660" x="4960938" y="3276600"/>
          <p14:tracePt t="46679" x="4937125" y="3268663"/>
          <p14:tracePt t="46698" x="4922838" y="3268663"/>
          <p14:tracePt t="46718" x="4899025" y="3260725"/>
          <p14:tracePt t="46739" x="4884738" y="3260725"/>
          <p14:tracePt t="46740" x="4876800" y="3260725"/>
          <p14:tracePt t="46759" x="4860925" y="3260725"/>
          <p14:tracePt t="46779" x="4854575" y="3260725"/>
          <p14:tracePt t="46799" x="4822825" y="3260725"/>
          <p14:tracePt t="46819" x="4800600" y="3260725"/>
          <p14:tracePt t="46839" x="4784725" y="3260725"/>
          <p14:tracePt t="46859" x="4770438" y="3260725"/>
          <p14:tracePt t="46879" x="4740275" y="3268663"/>
          <p14:tracePt t="46899" x="4732338" y="3268663"/>
          <p14:tracePt t="46919" x="4716463" y="3276600"/>
          <p14:tracePt t="46939" x="4708525" y="3276600"/>
          <p14:tracePt t="46960" x="4694238" y="3284538"/>
          <p14:tracePt t="46979" x="4678363" y="3292475"/>
          <p14:tracePt t="46999" x="4664075" y="3298825"/>
          <p14:tracePt t="47020" x="4656138" y="3306763"/>
          <p14:tracePt t="47039" x="4632325" y="3314700"/>
          <p14:tracePt t="47059" x="4618038" y="3330575"/>
          <p14:tracePt t="47079" x="4602163" y="3336925"/>
          <p14:tracePt t="47100" x="4594225" y="3344863"/>
          <p14:tracePt t="47119" x="4587875" y="3352800"/>
          <p14:tracePt t="47139" x="4572000" y="3375025"/>
          <p14:tracePt t="47160" x="4564063" y="3382963"/>
          <p14:tracePt t="47161" x="4564063" y="3398838"/>
          <p14:tracePt t="47179" x="4556125" y="3421063"/>
          <p14:tracePt t="47200" x="4549775" y="3436938"/>
          <p14:tracePt t="47201" x="4549775" y="3444875"/>
          <p14:tracePt t="47220" x="4549775" y="3467100"/>
          <p14:tracePt t="47239" x="4541838" y="3482975"/>
          <p14:tracePt t="47259" x="4533900" y="3513138"/>
          <p14:tracePt t="47280" x="4533900" y="3527425"/>
          <p14:tracePt t="47300" x="4533900" y="3535363"/>
          <p14:tracePt t="47320" x="4533900" y="3543300"/>
          <p14:tracePt t="47340" x="4533900" y="3551238"/>
          <p14:tracePt t="47360" x="4533900" y="3565525"/>
          <p14:tracePt t="47380" x="4533900" y="3573463"/>
          <p14:tracePt t="47400" x="4541838" y="3573463"/>
          <p14:tracePt t="47420" x="4549775" y="3581400"/>
          <p14:tracePt t="47443" x="4549775" y="3589338"/>
          <p14:tracePt t="47460" x="4556125" y="3589338"/>
          <p14:tracePt t="47482" x="4572000" y="3603625"/>
          <p14:tracePt t="47676" x="4579938" y="3603625"/>
          <p14:tracePt t="48521" x="4587875" y="3603625"/>
          <p14:tracePt t="48793" x="4594225" y="3603625"/>
          <p14:tracePt t="48973" x="4602163" y="3603625"/>
          <p14:tracePt t="49071" x="4602163" y="3597275"/>
          <p14:tracePt t="49309" x="4602163" y="3589338"/>
          <p14:tracePt t="49315" x="4610100" y="3589338"/>
          <p14:tracePt t="49827" x="4618038" y="3581400"/>
          <p14:tracePt t="53216" x="4625975" y="3581400"/>
          <p14:tracePt t="54388" x="4625975" y="3573463"/>
          <p14:tracePt t="54441" x="4632325" y="3573463"/>
          <p14:tracePt t="55755" x="4632325" y="3565525"/>
          <p14:tracePt t="58002" x="4632325" y="3573463"/>
          <p14:tracePt t="58010" x="4625975" y="3573463"/>
          <p14:tracePt t="58026" x="4625975" y="3581400"/>
          <p14:tracePt t="58041" x="4618038" y="3581400"/>
          <p14:tracePt t="58060" x="4618038" y="3589338"/>
          <p14:tracePt t="58080" x="4610100" y="3597275"/>
          <p14:tracePt t="58100" x="4602163" y="3597275"/>
          <p14:tracePt t="58120" x="4594225" y="3603625"/>
          <p14:tracePt t="58140" x="4579938" y="3611563"/>
          <p14:tracePt t="58160" x="4572000" y="3611563"/>
          <p14:tracePt t="58162" x="4564063" y="3611563"/>
          <p14:tracePt t="58181" x="4556125" y="3627438"/>
          <p14:tracePt t="58200" x="4533900" y="3635375"/>
          <p14:tracePt t="58220" x="4479925" y="3649663"/>
          <p14:tracePt t="58240" x="4435475" y="3679825"/>
          <p14:tracePt t="58261" x="4365625" y="3703638"/>
          <p14:tracePt t="58281" x="4289425" y="3725863"/>
          <p14:tracePt t="58301" x="4213225" y="3763963"/>
          <p14:tracePt t="58321" x="4144963" y="3787775"/>
          <p14:tracePt t="58341" x="3984625" y="3840163"/>
          <p14:tracePt t="58361" x="3886200" y="3870325"/>
          <p14:tracePt t="58381" x="3771900" y="3908425"/>
          <p14:tracePt t="58401" x="3665538" y="3940175"/>
          <p14:tracePt t="58421" x="3505200" y="3992563"/>
          <p14:tracePt t="58441" x="3360738" y="4046538"/>
          <p14:tracePt t="58461" x="3184525" y="4106863"/>
          <p14:tracePt t="58481" x="3101975" y="4137025"/>
          <p14:tracePt t="58501" x="2971800" y="4191000"/>
          <p14:tracePt t="58521" x="2827338" y="4259263"/>
          <p14:tracePt t="58541" x="2781300" y="4283075"/>
          <p14:tracePt t="58561" x="2713038" y="4313238"/>
          <p14:tracePt t="58581" x="2697163" y="4327525"/>
          <p14:tracePt t="58601" x="2667000" y="4327525"/>
          <p14:tracePt t="58756" x="2674938" y="4327525"/>
          <p14:tracePt t="58763" x="2674938" y="4313238"/>
          <p14:tracePt t="58772" x="2689225" y="4289425"/>
          <p14:tracePt t="58781" x="2697163" y="4283075"/>
          <p14:tracePt t="58802" x="2727325" y="4267200"/>
          <p14:tracePt t="58822" x="2743200" y="4237038"/>
          <p14:tracePt t="58842" x="2751138" y="4237038"/>
          <p14:tracePt t="59628" x="2735263" y="4237038"/>
          <p14:tracePt t="59637" x="2720975" y="4251325"/>
          <p14:tracePt t="59645" x="2713038" y="4259263"/>
          <p14:tracePt t="59663" x="2682875" y="4283075"/>
          <p14:tracePt t="59684" x="2651125" y="4313238"/>
          <p14:tracePt t="59703" x="2544763" y="4397375"/>
          <p14:tracePt t="59723" x="2476500" y="4449763"/>
          <p14:tracePt t="59744" x="2384425" y="4503738"/>
          <p14:tracePt t="59764" x="2346325" y="4533900"/>
          <p14:tracePt t="59783" x="2316163" y="4564063"/>
          <p14:tracePt t="59803" x="2301875" y="4579938"/>
          <p14:tracePt t="59824" x="2286000" y="4594225"/>
          <p14:tracePt t="59843" x="2278063" y="4610100"/>
          <p14:tracePt t="59864" x="2263775" y="4632325"/>
          <p14:tracePt t="59884" x="2255838" y="4656138"/>
          <p14:tracePt t="59904" x="2239963" y="4686300"/>
          <p14:tracePt t="59924" x="2232025" y="4716463"/>
          <p14:tracePt t="59944" x="2225675" y="4724400"/>
          <p14:tracePt t="59964" x="2217738" y="4762500"/>
          <p14:tracePt t="59984" x="2217738" y="4778375"/>
          <p14:tracePt t="60004" x="2217738" y="4792663"/>
          <p14:tracePt t="60024" x="2217738" y="4800600"/>
          <p14:tracePt t="60044" x="2217738" y="4808538"/>
          <p14:tracePt t="60065" x="2217738" y="4816475"/>
          <p14:tracePt t="60106" x="2217738" y="4822825"/>
          <p14:tracePt t="60129" x="2225675" y="4822825"/>
          <p14:tracePt t="60146" x="2232025" y="4822825"/>
          <p14:tracePt t="60160" x="2232025" y="4830763"/>
          <p14:tracePt t="60169" x="2239963" y="4830763"/>
          <p14:tracePt t="60186" x="2247900" y="4830763"/>
          <p14:tracePt t="60205" x="2263775" y="4838700"/>
          <p14:tracePt t="60224" x="2286000" y="4846638"/>
          <p14:tracePt t="60244" x="2324100" y="4854575"/>
          <p14:tracePt t="60264" x="2354263" y="4860925"/>
          <p14:tracePt t="60284" x="2408238" y="4868863"/>
          <p14:tracePt t="60304" x="2446338" y="4876800"/>
          <p14:tracePt t="60325" x="2492375" y="4876800"/>
          <p14:tracePt t="60344" x="2522538" y="4884738"/>
          <p14:tracePt t="60364" x="2544763" y="4884738"/>
          <p14:tracePt t="60385" x="2552700" y="4884738"/>
          <p14:tracePt t="60405" x="2568575" y="4884738"/>
          <p14:tracePt t="60425" x="2582863" y="4884738"/>
          <p14:tracePt t="60445" x="2598738" y="4884738"/>
          <p14:tracePt t="60465" x="2613025" y="4884738"/>
          <p14:tracePt t="60485" x="2636838" y="4884738"/>
          <p14:tracePt t="60505" x="2659063" y="4884738"/>
          <p14:tracePt t="60525" x="2697163" y="4884738"/>
          <p14:tracePt t="60545" x="2735263" y="4884738"/>
          <p14:tracePt t="60565" x="2759075" y="4884738"/>
          <p14:tracePt t="60585" x="2765425" y="4884738"/>
          <p14:tracePt t="60605" x="2773363" y="4884738"/>
          <p14:tracePt t="61381" x="2781300" y="4884738"/>
          <p14:tracePt t="61400" x="2789238" y="4884738"/>
          <p14:tracePt t="61408" x="2797175" y="4884738"/>
          <p14:tracePt t="61416" x="2803525" y="4884738"/>
          <p14:tracePt t="61426" x="2811463" y="4884738"/>
          <p14:tracePt t="61447" x="2841625" y="4884738"/>
          <p14:tracePt t="61448" x="2849563" y="4884738"/>
          <p14:tracePt t="61467" x="2879725" y="4884738"/>
          <p14:tracePt t="61487" x="2911475" y="4884738"/>
          <p14:tracePt t="61507" x="2941638" y="4892675"/>
          <p14:tracePt t="61527" x="2987675" y="4899025"/>
          <p14:tracePt t="61547" x="3009900" y="4899025"/>
          <p14:tracePt t="61567" x="3055938" y="4899025"/>
          <p14:tracePt t="61587" x="3070225" y="4899025"/>
          <p14:tracePt t="61608" x="3108325" y="4899025"/>
          <p14:tracePt t="61627" x="3132138" y="4899025"/>
          <p14:tracePt t="61647" x="3154363" y="4899025"/>
          <p14:tracePt t="61667" x="3184525" y="4899025"/>
          <p14:tracePt t="61687" x="3192463" y="4899025"/>
          <p14:tracePt t="61707" x="3222625" y="4906963"/>
          <p14:tracePt t="61727" x="3246438" y="4906963"/>
          <p14:tracePt t="61747" x="3276600" y="4906963"/>
          <p14:tracePt t="61767" x="3306763" y="4906963"/>
          <p14:tracePt t="61787" x="3352800" y="4914900"/>
          <p14:tracePt t="61808" x="3375025" y="4914900"/>
          <p14:tracePt t="61828" x="3390900" y="4914900"/>
          <p14:tracePt t="61847" x="3398838" y="4914900"/>
          <p14:tracePt t="61867" x="3413125" y="4914900"/>
          <p14:tracePt t="61888" x="3421063" y="4922838"/>
          <p14:tracePt t="61907" x="3444875" y="4922838"/>
          <p14:tracePt t="61927" x="3459163" y="4922838"/>
          <p14:tracePt t="61948" x="3475038" y="4922838"/>
          <p14:tracePt t="61968" x="3482975" y="4922838"/>
          <p14:tracePt t="61988" x="3489325" y="4922838"/>
          <p14:tracePt t="62008" x="3497263" y="4922838"/>
          <p14:tracePt t="62028" x="3505200" y="4922838"/>
          <p14:tracePt t="62051" x="3513138" y="4922838"/>
          <p14:tracePt t="62503" x="3513138" y="4930775"/>
          <p14:tracePt t="62533" x="3521075" y="4930775"/>
          <p14:tracePt t="62567" x="3527425" y="4930775"/>
          <p14:tracePt t="62592" x="3535363" y="4930775"/>
          <p14:tracePt t="62608" x="3543300" y="4930775"/>
          <p14:tracePt t="62616" x="3551238" y="4930775"/>
          <p14:tracePt t="62632" x="3559175" y="4930775"/>
          <p14:tracePt t="62649" x="3559175" y="4937125"/>
          <p14:tracePt t="62669" x="3581400" y="4937125"/>
          <p14:tracePt t="62689" x="3611563" y="4945063"/>
          <p14:tracePt t="62709" x="3627438" y="4945063"/>
          <p14:tracePt t="62729" x="3657600" y="4945063"/>
          <p14:tracePt t="62749" x="3687763" y="4945063"/>
          <p14:tracePt t="62769" x="3717925" y="4945063"/>
          <p14:tracePt t="62789" x="3756025" y="4953000"/>
          <p14:tracePt t="62809" x="3779838" y="4953000"/>
          <p14:tracePt t="62829" x="3794125" y="4953000"/>
          <p14:tracePt t="62849" x="3825875" y="4953000"/>
          <p14:tracePt t="62870" x="3840163" y="4960938"/>
          <p14:tracePt t="62889" x="3863975" y="4960938"/>
          <p14:tracePt t="62909" x="3870325" y="4960938"/>
          <p14:tracePt t="62929" x="3886200" y="4960938"/>
          <p14:tracePt t="62949" x="3894138" y="4960938"/>
          <p14:tracePt t="62969" x="3908425" y="4960938"/>
          <p14:tracePt t="62989" x="3924300" y="4960938"/>
          <p14:tracePt t="63009" x="3940175" y="4960938"/>
          <p14:tracePt t="63030" x="3946525" y="4960938"/>
          <p14:tracePt t="63050" x="3954463" y="4960938"/>
          <p14:tracePt t="63070" x="3970338" y="4960938"/>
          <p14:tracePt t="63090" x="3984625" y="4960938"/>
          <p14:tracePt t="63110" x="4008438" y="4968875"/>
          <p14:tracePt t="63130" x="4022725" y="4968875"/>
          <p14:tracePt t="63150" x="4054475" y="4968875"/>
          <p14:tracePt t="63170" x="4068763" y="4968875"/>
          <p14:tracePt t="63172" x="4076700" y="4968875"/>
          <p14:tracePt t="63190" x="4106863" y="4968875"/>
          <p14:tracePt t="63210" x="4160838" y="4975225"/>
          <p14:tracePt t="63230" x="4251325" y="4975225"/>
          <p14:tracePt t="63250" x="4289425" y="4975225"/>
          <p14:tracePt t="63270" x="4365625" y="4975225"/>
          <p14:tracePt t="63291" x="4381500" y="4975225"/>
          <p14:tracePt t="63293" x="4389438" y="4975225"/>
          <p14:tracePt t="63310" x="4411663" y="4975225"/>
          <p14:tracePt t="63330" x="4449763" y="4975225"/>
          <p14:tracePt t="63350" x="4533900" y="4975225"/>
          <p14:tracePt t="63371" x="4572000" y="4975225"/>
          <p14:tracePt t="63371" x="4602163" y="4975225"/>
          <p14:tracePt t="63391" x="4625975" y="4975225"/>
          <p14:tracePt t="63410" x="4648200" y="4975225"/>
          <p14:tracePt t="63430" x="4702175" y="4975225"/>
          <p14:tracePt t="63451" x="4740275" y="4975225"/>
          <p14:tracePt t="63470" x="4778375" y="4975225"/>
          <p14:tracePt t="63490" x="4808538" y="4975225"/>
          <p14:tracePt t="63510" x="4822825" y="4975225"/>
          <p14:tracePt t="63530" x="4830763" y="4975225"/>
          <p14:tracePt t="63551" x="4876800" y="4975225"/>
          <p14:tracePt t="63571" x="4906963" y="4975225"/>
          <p14:tracePt t="63591" x="4968875" y="4983163"/>
          <p14:tracePt t="63611" x="5006975" y="4983163"/>
          <p14:tracePt t="63631" x="5029200" y="4983163"/>
          <p14:tracePt t="63651" x="5037138" y="4983163"/>
          <p14:tracePt t="63671" x="5051425" y="4983163"/>
          <p14:tracePt t="63691" x="5075238" y="4983163"/>
          <p14:tracePt t="63711" x="5105400" y="4991100"/>
          <p14:tracePt t="63731" x="5159375" y="4991100"/>
          <p14:tracePt t="63751" x="5189538" y="4991100"/>
          <p14:tracePt t="63771" x="5227638" y="4991100"/>
          <p14:tracePt t="63792" x="5249863" y="4991100"/>
          <p14:tracePt t="63811" x="5273675" y="4999038"/>
          <p14:tracePt t="63831" x="5311775" y="4999038"/>
          <p14:tracePt t="63851" x="5364163" y="4999038"/>
          <p14:tracePt t="63872" x="5387975" y="4999038"/>
          <p14:tracePt t="63891" x="5418138" y="4999038"/>
          <p14:tracePt t="63911" x="5440363" y="4999038"/>
          <p14:tracePt t="63932" x="5470525" y="4999038"/>
          <p14:tracePt t="63952" x="5494338" y="4999038"/>
          <p14:tracePt t="63971" x="5532438" y="4999038"/>
          <p14:tracePt t="63991" x="5546725" y="4999038"/>
          <p14:tracePt t="64012" x="5554663" y="4999038"/>
          <p14:tracePt t="64031" x="5562600" y="4999038"/>
          <p14:tracePt t="64051" x="5584825" y="4999038"/>
          <p14:tracePt t="64072" x="5600700" y="4999038"/>
          <p14:tracePt t="64092" x="5622925" y="5006975"/>
          <p14:tracePt t="64112" x="5638800" y="5006975"/>
          <p14:tracePt t="64132" x="5646738" y="5006975"/>
          <p14:tracePt t="64152" x="5661025" y="5006975"/>
          <p14:tracePt t="64153" x="5668963" y="5006975"/>
          <p14:tracePt t="64172" x="5684838" y="5006975"/>
          <p14:tracePt t="64192" x="5707063" y="5006975"/>
          <p14:tracePt t="64212" x="5715000" y="5006975"/>
          <p14:tracePt t="64232" x="5722938" y="5006975"/>
          <p14:tracePt t="64252" x="5737225" y="5006975"/>
          <p14:tracePt t="64272" x="5745163" y="5006975"/>
          <p14:tracePt t="64293" x="5761038" y="5006975"/>
          <p14:tracePt t="64312" x="5768975" y="5006975"/>
          <p14:tracePt t="64332" x="5775325" y="5006975"/>
          <p14:tracePt t="64352" x="5783263" y="5006975"/>
          <p14:tracePt t="64372" x="5791200" y="5006975"/>
          <p14:tracePt t="64392" x="5799138" y="5006975"/>
          <p14:tracePt t="64412" x="5807075" y="5006975"/>
          <p14:tracePt t="64433" x="5813425" y="5006975"/>
          <p14:tracePt t="64453" x="5821363" y="5006975"/>
          <p14:tracePt t="64472" x="5829300" y="5006975"/>
          <p14:tracePt t="64518" x="5837238" y="5006975"/>
          <p14:tracePt t="65339" x="5837238" y="5013325"/>
          <p14:tracePt t="65355" x="5821363" y="5013325"/>
          <p14:tracePt t="65371" x="5813425" y="5021263"/>
          <p14:tracePt t="65379" x="5791200" y="5029200"/>
          <p14:tracePt t="65394" x="5775325" y="5029200"/>
          <p14:tracePt t="65414" x="5737225" y="5045075"/>
          <p14:tracePt t="65434" x="5715000" y="5051425"/>
          <p14:tracePt t="65455" x="5676900" y="5059363"/>
          <p14:tracePt t="65474" x="5654675" y="5067300"/>
          <p14:tracePt t="65495" x="5616575" y="5067300"/>
          <p14:tracePt t="65515" x="5584825" y="5075238"/>
          <p14:tracePt t="65534" x="5516563" y="5089525"/>
          <p14:tracePt t="65554" x="5494338" y="5097463"/>
          <p14:tracePt t="65575" x="5432425" y="5113338"/>
          <p14:tracePt t="65594" x="5394325" y="5127625"/>
          <p14:tracePt t="65615" x="5356225" y="5135563"/>
          <p14:tracePt t="65635" x="5334000" y="5151438"/>
          <p14:tracePt t="65654" x="5303838" y="5159375"/>
          <p14:tracePt t="65675" x="5287963" y="5159375"/>
          <p14:tracePt t="65695" x="5241925" y="5173663"/>
          <p14:tracePt t="65716" x="5219700" y="5181600"/>
          <p14:tracePt t="65735" x="5173663" y="5197475"/>
          <p14:tracePt t="65755" x="5151438" y="5203825"/>
          <p14:tracePt t="65775" x="5121275" y="5211763"/>
          <p14:tracePt t="65795" x="5105400" y="5211763"/>
          <p14:tracePt t="65815" x="5075238" y="5227638"/>
          <p14:tracePt t="65835" x="5051425" y="5235575"/>
          <p14:tracePt t="65855" x="5021263" y="5249863"/>
          <p14:tracePt t="65875" x="4999038" y="5257800"/>
          <p14:tracePt t="65895" x="4953000" y="5273675"/>
          <p14:tracePt t="65915" x="4945063" y="5280025"/>
          <p14:tracePt t="65936" x="4922838" y="5287963"/>
          <p14:tracePt t="65956" x="4914900" y="5295900"/>
          <p14:tracePt t="65985" x="4906963" y="5295900"/>
          <p14:tracePt t="66001" x="4899025" y="5295900"/>
          <p14:tracePt t="66016" x="4899025" y="5303838"/>
          <p14:tracePt t="66045" x="4892675" y="5311775"/>
          <p14:tracePt t="66121" x="4884738" y="5318125"/>
          <p14:tracePt t="66171" x="4884738" y="5326063"/>
          <p14:tracePt t="66177" x="4876800" y="5326063"/>
          <p14:tracePt t="66219" x="4868863" y="5326063"/>
          <p14:tracePt t="66243" x="4868863" y="5334000"/>
          <p14:tracePt t="66275" x="4868863" y="5341938"/>
          <p14:tracePt t="66331" x="4860925" y="5341938"/>
          <p14:tracePt t="66385" x="4860925" y="5349875"/>
          <p14:tracePt t="66431" x="4854575" y="5356225"/>
          <p14:tracePt t="66463" x="4854575" y="5364163"/>
          <p14:tracePt t="66481" x="4854575" y="5372100"/>
          <p14:tracePt t="66498" x="4846638" y="5372100"/>
          <p14:tracePt t="66505" x="4846638" y="5380038"/>
          <p14:tracePt t="66521" x="4838700" y="5380038"/>
          <p14:tracePt t="66562" x="4838700" y="5387975"/>
          <p14:tracePt t="66593" x="4830763" y="5394325"/>
          <p14:tracePt t="66601" x="4830763" y="5402263"/>
          <p14:tracePt t="66617" x="4830763" y="5410200"/>
          <p14:tracePt t="66637" x="4822825" y="5410200"/>
          <p14:tracePt t="66657" x="4822825" y="5418138"/>
          <p14:tracePt t="66709" x="4816475" y="5426075"/>
          <p14:tracePt t="66725" x="4808538" y="5426075"/>
          <p14:tracePt t="66733" x="4808538" y="5432425"/>
          <p14:tracePt t="66743" x="4808538" y="5440363"/>
          <p14:tracePt t="66775" x="4800600" y="5440363"/>
          <p14:tracePt t="66799" x="4800600" y="5448300"/>
          <p14:tracePt t="66879" x="4800600" y="5456238"/>
          <p14:tracePt t="66927" x="4792663" y="5464175"/>
          <p14:tracePt t="67175" x="4792663" y="5470525"/>
          <p14:tracePt t="69140" x="4808538" y="5470525"/>
          <p14:tracePt t="69148" x="4830763" y="5470525"/>
          <p14:tracePt t="69161" x="4860925" y="5470525"/>
          <p14:tracePt t="69181" x="4930775" y="5470525"/>
          <p14:tracePt t="69201" x="4975225" y="5470525"/>
          <p14:tracePt t="69221" x="5021263" y="5470525"/>
          <p14:tracePt t="69241" x="5045075" y="5470525"/>
          <p14:tracePt t="69262" x="5059363" y="5470525"/>
          <p14:tracePt t="69282" x="5067300" y="5470525"/>
          <p14:tracePt t="69302" x="5083175" y="5470525"/>
          <p14:tracePt t="69321" x="5089525" y="5470525"/>
          <p14:tracePt t="69342" x="5121275" y="5470525"/>
          <p14:tracePt t="69362" x="5143500" y="5470525"/>
          <p14:tracePt t="69382" x="5189538" y="5470525"/>
          <p14:tracePt t="69402" x="5211763" y="5470525"/>
          <p14:tracePt t="69422" x="5257800" y="5470525"/>
          <p14:tracePt t="69442" x="5287963" y="5470525"/>
          <p14:tracePt t="69462" x="5341938" y="5470525"/>
          <p14:tracePt t="69482" x="5387975" y="5470525"/>
          <p14:tracePt t="69502" x="5440363" y="5470525"/>
          <p14:tracePt t="69522" x="5486400" y="5470525"/>
          <p14:tracePt t="69542" x="5562600" y="5470525"/>
          <p14:tracePt t="69562" x="5622925" y="5470525"/>
          <p14:tracePt t="69582" x="5684838" y="5470525"/>
          <p14:tracePt t="69602" x="5715000" y="5470525"/>
          <p14:tracePt t="69622" x="5753100" y="5470525"/>
          <p14:tracePt t="69642" x="5768975" y="5470525"/>
          <p14:tracePt t="69662" x="5783263" y="5464175"/>
          <p14:tracePt t="69664" x="5791200" y="5464175"/>
          <p14:tracePt t="69682" x="5807075" y="5464175"/>
          <p14:tracePt t="69702" x="5813425" y="5464175"/>
          <p14:tracePt t="69722" x="5821363" y="5464175"/>
          <p14:tracePt t="69742" x="5829300" y="5464175"/>
          <p14:tracePt t="69763" x="5837238" y="5464175"/>
          <p14:tracePt t="69782" x="5845175" y="5464175"/>
          <p14:tracePt t="69822" x="5851525" y="5464175"/>
          <p14:tracePt t="70237" x="5859463" y="5464175"/>
          <p14:tracePt t="70252" x="5867400" y="5464175"/>
          <p14:tracePt t="70260" x="5875338" y="5464175"/>
          <p14:tracePt t="70276" x="5883275" y="5464175"/>
          <p14:tracePt t="70292" x="5889625" y="5464175"/>
          <p14:tracePt t="70309" x="5897563" y="5464175"/>
          <p14:tracePt t="70323" x="5905500" y="5464175"/>
          <p14:tracePt t="70423" x="5913438" y="5464175"/>
          <p14:tracePt t="70445" x="5921375" y="5464175"/>
          <p14:tracePt t="70460" x="5927725" y="5464175"/>
          <p14:tracePt t="70476" x="5935663" y="5464175"/>
          <p14:tracePt t="70502" x="5943600" y="5464175"/>
          <p14:tracePt t="70518" x="5951538" y="5464175"/>
          <p14:tracePt t="70542" x="5959475" y="5464175"/>
          <p14:tracePt t="70550" x="5965825" y="5464175"/>
          <p14:tracePt t="70564" x="5973763" y="5464175"/>
          <p14:tracePt t="70584" x="6003925" y="5470525"/>
          <p14:tracePt t="70604" x="6011863" y="5470525"/>
          <p14:tracePt t="70624" x="6035675" y="5470525"/>
          <p14:tracePt t="70644" x="6049963" y="5470525"/>
          <p14:tracePt t="70664" x="6088063" y="5478463"/>
          <p14:tracePt t="70684" x="6111875" y="5478463"/>
          <p14:tracePt t="70704" x="6149975" y="5478463"/>
          <p14:tracePt t="70724" x="6156325" y="5478463"/>
          <p14:tracePt t="70744" x="6188075" y="5478463"/>
          <p14:tracePt t="70765" x="6210300" y="5478463"/>
          <p14:tracePt t="70784" x="6226175" y="5478463"/>
          <p14:tracePt t="70804" x="6240463" y="5478463"/>
          <p14:tracePt t="70825" x="6256338" y="5478463"/>
          <p14:tracePt t="70864" x="6270625" y="5478463"/>
          <p14:tracePt t="70884" x="6286500" y="5486400"/>
          <p14:tracePt t="70905" x="6302375" y="5486400"/>
          <p14:tracePt t="70925" x="6308725" y="5494338"/>
          <p14:tracePt t="70945" x="6316663" y="5494338"/>
          <p14:tracePt t="70965" x="6324600" y="5494338"/>
          <p14:tracePt t="70985" x="6332538" y="5494338"/>
          <p14:tracePt t="71005" x="6340475" y="5494338"/>
          <p14:tracePt t="71025" x="6346825" y="5494338"/>
          <p14:tracePt t="71045" x="6354763" y="5494338"/>
          <p14:tracePt t="71065" x="6362700" y="5494338"/>
          <p14:tracePt t="71085" x="6378575" y="5494338"/>
          <p14:tracePt t="71105" x="6400800" y="5502275"/>
          <p14:tracePt t="71125" x="6423025" y="5502275"/>
          <p14:tracePt t="71145" x="6446838" y="5516563"/>
          <p14:tracePt t="71165" x="6484938" y="5524500"/>
          <p14:tracePt t="71185" x="6507163" y="5532438"/>
          <p14:tracePt t="71205" x="6537325" y="5540375"/>
          <p14:tracePt t="71225" x="6553200" y="5546725"/>
          <p14:tracePt t="71245" x="6575425" y="5546725"/>
          <p14:tracePt t="71266" x="6591300" y="5554663"/>
          <p14:tracePt t="71285" x="6621463" y="5562600"/>
          <p14:tracePt t="71305" x="6629400" y="5562600"/>
          <p14:tracePt t="71326" x="6645275" y="5570538"/>
          <p14:tracePt t="71345" x="6667500" y="5578475"/>
          <p14:tracePt t="71365" x="6683375" y="5584825"/>
          <p14:tracePt t="71385" x="6689725" y="5592763"/>
          <p14:tracePt t="71406" x="6705600" y="5592763"/>
          <p14:tracePt t="71429" x="6713538" y="5592763"/>
          <p14:tracePt t="71445" x="6721475" y="5592763"/>
          <p14:tracePt t="71466" x="6727825" y="5600700"/>
          <p14:tracePt t="71486" x="6735763" y="5600700"/>
        </p14:tracePtLst>
      </p14:laserTraceLst>
    </p:ext>
  </p:extLs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360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催化剂表面上的氧物种及催化作用</a:t>
            </a:r>
          </a:p>
        </p:txBody>
      </p:sp>
      <p:graphicFrame>
        <p:nvGraphicFramePr>
          <p:cNvPr id="46083" name="Object 12"/>
          <p:cNvGraphicFramePr>
            <a:graphicFrameLocks noGrp="1" noChangeAspect="1"/>
          </p:cNvGraphicFramePr>
          <p:nvPr>
            <p:ph sz="half" idx="1"/>
          </p:nvPr>
        </p:nvGraphicFramePr>
        <p:xfrm>
          <a:off x="-180975" y="2997200"/>
          <a:ext cx="849630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25" name="文档" r:id="rId3" imgW="4602480" imgH="619760" progId="Word.Document.8">
                  <p:embed/>
                </p:oleObj>
              </mc:Choice>
              <mc:Fallback>
                <p:oleObj name="文档" r:id="rId3" imgW="4602480" imgH="619760" progId="Word.Document.8">
                  <p:embed/>
                  <p:pic>
                    <p:nvPicPr>
                      <p:cNvPr id="46083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80975" y="2997200"/>
                        <a:ext cx="849630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33366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14178"/>
    </mc:Choice>
    <mc:Fallback xmlns="">
      <p:transition spd="slow" advTm="11417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015" x="4846638" y="3733800"/>
          <p14:tracePt t="7036" x="4868863" y="3695700"/>
          <p14:tracePt t="7060" x="4930775" y="3619500"/>
          <p14:tracePt t="7083" x="4975225" y="3551238"/>
          <p14:tracePt t="7105" x="5029200" y="3482975"/>
          <p14:tracePt t="7128" x="5105400" y="3398838"/>
          <p14:tracePt t="7152" x="5203825" y="3246438"/>
          <p14:tracePt t="7177" x="5265738" y="3132138"/>
          <p14:tracePt t="7199" x="5287963" y="3063875"/>
          <p14:tracePt t="7200" x="5303838" y="3025775"/>
          <p14:tracePt t="7224" x="5326063" y="2963863"/>
          <p14:tracePt t="7225" x="5334000" y="2933700"/>
          <p14:tracePt t="7250" x="5387975" y="2835275"/>
          <p14:tracePt t="7277" x="5410200" y="2765425"/>
          <p14:tracePt t="7299" x="5426075" y="2720975"/>
          <p14:tracePt t="7310" x="5432425" y="2705100"/>
          <p14:tracePt t="7330" x="5440363" y="2613025"/>
          <p14:tracePt t="7350" x="5456238" y="2560638"/>
          <p14:tracePt t="7370" x="5486400" y="2446338"/>
          <p14:tracePt t="7391" x="5508625" y="2384425"/>
          <p14:tracePt t="7410" x="5532438" y="2308225"/>
          <p14:tracePt t="7430" x="5540375" y="2270125"/>
          <p14:tracePt t="7451" x="5546725" y="2232025"/>
          <p14:tracePt t="7470" x="5562600" y="2155825"/>
          <p14:tracePt t="7490" x="5578475" y="2049463"/>
          <p14:tracePt t="7510" x="5584825" y="1943100"/>
          <p14:tracePt t="7530" x="5592763" y="1858963"/>
          <p14:tracePt t="7551" x="5592763" y="1812925"/>
          <p14:tracePt t="7571" x="5592763" y="1722438"/>
          <p14:tracePt t="7591" x="5592763" y="1646238"/>
          <p14:tracePt t="7611" x="5562600" y="1546225"/>
          <p14:tracePt t="7631" x="5540375" y="1463675"/>
          <p14:tracePt t="7651" x="5494338" y="1341438"/>
          <p14:tracePt t="7671" x="5470525" y="1287463"/>
          <p14:tracePt t="7691" x="5464175" y="1249363"/>
          <p14:tracePt t="7711" x="5456238" y="1219200"/>
          <p14:tracePt t="7732" x="5432425" y="1181100"/>
          <p14:tracePt t="7751" x="5418138" y="1165225"/>
          <p14:tracePt t="7791" x="5402263" y="1158875"/>
          <p14:tracePt t="7811" x="5394325" y="1150938"/>
          <p14:tracePt t="7812" x="5387975" y="1150938"/>
          <p14:tracePt t="7831" x="5380038" y="1150938"/>
          <p14:tracePt t="7851" x="5364163" y="1150938"/>
          <p14:tracePt t="7871" x="5341938" y="1150938"/>
          <p14:tracePt t="7892" x="5318125" y="1158875"/>
          <p14:tracePt t="7892" x="5311775" y="1165225"/>
          <p14:tracePt t="7911" x="5280025" y="1181100"/>
          <p14:tracePt t="7931" x="5257800" y="1203325"/>
          <p14:tracePt t="7951" x="5235575" y="1227138"/>
          <p14:tracePt t="7971" x="5227638" y="1241425"/>
          <p14:tracePt t="7991" x="5211763" y="1265238"/>
          <p14:tracePt t="8012" x="5203825" y="1287463"/>
          <p14:tracePt t="8013" x="5197475" y="1303338"/>
          <p14:tracePt t="8031" x="5197475" y="1325563"/>
          <p14:tracePt t="8051" x="5181600" y="1355725"/>
          <p14:tracePt t="8071" x="5173663" y="1409700"/>
          <p14:tracePt t="8092" x="5173663" y="1439863"/>
          <p14:tracePt t="8112" x="5165725" y="1470025"/>
          <p14:tracePt t="8132" x="5159375" y="1501775"/>
          <p14:tracePt t="8152" x="5159375" y="1516063"/>
          <p14:tracePt t="8172" x="5159375" y="1524000"/>
          <p14:tracePt t="8192" x="5159375" y="1539875"/>
          <p14:tracePt t="8212" x="5165725" y="1554163"/>
          <p14:tracePt t="8233" x="5173663" y="1577975"/>
          <p14:tracePt t="8252" x="5181600" y="1584325"/>
          <p14:tracePt t="8272" x="5203825" y="1616075"/>
          <p14:tracePt t="8292" x="5219700" y="1630363"/>
          <p14:tracePt t="8312" x="5227638" y="1638300"/>
          <p14:tracePt t="8352" x="5235575" y="1646238"/>
          <p14:tracePt t="8373" x="5241925" y="1646238"/>
          <p14:tracePt t="8393" x="5249863" y="1646238"/>
          <p14:tracePt t="8412" x="5249863" y="1654175"/>
          <p14:tracePt t="8432" x="5257800" y="1654175"/>
          <p14:tracePt t="8453" x="5273675" y="1660525"/>
          <p14:tracePt t="8472" x="5287963" y="1660525"/>
          <p14:tracePt t="8492" x="5295900" y="1660525"/>
          <p14:tracePt t="8513" x="5311775" y="1660525"/>
          <p14:tracePt t="8532" x="5318125" y="1660525"/>
          <p14:tracePt t="8553" x="5326063" y="1660525"/>
          <p14:tracePt t="8572" x="5356225" y="1660525"/>
          <p14:tracePt t="8593" x="5387975" y="1660525"/>
          <p14:tracePt t="8613" x="5418138" y="1660525"/>
          <p14:tracePt t="8633" x="5440363" y="1660525"/>
          <p14:tracePt t="8653" x="5478463" y="1660525"/>
          <p14:tracePt t="8673" x="5494338" y="1660525"/>
          <p14:tracePt t="8693" x="5502275" y="1654175"/>
          <p14:tracePt t="8713" x="5516563" y="1654175"/>
          <p14:tracePt t="8715" x="5524500" y="1654175"/>
          <p14:tracePt t="8734" x="5546725" y="1646238"/>
          <p14:tracePt t="8753" x="5570538" y="1638300"/>
          <p14:tracePt t="8773" x="5584825" y="1638300"/>
          <p14:tracePt t="8793" x="5584825" y="1630363"/>
          <p14:tracePt t="10254" x="5592763" y="1630363"/>
          <p14:tracePt t="10270" x="5600700" y="1630363"/>
          <p14:tracePt t="10286" x="5608638" y="1630363"/>
          <p14:tracePt t="10296" x="5616575" y="1638300"/>
          <p14:tracePt t="10316" x="5638800" y="1646238"/>
          <p14:tracePt t="10336" x="5692775" y="1660525"/>
          <p14:tracePt t="10356" x="5730875" y="1668463"/>
          <p14:tracePt t="10376" x="5775325" y="1684338"/>
          <p14:tracePt t="10396" x="5791200" y="1684338"/>
          <p14:tracePt t="10416" x="5813425" y="1684338"/>
          <p14:tracePt t="10436" x="5821363" y="1684338"/>
          <p14:tracePt t="10456" x="5829300" y="1684338"/>
          <p14:tracePt t="10476" x="5845175" y="1684338"/>
          <p14:tracePt t="10496" x="5883275" y="1684338"/>
          <p14:tracePt t="10516" x="5905500" y="1684338"/>
          <p14:tracePt t="10536" x="5943600" y="1684338"/>
          <p14:tracePt t="10556" x="5965825" y="1684338"/>
          <p14:tracePt t="10577" x="5989638" y="1684338"/>
          <p14:tracePt t="10596" x="6003925" y="1684338"/>
          <p14:tracePt t="10616" x="6019800" y="1684338"/>
          <p14:tracePt t="10636" x="6027738" y="1684338"/>
          <p14:tracePt t="26638" x="6027738" y="1692275"/>
          <p14:tracePt t="26646" x="6019800" y="1692275"/>
          <p14:tracePt t="26654" x="6003925" y="1698625"/>
          <p14:tracePt t="26667" x="5997575" y="1706563"/>
          <p14:tracePt t="26687" x="5959475" y="1722438"/>
          <p14:tracePt t="26707" x="5935663" y="1730375"/>
          <p14:tracePt t="26727" x="5921375" y="1744663"/>
          <p14:tracePt t="26747" x="5905500" y="1744663"/>
          <p14:tracePt t="26767" x="5829300" y="1782763"/>
          <p14:tracePt t="26787" x="5737225" y="1820863"/>
          <p14:tracePt t="26807" x="5600700" y="1882775"/>
          <p14:tracePt t="26827" x="5470525" y="1927225"/>
          <p14:tracePt t="26848" x="5341938" y="1965325"/>
          <p14:tracePt t="26867" x="5295900" y="1981200"/>
          <p14:tracePt t="26887" x="5273675" y="1997075"/>
          <p14:tracePt t="26907" x="5265738" y="1997075"/>
          <p14:tracePt t="26928" x="5249863" y="2003425"/>
          <p14:tracePt t="26947" x="5211763" y="2035175"/>
          <p14:tracePt t="26967" x="5151438" y="2073275"/>
          <p14:tracePt t="26988" x="5089525" y="2103438"/>
          <p14:tracePt t="27007" x="5013325" y="2141538"/>
          <p14:tracePt t="27028" x="4999038" y="2149475"/>
          <p14:tracePt t="27048" x="4906963" y="2209800"/>
          <p14:tracePt t="27068" x="4884738" y="2239963"/>
          <p14:tracePt t="27088" x="4838700" y="2278063"/>
          <p14:tracePt t="27108" x="4800600" y="2308225"/>
          <p14:tracePt t="27129" x="4778375" y="2332038"/>
          <p14:tracePt t="27130" x="4770438" y="2346325"/>
          <p14:tracePt t="27148" x="4732338" y="2370138"/>
          <p14:tracePt t="27168" x="4686300" y="2416175"/>
          <p14:tracePt t="27188" x="4618038" y="2468563"/>
          <p14:tracePt t="27208" x="4587875" y="2506663"/>
          <p14:tracePt t="27210" x="4564063" y="2522538"/>
          <p14:tracePt t="27228" x="4541838" y="2560638"/>
          <p14:tracePt t="27248" x="4503738" y="2590800"/>
          <p14:tracePt t="27268" x="4487863" y="2606675"/>
          <p14:tracePt t="27288" x="4487863" y="2613025"/>
          <p14:tracePt t="27766" x="4479925" y="2613025"/>
          <p14:tracePt t="27782" x="4457700" y="2620963"/>
          <p14:tracePt t="27791" x="4435475" y="2628900"/>
          <p14:tracePt t="27798" x="4389438" y="2644775"/>
          <p14:tracePt t="27809" x="4327525" y="2667000"/>
          <p14:tracePt t="27829" x="4221163" y="2713038"/>
          <p14:tracePt t="27849" x="4016375" y="2773363"/>
          <p14:tracePt t="27870" x="3863975" y="2811463"/>
          <p14:tracePt t="27870" x="3787775" y="2827338"/>
          <p14:tracePt t="27889" x="3673475" y="2841625"/>
          <p14:tracePt t="27910" x="3551238" y="2865438"/>
          <p14:tracePt t="27932" x="3382963" y="2887663"/>
          <p14:tracePt t="27957" x="3284538" y="2903538"/>
          <p14:tracePt t="27981" x="3154363" y="2917825"/>
          <p14:tracePt t="28003" x="3048000" y="2933700"/>
          <p14:tracePt t="28026" x="2941638" y="2949575"/>
          <p14:tracePt t="28050" x="2789238" y="2971800"/>
          <p14:tracePt t="28073" x="2560638" y="3009900"/>
          <p14:tracePt t="28099" x="2278063" y="3078163"/>
          <p14:tracePt t="28123" x="2079625" y="3124200"/>
          <p14:tracePt t="28145" x="1897063" y="3162300"/>
          <p14:tracePt t="28169" x="1768475" y="3170238"/>
          <p14:tracePt t="28192" x="1730375" y="3170238"/>
          <p14:tracePt t="28216" x="1692275" y="3178175"/>
          <p14:tracePt t="28241" x="1684338" y="3178175"/>
          <p14:tracePt t="28264" x="1668463" y="3178175"/>
          <p14:tracePt t="28286" x="1646238" y="3184525"/>
          <p14:tracePt t="28307" x="1630363" y="3184525"/>
          <p14:tracePt t="28330" x="1608138" y="3192463"/>
          <p14:tracePt t="28352" x="1577975" y="3192463"/>
          <p14:tracePt t="28374" x="1477963" y="3216275"/>
          <p14:tracePt t="28397" x="1393825" y="3230563"/>
          <p14:tracePt t="28420" x="1341438" y="3238500"/>
          <p14:tracePt t="28442" x="1325563" y="3238500"/>
          <p14:tracePt t="28465" x="1317625" y="3238500"/>
          <p14:tracePt t="28489" x="1303338" y="3246438"/>
          <p14:tracePt t="28490" x="1287463" y="3246438"/>
          <p14:tracePt t="28514" x="1273175" y="3246438"/>
          <p14:tracePt t="28537" x="1235075" y="3246438"/>
          <p14:tracePt t="28560" x="1189038" y="3238500"/>
          <p14:tracePt t="28583" x="1158875" y="3238500"/>
          <p14:tracePt t="28607" x="1135063" y="3238500"/>
          <p14:tracePt t="28629" x="1127125" y="3238500"/>
          <p14:tracePt t="28652" x="1120775" y="3238500"/>
          <p14:tracePt t="28676" x="1104900" y="3238500"/>
          <p14:tracePt t="28698" x="1096963" y="3238500"/>
          <p14:tracePt t="28720" x="1066800" y="3238500"/>
          <p14:tracePt t="28743" x="1020763" y="3238500"/>
          <p14:tracePt t="28765" x="960438" y="3230563"/>
          <p14:tracePt t="28789" x="922338" y="3230563"/>
          <p14:tracePt t="28810" x="898525" y="3230563"/>
          <p14:tracePt t="28833" x="876300" y="3230563"/>
          <p14:tracePt t="28855" x="868363" y="3230563"/>
          <p14:tracePt t="28877" x="860425" y="3230563"/>
          <p14:tracePt t="28902" x="854075" y="3230563"/>
          <p14:tracePt t="28923" x="846138" y="3230563"/>
          <p14:tracePt t="28946" x="838200" y="3238500"/>
          <p14:tracePt t="28968" x="830263" y="3238500"/>
          <p14:tracePt t="28991" x="830263" y="3246438"/>
          <p14:tracePt t="29014" x="822325" y="3254375"/>
          <p14:tracePt t="29037" x="815975" y="3260725"/>
          <p14:tracePt t="29059" x="815975" y="3268663"/>
          <p14:tracePt t="29080" x="808038" y="3276600"/>
          <p14:tracePt t="29104" x="808038" y="3292475"/>
          <p14:tracePt t="29130" x="800100" y="3298825"/>
          <p14:tracePt t="29153" x="800100" y="3306763"/>
          <p14:tracePt t="29175" x="792163" y="3314700"/>
          <p14:tracePt t="29198" x="784225" y="3322638"/>
          <p14:tracePt t="29220" x="777875" y="3344863"/>
          <p14:tracePt t="29245" x="777875" y="3352800"/>
          <p14:tracePt t="29271" x="777875" y="3360738"/>
          <p14:tracePt t="29292" x="769938" y="3375025"/>
          <p14:tracePt t="29313" x="769938" y="3382963"/>
          <p14:tracePt t="29357" x="762000" y="3390900"/>
          <p14:tracePt t="29380" x="762000" y="3398838"/>
          <p14:tracePt t="29403" x="762000" y="3406775"/>
          <p14:tracePt t="29424" x="762000" y="3421063"/>
          <p14:tracePt t="29447" x="762000" y="3436938"/>
          <p14:tracePt t="29470" x="762000" y="3444875"/>
          <p14:tracePt t="29494" x="762000" y="3451225"/>
          <p14:tracePt t="29517" x="762000" y="3459163"/>
          <p14:tracePt t="29540" x="762000" y="3475038"/>
          <p14:tracePt t="29584" x="762000" y="3482975"/>
          <p14:tracePt t="29607" x="762000" y="3489325"/>
          <p14:tracePt t="29628" x="762000" y="3497263"/>
          <p14:tracePt t="29651" x="762000" y="3513138"/>
          <p14:tracePt t="29695" x="762000" y="3521075"/>
          <p14:tracePt t="29741" x="762000" y="3527425"/>
          <p14:tracePt t="29765" x="762000" y="3535363"/>
          <p14:tracePt t="29827" x="762000" y="3543300"/>
          <p14:tracePt t="29867" x="762000" y="3551238"/>
          <p14:tracePt t="29919" x="762000" y="3559175"/>
          <p14:tracePt t="29939" x="762000" y="3565525"/>
          <p14:tracePt t="29961" x="762000" y="3573463"/>
          <p14:tracePt t="29983" x="762000" y="3581400"/>
          <p14:tracePt t="30015" x="762000" y="3589338"/>
          <p14:tracePt t="30036" x="762000" y="3597275"/>
          <p14:tracePt t="30060" x="762000" y="3603625"/>
          <p14:tracePt t="30083" x="769938" y="3603625"/>
          <p14:tracePt t="30105" x="769938" y="3611563"/>
          <p14:tracePt t="30127" x="769938" y="3619500"/>
          <p14:tracePt t="30149" x="769938" y="3627438"/>
          <p14:tracePt t="30172" x="777875" y="3635375"/>
          <p14:tracePt t="30194" x="777875" y="3641725"/>
          <p14:tracePt t="30225" x="777875" y="3649663"/>
          <p14:tracePt t="30247" x="784225" y="3657600"/>
          <p14:tracePt t="30272" x="792163" y="3657600"/>
          <p14:tracePt t="30294" x="792163" y="3665538"/>
          <p14:tracePt t="30315" x="800100" y="3665538"/>
          <p14:tracePt t="30340" x="800100" y="3673475"/>
          <p14:tracePt t="30399" x="808038" y="3673475"/>
          <p14:tracePt t="30483" x="808038" y="3679825"/>
          <p14:tracePt t="30509" x="815975" y="3679825"/>
          <p14:tracePt t="30531" x="815975" y="3687763"/>
          <p14:tracePt t="30553" x="822325" y="3687763"/>
          <p14:tracePt t="30576" x="830263" y="3687763"/>
          <p14:tracePt t="30599" x="838200" y="3695700"/>
          <p14:tracePt t="30622" x="846138" y="3703638"/>
          <p14:tracePt t="30693" x="854075" y="3711575"/>
          <p14:tracePt t="30714" x="860425" y="3711575"/>
          <p14:tracePt t="30735" x="868363" y="3725863"/>
          <p14:tracePt t="30758" x="876300" y="3733800"/>
          <p14:tracePt t="30781" x="892175" y="3733800"/>
          <p14:tracePt t="30804" x="898525" y="3741738"/>
          <p14:tracePt t="30828" x="906463" y="3741738"/>
          <p14:tracePt t="30851" x="922338" y="3756025"/>
          <p14:tracePt t="30874" x="930275" y="3756025"/>
          <p14:tracePt t="30899" x="944563" y="3763963"/>
          <p14:tracePt t="30923" x="960438" y="3771900"/>
          <p14:tracePt t="30945" x="968375" y="3771900"/>
          <p14:tracePt t="30967" x="982663" y="3771900"/>
          <p14:tracePt t="30989" x="990600" y="3779838"/>
          <p14:tracePt t="31015" x="998538" y="3787775"/>
          <p14:tracePt t="31036" x="1006475" y="3787775"/>
          <p14:tracePt t="31058" x="1012825" y="3787775"/>
          <p14:tracePt t="31081" x="1020763" y="3787775"/>
          <p14:tracePt t="31103" x="1028700" y="3794125"/>
          <p14:tracePt t="31127" x="1036638" y="3794125"/>
          <p14:tracePt t="31151" x="1044575" y="3794125"/>
          <p14:tracePt t="31245" x="1050925" y="3794125"/>
          <p14:tracePt t="31277" x="1050925" y="3802063"/>
          <p14:tracePt t="31302" x="1058863" y="3802063"/>
          <p14:tracePt t="31334" x="1066800" y="3802063"/>
          <p14:tracePt t="31358" x="1074738" y="3802063"/>
          <p14:tracePt t="31379" x="1082675" y="3802063"/>
          <p14:tracePt t="31400" x="1089025" y="3802063"/>
          <p14:tracePt t="31424" x="1104900" y="3802063"/>
          <p14:tracePt t="31446" x="1112838" y="3802063"/>
          <p14:tracePt t="31468" x="1127125" y="3802063"/>
          <p14:tracePt t="31469" x="1135063" y="3802063"/>
          <p14:tracePt t="31491" x="1143000" y="3802063"/>
          <p14:tracePt t="31517" x="1165225" y="3802063"/>
          <p14:tracePt t="31540" x="1181100" y="3802063"/>
          <p14:tracePt t="31564" x="1196975" y="3802063"/>
          <p14:tracePt t="31587" x="1203325" y="3802063"/>
          <p14:tracePt t="31610" x="1219200" y="3802063"/>
          <p14:tracePt t="31634" x="1235075" y="3794125"/>
          <p14:tracePt t="31656" x="1249363" y="3787775"/>
          <p14:tracePt t="31678" x="1257300" y="3787775"/>
          <p14:tracePt t="31703" x="1279525" y="3779838"/>
          <p14:tracePt t="31725" x="1295400" y="3771900"/>
          <p14:tracePt t="31748" x="1311275" y="3763963"/>
          <p14:tracePt t="31771" x="1333500" y="3756025"/>
          <p14:tracePt t="31802" x="1341438" y="3756025"/>
          <p14:tracePt t="31825" x="1341438" y="3749675"/>
          <p14:tracePt t="31846" x="1349375" y="3741738"/>
          <p14:tracePt t="31869" x="1355725" y="3741738"/>
          <p14:tracePt t="31891" x="1363663" y="3733800"/>
          <p14:tracePt t="31913" x="1371600" y="3725863"/>
          <p14:tracePt t="31935" x="1379538" y="3717925"/>
          <p14:tracePt t="31957" x="1387475" y="3703638"/>
          <p14:tracePt t="31980" x="1393825" y="3695700"/>
          <p14:tracePt t="32002" x="1401763" y="3687763"/>
          <p14:tracePt t="32025" x="1401763" y="3679825"/>
          <p14:tracePt t="32026" x="1401763" y="3673475"/>
          <p14:tracePt t="32048" x="1409700" y="3673475"/>
          <p14:tracePt t="32070" x="1417638" y="3657600"/>
          <p14:tracePt t="32093" x="1425575" y="3641725"/>
          <p14:tracePt t="32115" x="1425575" y="3627438"/>
          <p14:tracePt t="32137" x="1425575" y="3619500"/>
          <p14:tracePt t="32157" x="1431925" y="3603625"/>
          <p14:tracePt t="32181" x="1439863" y="3597275"/>
          <p14:tracePt t="32204" x="1447800" y="3581400"/>
          <p14:tracePt t="32226" x="1447800" y="3551238"/>
          <p14:tracePt t="32228" x="1447800" y="3543300"/>
          <p14:tracePt t="32249" x="1447800" y="3527425"/>
          <p14:tracePt t="32272" x="1455738" y="3475038"/>
          <p14:tracePt t="32295" x="1455738" y="3436938"/>
          <p14:tracePt t="32318" x="1455738" y="3413125"/>
          <p14:tracePt t="32340" x="1455738" y="3398838"/>
          <p14:tracePt t="32364" x="1455738" y="3375025"/>
          <p14:tracePt t="32388" x="1455738" y="3344863"/>
          <p14:tracePt t="32411" x="1447800" y="3314700"/>
          <p14:tracePt t="32434" x="1425575" y="3268663"/>
          <p14:tracePt t="32456" x="1409700" y="3246438"/>
          <p14:tracePt t="32479" x="1393825" y="3216275"/>
          <p14:tracePt t="32501" x="1371600" y="3184525"/>
          <p14:tracePt t="32525" x="1349375" y="3170238"/>
          <p14:tracePt t="32547" x="1311275" y="3124200"/>
          <p14:tracePt t="32570" x="1257300" y="3094038"/>
          <p14:tracePt t="32594" x="1211263" y="3063875"/>
          <p14:tracePt t="32615" x="1181100" y="3048000"/>
          <p14:tracePt t="32616" x="1173163" y="3040063"/>
          <p14:tracePt t="32638" x="1150938" y="3032125"/>
          <p14:tracePt t="32660" x="1135063" y="3025775"/>
          <p14:tracePt t="32682" x="1120775" y="3017838"/>
          <p14:tracePt t="32704" x="1096963" y="3009900"/>
          <p14:tracePt t="32726" x="1082675" y="3009900"/>
          <p14:tracePt t="32728" x="1074738" y="3001963"/>
          <p14:tracePt t="32749" x="1058863" y="3001963"/>
          <p14:tracePt t="32772" x="1044575" y="3001963"/>
          <p14:tracePt t="32796" x="1028700" y="3001963"/>
          <p14:tracePt t="32819" x="1012825" y="3001963"/>
          <p14:tracePt t="32841" x="982663" y="3009900"/>
          <p14:tracePt t="32866" x="944563" y="3032125"/>
          <p14:tracePt t="32888" x="922338" y="3048000"/>
          <p14:tracePt t="32910" x="876300" y="3070225"/>
          <p14:tracePt t="32935" x="846138" y="3086100"/>
          <p14:tracePt t="32964" x="815975" y="3116263"/>
          <p14:tracePt t="32985" x="792163" y="3124200"/>
          <p14:tracePt t="33008" x="777875" y="3140075"/>
          <p14:tracePt t="33030" x="762000" y="3170238"/>
          <p14:tracePt t="33051" x="746125" y="3184525"/>
          <p14:tracePt t="33073" x="723900" y="3216275"/>
          <p14:tracePt t="33096" x="708025" y="3222625"/>
          <p14:tracePt t="33118" x="701675" y="3238500"/>
          <p14:tracePt t="33140" x="677863" y="3254375"/>
          <p14:tracePt t="33162" x="669925" y="3268663"/>
          <p14:tracePt t="33186" x="655638" y="3284538"/>
          <p14:tracePt t="33208" x="655638" y="3292475"/>
          <p14:tracePt t="33230" x="647700" y="3298825"/>
          <p14:tracePt t="33253" x="647700" y="3306763"/>
          <p14:tracePt t="33296" x="647700" y="3314700"/>
          <p14:tracePt t="33319" x="647700" y="3330575"/>
          <p14:tracePt t="33341" x="647700" y="3336925"/>
          <p14:tracePt t="33362" x="647700" y="3360738"/>
          <p14:tracePt t="33385" x="655638" y="3375025"/>
          <p14:tracePt t="33409" x="663575" y="3406775"/>
          <p14:tracePt t="33431" x="677863" y="3421063"/>
          <p14:tracePt t="33453" x="685800" y="3436938"/>
          <p14:tracePt t="33476" x="701675" y="3459163"/>
          <p14:tracePt t="33501" x="708025" y="3482975"/>
          <p14:tracePt t="33525" x="731838" y="3521075"/>
          <p14:tracePt t="33547" x="746125" y="3535363"/>
          <p14:tracePt t="33570" x="762000" y="3565525"/>
          <p14:tracePt t="33592" x="769938" y="3573463"/>
          <p14:tracePt t="33615" x="792163" y="3603625"/>
          <p14:tracePt t="33636" x="808038" y="3627438"/>
          <p14:tracePt t="33658" x="822325" y="3649663"/>
          <p14:tracePt t="33680" x="846138" y="3673475"/>
          <p14:tracePt t="33703" x="854075" y="3687763"/>
          <p14:tracePt t="33724" x="884238" y="3711575"/>
          <p14:tracePt t="33751" x="892175" y="3725863"/>
          <p14:tracePt t="33778" x="914400" y="3741738"/>
          <p14:tracePt t="33804" x="952500" y="3771900"/>
          <p14:tracePt t="33827" x="990600" y="3787775"/>
          <p14:tracePt t="33851" x="1012825" y="3802063"/>
          <p14:tracePt t="33872" x="1044575" y="3817938"/>
          <p14:tracePt t="33894" x="1066800" y="3825875"/>
          <p14:tracePt t="33916" x="1089025" y="3840163"/>
          <p14:tracePt t="33939" x="1120775" y="3848100"/>
          <p14:tracePt t="33962" x="1150938" y="3856038"/>
          <p14:tracePt t="33983" x="1181100" y="3856038"/>
          <p14:tracePt t="34009" x="1219200" y="3863975"/>
          <p14:tracePt t="34032" x="1249363" y="3863975"/>
          <p14:tracePt t="34054" x="1265238" y="3863975"/>
          <p14:tracePt t="34077" x="1279525" y="3863975"/>
          <p14:tracePt t="34102" x="1333500" y="3863975"/>
          <p14:tracePt t="34124" x="1355725" y="3863975"/>
          <p14:tracePt t="34150" x="1393825" y="3856038"/>
          <p14:tracePt t="34172" x="1401763" y="3848100"/>
          <p14:tracePt t="34195" x="1447800" y="3832225"/>
          <p14:tracePt t="34216" x="1477963" y="3810000"/>
          <p14:tracePt t="34241" x="1501775" y="3794125"/>
          <p14:tracePt t="34263" x="1516063" y="3794125"/>
          <p14:tracePt t="34285" x="1524000" y="3779838"/>
          <p14:tracePt t="34307" x="1546225" y="3763963"/>
          <p14:tracePt t="34329" x="1570038" y="3741738"/>
          <p14:tracePt t="34352" x="1592263" y="3725863"/>
          <p14:tracePt t="34374" x="1608138" y="3703638"/>
          <p14:tracePt t="34398" x="1630363" y="3679825"/>
          <p14:tracePt t="34420" x="1654175" y="3649663"/>
          <p14:tracePt t="34444" x="1668463" y="3603625"/>
          <p14:tracePt t="34466" x="1684338" y="3565525"/>
          <p14:tracePt t="34488" x="1692275" y="3551238"/>
          <p14:tracePt t="34513" x="1692275" y="3535363"/>
          <p14:tracePt t="34535" x="1692275" y="3527425"/>
          <p14:tracePt t="34557" x="1692275" y="3482975"/>
          <p14:tracePt t="34579" x="1684338" y="3429000"/>
          <p14:tracePt t="34604" x="1668463" y="3390900"/>
          <p14:tracePt t="34627" x="1660525" y="3375025"/>
          <p14:tracePt t="34651" x="1630363" y="3344863"/>
          <p14:tracePt t="34673" x="1616075" y="3322638"/>
          <p14:tracePt t="34695" x="1577975" y="3292475"/>
          <p14:tracePt t="34717" x="1531938" y="3260725"/>
          <p14:tracePt t="34741" x="1470025" y="3230563"/>
          <p14:tracePt t="34764" x="1387475" y="3208338"/>
          <p14:tracePt t="34785" x="1355725" y="3192463"/>
          <p14:tracePt t="34809" x="1295400" y="3178175"/>
          <p14:tracePt t="34832" x="1241425" y="3162300"/>
          <p14:tracePt t="34854" x="1211263" y="3154363"/>
          <p14:tracePt t="34876" x="1173163" y="3154363"/>
          <p14:tracePt t="34898" x="1150938" y="3154363"/>
          <p14:tracePt t="34921" x="1112838" y="3146425"/>
          <p14:tracePt t="34943" x="1066800" y="3146425"/>
          <p14:tracePt t="34965" x="1036638" y="3146425"/>
          <p14:tracePt t="34990" x="982663" y="3146425"/>
          <p14:tracePt t="35013" x="936625" y="3146425"/>
          <p14:tracePt t="35036" x="898525" y="3154363"/>
          <p14:tracePt t="35058" x="884238" y="3154363"/>
          <p14:tracePt t="35080" x="854075" y="3154363"/>
          <p14:tracePt t="35105" x="830263" y="3162300"/>
          <p14:tracePt t="35127" x="815975" y="3170238"/>
          <p14:tracePt t="35151" x="784225" y="3192463"/>
          <p14:tracePt t="35174" x="762000" y="3208338"/>
          <p14:tracePt t="35196" x="746125" y="3222625"/>
          <p14:tracePt t="35218" x="723900" y="3238500"/>
          <p14:tracePt t="35246" x="715963" y="3254375"/>
          <p14:tracePt t="35269" x="708025" y="3268663"/>
          <p14:tracePt t="35291" x="693738" y="3276600"/>
          <p14:tracePt t="35313" x="685800" y="3298825"/>
          <p14:tracePt t="35336" x="669925" y="3322638"/>
          <p14:tracePt t="35361" x="669925" y="3336925"/>
          <p14:tracePt t="35385" x="663575" y="3352800"/>
          <p14:tracePt t="35406" x="663575" y="3375025"/>
          <p14:tracePt t="35429" x="663575" y="3382963"/>
          <p14:tracePt t="35451" x="655638" y="3406775"/>
          <p14:tracePt t="35472" x="655638" y="3429000"/>
          <p14:tracePt t="35495" x="655638" y="3444875"/>
          <p14:tracePt t="35520" x="655638" y="3475038"/>
          <p14:tracePt t="35543" x="655638" y="3489325"/>
          <p14:tracePt t="35564" x="663575" y="3497263"/>
          <p14:tracePt t="35593" x="663575" y="3535363"/>
          <p14:tracePt t="35624" x="669925" y="3551238"/>
          <p14:tracePt t="35654" x="677863" y="3581400"/>
          <p14:tracePt t="35677" x="685800" y="3597275"/>
          <p14:tracePt t="35700" x="693738" y="3619500"/>
          <p14:tracePt t="35721" x="708025" y="3635375"/>
          <p14:tracePt t="35744" x="715963" y="3649663"/>
          <p14:tracePt t="35768" x="731838" y="3687763"/>
          <p14:tracePt t="35792" x="746125" y="3695700"/>
          <p14:tracePt t="35813" x="762000" y="3725863"/>
          <p14:tracePt t="35835" x="769938" y="3733800"/>
          <p14:tracePt t="35835" x="777875" y="3749675"/>
          <p14:tracePt t="35857" x="784225" y="3756025"/>
          <p14:tracePt t="35879" x="800100" y="3771900"/>
          <p14:tracePt t="35902" x="830263" y="3787775"/>
          <p14:tracePt t="35925" x="860425" y="3810000"/>
          <p14:tracePt t="35949" x="892175" y="3825875"/>
          <p14:tracePt t="35974" x="914400" y="3832225"/>
          <p14:tracePt t="35996" x="944563" y="3848100"/>
          <p14:tracePt t="36018" x="960438" y="3848100"/>
          <p14:tracePt t="36042" x="998538" y="3863975"/>
          <p14:tracePt t="36064" x="1044575" y="3878263"/>
          <p14:tracePt t="36089" x="1089025" y="3878263"/>
          <p14:tracePt t="36112" x="1120775" y="3886200"/>
          <p14:tracePt t="36135" x="1150938" y="3886200"/>
          <p14:tracePt t="36158" x="1173163" y="3886200"/>
          <p14:tracePt t="36181" x="1196975" y="3894138"/>
          <p14:tracePt t="36203" x="1219200" y="3894138"/>
          <p14:tracePt t="36225" x="1257300" y="3894138"/>
          <p14:tracePt t="36249" x="1295400" y="3894138"/>
          <p14:tracePt t="36272" x="1325563" y="3894138"/>
          <p14:tracePt t="36294" x="1355725" y="3894138"/>
          <p14:tracePt t="36317" x="1371600" y="3886200"/>
          <p14:tracePt t="36340" x="1387475" y="3886200"/>
          <p14:tracePt t="36362" x="1417638" y="3886200"/>
          <p14:tracePt t="36386" x="1431925" y="3886200"/>
          <p14:tracePt t="36409" x="1463675" y="3886200"/>
          <p14:tracePt t="36432" x="1485900" y="3886200"/>
          <p14:tracePt t="36457" x="1493838" y="3878263"/>
          <p14:tracePt t="36479" x="1508125" y="3878263"/>
          <p14:tracePt t="36505" x="1524000" y="3870325"/>
          <p14:tracePt t="36529" x="1539875" y="3863975"/>
          <p14:tracePt t="36551" x="1554163" y="3848100"/>
          <p14:tracePt t="36574" x="1562100" y="3840163"/>
          <p14:tracePt t="36575" x="1570038" y="3832225"/>
          <p14:tracePt t="36603" x="1577975" y="3825875"/>
          <p14:tracePt t="36626" x="1584325" y="3817938"/>
          <p14:tracePt t="36651" x="1592263" y="3802063"/>
          <p14:tracePt t="36673" x="1608138" y="3779838"/>
          <p14:tracePt t="36695" x="1616075" y="3763963"/>
          <p14:tracePt t="36716" x="1630363" y="3749675"/>
          <p14:tracePt t="36739" x="1638300" y="3741738"/>
          <p14:tracePt t="36763" x="1638300" y="3725863"/>
          <p14:tracePt t="36787" x="1646238" y="3717925"/>
          <p14:tracePt t="36810" x="1646238" y="3703638"/>
          <p14:tracePt t="36832" x="1654175" y="3695700"/>
          <p14:tracePt t="36855" x="1660525" y="3687763"/>
          <p14:tracePt t="36899" x="1660525" y="3673475"/>
          <p14:tracePt t="36921" x="1668463" y="3649663"/>
          <p14:tracePt t="36943" x="1676400" y="3619500"/>
          <p14:tracePt t="36965" x="1684338" y="3597275"/>
          <p14:tracePt t="36988" x="1684338" y="3565525"/>
          <p14:tracePt t="37012" x="1684338" y="3521075"/>
          <p14:tracePt t="37033" x="1684338" y="3505200"/>
          <p14:tracePt t="37056" x="1684338" y="3444875"/>
          <p14:tracePt t="37079" x="1668463" y="3390900"/>
          <p14:tracePt t="37103" x="1638300" y="3330575"/>
          <p14:tracePt t="37125" x="1630363" y="3298825"/>
          <p14:tracePt t="37148" x="1616075" y="3276600"/>
          <p14:tracePt t="37169" x="1600200" y="3268663"/>
          <p14:tracePt t="37191" x="1592263" y="3246438"/>
          <p14:tracePt t="37214" x="1570038" y="3222625"/>
          <p14:tracePt t="37239" x="1539875" y="3192463"/>
          <p14:tracePt t="37262" x="1516063" y="3170238"/>
          <p14:tracePt t="37284" x="1501775" y="3162300"/>
          <p14:tracePt t="37285" x="1493838" y="3162300"/>
          <p14:tracePt t="37308" x="1470025" y="3146425"/>
          <p14:tracePt t="37331" x="1447800" y="3132138"/>
          <p14:tracePt t="37354" x="1425575" y="3124200"/>
          <p14:tracePt t="37377" x="1393825" y="3108325"/>
          <p14:tracePt t="37401" x="1341438" y="3101975"/>
          <p14:tracePt t="37423" x="1295400" y="3094038"/>
          <p14:tracePt t="37447" x="1265238" y="3086100"/>
          <p14:tracePt t="37469" x="1227138" y="3086100"/>
          <p14:tracePt t="37490" x="1189038" y="3086100"/>
          <p14:tracePt t="37517" x="1143000" y="3086100"/>
          <p14:tracePt t="37540" x="1112838" y="3086100"/>
          <p14:tracePt t="37563" x="1066800" y="3086100"/>
          <p14:tracePt t="37586" x="1044575" y="3086100"/>
          <p14:tracePt t="37610" x="1020763" y="3086100"/>
          <p14:tracePt t="37631" x="974725" y="3086100"/>
          <p14:tracePt t="37653" x="968375" y="3086100"/>
          <p14:tracePt t="37679" x="930275" y="3094038"/>
          <p14:tracePt t="37702" x="914400" y="3094038"/>
          <p14:tracePt t="37703" x="906463" y="3101975"/>
          <p14:tracePt t="37726" x="884238" y="3108325"/>
          <p14:tracePt t="37747" x="868363" y="3108325"/>
          <p14:tracePt t="37769" x="846138" y="3124200"/>
          <p14:tracePt t="37792" x="838200" y="3124200"/>
          <p14:tracePt t="37818" x="822325" y="3132138"/>
          <p14:tracePt t="37840" x="800100" y="3146425"/>
          <p14:tracePt t="37862" x="777875" y="3162300"/>
          <p14:tracePt t="37884" x="746125" y="3192463"/>
          <p14:tracePt t="37907" x="739775" y="3208338"/>
          <p14:tracePt t="37928" x="731838" y="3216275"/>
          <p14:tracePt t="37950" x="723900" y="3230563"/>
          <p14:tracePt t="37973" x="701675" y="3254375"/>
          <p14:tracePt t="37997" x="693738" y="3268663"/>
          <p14:tracePt t="38018" x="677863" y="3292475"/>
          <p14:tracePt t="38040" x="669925" y="3314700"/>
          <p14:tracePt t="38063" x="655638" y="3336925"/>
          <p14:tracePt t="38087" x="647700" y="3368675"/>
          <p14:tracePt t="38111" x="639763" y="3413125"/>
          <p14:tracePt t="38133" x="631825" y="3451225"/>
          <p14:tracePt t="38156" x="631825" y="3467100"/>
          <p14:tracePt t="38180" x="631825" y="3489325"/>
          <p14:tracePt t="38204" x="631825" y="3521075"/>
          <p14:tracePt t="38249" x="631825" y="3543300"/>
          <p14:tracePt t="38270" x="639763" y="3565525"/>
          <p14:tracePt t="38295" x="647700" y="3611563"/>
          <p14:tracePt t="38318" x="663575" y="3635375"/>
          <p14:tracePt t="38340" x="663575" y="3641725"/>
          <p14:tracePt t="38361" x="677863" y="3673475"/>
          <p14:tracePt t="38382" x="693738" y="3695700"/>
          <p14:tracePt t="38404" x="701675" y="3703638"/>
          <p14:tracePt t="38427" x="731838" y="3733800"/>
          <p14:tracePt t="38449" x="746125" y="3749675"/>
          <p14:tracePt t="38470" x="762000" y="3763963"/>
          <p14:tracePt t="38494" x="784225" y="3779838"/>
          <p14:tracePt t="38519" x="808038" y="3787775"/>
          <p14:tracePt t="38543" x="854075" y="3817938"/>
          <p14:tracePt t="38565" x="868363" y="3825875"/>
          <p14:tracePt t="38566" x="884238" y="3825875"/>
          <p14:tracePt t="38589" x="898525" y="3832225"/>
          <p14:tracePt t="38615" x="960438" y="3848100"/>
          <p14:tracePt t="38638" x="1006475" y="3856038"/>
          <p14:tracePt t="38661" x="1044575" y="3870325"/>
          <p14:tracePt t="38683" x="1074738" y="3870325"/>
          <p14:tracePt t="38707" x="1112838" y="3886200"/>
          <p14:tracePt t="38731" x="1165225" y="3894138"/>
          <p14:tracePt t="38754" x="1196975" y="3894138"/>
          <p14:tracePt t="38777" x="1227138" y="3894138"/>
          <p14:tracePt t="38798" x="1249363" y="3894138"/>
          <p14:tracePt t="38820" x="1279525" y="3894138"/>
          <p14:tracePt t="38842" x="1317625" y="3894138"/>
          <p14:tracePt t="38866" x="1349375" y="3886200"/>
          <p14:tracePt t="38889" x="1379538" y="3878263"/>
          <p14:tracePt t="38912" x="1401763" y="3878263"/>
          <p14:tracePt t="38934" x="1425575" y="3870325"/>
          <p14:tracePt t="38957" x="1439863" y="3870325"/>
          <p14:tracePt t="38980" x="1470025" y="3856038"/>
          <p14:tracePt t="39003" x="1485900" y="3848100"/>
          <p14:tracePt t="39026" x="1508125" y="3840163"/>
          <p14:tracePt t="39049" x="1516063" y="3840163"/>
          <p14:tracePt t="39050" x="1531938" y="3832225"/>
          <p14:tracePt t="39072" x="1546225" y="3817938"/>
          <p14:tracePt t="39097" x="1562100" y="3802063"/>
          <p14:tracePt t="39120" x="1577975" y="3787775"/>
          <p14:tracePt t="39142" x="1592263" y="3779838"/>
          <p14:tracePt t="39163" x="1608138" y="3756025"/>
          <p14:tracePt t="39164" x="1608138" y="3741738"/>
          <p14:tracePt t="39186" x="1616075" y="3733800"/>
          <p14:tracePt t="39209" x="1630363" y="3703638"/>
          <p14:tracePt t="39233" x="1638300" y="3687763"/>
          <p14:tracePt t="39256" x="1646238" y="3635375"/>
          <p14:tracePt t="39280" x="1660525" y="3597275"/>
          <p14:tracePt t="39302" x="1660525" y="3559175"/>
          <p14:tracePt t="39324" x="1660525" y="3513138"/>
          <p14:tracePt t="39346" x="1660525" y="3475038"/>
          <p14:tracePt t="39368" x="1654175" y="3429000"/>
          <p14:tracePt t="39391" x="1646238" y="3375025"/>
          <p14:tracePt t="39412" x="1630363" y="3336925"/>
          <p14:tracePt t="39436" x="1630363" y="3298825"/>
          <p14:tracePt t="39436" x="1630363" y="3292475"/>
          <p14:tracePt t="39458" x="1630363" y="3276600"/>
          <p14:tracePt t="39479" x="1622425" y="3260725"/>
          <p14:tracePt t="39502" x="1608138" y="3230563"/>
          <p14:tracePt t="39526" x="1608138" y="3216275"/>
          <p14:tracePt t="39547" x="1600200" y="3208338"/>
          <p14:tracePt t="39569" x="1592263" y="3184525"/>
          <p14:tracePt t="39592" x="1584325" y="3178175"/>
          <p14:tracePt t="39618" x="1570038" y="3162300"/>
          <p14:tracePt t="39640" x="1546225" y="3146425"/>
          <p14:tracePt t="39664" x="1531938" y="3132138"/>
          <p14:tracePt t="39689" x="1477963" y="3116263"/>
          <p14:tracePt t="39711" x="1447800" y="3108325"/>
          <p14:tracePt t="39736" x="1409700" y="3101975"/>
          <p14:tracePt t="39759" x="1371600" y="3086100"/>
          <p14:tracePt t="39780" x="1303338" y="3078163"/>
          <p14:tracePt t="39802" x="1249363" y="3070225"/>
          <p14:tracePt t="39824" x="1196975" y="3070225"/>
          <p14:tracePt t="39846" x="1158875" y="3063875"/>
          <p14:tracePt t="39868" x="1104900" y="3063875"/>
          <p14:tracePt t="39891" x="1044575" y="3063875"/>
          <p14:tracePt t="39912" x="974725" y="3063875"/>
          <p14:tracePt t="39934" x="936625" y="3063875"/>
          <p14:tracePt t="39957" x="906463" y="3063875"/>
          <p14:tracePt t="39979" x="860425" y="3070225"/>
          <p14:tracePt t="40001" x="815975" y="3086100"/>
          <p14:tracePt t="40024" x="808038" y="3086100"/>
          <p14:tracePt t="40047" x="769938" y="3101975"/>
          <p14:tracePt t="40071" x="739775" y="3124200"/>
          <p14:tracePt t="40094" x="715963" y="3146425"/>
          <p14:tracePt t="40120" x="693738" y="3192463"/>
          <p14:tracePt t="40145" x="669925" y="3222625"/>
          <p14:tracePt t="40169" x="655638" y="3260725"/>
          <p14:tracePt t="40190" x="647700" y="3268663"/>
          <p14:tracePt t="42007" x="663575" y="3268663"/>
          <p14:tracePt t="42029" x="777875" y="3276600"/>
          <p14:tracePt t="42054" x="1066800" y="3306763"/>
          <p14:tracePt t="42055" x="1203325" y="3322638"/>
          <p14:tracePt t="42077" x="1417638" y="3336925"/>
          <p14:tracePt t="42101" x="1774825" y="3344863"/>
          <p14:tracePt t="42123" x="2011363" y="3352800"/>
          <p14:tracePt t="42145" x="2193925" y="3360738"/>
          <p14:tracePt t="42169" x="2430463" y="3360738"/>
          <p14:tracePt t="42193" x="2674938" y="3360738"/>
          <p14:tracePt t="42216" x="2781300" y="3360738"/>
          <p14:tracePt t="42218" x="2835275" y="3368675"/>
          <p14:tracePt t="42240" x="2949575" y="3382963"/>
          <p14:tracePt t="42263" x="3178175" y="3406775"/>
          <p14:tracePt t="42286" x="3382963" y="3413125"/>
          <p14:tracePt t="42309" x="3603625" y="3429000"/>
          <p14:tracePt t="42331" x="3810000" y="3444875"/>
          <p14:tracePt t="42354" x="3992563" y="3459163"/>
          <p14:tracePt t="42378" x="4130675" y="3467100"/>
          <p14:tracePt t="42379" x="4244975" y="3475038"/>
          <p14:tracePt t="42402" x="4403725" y="3489325"/>
          <p14:tracePt t="42424" x="4587875" y="3497263"/>
          <p14:tracePt t="42447" x="4732338" y="3505200"/>
          <p14:tracePt t="42470" x="4854575" y="3513138"/>
          <p14:tracePt t="42493" x="4968875" y="3513138"/>
          <p14:tracePt t="42518" x="5121275" y="3505200"/>
          <p14:tracePt t="42540" x="5203825" y="3482975"/>
          <p14:tracePt t="42566" x="5257800" y="3482975"/>
          <p14:tracePt t="42591" x="5303838" y="3475038"/>
          <p14:tracePt t="42613" x="5356225" y="3444875"/>
          <p14:tracePt t="42635" x="5410200" y="3429000"/>
          <p14:tracePt t="42658" x="5432425" y="3421063"/>
          <p14:tracePt t="42659" x="5470525" y="3413125"/>
          <p14:tracePt t="42683" x="5508625" y="3413125"/>
          <p14:tracePt t="42707" x="5699125" y="3406775"/>
          <p14:tracePt t="42730" x="6019800" y="3398838"/>
          <p14:tracePt t="42753" x="6264275" y="3390900"/>
          <p14:tracePt t="42775" x="6423025" y="3390900"/>
          <p14:tracePt t="42799" x="6499225" y="3375025"/>
          <p14:tracePt t="42823" x="6561138" y="3375025"/>
          <p14:tracePt t="42847" x="6675438" y="3375025"/>
          <p14:tracePt t="42869" x="6743700" y="3368675"/>
          <p14:tracePt t="42891" x="6797675" y="3368675"/>
          <p14:tracePt t="42915" x="6904038" y="3368675"/>
          <p14:tracePt t="42937" x="6988175" y="3368675"/>
          <p14:tracePt t="42960" x="7078663" y="3360738"/>
          <p14:tracePt t="42981" x="7162800" y="3352800"/>
          <p14:tracePt t="43004" x="7254875" y="3336925"/>
          <p14:tracePt t="43027" x="7299325" y="3330575"/>
          <p14:tracePt t="43049" x="7353300" y="3314700"/>
          <p14:tracePt t="43074" x="7445375" y="3314700"/>
          <p14:tracePt t="43097" x="7566025" y="3314700"/>
          <p14:tracePt t="43121" x="7712075" y="3314700"/>
          <p14:tracePt t="43144" x="7750175" y="3314700"/>
          <p14:tracePt t="43166" x="7764463" y="3314700"/>
          <p14:tracePt t="43377" x="7756525" y="3314700"/>
          <p14:tracePt t="43398" x="7742238" y="3322638"/>
          <p14:tracePt t="43423" x="7712075" y="3344863"/>
          <p14:tracePt t="43444" x="7688263" y="3360738"/>
          <p14:tracePt t="43466" x="7666038" y="3382963"/>
          <p14:tracePt t="43491" x="7650163" y="3398838"/>
          <p14:tracePt t="43517" x="7642225" y="3421063"/>
          <p14:tracePt t="43539" x="7627938" y="3429000"/>
          <p14:tracePt t="43560" x="7627938" y="3444875"/>
          <p14:tracePt t="43582" x="7620000" y="3459163"/>
          <p14:tracePt t="43606" x="7620000" y="3482975"/>
          <p14:tracePt t="43628" x="7620000" y="3505200"/>
          <p14:tracePt t="43652" x="7620000" y="3513138"/>
          <p14:tracePt t="43674" x="7627938" y="3521075"/>
          <p14:tracePt t="43695" x="7642225" y="3535363"/>
          <p14:tracePt t="43717" x="7650163" y="3543300"/>
          <p14:tracePt t="43741" x="7666038" y="3543300"/>
          <p14:tracePt t="43768" x="7688263" y="3543300"/>
          <p14:tracePt t="43797" x="7718425" y="3543300"/>
          <p14:tracePt t="43823" x="7734300" y="3543300"/>
          <p14:tracePt t="43882" x="7734300" y="3535363"/>
          <p14:tracePt t="43904" x="7742238" y="3527425"/>
          <p14:tracePt t="43905" x="7742238" y="3521075"/>
          <p14:tracePt t="43928" x="7750175" y="3513138"/>
          <p14:tracePt t="43950" x="7750175" y="3497263"/>
          <p14:tracePt t="43972" x="7756525" y="3482975"/>
          <p14:tracePt t="43995" x="7756525" y="3467100"/>
          <p14:tracePt t="44017" x="7756525" y="3444875"/>
          <p14:tracePt t="44061" x="7756525" y="3429000"/>
          <p14:tracePt t="44084" x="7756525" y="3413125"/>
          <p14:tracePt t="44110" x="7756525" y="3382963"/>
          <p14:tracePt t="44132" x="7756525" y="3360738"/>
          <p14:tracePt t="44155" x="7756525" y="3344863"/>
          <p14:tracePt t="44177" x="7756525" y="3336925"/>
          <p14:tracePt t="44199" x="7756525" y="3330575"/>
          <p14:tracePt t="44221" x="7756525" y="3314700"/>
          <p14:tracePt t="44247" x="7756525" y="3298825"/>
          <p14:tracePt t="44269" x="7756525" y="3284538"/>
          <p14:tracePt t="44291" x="7764463" y="3276600"/>
          <p14:tracePt t="44315" x="7772400" y="3260725"/>
          <p14:tracePt t="44316" x="7772400" y="3254375"/>
          <p14:tracePt t="44339" x="7780338" y="3254375"/>
          <p14:tracePt t="44340" x="7788275" y="3246438"/>
          <p14:tracePt t="44442" x="7810500" y="3246438"/>
          <p14:tracePt t="44488" x="7818438" y="3246438"/>
          <p14:tracePt t="44513" x="7818438" y="3260725"/>
          <p14:tracePt t="44514" x="7826375" y="3260725"/>
          <p14:tracePt t="44536" x="7826375" y="3268663"/>
          <p14:tracePt t="44559" x="7826375" y="3276600"/>
          <p14:tracePt t="44586" x="7826375" y="3284538"/>
          <p14:tracePt t="44607" x="7826375" y="3292475"/>
          <p14:tracePt t="44629" x="7818438" y="3306763"/>
          <p14:tracePt t="44652" x="7810500" y="3314700"/>
          <p14:tracePt t="44697" x="7810500" y="3322638"/>
          <p14:tracePt t="44800" x="7818438" y="3322638"/>
          <p14:tracePt t="44822" x="7826375" y="3322638"/>
          <p14:tracePt t="44847" x="7832725" y="3322638"/>
          <p14:tracePt t="45002" x="7826375" y="3322638"/>
          <p14:tracePt t="45024" x="7802563" y="3322638"/>
          <p14:tracePt t="45046" x="7764463" y="3322638"/>
          <p14:tracePt t="45068" x="7718425" y="3322638"/>
          <p14:tracePt t="45092" x="7688263" y="3322638"/>
          <p14:tracePt t="45114" x="7666038" y="3322638"/>
          <p14:tracePt t="45140" x="7627938" y="3336925"/>
          <p14:tracePt t="45164" x="7581900" y="3368675"/>
          <p14:tracePt t="45189" x="7527925" y="3406775"/>
          <p14:tracePt t="45211" x="7513638" y="3421063"/>
          <p14:tracePt t="45212" x="7505700" y="3429000"/>
          <p14:tracePt t="45236" x="7489825" y="3444875"/>
          <p14:tracePt t="45258" x="7489825" y="3451225"/>
          <p14:tracePt t="45280" x="7483475" y="3459163"/>
          <p14:tracePt t="45303" x="7483475" y="3475038"/>
          <p14:tracePt t="45326" x="7483475" y="3489325"/>
          <p14:tracePt t="45348" x="7505700" y="3505200"/>
          <p14:tracePt t="45370" x="7527925" y="3513138"/>
          <p14:tracePt t="45392" x="7589838" y="3521075"/>
          <p14:tracePt t="45414" x="7642225" y="3521075"/>
          <p14:tracePt t="45437" x="7704138" y="3513138"/>
          <p14:tracePt t="45460" x="7704138" y="3505200"/>
          <p14:tracePt t="45483" x="7704138" y="3489325"/>
          <p14:tracePt t="45507" x="7704138" y="3475038"/>
          <p14:tracePt t="45531" x="7704138" y="3459163"/>
          <p14:tracePt t="45554" x="7704138" y="3444875"/>
          <p14:tracePt t="45576" x="7704138" y="3421063"/>
          <p14:tracePt t="45600" x="7712075" y="3406775"/>
          <p14:tracePt t="45631" x="7726363" y="3375025"/>
          <p14:tracePt t="45660" x="7742238" y="3360738"/>
          <p14:tracePt t="45687" x="7756525" y="3336925"/>
          <p14:tracePt t="45709" x="7764463" y="3322638"/>
          <p14:tracePt t="45710" x="7772400" y="3322638"/>
          <p14:tracePt t="45733" x="7772400" y="3314700"/>
          <p14:tracePt t="45755" x="7780338" y="3306763"/>
          <p14:tracePt t="45777" x="7788275" y="3306763"/>
          <p14:tracePt t="45801" x="7794625" y="3298825"/>
          <p14:tracePt t="45824" x="7802563" y="3298825"/>
          <p14:tracePt t="45846" x="7826375" y="3298825"/>
          <p14:tracePt t="45870" x="7840663" y="3306763"/>
          <p14:tracePt t="45893" x="7848600" y="3306763"/>
          <p14:tracePt t="45915" x="7856538" y="3314700"/>
          <p14:tracePt t="45967" x="7856538" y="3322638"/>
          <p14:tracePt t="45990" x="7856538" y="3336925"/>
          <p14:tracePt t="46012" x="7856538" y="3344863"/>
          <p14:tracePt t="46034" x="7856538" y="3360738"/>
          <p14:tracePt t="46057" x="7848600" y="3360738"/>
          <p14:tracePt t="46080" x="7840663" y="3360738"/>
          <p14:tracePt t="46206" x="7848600" y="3360738"/>
          <p14:tracePt t="46232" x="7870825" y="3360738"/>
          <p14:tracePt t="46253" x="7886700" y="3360738"/>
          <p14:tracePt t="46275" x="7894638" y="3360738"/>
          <p14:tracePt t="47013" x="7894638" y="3352800"/>
          <p14:tracePt t="47035" x="7894638" y="3322638"/>
          <p14:tracePt t="47059" x="7902575" y="3292475"/>
          <p14:tracePt t="47081" x="7908925" y="3260725"/>
          <p14:tracePt t="47112" x="7908925" y="3246438"/>
          <p14:tracePt t="47164" x="7908925" y="3238500"/>
          <p14:tracePt t="47191" x="7902575" y="3216275"/>
          <p14:tracePt t="47216" x="7894638" y="3192463"/>
          <p14:tracePt t="47241" x="7878763" y="3178175"/>
          <p14:tracePt t="47263" x="7870825" y="3162300"/>
          <p14:tracePt t="47287" x="7864475" y="3154363"/>
          <p14:tracePt t="47309" x="7856538" y="3146425"/>
          <p14:tracePt t="47332" x="7840663" y="3140075"/>
          <p14:tracePt t="47355" x="7818438" y="3132138"/>
          <p14:tracePt t="47377" x="7772400" y="3124200"/>
          <p14:tracePt t="47400" x="7726363" y="3116263"/>
          <p14:tracePt t="47424" x="7673975" y="3108325"/>
          <p14:tracePt t="47450" x="7627938" y="3108325"/>
          <p14:tracePt t="47473" x="7581900" y="3108325"/>
          <p14:tracePt t="47495" x="7573963" y="3116263"/>
          <p14:tracePt t="47522" x="7527925" y="3124200"/>
          <p14:tracePt t="47544" x="7513638" y="3140075"/>
          <p14:tracePt t="47545" x="7497763" y="3146425"/>
          <p14:tracePt t="47568" x="7475538" y="3170238"/>
          <p14:tracePt t="47569" x="7459663" y="3170238"/>
          <p14:tracePt t="47594" x="7437438" y="3200400"/>
          <p14:tracePt t="47618" x="7421563" y="3208338"/>
          <p14:tracePt t="47641" x="7407275" y="3222625"/>
          <p14:tracePt t="47665" x="7399338" y="3238500"/>
          <p14:tracePt t="47689" x="7391400" y="3254375"/>
          <p14:tracePt t="47711" x="7383463" y="3268663"/>
          <p14:tracePt t="47733" x="7375525" y="3292475"/>
          <p14:tracePt t="47757" x="7361238" y="3314700"/>
          <p14:tracePt t="47779" x="7361238" y="3330575"/>
          <p14:tracePt t="47803" x="7353300" y="3352800"/>
          <p14:tracePt t="47827" x="7353300" y="3382963"/>
          <p14:tracePt t="47848" x="7345363" y="3406775"/>
          <p14:tracePt t="47872" x="7345363" y="3436938"/>
          <p14:tracePt t="47894" x="7345363" y="3451225"/>
          <p14:tracePt t="47918" x="7345363" y="3475038"/>
          <p14:tracePt t="47940" x="7353300" y="3505200"/>
          <p14:tracePt t="47963" x="7361238" y="3521075"/>
          <p14:tracePt t="47988" x="7369175" y="3543300"/>
          <p14:tracePt t="48012" x="7383463" y="3565525"/>
          <p14:tracePt t="48034" x="7383463" y="3597275"/>
          <p14:tracePt t="48059" x="7407275" y="3635375"/>
          <p14:tracePt t="48082" x="7421563" y="3649663"/>
          <p14:tracePt t="48103" x="7421563" y="3657600"/>
          <p14:tracePt t="48126" x="7421563" y="3665538"/>
          <p14:tracePt t="48147" x="7429500" y="3673475"/>
          <p14:tracePt t="48170" x="7437438" y="3687763"/>
          <p14:tracePt t="48193" x="7451725" y="3703638"/>
          <p14:tracePt t="48216" x="7475538" y="3717925"/>
          <p14:tracePt t="48241" x="7505700" y="3741738"/>
          <p14:tracePt t="48264" x="7535863" y="3756025"/>
          <p14:tracePt t="48286" x="7573963" y="3779838"/>
          <p14:tracePt t="48310" x="7597775" y="3794125"/>
          <p14:tracePt t="48311" x="7604125" y="3794125"/>
          <p14:tracePt t="48332" x="7627938" y="3810000"/>
          <p14:tracePt t="48356" x="7650163" y="3810000"/>
          <p14:tracePt t="48380" x="7673975" y="3817938"/>
          <p14:tracePt t="48402" x="7712075" y="3817938"/>
          <p14:tracePt t="48425" x="7750175" y="3825875"/>
          <p14:tracePt t="48447" x="7794625" y="3825875"/>
          <p14:tracePt t="48470" x="7826375" y="3825875"/>
          <p14:tracePt t="48493" x="7848600" y="3825875"/>
          <p14:tracePt t="48519" x="7894638" y="3825875"/>
          <p14:tracePt t="48542" x="7908925" y="3825875"/>
          <p14:tracePt t="48543" x="7932738" y="3817938"/>
          <p14:tracePt t="48567" x="7954963" y="3817938"/>
          <p14:tracePt t="48590" x="7970838" y="3810000"/>
          <p14:tracePt t="48613" x="8008938" y="3794125"/>
          <p14:tracePt t="48637" x="8023225" y="3779838"/>
          <p14:tracePt t="48661" x="8054975" y="3763963"/>
          <p14:tracePt t="48685" x="8069263" y="3741738"/>
          <p14:tracePt t="48706" x="8093075" y="3717925"/>
          <p14:tracePt t="48729" x="8107363" y="3703638"/>
          <p14:tracePt t="48730" x="8115300" y="3687763"/>
          <p14:tracePt t="48753" x="8131175" y="3665538"/>
          <p14:tracePt t="48754" x="8131175" y="3649663"/>
          <p14:tracePt t="48777" x="8145463" y="3619500"/>
          <p14:tracePt t="48802" x="8153400" y="3573463"/>
          <p14:tracePt t="48825" x="8153400" y="3543300"/>
          <p14:tracePt t="48849" x="8153400" y="3497263"/>
          <p14:tracePt t="48873" x="8153400" y="3467100"/>
          <p14:tracePt t="48874" x="8153400" y="3451225"/>
          <p14:tracePt t="48896" x="8153400" y="3429000"/>
          <p14:tracePt t="48919" x="8137525" y="3406775"/>
          <p14:tracePt t="48941" x="8137525" y="3375025"/>
          <p14:tracePt t="48964" x="8123238" y="3352800"/>
          <p14:tracePt t="48987" x="8099425" y="3306763"/>
          <p14:tracePt t="49010" x="8093075" y="3284538"/>
          <p14:tracePt t="49033" x="8069263" y="3246438"/>
          <p14:tracePt t="49055" x="8054975" y="3222625"/>
          <p14:tracePt t="49078" x="8023225" y="3184525"/>
          <p14:tracePt t="49101" x="8016875" y="3170238"/>
          <p14:tracePt t="49123" x="8001000" y="3162300"/>
          <p14:tracePt t="49145" x="7985125" y="3146425"/>
          <p14:tracePt t="49166" x="7962900" y="3124200"/>
          <p14:tracePt t="49190" x="7932738" y="3108325"/>
          <p14:tracePt t="49211" x="7908925" y="3094038"/>
          <p14:tracePt t="49234" x="7886700" y="3078163"/>
          <p14:tracePt t="49257" x="7856538" y="3070225"/>
          <p14:tracePt t="49281" x="7832725" y="3063875"/>
          <p14:tracePt t="49303" x="7802563" y="3063875"/>
          <p14:tracePt t="49326" x="7772400" y="3063875"/>
          <p14:tracePt t="49349" x="7750175" y="3063875"/>
          <p14:tracePt t="49372" x="7718425" y="3063875"/>
          <p14:tracePt t="49394" x="7680325" y="3063875"/>
          <p14:tracePt t="49417" x="7650163" y="3063875"/>
          <p14:tracePt t="49439" x="7612063" y="3070225"/>
          <p14:tracePt t="49461" x="7597775" y="3078163"/>
          <p14:tracePt t="49484" x="7581900" y="3086100"/>
          <p14:tracePt t="49506" x="7559675" y="3101975"/>
          <p14:tracePt t="49536" x="7535863" y="3116263"/>
          <p14:tracePt t="49559" x="7521575" y="3124200"/>
          <p14:tracePt t="49581" x="7505700" y="3140075"/>
          <p14:tracePt t="49606" x="7483475" y="3162300"/>
          <p14:tracePt t="49627" x="7467600" y="3184525"/>
          <p14:tracePt t="49650" x="7445375" y="3208338"/>
          <p14:tracePt t="49672" x="7445375" y="3222625"/>
          <p14:tracePt t="49693" x="7437438" y="3246438"/>
          <p14:tracePt t="49715" x="7429500" y="3276600"/>
          <p14:tracePt t="49739" x="7421563" y="3284538"/>
          <p14:tracePt t="49764" x="7421563" y="3298825"/>
          <p14:tracePt t="49786" x="7421563" y="3322638"/>
          <p14:tracePt t="49808" x="7421563" y="3336925"/>
          <p14:tracePt t="49830" x="7421563" y="3352800"/>
          <p14:tracePt t="49852" x="7421563" y="3382963"/>
          <p14:tracePt t="49874" x="7421563" y="3413125"/>
          <p14:tracePt t="49901" x="7421563" y="3429000"/>
          <p14:tracePt t="49924" x="7421563" y="3436938"/>
          <p14:tracePt t="49948" x="7429500" y="3459163"/>
          <p14:tracePt t="49974" x="7437438" y="3482975"/>
          <p14:tracePt t="49998" x="7437438" y="3497263"/>
          <p14:tracePt t="50025" x="7445375" y="3521075"/>
          <p14:tracePt t="50048" x="7451725" y="3543300"/>
          <p14:tracePt t="50070" x="7459663" y="3559175"/>
          <p14:tracePt t="50094" x="7475538" y="3589338"/>
          <p14:tracePt t="50117" x="7489825" y="3611563"/>
          <p14:tracePt t="50140" x="7489825" y="3627438"/>
          <p14:tracePt t="50141" x="7497763" y="3635375"/>
          <p14:tracePt t="50164" x="7505700" y="3649663"/>
          <p14:tracePt t="50186" x="7513638" y="3657600"/>
          <p14:tracePt t="50208" x="7527925" y="3679825"/>
          <p14:tracePt t="50231" x="7535863" y="3687763"/>
          <p14:tracePt t="50254" x="7543800" y="3695700"/>
          <p14:tracePt t="50278" x="7559675" y="3711575"/>
          <p14:tracePt t="50301" x="7573963" y="3725863"/>
          <p14:tracePt t="50325" x="7597775" y="3741738"/>
          <p14:tracePt t="50349" x="7604125" y="3749675"/>
          <p14:tracePt t="50372" x="7612063" y="3756025"/>
          <p14:tracePt t="50396" x="7635875" y="3763963"/>
          <p14:tracePt t="50420" x="7650163" y="3763963"/>
          <p14:tracePt t="50442" x="7658100" y="3771900"/>
          <p14:tracePt t="50465" x="7666038" y="3779838"/>
          <p14:tracePt t="50488" x="7688263" y="3779838"/>
          <p14:tracePt t="50510" x="7704138" y="3787775"/>
          <p14:tracePt t="50534" x="7718425" y="3787775"/>
          <p14:tracePt t="50558" x="7750175" y="3787775"/>
          <p14:tracePt t="50580" x="7772400" y="3787775"/>
          <p14:tracePt t="50609" x="7810500" y="3787775"/>
          <p14:tracePt t="50631" x="7818438" y="3787775"/>
          <p14:tracePt t="50654" x="7840663" y="3787775"/>
          <p14:tracePt t="50676" x="7856538" y="3787775"/>
          <p14:tracePt t="50699" x="7870825" y="3787775"/>
          <p14:tracePt t="50724" x="7894638" y="3787775"/>
          <p14:tracePt t="50748" x="7924800" y="3787775"/>
          <p14:tracePt t="50770" x="7954963" y="3779838"/>
          <p14:tracePt t="50793" x="7978775" y="3763963"/>
          <p14:tracePt t="50815" x="7993063" y="3756025"/>
          <p14:tracePt t="50837" x="8016875" y="3741738"/>
          <p14:tracePt t="50859" x="8031163" y="3725863"/>
          <p14:tracePt t="50882" x="8039100" y="3711575"/>
          <p14:tracePt t="50906" x="8047038" y="3703638"/>
          <p14:tracePt t="50932" x="8077200" y="3673475"/>
          <p14:tracePt t="50956" x="8093075" y="3635375"/>
          <p14:tracePt t="50979" x="8099425" y="3603625"/>
          <p14:tracePt t="51003" x="8107363" y="3581400"/>
          <p14:tracePt t="51027" x="8107363" y="3565525"/>
          <p14:tracePt t="51049" x="8107363" y="3559175"/>
          <p14:tracePt t="51050" x="8107363" y="3551238"/>
          <p14:tracePt t="51073" x="8107363" y="3535363"/>
          <p14:tracePt t="51098" x="8115300" y="3513138"/>
          <p14:tracePt t="51122" x="8115300" y="3505200"/>
          <p14:tracePt t="51144" x="8115300" y="3489325"/>
          <p14:tracePt t="51166" x="8115300" y="3475038"/>
          <p14:tracePt t="51189" x="8115300" y="3451225"/>
          <p14:tracePt t="51213" x="8115300" y="3436938"/>
          <p14:tracePt t="51239" x="8115300" y="3421063"/>
          <p14:tracePt t="51261" x="8107363" y="3398838"/>
          <p14:tracePt t="51284" x="8099425" y="3375025"/>
          <p14:tracePt t="51307" x="8093075" y="3360738"/>
          <p14:tracePt t="51329" x="8054975" y="3314700"/>
          <p14:tracePt t="51351" x="8031163" y="3276600"/>
          <p14:tracePt t="51375" x="8008938" y="3246438"/>
          <p14:tracePt t="51399" x="7978775" y="3230563"/>
          <p14:tracePt t="51422" x="7940675" y="3208338"/>
          <p14:tracePt t="51444" x="7924800" y="3192463"/>
          <p14:tracePt t="51466" x="7886700" y="3178175"/>
          <p14:tracePt t="51490" x="7856538" y="3170238"/>
          <p14:tracePt t="51516" x="7840663" y="3162300"/>
          <p14:tracePt t="51540" x="7826375" y="3162300"/>
          <p14:tracePt t="51562" x="7818438" y="3162300"/>
          <p14:tracePt t="52243" x="7810500" y="3162300"/>
          <p14:tracePt t="52267" x="7764463" y="3162300"/>
          <p14:tracePt t="52289" x="7718425" y="3162300"/>
          <p14:tracePt t="52290" x="7696200" y="3154363"/>
          <p14:tracePt t="52312" x="7650163" y="3146425"/>
          <p14:tracePt t="52338" x="7543800" y="3124200"/>
          <p14:tracePt t="52360" x="7361238" y="3086100"/>
          <p14:tracePt t="52382" x="7070725" y="3048000"/>
          <p14:tracePt t="52404" x="6811963" y="3025775"/>
          <p14:tracePt t="52427" x="6499225" y="3001963"/>
          <p14:tracePt t="52450" x="6118225" y="2979738"/>
          <p14:tracePt t="52473" x="5837238" y="2971800"/>
          <p14:tracePt t="52495" x="5668963" y="2963863"/>
          <p14:tracePt t="52522" x="5502275" y="2963863"/>
          <p14:tracePt t="52544" x="5349875" y="2963863"/>
          <p14:tracePt t="52568" x="5151438" y="2955925"/>
          <p14:tracePt t="52593" x="5006975" y="2963863"/>
          <p14:tracePt t="52616" x="4854575" y="3017838"/>
          <p14:tracePt t="52640" x="4716463" y="3063875"/>
          <p14:tracePt t="52663" x="4602163" y="3101975"/>
          <p14:tracePt t="52685" x="4495800" y="3140075"/>
          <p14:tracePt t="52707" x="4335463" y="3178175"/>
          <p14:tracePt t="52730" x="4137025" y="3216275"/>
          <p14:tracePt t="52754" x="3932238" y="3238500"/>
          <p14:tracePt t="52776" x="3771900" y="3254375"/>
          <p14:tracePt t="52800" x="3687763" y="3260725"/>
          <p14:tracePt t="52823" x="3543300" y="3260725"/>
          <p14:tracePt t="52845" x="3451225" y="3260725"/>
          <p14:tracePt t="52868" x="3276600" y="3260725"/>
          <p14:tracePt t="52891" x="3154363" y="3268663"/>
          <p14:tracePt t="52957" x="2841625" y="3292475"/>
          <p14:tracePt t="52978" x="2773363" y="3292475"/>
          <p14:tracePt t="53001" x="2697163" y="3292475"/>
          <p14:tracePt t="53024" x="2628900" y="3292475"/>
          <p14:tracePt t="53047" x="2536825" y="3306763"/>
          <p14:tracePt t="53048" x="2522538" y="3306763"/>
          <p14:tracePt t="53070" x="2476500" y="3314700"/>
          <p14:tracePt t="53093" x="2422525" y="3330575"/>
          <p14:tracePt t="53116" x="2362200" y="3336925"/>
          <p14:tracePt t="53139" x="2308225" y="3336925"/>
          <p14:tracePt t="53161" x="2255838" y="3344863"/>
          <p14:tracePt t="53184" x="2232025" y="3352800"/>
          <p14:tracePt t="53207" x="2187575" y="3352800"/>
          <p14:tracePt t="53231" x="2125663" y="3352800"/>
          <p14:tracePt t="53255" x="2079625" y="3352800"/>
          <p14:tracePt t="53278" x="2035175" y="3360738"/>
          <p14:tracePt t="53301" x="1958975" y="3360738"/>
          <p14:tracePt t="53322" x="1920875" y="3360738"/>
          <p14:tracePt t="53346" x="1874838" y="3360738"/>
          <p14:tracePt t="53346" x="1858963" y="3360738"/>
          <p14:tracePt t="53371" x="1836738" y="3360738"/>
          <p14:tracePt t="53393" x="1828800" y="3360738"/>
          <p14:tracePt t="53416" x="1798638" y="3368675"/>
          <p14:tracePt t="53437" x="1768475" y="3368675"/>
          <p14:tracePt t="53459" x="1760538" y="3375025"/>
          <p14:tracePt t="53483" x="1730375" y="3375025"/>
          <p14:tracePt t="53507" x="1660525" y="3375025"/>
          <p14:tracePt t="53534" x="1577975" y="3390900"/>
          <p14:tracePt t="53558" x="1562100" y="3390900"/>
          <p14:tracePt t="53582" x="1546225" y="3398838"/>
          <p14:tracePt t="53605" x="1539875" y="3398838"/>
          <p14:tracePt t="57428" x="1554163" y="3406775"/>
          <p14:tracePt t="57450" x="1592263" y="3406775"/>
          <p14:tracePt t="57473" x="1714500" y="3421063"/>
          <p14:tracePt t="57498" x="1905000" y="3436938"/>
          <p14:tracePt t="57523" x="2041525" y="3444875"/>
          <p14:tracePt t="57546" x="2111375" y="3451225"/>
          <p14:tracePt t="57568" x="2141538" y="3451225"/>
          <p14:tracePt t="57591" x="2187575" y="3459163"/>
          <p14:tracePt t="57616" x="2255838" y="3475038"/>
          <p14:tracePt t="57638" x="2332038" y="3482975"/>
          <p14:tracePt t="57660" x="2378075" y="3482975"/>
          <p14:tracePt t="57682" x="2416175" y="3482975"/>
          <p14:tracePt t="57704" x="2438400" y="3482975"/>
          <p14:tracePt t="58839" x="2446338" y="3482975"/>
          <p14:tracePt t="58879" x="2446338" y="3475038"/>
          <p14:tracePt t="58903" x="2460625" y="3459163"/>
          <p14:tracePt t="58927" x="2468563" y="3451225"/>
          <p14:tracePt t="58950" x="2476500" y="3436938"/>
          <p14:tracePt t="58975" x="2484438" y="3421063"/>
          <p14:tracePt t="58997" x="2492375" y="3406775"/>
          <p14:tracePt t="59020" x="2498725" y="3398838"/>
          <p14:tracePt t="59044" x="2498725" y="3375025"/>
          <p14:tracePt t="59066" x="2498725" y="3344863"/>
          <p14:tracePt t="59088" x="2498725" y="3330575"/>
          <p14:tracePt t="59113" x="2498725" y="3306763"/>
          <p14:tracePt t="59135" x="2498725" y="3298825"/>
          <p14:tracePt t="59160" x="2498725" y="3292475"/>
          <p14:tracePt t="59182" x="2492375" y="3268663"/>
          <p14:tracePt t="59204" x="2484438" y="3260725"/>
          <p14:tracePt t="59226" x="2476500" y="3254375"/>
          <p14:tracePt t="59251" x="2468563" y="3246438"/>
          <p14:tracePt t="59273" x="2446338" y="3230563"/>
          <p14:tracePt t="59297" x="2438400" y="3230563"/>
          <p14:tracePt t="59320" x="2430463" y="3216275"/>
          <p14:tracePt t="59342" x="2422525" y="3216275"/>
          <p14:tracePt t="59364" x="2416175" y="3216275"/>
          <p14:tracePt t="59386" x="2408238" y="3216275"/>
          <p14:tracePt t="59409" x="2392363" y="3216275"/>
          <p14:tracePt t="59431" x="2384425" y="3208338"/>
          <p14:tracePt t="59453" x="2378075" y="3208338"/>
          <p14:tracePt t="59477" x="2362200" y="3208338"/>
          <p14:tracePt t="59499" x="2354263" y="3208338"/>
          <p14:tracePt t="59524" x="2346325" y="3208338"/>
          <p14:tracePt t="59547" x="2332038" y="3208338"/>
          <p14:tracePt t="59570" x="2324100" y="3208338"/>
          <p14:tracePt t="59591" x="2308225" y="3222625"/>
          <p14:tracePt t="59616" x="2293938" y="3230563"/>
          <p14:tracePt t="59641" x="2286000" y="3238500"/>
          <p14:tracePt t="59666" x="2270125" y="3254375"/>
          <p14:tracePt t="59689" x="2270125" y="3260725"/>
          <p14:tracePt t="59710" x="2263775" y="3284538"/>
          <p14:tracePt t="59731" x="2263775" y="3292475"/>
          <p14:tracePt t="59733" x="2255838" y="3298825"/>
          <p14:tracePt t="59757" x="2255838" y="3306763"/>
          <p14:tracePt t="59779" x="2255838" y="3314700"/>
          <p14:tracePt t="59801" x="2255838" y="3330575"/>
          <p14:tracePt t="59825" x="2255838" y="3336925"/>
          <p14:tracePt t="59848" x="2255838" y="3360738"/>
          <p14:tracePt t="59871" x="2270125" y="3375025"/>
          <p14:tracePt t="59892" x="2278063" y="3382963"/>
          <p14:tracePt t="59914" x="2286000" y="3390900"/>
          <p14:tracePt t="59938" x="2301875" y="3390900"/>
          <p14:tracePt t="59959" x="2324100" y="3406775"/>
          <p14:tracePt t="59983" x="2362200" y="3406775"/>
          <p14:tracePt t="60006" x="2400300" y="3406775"/>
          <p14:tracePt t="60007" x="2408238" y="3406775"/>
          <p14:tracePt t="60029" x="2416175" y="3406775"/>
          <p14:tracePt t="60051" x="2446338" y="3406775"/>
          <p14:tracePt t="60072" x="2468563" y="3406775"/>
          <p14:tracePt t="60097" x="2484438" y="3406775"/>
          <p14:tracePt t="60120" x="2492375" y="3406775"/>
          <p14:tracePt t="60143" x="2498725" y="3390900"/>
          <p14:tracePt t="60166" x="2498725" y="3382963"/>
          <p14:tracePt t="60190" x="2506663" y="3368675"/>
          <p14:tracePt t="60212" x="2506663" y="3360738"/>
          <p14:tracePt t="60237" x="2514600" y="3330575"/>
          <p14:tracePt t="60261" x="2522538" y="3292475"/>
          <p14:tracePt t="60283" x="2522538" y="3268663"/>
          <p14:tracePt t="60307" x="2530475" y="3246438"/>
          <p14:tracePt t="60329" x="2530475" y="3238500"/>
          <p14:tracePt t="60351" x="2530475" y="3222625"/>
          <p14:tracePt t="60373" x="2530475" y="3216275"/>
          <p14:tracePt t="60397" x="2522538" y="3208338"/>
          <p14:tracePt t="60421" x="2514600" y="3208338"/>
          <p14:tracePt t="60444" x="2506663" y="3200400"/>
          <p14:tracePt t="60490" x="2498725" y="3200400"/>
          <p14:tracePt t="60700" x="2506663" y="3200400"/>
          <p14:tracePt t="60726" x="2514600" y="3200400"/>
          <p14:tracePt t="60748" x="2522538" y="3208338"/>
          <p14:tracePt t="60770" x="2568575" y="3222625"/>
          <p14:tracePt t="60793" x="2598738" y="3238500"/>
          <p14:tracePt t="60813" x="2644775" y="3254375"/>
          <p14:tracePt t="60836" x="2674938" y="3268663"/>
          <p14:tracePt t="60860" x="2727325" y="3292475"/>
          <p14:tracePt t="60883" x="2773363" y="3306763"/>
          <p14:tracePt t="60904" x="2819400" y="3314700"/>
          <p14:tracePt t="60927" x="2857500" y="3336925"/>
          <p14:tracePt t="60951" x="2895600" y="3344863"/>
          <p14:tracePt t="60973" x="2911475" y="3352800"/>
          <p14:tracePt t="60998" x="2933700" y="3352800"/>
          <p14:tracePt t="61020" x="2949575" y="3360738"/>
          <p14:tracePt t="61043" x="2955925" y="3360738"/>
          <p14:tracePt t="61065" x="2963863" y="3368675"/>
          <p14:tracePt t="61088" x="2987675" y="3368675"/>
          <p14:tracePt t="61111" x="2994025" y="3368675"/>
          <p14:tracePt t="61137" x="3017838" y="3368675"/>
          <p14:tracePt t="61161" x="3040063" y="3375025"/>
          <p14:tracePt t="61183" x="3063875" y="3375025"/>
          <p14:tracePt t="61206" x="3078163" y="3375025"/>
          <p14:tracePt t="61228" x="3094038" y="3375025"/>
          <p14:tracePt t="61252" x="3101975" y="3375025"/>
          <p14:tracePt t="61398" x="3094038" y="3375025"/>
          <p14:tracePt t="61419" x="3086100" y="3375025"/>
          <p14:tracePt t="61446" x="3078163" y="3375025"/>
          <p14:tracePt t="61469" x="3070225" y="3375025"/>
          <p14:tracePt t="61492" x="3055938" y="3382963"/>
          <p14:tracePt t="61518" x="3032125" y="3390900"/>
          <p14:tracePt t="61542" x="3025775" y="3406775"/>
          <p14:tracePt t="61564" x="3017838" y="3406775"/>
          <p14:tracePt t="61586" x="3017838" y="3413125"/>
          <p14:tracePt t="61611" x="3001963" y="3436938"/>
          <p14:tracePt t="61633" x="3001963" y="3444875"/>
          <p14:tracePt t="61655" x="2994025" y="3459163"/>
          <p14:tracePt t="61678" x="2994025" y="3467100"/>
          <p14:tracePt t="61700" x="2987675" y="3482975"/>
          <p14:tracePt t="61723" x="2987675" y="3489325"/>
          <p14:tracePt t="61746" x="2987675" y="3527425"/>
          <p14:tracePt t="61769" x="2987675" y="3543300"/>
          <p14:tracePt t="61795" x="3001963" y="3559175"/>
          <p14:tracePt t="61817" x="3025775" y="3573463"/>
          <p14:tracePt t="61862" x="3040063" y="3581400"/>
          <p14:tracePt t="61884" x="3055938" y="3581400"/>
          <p14:tracePt t="61909" x="3086100" y="3581400"/>
          <p14:tracePt t="61931" x="3116263" y="3581400"/>
          <p14:tracePt t="61955" x="3146425" y="3559175"/>
          <p14:tracePt t="61975" x="3154363" y="3551238"/>
          <p14:tracePt t="61997" x="3170238" y="3527425"/>
          <p14:tracePt t="62021" x="3170238" y="3497263"/>
          <p14:tracePt t="62044" x="3170238" y="3475038"/>
          <p14:tracePt t="62068" x="3162300" y="3444875"/>
          <p14:tracePt t="62091" x="3154363" y="3444875"/>
          <p14:tracePt t="62152" x="3154363" y="3436938"/>
          <p14:tracePt t="62296" x="3162300" y="3436938"/>
          <p14:tracePt t="62320" x="3170238" y="3436938"/>
          <p14:tracePt t="62361" x="3170238" y="3444875"/>
          <p14:tracePt t="62383" x="3178175" y="3444875"/>
          <p14:tracePt t="62408" x="3178175" y="3451225"/>
          <p14:tracePt t="62432" x="3178175" y="3459163"/>
          <p14:tracePt t="62454" x="3178175" y="3467100"/>
          <p14:tracePt t="62476" x="3178175" y="3475038"/>
          <p14:tracePt t="62497" x="3178175" y="3489325"/>
          <p14:tracePt t="62522" x="3178175" y="3497263"/>
          <p14:tracePt t="62547" x="3178175" y="3505200"/>
          <p14:tracePt t="62569" x="3178175" y="3513138"/>
          <p14:tracePt t="62591" x="3178175" y="3521075"/>
          <p14:tracePt t="62616" x="3178175" y="3527425"/>
          <p14:tracePt t="62736" x="3184525" y="3527425"/>
          <p14:tracePt t="62758" x="3208338" y="3527425"/>
          <p14:tracePt t="62781" x="3238500" y="3527425"/>
          <p14:tracePt t="62804" x="3254375" y="3521075"/>
          <p14:tracePt t="62825" x="3260725" y="3513138"/>
          <p14:tracePt t="62849" x="3260725" y="3505200"/>
          <p14:tracePt t="62880" x="3260725" y="3497263"/>
          <p14:tracePt t="62901" x="3268663" y="3489325"/>
          <p14:tracePt t="62924" x="3268663" y="3482975"/>
          <p14:tracePt t="62947" x="3268663" y="3475038"/>
          <p14:tracePt t="62970" x="3276600" y="3475038"/>
          <p14:tracePt t="62994" x="3276600" y="3459163"/>
          <p14:tracePt t="63038" x="3284538" y="3444875"/>
          <p14:tracePt t="63060" x="3292475" y="3444875"/>
          <p14:tracePt t="63082" x="3306763" y="3429000"/>
          <p14:tracePt t="63106" x="3314700" y="3421063"/>
          <p14:tracePt t="63107" x="3314700" y="3413125"/>
          <p14:tracePt t="63131" x="3330575" y="3406775"/>
          <p14:tracePt t="63152" x="3336925" y="3406775"/>
          <p14:tracePt t="63174" x="3344863" y="3398838"/>
          <p14:tracePt t="63196" x="3360738" y="3398838"/>
          <p14:tracePt t="63218" x="3368675" y="3398838"/>
          <p14:tracePt t="63266" x="3375025" y="3398838"/>
          <p14:tracePt t="63297" x="3382963" y="3398838"/>
          <p14:tracePt t="64509" x="3382963" y="3390900"/>
          <p14:tracePt t="64535" x="3398838" y="3382963"/>
          <p14:tracePt t="64558" x="3413125" y="3375025"/>
          <p14:tracePt t="65483" x="3429000" y="3375025"/>
          <p14:tracePt t="65508" x="3459163" y="3375025"/>
          <p14:tracePt t="65533" x="3489325" y="3375025"/>
          <p14:tracePt t="65558" x="3527425" y="3368675"/>
          <p14:tracePt t="65580" x="3565525" y="3360738"/>
          <p14:tracePt t="65603" x="3635375" y="3360738"/>
          <p14:tracePt t="65632" x="3711575" y="3360738"/>
          <p14:tracePt t="65659" x="3749675" y="3352800"/>
          <p14:tracePt t="65685" x="3794125" y="3344863"/>
          <p14:tracePt t="65709" x="3810000" y="3344863"/>
          <p14:tracePt t="65729" x="3825875" y="3344863"/>
          <p14:tracePt t="65758" x="3840163" y="3336925"/>
          <p14:tracePt t="65780" x="3856038" y="3336925"/>
          <p14:tracePt t="65804" x="3863975" y="3336925"/>
          <p14:tracePt t="65826" x="3870325" y="3336925"/>
          <p14:tracePt t="65851" x="3886200" y="3336925"/>
          <p14:tracePt t="65876" x="3902075" y="3336925"/>
          <p14:tracePt t="65899" x="3932238" y="3336925"/>
          <p14:tracePt t="65921" x="3954463" y="3336925"/>
          <p14:tracePt t="65944" x="3978275" y="3336925"/>
          <p14:tracePt t="65966" x="3992563" y="3336925"/>
          <p14:tracePt t="65967" x="4000500" y="3336925"/>
          <p14:tracePt t="65989" x="4008438" y="3336925"/>
          <p14:tracePt t="66012" x="4022725" y="3336925"/>
          <p14:tracePt t="66034" x="4030663" y="3336925"/>
          <p14:tracePt t="66056" x="4038600" y="3336925"/>
          <p14:tracePt t="66080" x="4046538" y="3336925"/>
          <p14:tracePt t="66194" x="4054475" y="3336925"/>
          <p14:tracePt t="66217" x="4060825" y="3336925"/>
          <p14:tracePt t="66240" x="4068763" y="3336925"/>
          <p14:tracePt t="66263" x="4092575" y="3336925"/>
          <p14:tracePt t="66286" x="4098925" y="3336925"/>
          <p14:tracePt t="66308" x="4106863" y="3336925"/>
          <p14:tracePt t="67235" x="4122738" y="3336925"/>
          <p14:tracePt t="67237" x="4137025" y="3336925"/>
          <p14:tracePt t="67260" x="4175125" y="3344863"/>
          <p14:tracePt t="67286" x="4244975" y="3352800"/>
          <p14:tracePt t="67309" x="4313238" y="3368675"/>
          <p14:tracePt t="67310" x="4335463" y="3368675"/>
          <p14:tracePt t="67332" x="4389438" y="3382963"/>
          <p14:tracePt t="67355" x="4449763" y="3390900"/>
          <p14:tracePt t="67377" x="4518025" y="3398838"/>
          <p14:tracePt t="67402" x="4572000" y="3413125"/>
          <p14:tracePt t="67424" x="4625975" y="3421063"/>
          <p14:tracePt t="67446" x="4716463" y="3436938"/>
          <p14:tracePt t="67467" x="4792663" y="3451225"/>
          <p14:tracePt t="67490" x="4892675" y="3451225"/>
          <p14:tracePt t="67513" x="4953000" y="3459163"/>
          <p14:tracePt t="67539" x="4983163" y="3459163"/>
          <p14:tracePt t="67561" x="5006975" y="3459163"/>
          <p14:tracePt t="67584" x="5045075" y="3459163"/>
          <p14:tracePt t="67607" x="5067300" y="3459163"/>
          <p14:tracePt t="67609" x="5075238" y="3459163"/>
          <p14:tracePt t="67634" x="5105400" y="3459163"/>
          <p14:tracePt t="67656" x="5127625" y="3459163"/>
          <p14:tracePt t="67679" x="5135563" y="3459163"/>
          <p14:tracePt t="67701" x="5151438" y="3459163"/>
          <p14:tracePt t="67725" x="5159375" y="3459163"/>
          <p14:tracePt t="67746" x="5165725" y="3459163"/>
          <p14:tracePt t="67770" x="5189538" y="3444875"/>
          <p14:tracePt t="67792" x="5189538" y="3436938"/>
          <p14:tracePt t="67922" x="5181600" y="3436938"/>
          <p14:tracePt t="67943" x="5173663" y="3436938"/>
          <p14:tracePt t="67966" x="5159375" y="3436938"/>
          <p14:tracePt t="67988" x="5143500" y="3444875"/>
          <p14:tracePt t="68010" x="5127625" y="3459163"/>
          <p14:tracePt t="68056" x="5127625" y="3467100"/>
          <p14:tracePt t="68088" x="5121275" y="3467100"/>
          <p14:tracePt t="68110" x="5121275" y="3475038"/>
          <p14:tracePt t="68133" x="5121275" y="3482975"/>
          <p14:tracePt t="68154" x="5121275" y="3497263"/>
          <p14:tracePt t="68178" x="5121275" y="3513138"/>
          <p14:tracePt t="68261" x="5127625" y="3513138"/>
          <p14:tracePt t="68283" x="5135563" y="3513138"/>
          <p14:tracePt t="68307" x="5173663" y="3513138"/>
          <p14:tracePt t="68308" x="5181600" y="3513138"/>
          <p14:tracePt t="68331" x="5203825" y="3513138"/>
          <p14:tracePt t="68332" x="5211763" y="3513138"/>
          <p14:tracePt t="68354" x="5211763" y="3505200"/>
          <p14:tracePt t="68379" x="5211763" y="3497263"/>
          <p14:tracePt t="68402" x="5211763" y="3482975"/>
          <p14:tracePt t="68425" x="5211763" y="3475038"/>
          <p14:tracePt t="68447" x="5211763" y="3467100"/>
          <p14:tracePt t="68470" x="5211763" y="3459163"/>
          <p14:tracePt t="68492" x="5211763" y="3451225"/>
          <p14:tracePt t="68515" x="5211763" y="3436938"/>
          <p14:tracePt t="68542" x="5219700" y="3413125"/>
          <p14:tracePt t="68564" x="5219700" y="3406775"/>
          <p14:tracePt t="68588" x="5219700" y="3398838"/>
          <p14:tracePt t="68692" x="5227638" y="3398838"/>
          <p14:tracePt t="68716" x="5235575" y="3398838"/>
          <p14:tracePt t="68741" x="5249863" y="3398838"/>
          <p14:tracePt t="68763" x="5273675" y="3398838"/>
          <p14:tracePt t="68786" x="5287963" y="3398838"/>
          <p14:tracePt t="68971" x="5295900" y="3398838"/>
          <p14:tracePt t="69022" x="5303838" y="3398838"/>
          <p14:tracePt t="69401" x="5303838" y="3390900"/>
          <p14:tracePt t="69424" x="5334000" y="3390900"/>
          <p14:tracePt t="69449" x="5364163" y="3382963"/>
          <p14:tracePt t="69473" x="5387975" y="3382963"/>
          <p14:tracePt t="69495" x="5410200" y="3382963"/>
          <p14:tracePt t="69522" x="5432425" y="3382963"/>
          <p14:tracePt t="69544" x="5440363" y="3382963"/>
          <p14:tracePt t="69567" x="5464175" y="3382963"/>
          <p14:tracePt t="69589" x="5494338" y="3382963"/>
          <p14:tracePt t="69612" x="5524500" y="3382963"/>
          <p14:tracePt t="69635" x="5546725" y="3382963"/>
          <p14:tracePt t="69659" x="5578475" y="3382963"/>
          <p14:tracePt t="69682" x="5592763" y="3382963"/>
          <p14:tracePt t="69683" x="5600700" y="3382963"/>
          <p14:tracePt t="69704" x="5616575" y="3382963"/>
          <p14:tracePt t="69728" x="5622925" y="3382963"/>
          <p14:tracePt t="69750" x="5638800" y="3382963"/>
          <p14:tracePt t="69771" x="5654675" y="3382963"/>
          <p14:tracePt t="69793" x="5661025" y="3382963"/>
          <p14:tracePt t="69816" x="5676900" y="3382963"/>
          <p14:tracePt t="69837" x="5684838" y="3368675"/>
          <p14:tracePt t="69882" x="5692775" y="3368675"/>
          <p14:tracePt t="70017" x="5684838" y="3368675"/>
          <p14:tracePt t="70039" x="5676900" y="3375025"/>
          <p14:tracePt t="70061" x="5661025" y="3390900"/>
          <p14:tracePt t="70082" x="5654675" y="3398838"/>
          <p14:tracePt t="70084" x="5646738" y="3406775"/>
          <p14:tracePt t="70109" x="5638800" y="3421063"/>
          <p14:tracePt t="70132" x="5630863" y="3429000"/>
          <p14:tracePt t="70155" x="5630863" y="3436938"/>
          <p14:tracePt t="70179" x="5630863" y="3459163"/>
          <p14:tracePt t="70201" x="5630863" y="3475038"/>
          <p14:tracePt t="70224" x="5630863" y="3482975"/>
          <p14:tracePt t="70248" x="5646738" y="3505200"/>
          <p14:tracePt t="70271" x="5676900" y="3513138"/>
          <p14:tracePt t="70293" x="5707063" y="3513138"/>
          <p14:tracePt t="70317" x="5722938" y="3513138"/>
          <p14:tracePt t="70340" x="5730875" y="3505200"/>
          <p14:tracePt t="70364" x="5730875" y="3489325"/>
          <p14:tracePt t="70386" x="5730875" y="3482975"/>
          <p14:tracePt t="70457" x="5730875" y="3475038"/>
          <p14:tracePt t="70481" x="5737225" y="3475038"/>
          <p14:tracePt t="70503" x="5745163" y="3467100"/>
          <p14:tracePt t="70528" x="5761038" y="3451225"/>
          <p14:tracePt t="70550" x="5783263" y="3436938"/>
          <p14:tracePt t="70572" x="5799138" y="3436938"/>
          <p14:tracePt t="70594" x="5807075" y="3429000"/>
          <p14:tracePt t="70620" x="5813425" y="3429000"/>
          <p14:tracePt t="70646" x="5837238" y="3429000"/>
          <p14:tracePt t="70670" x="5851525" y="3436938"/>
          <p14:tracePt t="70693" x="5875338" y="3451225"/>
          <p14:tracePt t="70894" x="5883275" y="3451225"/>
          <p14:tracePt t="70915" x="5889625" y="3451225"/>
          <p14:tracePt t="70942" x="5897563" y="3459163"/>
          <p14:tracePt t="71029" x="5905500" y="3451225"/>
          <p14:tracePt t="71051" x="5905500" y="3436938"/>
          <p14:tracePt t="71073" x="5921375" y="3413125"/>
          <p14:tracePt t="71094" x="5927725" y="3398838"/>
          <p14:tracePt t="71118" x="5927725" y="3390900"/>
          <p14:tracePt t="71141" x="5935663" y="3390900"/>
          <p14:tracePt t="73610" x="5927725" y="3375025"/>
          <p14:tracePt t="73632" x="5913438" y="3352800"/>
          <p14:tracePt t="73633" x="5905500" y="3344863"/>
          <p14:tracePt t="73680" x="5905500" y="3336925"/>
          <p14:tracePt t="73874" x="5905500" y="3344863"/>
          <p14:tracePt t="73897" x="5935663" y="3413125"/>
          <p14:tracePt t="73920" x="6019800" y="3551238"/>
          <p14:tracePt t="73943" x="6049963" y="3603625"/>
          <p14:tracePt t="74216" x="6057900" y="3603625"/>
          <p14:tracePt t="74240" x="6080125" y="3581400"/>
          <p14:tracePt t="74263" x="6111875" y="3551238"/>
          <p14:tracePt t="74264" x="6126163" y="3521075"/>
          <p14:tracePt t="74291" x="6194425" y="3475038"/>
          <p14:tracePt t="74312" x="6202363" y="3467100"/>
          <p14:tracePt t="74370" x="6210300" y="3467100"/>
          <p14:tracePt t="74399" x="6218238" y="3467100"/>
          <p14:tracePt t="74422" x="6226175" y="3467100"/>
          <p14:tracePt t="74445" x="6240463" y="3467100"/>
          <p14:tracePt t="74466" x="6294438" y="3459163"/>
          <p14:tracePt t="74488" x="6346825" y="3459163"/>
          <p14:tracePt t="74511" x="6392863" y="3451225"/>
          <p14:tracePt t="74533" x="6454775" y="3451225"/>
          <p14:tracePt t="74534" x="6484938" y="3451225"/>
          <p14:tracePt t="74555" x="6591300" y="3451225"/>
          <p14:tracePt t="74576" x="6727825" y="3451225"/>
          <p14:tracePt t="74600" x="6743700" y="3451225"/>
          <p14:tracePt t="74776" x="6743700" y="3444875"/>
          <p14:tracePt t="74801" x="6743700" y="3436938"/>
          <p14:tracePt t="74822" x="6735763" y="3406775"/>
          <p14:tracePt t="74845" x="6721475" y="3382963"/>
          <p14:tracePt t="74868" x="6721475" y="3375025"/>
          <p14:tracePt t="74890" x="6721475" y="3368675"/>
          <p14:tracePt t="74912" x="6721475" y="3352800"/>
          <p14:tracePt t="74912" x="6721475" y="3344863"/>
          <p14:tracePt t="74935" x="6727825" y="3330575"/>
          <p14:tracePt t="74962" x="6735763" y="3322638"/>
          <p14:tracePt t="75235" x="6743700" y="3322638"/>
          <p14:tracePt t="75258" x="6751638" y="3330575"/>
          <p14:tracePt t="75259" x="6765925" y="3336925"/>
          <p14:tracePt t="75282" x="6773863" y="3344863"/>
          <p14:tracePt t="75306" x="6781800" y="3360738"/>
          <p14:tracePt t="75328" x="6789738" y="3360738"/>
          <p14:tracePt t="75372" x="6804025" y="3368675"/>
          <p14:tracePt t="75397" x="6911975" y="3390900"/>
          <p14:tracePt t="75418" x="7018338" y="3398838"/>
          <p14:tracePt t="75440" x="7162800" y="3413125"/>
          <p14:tracePt t="75462" x="7292975" y="3429000"/>
          <p14:tracePt t="75486" x="7391400" y="3444875"/>
          <p14:tracePt t="75513" x="7437438" y="3444875"/>
          <p14:tracePt t="75537" x="7459663" y="3444875"/>
          <p14:tracePt t="75560" x="7483475" y="3451225"/>
          <p14:tracePt t="75582" x="7521575" y="3459163"/>
          <p14:tracePt t="75607" x="7597775" y="3459163"/>
          <p14:tracePt t="75646" x="7666038" y="3451225"/>
          <p14:tracePt t="75672" x="7696200" y="3451225"/>
          <p14:tracePt t="75699" x="7704138" y="3451225"/>
          <p14:tracePt t="75722" x="7726363" y="3444875"/>
          <p14:tracePt t="75768" x="7734300" y="3444875"/>
          <p14:tracePt t="75792" x="7742238" y="3436938"/>
          <p14:tracePt t="75816" x="7756525" y="3436938"/>
          <p14:tracePt t="75839" x="7772400" y="3429000"/>
          <p14:tracePt t="75861" x="7780338" y="3429000"/>
          <p14:tracePt t="75884" x="7788275" y="3421063"/>
          <p14:tracePt t="75907" x="7788275" y="3413125"/>
          <p14:tracePt t="75930" x="7788275" y="3406775"/>
          <p14:tracePt t="75954" x="7788275" y="3398838"/>
          <p14:tracePt t="75997" x="7788275" y="3390900"/>
          <p14:tracePt t="76017" x="7780338" y="3390900"/>
          <p14:tracePt t="76041" x="7772400" y="3382963"/>
          <p14:tracePt t="76063" x="7764463" y="3382963"/>
          <p14:tracePt t="76087" x="7764463" y="3375025"/>
          <p14:tracePt t="76110" x="7756525" y="3375025"/>
          <p14:tracePt t="76167" x="7750175" y="3375025"/>
          <p14:tracePt t="76191" x="7742238" y="3375025"/>
          <p14:tracePt t="76213" x="7734300" y="3375025"/>
          <p14:tracePt t="76236" x="7704138" y="3382963"/>
          <p14:tracePt t="76261" x="7688263" y="3398838"/>
          <p14:tracePt t="76283" x="7658100" y="3413125"/>
          <p14:tracePt t="76306" x="7635875" y="3436938"/>
          <p14:tracePt t="76329" x="7627938" y="3451225"/>
          <p14:tracePt t="76359" x="7620000" y="3459163"/>
          <p14:tracePt t="76383" x="7612063" y="3467100"/>
          <p14:tracePt t="76406" x="7604125" y="3475038"/>
          <p14:tracePt t="76430" x="7604125" y="3482975"/>
          <p14:tracePt t="76452" x="7604125" y="3497263"/>
          <p14:tracePt t="76474" x="7597775" y="3505200"/>
          <p14:tracePt t="76498" x="7597775" y="3513138"/>
          <p14:tracePt t="76522" x="7597775" y="3521075"/>
          <p14:tracePt t="76572" x="7597775" y="3527425"/>
          <p14:tracePt t="76596" x="7597775" y="3543300"/>
          <p14:tracePt t="76620" x="7597775" y="3551238"/>
          <p14:tracePt t="76651" x="7597775" y="3559175"/>
          <p14:tracePt t="76672" x="7612063" y="3565525"/>
          <p14:tracePt t="76694" x="7620000" y="3573463"/>
          <p14:tracePt t="76718" x="7627938" y="3581400"/>
          <p14:tracePt t="76744" x="7650163" y="3581400"/>
          <p14:tracePt t="76767" x="7666038" y="3581400"/>
          <p14:tracePt t="76791" x="7696200" y="3581400"/>
          <p14:tracePt t="76816" x="7712075" y="3581400"/>
          <p14:tracePt t="76839" x="7734300" y="3565525"/>
          <p14:tracePt t="76864" x="7742238" y="3551238"/>
          <p14:tracePt t="76887" x="7742238" y="3535363"/>
          <p14:tracePt t="76910" x="7750175" y="3527425"/>
          <p14:tracePt t="76932" x="7756525" y="3505200"/>
          <p14:tracePt t="76954" x="7780338" y="3475038"/>
          <p14:tracePt t="76977" x="7810500" y="3429000"/>
          <p14:tracePt t="77000" x="7832725" y="3398838"/>
          <p14:tracePt t="77024" x="7848600" y="3368675"/>
          <p14:tracePt t="77048" x="7864475" y="3336925"/>
          <p14:tracePt t="77071" x="7878763" y="3306763"/>
          <p14:tracePt t="77094" x="7894638" y="3284538"/>
          <p14:tracePt t="77207" x="7902575" y="3284538"/>
          <p14:tracePt t="77255" x="7908925" y="3284538"/>
          <p14:tracePt t="77278" x="7908925" y="3292475"/>
          <p14:tracePt t="77299" x="7924800" y="3298825"/>
          <p14:tracePt t="77322" x="7924800" y="3306763"/>
          <p14:tracePt t="77346" x="7924800" y="3322638"/>
          <p14:tracePt t="77369" x="7924800" y="3344863"/>
          <p14:tracePt t="77392" x="7908925" y="3352800"/>
          <p14:tracePt t="77415" x="7908925" y="3360738"/>
          <p14:tracePt t="77416" x="7902575" y="3360738"/>
          <p14:tracePt t="77437" x="7894638" y="3360738"/>
          <p14:tracePt t="77460" x="7894638" y="3368675"/>
          <p14:tracePt t="77586" x="7902575" y="3368675"/>
          <p14:tracePt t="77609" x="7924800" y="3368675"/>
          <p14:tracePt t="77632" x="7947025" y="3368675"/>
          <p14:tracePt t="77655" x="7954963" y="3375025"/>
          <p14:tracePt t="77678" x="7962900" y="3375025"/>
          <p14:tracePt t="83129" x="7962900" y="3382963"/>
          <p14:tracePt t="83151" x="7954963" y="3382963"/>
          <p14:tracePt t="83175" x="7947025" y="3390900"/>
          <p14:tracePt t="83201" x="7932738" y="3406775"/>
          <p14:tracePt t="83202" x="7924800" y="3421063"/>
          <p14:tracePt t="83225" x="7902575" y="3436938"/>
          <p14:tracePt t="83226" x="7902575" y="3444875"/>
          <p14:tracePt t="83248" x="7878763" y="3459163"/>
          <p14:tracePt t="83271" x="7856538" y="3482975"/>
          <p14:tracePt t="83294" x="7848600" y="3489325"/>
          <p14:tracePt t="83316" x="7832725" y="3505200"/>
          <p14:tracePt t="83338" x="7826375" y="3513138"/>
          <p14:tracePt t="83362" x="7810500" y="3513138"/>
          <p14:tracePt t="83386" x="7810500" y="3521075"/>
          <p14:tracePt t="83409" x="7802563" y="3527425"/>
          <p14:tracePt t="83431" x="7794625" y="3535363"/>
          <p14:tracePt t="83453" x="7788275" y="3535363"/>
          <p14:tracePt t="83482" x="7780338" y="3535363"/>
          <p14:tracePt t="83594" x="7772400" y="3535363"/>
          <p14:tracePt t="83816" x="7764463" y="3535363"/>
          <p14:tracePt t="84618" x="7764463" y="3543300"/>
          <p14:tracePt t="84678" x="7764463" y="3551238"/>
          <p14:tracePt t="84702" x="7756525" y="3551238"/>
          <p14:tracePt t="84726" x="7756525" y="3559175"/>
          <p14:tracePt t="84748" x="7750175" y="3559175"/>
          <p14:tracePt t="84770" x="7750175" y="3565525"/>
          <p14:tracePt t="84810" x="7742238" y="3565525"/>
          <p14:tracePt t="84833" x="7734300" y="3573463"/>
          <p14:tracePt t="84857" x="7734300" y="3581400"/>
          <p14:tracePt t="84879" x="7726363" y="3597275"/>
          <p14:tracePt t="84901" x="7712075" y="3597275"/>
          <p14:tracePt t="84923" x="7712075" y="3603625"/>
          <p14:tracePt t="84924" x="7704138" y="3603625"/>
          <p14:tracePt t="84948" x="7688263" y="3603625"/>
          <p14:tracePt t="84969" x="7680325" y="3619500"/>
          <p14:tracePt t="84991" x="7642225" y="3635375"/>
          <p14:tracePt t="85013" x="7604125" y="3649663"/>
          <p14:tracePt t="85036" x="7566025" y="3657600"/>
          <p14:tracePt t="85057" x="7535863" y="3665538"/>
          <p14:tracePt t="85079" x="7513638" y="3665538"/>
          <p14:tracePt t="85103" x="7483475" y="3665538"/>
          <p14:tracePt t="85125" x="7459663" y="3673475"/>
          <p14:tracePt t="85148" x="7429500" y="3673475"/>
          <p14:tracePt t="85170" x="7399338" y="3673475"/>
          <p14:tracePt t="85193" x="7369175" y="3679825"/>
          <p14:tracePt t="85216" x="7345363" y="3679825"/>
          <p14:tracePt t="85239" x="7323138" y="3679825"/>
          <p14:tracePt t="85265" x="7299325" y="3679825"/>
          <p14:tracePt t="85287" x="7277100" y="3679825"/>
          <p14:tracePt t="85310" x="7254875" y="3687763"/>
          <p14:tracePt t="85333" x="7239000" y="3687763"/>
          <p14:tracePt t="85334" x="7239000" y="3695700"/>
          <p14:tracePt t="85356" x="7223125" y="3695700"/>
          <p14:tracePt t="85382" x="7208838" y="3695700"/>
          <p14:tracePt t="85405" x="7200900" y="3695700"/>
          <p14:tracePt t="85449" x="7185025" y="3695700"/>
          <p14:tracePt t="85472" x="7178675" y="3703638"/>
          <p14:tracePt t="85494" x="7170738" y="3711575"/>
          <p14:tracePt t="85519" x="7146925" y="3711575"/>
          <p14:tracePt t="85520" x="7132638" y="3711575"/>
          <p14:tracePt t="85544" x="7116763" y="3717925"/>
          <p14:tracePt t="85567" x="7102475" y="3717925"/>
          <p14:tracePt t="85591" x="7086600" y="3717925"/>
          <p14:tracePt t="85617" x="7056438" y="3717925"/>
          <p14:tracePt t="85644" x="7032625" y="3717925"/>
          <p14:tracePt t="85673" x="7010400" y="3717925"/>
          <p14:tracePt t="85698" x="6980238" y="3717925"/>
          <p14:tracePt t="85720" x="6942138" y="3717925"/>
          <p14:tracePt t="85742" x="6911975" y="3717925"/>
          <p14:tracePt t="85766" x="6888163" y="3717925"/>
          <p14:tracePt t="85788" x="6858000" y="3725863"/>
          <p14:tracePt t="85811" x="6819900" y="3733800"/>
          <p14:tracePt t="85833" x="6804025" y="3733800"/>
          <p14:tracePt t="85854" x="6773863" y="3733800"/>
          <p14:tracePt t="85876" x="6743700" y="3733800"/>
          <p14:tracePt t="85898" x="6713538" y="3733800"/>
          <p14:tracePt t="85922" x="6689725" y="3733800"/>
          <p14:tracePt t="85944" x="6675438" y="3733800"/>
          <p14:tracePt t="85968" x="6651625" y="3733800"/>
          <p14:tracePt t="85989" x="6629400" y="3741738"/>
          <p14:tracePt t="86012" x="6621463" y="3741738"/>
          <p14:tracePt t="86036" x="6607175" y="3749675"/>
          <p14:tracePt t="86059" x="6599238" y="3749675"/>
          <p14:tracePt t="86082" x="6591300" y="3749675"/>
          <p14:tracePt t="86104" x="6583363" y="3749675"/>
          <p14:tracePt t="86128" x="6575425" y="3749675"/>
          <p14:tracePt t="86168" x="6569075" y="3749675"/>
          <p14:tracePt t="86395" x="6561138" y="3749675"/>
          <p14:tracePt t="88343" x="6561138" y="3756025"/>
          <p14:tracePt t="88364" x="6553200" y="3756025"/>
          <p14:tracePt t="88389" x="6545263" y="3756025"/>
          <p14:tracePt t="88414" x="6537325" y="3763963"/>
          <p14:tracePt t="90442" x="6530975" y="3749675"/>
          <p14:tracePt t="90464" x="6507163" y="3725863"/>
          <p14:tracePt t="90486" x="6484938" y="3695700"/>
          <p14:tracePt t="90510" x="6469063" y="3687763"/>
          <p14:tracePt t="90535" x="6461125" y="3679825"/>
          <p14:tracePt t="90618" x="6454775" y="3679825"/>
          <p14:tracePt t="90639" x="6454775" y="3673475"/>
          <p14:tracePt t="90662" x="6446838" y="3673475"/>
          <p14:tracePt t="90684" x="6438900" y="3665538"/>
          <p14:tracePt t="90731" x="6430963" y="3665538"/>
          <p14:tracePt t="90754" x="6423025" y="3657600"/>
          <p14:tracePt t="90778" x="6416675" y="3657600"/>
          <p14:tracePt t="90800" x="6408738" y="3657600"/>
          <p14:tracePt t="90823" x="6392863" y="3649663"/>
          <p14:tracePt t="90847" x="6384925" y="3649663"/>
          <p14:tracePt t="90869" x="6378575" y="3649663"/>
          <p14:tracePt t="90891" x="6362700" y="3641725"/>
          <p14:tracePt t="90915" x="6354763" y="3641725"/>
          <p14:tracePt t="90946" x="6346825" y="3641725"/>
          <p14:tracePt t="90968" x="6346825" y="3635375"/>
          <p14:tracePt t="90990" x="6340475" y="3635375"/>
          <p14:tracePt t="91012" x="6332538" y="3635375"/>
          <p14:tracePt t="91134" x="6324600" y="3627438"/>
          <p14:tracePt t="91214" x="6316663" y="3627438"/>
          <p14:tracePt t="94021" x="6308725" y="3627438"/>
          <p14:tracePt t="94045" x="6302375" y="3627438"/>
          <p14:tracePt t="94067" x="6294438" y="3627438"/>
          <p14:tracePt t="94090" x="6286500" y="3619500"/>
          <p14:tracePt t="94116" x="6270625" y="3619500"/>
          <p14:tracePt t="94139" x="6248400" y="3619500"/>
          <p14:tracePt t="94162" x="6218238" y="3619500"/>
          <p14:tracePt t="94184" x="6180138" y="3619500"/>
          <p14:tracePt t="94207" x="6142038" y="3619500"/>
          <p14:tracePt t="94229" x="6118225" y="3619500"/>
          <p14:tracePt t="94253" x="6080125" y="3619500"/>
          <p14:tracePt t="94276" x="6042025" y="3627438"/>
          <p14:tracePt t="94299" x="6003925" y="3627438"/>
          <p14:tracePt t="94322" x="5965825" y="3635375"/>
          <p14:tracePt t="94347" x="5927725" y="3635375"/>
          <p14:tracePt t="94368" x="5897563" y="3635375"/>
          <p14:tracePt t="94390" x="5883275" y="3641725"/>
          <p14:tracePt t="94391" x="5875338" y="3641725"/>
          <p14:tracePt t="94414" x="5859463" y="3641725"/>
          <p14:tracePt t="94437" x="5821363" y="3649663"/>
          <p14:tracePt t="94458" x="5791200" y="3649663"/>
          <p14:tracePt t="94482" x="5775325" y="3649663"/>
          <p14:tracePt t="94503" x="5761038" y="3649663"/>
          <p14:tracePt t="94531" x="5745163" y="3649663"/>
          <p14:tracePt t="94553" x="5730875" y="3649663"/>
          <p14:tracePt t="94578" x="5707063" y="3649663"/>
          <p14:tracePt t="94601" x="5676900" y="3649663"/>
          <p14:tracePt t="94626" x="5654675" y="3649663"/>
          <p14:tracePt t="94648" x="5616575" y="3649663"/>
          <p14:tracePt t="94671" x="5516563" y="3649663"/>
          <p14:tracePt t="94693" x="5356225" y="3635375"/>
          <p14:tracePt t="94715" x="5203825" y="3611563"/>
          <p14:tracePt t="94738" x="5143500" y="3589338"/>
          <p14:tracePt t="94763" x="5105400" y="3573463"/>
          <p14:tracePt t="94786" x="5083175" y="3573463"/>
          <p14:tracePt t="94810" x="5075238" y="3573463"/>
          <p14:tracePt t="94832" x="5045075" y="3565525"/>
          <p14:tracePt t="94856" x="4999038" y="3559175"/>
          <p14:tracePt t="94878" x="4922838" y="3543300"/>
          <p14:tracePt t="94901" x="4838700" y="3521075"/>
          <p14:tracePt t="94924" x="4740275" y="3513138"/>
          <p14:tracePt t="94948" x="4625975" y="3497263"/>
          <p14:tracePt t="94970" x="4549775" y="3482975"/>
          <p14:tracePt t="94994" x="4503738" y="3475038"/>
          <p14:tracePt t="95017" x="4419600" y="3467100"/>
          <p14:tracePt t="95038" x="4321175" y="3444875"/>
          <p14:tracePt t="95061" x="4259263" y="3429000"/>
          <p14:tracePt t="95084" x="4213225" y="3421063"/>
          <p14:tracePt t="95106" x="4168775" y="3413125"/>
          <p14:tracePt t="95133" x="4098925" y="3406775"/>
          <p14:tracePt t="95156" x="4084638" y="3398838"/>
          <p14:tracePt t="95177" x="4060825" y="3398838"/>
          <p14:tracePt t="95199" x="4000500" y="3390900"/>
          <p14:tracePt t="95223" x="3916363" y="3382963"/>
          <p14:tracePt t="95249" x="3802063" y="3375025"/>
          <p14:tracePt t="95273" x="3733800" y="3360738"/>
          <p14:tracePt t="95296" x="3673475" y="3352800"/>
          <p14:tracePt t="95319" x="3627438" y="3344863"/>
          <p14:tracePt t="95343" x="3611563" y="3344863"/>
          <p14:tracePt t="95365" x="3589338" y="3344863"/>
          <p14:tracePt t="95388" x="3559175" y="3336925"/>
          <p14:tracePt t="95411" x="3475038" y="3330575"/>
          <p14:tracePt t="95433" x="3368675" y="3314700"/>
          <p14:tracePt t="95456" x="3276600" y="3314700"/>
          <p14:tracePt t="95480" x="3246438" y="3306763"/>
          <p14:tracePt t="95503" x="3222625" y="3298825"/>
          <p14:tracePt t="95528" x="3124200" y="3292475"/>
          <p14:tracePt t="95551" x="3055938" y="3292475"/>
          <p14:tracePt t="95576" x="3017838" y="3292475"/>
          <p14:tracePt t="95597" x="3009900" y="3292475"/>
          <p14:tracePt t="95625" x="3001963" y="3292475"/>
          <p14:tracePt t="95655" x="2994025" y="3292475"/>
          <p14:tracePt t="95656" x="2987675" y="3292475"/>
          <p14:tracePt t="95685" x="2979738" y="3292475"/>
          <p14:tracePt t="95706" x="2971800" y="3306763"/>
          <p14:tracePt t="95728" x="2963863" y="3314700"/>
          <p14:tracePt t="95751" x="2955925" y="3336925"/>
          <p14:tracePt t="95774" x="2955925" y="3352800"/>
          <p14:tracePt t="95799" x="2955925" y="3368675"/>
          <p14:tracePt t="95822" x="2955925" y="3382963"/>
          <p14:tracePt t="95846" x="2955925" y="3406775"/>
          <p14:tracePt t="95869" x="2955925" y="3421063"/>
          <p14:tracePt t="95892" x="2963863" y="3429000"/>
          <p14:tracePt t="95916" x="2963863" y="3436938"/>
          <p14:tracePt t="95937" x="2979738" y="3436938"/>
          <p14:tracePt t="95938" x="2987675" y="3436938"/>
          <p14:tracePt t="95962" x="3001963" y="3436938"/>
          <p14:tracePt t="95984" x="3025775" y="3436938"/>
          <p14:tracePt t="96006" x="3048000" y="3436938"/>
          <p14:tracePt t="96029" x="3048000" y="3429000"/>
          <p14:tracePt t="96053" x="3048000" y="3421063"/>
          <p14:tracePt t="96076" x="3055938" y="3421063"/>
          <p14:tracePt t="96124" x="3063875" y="3421063"/>
          <p14:tracePt t="96145" x="3070225" y="3421063"/>
          <p14:tracePt t="96167" x="3108325" y="3421063"/>
          <p14:tracePt t="96189" x="3116263" y="3421063"/>
          <p14:tracePt t="96214" x="3132138" y="3421063"/>
          <p14:tracePt t="96236" x="3132138" y="3429000"/>
          <p14:tracePt t="96237" x="3140075" y="3429000"/>
          <p14:tracePt t="96262" x="3154363" y="3444875"/>
          <p14:tracePt t="96323" x="3154363" y="3451225"/>
          <p14:tracePt t="96378" x="3162300" y="3451225"/>
          <p14:tracePt t="96480" x="3170238" y="3451225"/>
          <p14:tracePt t="96584" x="3178175" y="3451225"/>
          <p14:tracePt t="96605" x="3192463" y="3451225"/>
          <p14:tracePt t="96629" x="3230563" y="3444875"/>
          <p14:tracePt t="96652" x="3260725" y="3444875"/>
          <p14:tracePt t="96677" x="3298825" y="3444875"/>
          <p14:tracePt t="96700" x="3360738" y="3444875"/>
          <p14:tracePt t="96721" x="3398838" y="3444875"/>
          <p14:tracePt t="96744" x="3459163" y="3444875"/>
          <p14:tracePt t="96768" x="3505200" y="3444875"/>
          <p14:tracePt t="96790" x="3573463" y="3444875"/>
          <p14:tracePt t="96812" x="3657600" y="3459163"/>
          <p14:tracePt t="96834" x="3725863" y="3467100"/>
          <p14:tracePt t="96856" x="3771900" y="3475038"/>
          <p14:tracePt t="96878" x="3856038" y="3497263"/>
          <p14:tracePt t="96901" x="3940175" y="3497263"/>
          <p14:tracePt t="96924" x="4008438" y="3505200"/>
          <p14:tracePt t="96945" x="4060825" y="3505200"/>
          <p14:tracePt t="96946" x="4068763" y="3505200"/>
          <p14:tracePt t="96969" x="4092575" y="3513138"/>
          <p14:tracePt t="96991" x="4114800" y="3513138"/>
          <p14:tracePt t="97014" x="4175125" y="3521075"/>
          <p14:tracePt t="97036" x="4259263" y="3521075"/>
          <p14:tracePt t="97059" x="4321175" y="3521075"/>
          <p14:tracePt t="97082" x="4397375" y="3527425"/>
          <p14:tracePt t="97103" x="4457700" y="3543300"/>
          <p14:tracePt t="97128" x="4541838" y="3543300"/>
          <p14:tracePt t="97150" x="4602163" y="3543300"/>
          <p14:tracePt t="97173" x="4648200" y="3543300"/>
          <p14:tracePt t="97198" x="4678363" y="3535363"/>
          <p14:tracePt t="97222" x="4716463" y="3527425"/>
          <p14:tracePt t="97244" x="4740275" y="3521075"/>
          <p14:tracePt t="97268" x="4762500" y="3521075"/>
          <p14:tracePt t="97269" x="4770438" y="3521075"/>
          <p14:tracePt t="97291" x="4822825" y="3521075"/>
          <p14:tracePt t="97292" x="4838700" y="3521075"/>
          <p14:tracePt t="97314" x="4860925" y="3521075"/>
          <p14:tracePt t="97336" x="4906963" y="3513138"/>
          <p14:tracePt t="97359" x="4930775" y="3505200"/>
          <p14:tracePt t="97380" x="4953000" y="3505200"/>
          <p14:tracePt t="97402" x="4960938" y="3497263"/>
          <p14:tracePt t="97427" x="4968875" y="3497263"/>
          <p14:tracePt t="97526" x="4975225" y="3505200"/>
          <p14:tracePt t="97548" x="4983163" y="3505200"/>
          <p14:tracePt t="97574" x="5045075" y="3521075"/>
          <p14:tracePt t="97597" x="5105400" y="3521075"/>
          <p14:tracePt t="97620" x="5143500" y="3521075"/>
          <p14:tracePt t="97643" x="5165725" y="3521075"/>
          <p14:tracePt t="97688" x="5165725" y="3513138"/>
          <p14:tracePt t="97709" x="5173663" y="3513138"/>
          <p14:tracePt t="97733" x="5173663" y="3505200"/>
          <p14:tracePt t="97758" x="5181600" y="3505200"/>
          <p14:tracePt t="97799" x="5181600" y="3497263"/>
          <p14:tracePt t="98555" x="5189538" y="3497263"/>
          <p14:tracePt t="98619" x="5197475" y="3497263"/>
          <p14:tracePt t="98642" x="5197475" y="3505200"/>
          <p14:tracePt t="98667" x="5211763" y="3521075"/>
          <p14:tracePt t="98691" x="5219700" y="3543300"/>
          <p14:tracePt t="98713" x="5235575" y="3559175"/>
          <p14:tracePt t="98737" x="5241925" y="3573463"/>
          <p14:tracePt t="98774" x="5241925" y="3581400"/>
          <p14:tracePt t="98821" x="5241925" y="3589338"/>
          <p14:tracePt t="98842" x="5235575" y="3589338"/>
          <p14:tracePt t="98863" x="5219700" y="3603625"/>
          <p14:tracePt t="98886" x="5189538" y="3619500"/>
          <p14:tracePt t="98910" x="5165725" y="3627438"/>
          <p14:tracePt t="98933" x="5143500" y="3641725"/>
          <p14:tracePt t="98958" x="5121275" y="3649663"/>
          <p14:tracePt t="98980" x="5089525" y="3657600"/>
          <p14:tracePt t="99002" x="5059363" y="3673475"/>
          <p14:tracePt t="99025" x="5029200" y="3687763"/>
          <p14:tracePt t="99047" x="4983163" y="3695700"/>
          <p14:tracePt t="99068" x="4945063" y="3717925"/>
          <p14:tracePt t="99092" x="4876800" y="3725863"/>
          <p14:tracePt t="99115" x="4830763" y="3733800"/>
          <p14:tracePt t="99139" x="4778375" y="3741738"/>
          <p14:tracePt t="99161" x="4732338" y="3741738"/>
          <p14:tracePt t="99186" x="4678363" y="3741738"/>
          <p14:tracePt t="99207" x="4618038" y="3741738"/>
          <p14:tracePt t="99230" x="4587875" y="3741738"/>
          <p14:tracePt t="99253" x="4533900" y="3741738"/>
          <p14:tracePt t="99255" x="4518025" y="3741738"/>
          <p14:tracePt t="99277" x="4495800" y="3741738"/>
          <p14:tracePt t="99300" x="4449763" y="3741738"/>
          <p14:tracePt t="99322" x="4397375" y="3741738"/>
          <p14:tracePt t="99346" x="4343400" y="3741738"/>
          <p14:tracePt t="99367" x="4313238" y="3733800"/>
          <p14:tracePt t="99391" x="4267200" y="3725863"/>
          <p14:tracePt t="99414" x="4229100" y="3725863"/>
          <p14:tracePt t="99437" x="4198938" y="3717925"/>
          <p14:tracePt t="99460" x="4152900" y="3703638"/>
          <p14:tracePt t="99483" x="4122738" y="3703638"/>
          <p14:tracePt t="99507" x="4076700" y="3687763"/>
          <p14:tracePt t="99533" x="4054475" y="3679825"/>
          <p14:tracePt t="99558" x="4038600" y="3679825"/>
          <p14:tracePt t="99581" x="4022725" y="3665538"/>
          <p14:tracePt t="99605" x="4000500" y="3657600"/>
          <p14:tracePt t="99629" x="3984625" y="3641725"/>
          <p14:tracePt t="99651" x="3978275" y="3635375"/>
          <p14:tracePt t="99673" x="3970338" y="3635375"/>
          <p14:tracePt t="99696" x="3970338" y="3627438"/>
          <p14:tracePt t="99719" x="3962400" y="3611563"/>
          <p14:tracePt t="99741" x="3962400" y="3603625"/>
          <p14:tracePt t="99765" x="3954463" y="3581400"/>
          <p14:tracePt t="99788" x="3954463" y="3551238"/>
          <p14:tracePt t="99809" x="3962400" y="3521075"/>
          <p14:tracePt t="99833" x="3970338" y="3497263"/>
          <p14:tracePt t="99855" x="3978275" y="3482975"/>
          <p14:tracePt t="99881" x="3978275" y="3475038"/>
          <p14:tracePt t="99905" x="3984625" y="3467100"/>
          <p14:tracePt t="99927" x="4000500" y="3451225"/>
          <p14:tracePt t="99953" x="4022725" y="3429000"/>
          <p14:tracePt t="99975" x="4046538" y="3406775"/>
          <p14:tracePt t="100001" x="4068763" y="3382963"/>
          <p14:tracePt t="100025" x="4098925" y="3352800"/>
          <p14:tracePt t="100046" x="4137025" y="3322638"/>
          <p14:tracePt t="100070" x="4175125" y="3306763"/>
          <p14:tracePt t="100092" x="4198938" y="3292475"/>
          <p14:tracePt t="100093" x="4206875" y="3284538"/>
          <p14:tracePt t="100117" x="4237038" y="3268663"/>
          <p14:tracePt t="100141" x="4259263" y="3254375"/>
          <p14:tracePt t="100164" x="4305300" y="3238500"/>
          <p14:tracePt t="100188" x="4343400" y="3216275"/>
          <p14:tracePt t="100212" x="4365625" y="3208338"/>
          <p14:tracePt t="100236" x="4389438" y="3208338"/>
          <p14:tracePt t="100262" x="4411663" y="3208338"/>
          <p14:tracePt t="100284" x="4435475" y="3208338"/>
          <p14:tracePt t="100306" x="4457700" y="3200400"/>
          <p14:tracePt t="100329" x="4479925" y="3200400"/>
          <p14:tracePt t="100353" x="4511675" y="3200400"/>
          <p14:tracePt t="100376" x="4541838" y="3200400"/>
          <p14:tracePt t="100400" x="4572000" y="3200400"/>
          <p14:tracePt t="100423" x="4594225" y="3208338"/>
          <p14:tracePt t="100448" x="4602163" y="3216275"/>
          <p14:tracePt t="100470" x="4610100" y="3216275"/>
          <p14:tracePt t="100493" x="4618038" y="3216275"/>
          <p14:tracePt t="100531" x="4625975" y="3216275"/>
          <p14:tracePt t="100570" x="4632325" y="3216275"/>
          <p14:tracePt t="100593" x="4632325" y="3222625"/>
          <p14:tracePt t="100617" x="4648200" y="3222625"/>
          <p14:tracePt t="100640" x="4648200" y="3230563"/>
          <p14:tracePt t="100641" x="4656138" y="3230563"/>
          <p14:tracePt t="100685" x="4664075" y="3230563"/>
          <p14:tracePt t="100707" x="4670425" y="3238500"/>
          <p14:tracePt t="100731" x="4678363" y="3246438"/>
          <p14:tracePt t="100754" x="4686300" y="3246438"/>
          <p14:tracePt t="100775" x="4694238" y="3254375"/>
          <p14:tracePt t="100799" x="4708525" y="3260725"/>
          <p14:tracePt t="100822" x="4716463" y="3268663"/>
          <p14:tracePt t="100844" x="4732338" y="3276600"/>
          <p14:tracePt t="100867" x="4740275" y="3284538"/>
          <p14:tracePt t="100892" x="4746625" y="3292475"/>
          <p14:tracePt t="100914" x="4754563" y="3292475"/>
          <p14:tracePt t="100937" x="4762500" y="3298825"/>
          <p14:tracePt t="100960" x="4770438" y="3314700"/>
          <p14:tracePt t="100984" x="4784725" y="3322638"/>
          <p14:tracePt t="101006" x="4784725" y="3330575"/>
          <p14:tracePt t="101050" x="4792663" y="3344863"/>
          <p14:tracePt t="101073" x="4792663" y="3352800"/>
          <p14:tracePt t="101098" x="4800600" y="3360738"/>
          <p14:tracePt t="101125" x="4808538" y="3375025"/>
          <p14:tracePt t="101148" x="4808538" y="3382963"/>
          <p14:tracePt t="101172" x="4816475" y="3398838"/>
          <p14:tracePt t="101195" x="4816475" y="3406775"/>
          <p14:tracePt t="101217" x="4816475" y="3421063"/>
          <p14:tracePt t="101243" x="4816475" y="3436938"/>
          <p14:tracePt t="101270" x="4816475" y="3444875"/>
          <p14:tracePt t="101296" x="4816475" y="3451225"/>
          <p14:tracePt t="101318" x="4816475" y="3459163"/>
          <p14:tracePt t="101340" x="4816475" y="3467100"/>
          <p14:tracePt t="101362" x="4808538" y="3475038"/>
          <p14:tracePt t="101384" x="4808538" y="3482975"/>
          <p14:tracePt t="101408" x="4800600" y="3497263"/>
          <p14:tracePt t="101432" x="4792663" y="3505200"/>
          <p14:tracePt t="101456" x="4792663" y="3513138"/>
          <p14:tracePt t="101479" x="4784725" y="3521075"/>
          <p14:tracePt t="101480" x="4778375" y="3521075"/>
          <p14:tracePt t="101504" x="4778375" y="3527425"/>
          <p14:tracePt t="101532" x="4762500" y="3535363"/>
          <p14:tracePt t="101557" x="4754563" y="3543300"/>
          <p14:tracePt t="101583" x="4746625" y="3551238"/>
          <p14:tracePt t="101607" x="4724400" y="3559175"/>
          <p14:tracePt t="101633" x="4686300" y="3573463"/>
          <p14:tracePt t="101634" x="4678363" y="3573463"/>
          <p14:tracePt t="101656" x="4656138" y="3581400"/>
          <p14:tracePt t="101678" x="4625975" y="3597275"/>
          <p14:tracePt t="101703" x="4602163" y="3597275"/>
          <p14:tracePt t="101724" x="4579938" y="3597275"/>
          <p14:tracePt t="101750" x="4556125" y="3603625"/>
          <p14:tracePt t="101773" x="4541838" y="3603625"/>
          <p14:tracePt t="101796" x="4518025" y="3611563"/>
          <p14:tracePt t="101818" x="4503738" y="3611563"/>
          <p14:tracePt t="101841" x="4465638" y="3611563"/>
          <p14:tracePt t="101865" x="4435475" y="3611563"/>
          <p14:tracePt t="101888" x="4403725" y="3611563"/>
          <p14:tracePt t="101912" x="4365625" y="3611563"/>
          <p14:tracePt t="101935" x="4335463" y="3611563"/>
          <p14:tracePt t="101957" x="4313238" y="3611563"/>
          <p14:tracePt t="101981" x="4297363" y="3603625"/>
          <p14:tracePt t="102006" x="4275138" y="3603625"/>
          <p14:tracePt t="102030" x="4244975" y="3589338"/>
          <p14:tracePt t="102053" x="4221163" y="3581400"/>
          <p14:tracePt t="102076" x="4191000" y="3573463"/>
          <p14:tracePt t="102098" x="4183063" y="3573463"/>
          <p14:tracePt t="102122" x="4168775" y="3573463"/>
          <p14:tracePt t="102144" x="4152900" y="3565525"/>
          <p14:tracePt t="102165" x="4137025" y="3565525"/>
          <p14:tracePt t="102166" x="4137025" y="3559175"/>
          <p14:tracePt t="102190" x="4130675" y="3559175"/>
          <p14:tracePt t="102211" x="4122738" y="3551238"/>
          <p14:tracePt t="102235" x="4114800" y="3543300"/>
          <p14:tracePt t="102260" x="4106863" y="3543300"/>
          <p14:tracePt t="102283" x="4098925" y="3535363"/>
          <p14:tracePt t="102306" x="4092575" y="3527425"/>
          <p14:tracePt t="102332" x="4084638" y="3513138"/>
          <p14:tracePt t="102354" x="4076700" y="3497263"/>
          <p14:tracePt t="102378" x="4068763" y="3482975"/>
          <p14:tracePt t="102400" x="4068763" y="3475038"/>
          <p14:tracePt t="102422" x="4060825" y="3467100"/>
          <p14:tracePt t="102449" x="4060825" y="3451225"/>
          <p14:tracePt t="102474" x="4060825" y="3444875"/>
          <p14:tracePt t="102498" x="4060825" y="3436938"/>
          <p14:tracePt t="102523" x="4060825" y="3421063"/>
          <p14:tracePt t="102548" x="4060825" y="3413125"/>
          <p14:tracePt t="102573" x="4060825" y="3406775"/>
          <p14:tracePt t="102597" x="4060825" y="3382963"/>
          <p14:tracePt t="102622" x="4060825" y="3368675"/>
          <p14:tracePt t="102647" x="4060825" y="3344863"/>
          <p14:tracePt t="102668" x="4068763" y="3336925"/>
          <p14:tracePt t="102691" x="4076700" y="3322638"/>
          <p14:tracePt t="102713" x="4076700" y="3314700"/>
          <p14:tracePt t="102738" x="4084638" y="3292475"/>
          <p14:tracePt t="102760" x="4098925" y="3276600"/>
          <p14:tracePt t="102783" x="4106863" y="3260725"/>
          <p14:tracePt t="102831" x="4122738" y="3238500"/>
          <p14:tracePt t="102854" x="4137025" y="3222625"/>
          <p14:tracePt t="102877" x="4152900" y="3216275"/>
          <p14:tracePt t="102899" x="4160838" y="3200400"/>
          <p14:tracePt t="102921" x="4175125" y="3200400"/>
          <p14:tracePt t="102943" x="4183063" y="3184525"/>
          <p14:tracePt t="102965" x="4198938" y="3178175"/>
          <p14:tracePt t="102988" x="4213225" y="3170238"/>
          <p14:tracePt t="103033" x="4221163" y="3170238"/>
          <p14:tracePt t="103055" x="4229100" y="3162300"/>
          <p14:tracePt t="103078" x="4244975" y="3162300"/>
          <p14:tracePt t="103100" x="4251325" y="3162300"/>
          <p14:tracePt t="103124" x="4267200" y="3162300"/>
          <p14:tracePt t="103150" x="4275138" y="3162300"/>
          <p14:tracePt t="103174" x="4297363" y="3162300"/>
          <p14:tracePt t="103195" x="4335463" y="3162300"/>
          <p14:tracePt t="103197" x="4343400" y="3162300"/>
          <p14:tracePt t="103219" x="4365625" y="3162300"/>
          <p14:tracePt t="103241" x="4403725" y="3162300"/>
          <p14:tracePt t="103264" x="4419600" y="3162300"/>
          <p14:tracePt t="103289" x="4441825" y="3162300"/>
          <p14:tracePt t="103313" x="4479925" y="3162300"/>
          <p14:tracePt t="103335" x="4511675" y="3170238"/>
          <p14:tracePt t="103359" x="4533900" y="3170238"/>
          <p14:tracePt t="103382" x="4556125" y="3170238"/>
          <p14:tracePt t="103407" x="4579938" y="3178175"/>
          <p14:tracePt t="103432" x="4594225" y="3178175"/>
          <p14:tracePt t="103454" x="4618038" y="3178175"/>
          <p14:tracePt t="103476" x="4632325" y="3184525"/>
          <p14:tracePt t="103498" x="4648200" y="3192463"/>
          <p14:tracePt t="103523" x="4664075" y="3200400"/>
          <p14:tracePt t="103551" x="4678363" y="3200400"/>
          <p14:tracePt t="103552" x="4686300" y="3208338"/>
          <p14:tracePt t="103575" x="4694238" y="3208338"/>
          <p14:tracePt t="103598" x="4702175" y="3216275"/>
          <p14:tracePt t="103622" x="4708525" y="3222625"/>
          <p14:tracePt t="103645" x="4716463" y="3230563"/>
          <p14:tracePt t="103670" x="4724400" y="3238500"/>
          <p14:tracePt t="103695" x="4732338" y="3238500"/>
          <p14:tracePt t="103729" x="4732338" y="3246438"/>
          <p14:tracePt t="104738" x="4740275" y="3246438"/>
          <p14:tracePt t="104761" x="4746625" y="3254375"/>
          <p14:tracePt t="104785" x="4784725" y="3254375"/>
          <p14:tracePt t="104809" x="4892675" y="3276600"/>
          <p14:tracePt t="104833" x="5006975" y="3292475"/>
          <p14:tracePt t="104857" x="5151438" y="3314700"/>
          <p14:tracePt t="104879" x="5257800" y="3330575"/>
          <p14:tracePt t="104906" x="5440363" y="3344863"/>
          <p14:tracePt t="104928" x="5508625" y="3344863"/>
          <p14:tracePt t="104929" x="5540375" y="3344863"/>
          <p14:tracePt t="104954" x="5608638" y="3344863"/>
          <p14:tracePt t="104978" x="5654675" y="3352800"/>
          <p14:tracePt t="105002" x="5668963" y="3360738"/>
          <p14:tracePt t="105003" x="5699125" y="3368675"/>
          <p14:tracePt t="105025" x="5768975" y="3375025"/>
          <p14:tracePt t="105049" x="5845175" y="3375025"/>
          <p14:tracePt t="105072" x="5913438" y="3375025"/>
          <p14:tracePt t="105096" x="5959475" y="3375025"/>
          <p14:tracePt t="105118" x="6019800" y="3375025"/>
          <p14:tracePt t="105142" x="6111875" y="3382963"/>
          <p14:tracePt t="105165" x="6240463" y="3382963"/>
          <p14:tracePt t="105188" x="6324600" y="3382963"/>
          <p14:tracePt t="105212" x="6408738" y="3382963"/>
          <p14:tracePt t="105236" x="6515100" y="3390900"/>
          <p14:tracePt t="105260" x="6629400" y="3398838"/>
          <p14:tracePt t="105283" x="6697663" y="3398838"/>
          <p14:tracePt t="105307" x="6751638" y="3398838"/>
          <p14:tracePt t="105329" x="6819900" y="3413125"/>
          <p14:tracePt t="105352" x="6911975" y="3413125"/>
          <p14:tracePt t="105377" x="6950075" y="3413125"/>
          <p14:tracePt t="105403" x="7018338" y="3413125"/>
          <p14:tracePt t="105426" x="7064375" y="3413125"/>
          <p14:tracePt t="105448" x="7116763" y="3413125"/>
          <p14:tracePt t="105472" x="7185025" y="3413125"/>
          <p14:tracePt t="105493" x="7239000" y="3413125"/>
          <p14:tracePt t="105518" x="7331075" y="3413125"/>
          <p14:tracePt t="105542" x="7429500" y="3413125"/>
          <p14:tracePt t="105564" x="7483475" y="3413125"/>
          <p14:tracePt t="105588" x="7543800" y="3413125"/>
          <p14:tracePt t="105610" x="7581900" y="3406775"/>
          <p14:tracePt t="105645" x="7642225" y="3406775"/>
          <p14:tracePt t="105670" x="7658100" y="3406775"/>
          <p14:tracePt t="105704" x="7673975" y="3398838"/>
          <p14:tracePt t="105725" x="7680325" y="3390900"/>
          <p14:tracePt t="105748" x="7696200" y="3390900"/>
          <p14:tracePt t="105772" x="7712075" y="3382963"/>
          <p14:tracePt t="105794" x="7718425" y="3382963"/>
          <p14:tracePt t="105840" x="7726363" y="3382963"/>
          <p14:tracePt t="105862" x="7734300" y="3375025"/>
          <p14:tracePt t="105885" x="7742238" y="3375025"/>
          <p14:tracePt t="105938" x="7742238" y="3368675"/>
          <p14:tracePt t="105959" x="7750175" y="3368675"/>
          <p14:tracePt t="106051" x="7750175" y="3360738"/>
          <p14:tracePt t="106104" x="7742238" y="3360738"/>
          <p14:tracePt t="106143" x="7734300" y="3360738"/>
          <p14:tracePt t="106183" x="7726363" y="3360738"/>
          <p14:tracePt t="106207" x="7726363" y="3368675"/>
          <p14:tracePt t="106229" x="7718425" y="3368675"/>
          <p14:tracePt t="106253" x="7704138" y="3375025"/>
          <p14:tracePt t="106277" x="7696200" y="3382963"/>
          <p14:tracePt t="106299" x="7688263" y="3398838"/>
          <p14:tracePt t="106321" x="7680325" y="3406775"/>
          <p14:tracePt t="106345" x="7680325" y="3413125"/>
          <p14:tracePt t="106369" x="7673975" y="3429000"/>
          <p14:tracePt t="106395" x="7673975" y="3444875"/>
          <p14:tracePt t="106419" x="7673975" y="3459163"/>
          <p14:tracePt t="106444" x="7696200" y="3467100"/>
          <p14:tracePt t="106488" x="7704138" y="3467100"/>
          <p14:tracePt t="106511" x="7726363" y="3451225"/>
          <p14:tracePt t="106539" x="7750175" y="3421063"/>
          <p14:tracePt t="106564" x="7750175" y="3398838"/>
          <p14:tracePt t="106586" x="7750175" y="3360738"/>
          <p14:tracePt t="106611" x="7750175" y="3330575"/>
          <p14:tracePt t="106635" x="7750175" y="3284538"/>
          <p14:tracePt t="106658" x="7750175" y="3260725"/>
          <p14:tracePt t="106681" x="7764463" y="3238500"/>
          <p14:tracePt t="106704" x="7780338" y="3230563"/>
          <p14:tracePt t="106728" x="7818438" y="3208338"/>
          <p14:tracePt t="106753" x="7870825" y="3192463"/>
          <p14:tracePt t="106776" x="7902575" y="3192463"/>
          <p14:tracePt t="106799" x="7916863" y="3184525"/>
          <p14:tracePt t="106856" x="7924800" y="3200400"/>
          <p14:tracePt t="106879" x="7932738" y="3254375"/>
          <p14:tracePt t="106901" x="7932738" y="3268663"/>
          <p14:tracePt t="106924" x="7932738" y="3292475"/>
          <p14:tracePt t="106947" x="7924800" y="3306763"/>
          <p14:tracePt t="107172" x="7924800" y="3314700"/>
          <p14:tracePt t="107202" x="7916863" y="3322638"/>
          <p14:tracePt t="107231" x="7886700" y="3336925"/>
          <p14:tracePt t="107253" x="7856538" y="3352800"/>
          <p14:tracePt t="107277" x="7826375" y="3390900"/>
          <p14:tracePt t="107298" x="7818438" y="3390900"/>
          <p14:tracePt t="107322" x="7810500" y="3406775"/>
          <p14:tracePt t="107347" x="7802563" y="3406775"/>
          <p14:tracePt t="107369" x="7802563" y="3421063"/>
          <p14:tracePt t="107393" x="7794625" y="3444875"/>
          <p14:tracePt t="107417" x="7794625" y="3459163"/>
          <p14:tracePt t="107440" x="7780338" y="3489325"/>
          <p14:tracePt t="107463" x="7764463" y="3505200"/>
          <p14:tracePt t="107487" x="7756525" y="3505200"/>
          <p14:tracePt t="107508" x="7756525" y="3513138"/>
          <p14:tracePt t="107535" x="7750175" y="3521075"/>
          <p14:tracePt t="107556" x="7742238" y="3535363"/>
          <p14:tracePt t="107578" x="7734300" y="3543300"/>
          <p14:tracePt t="107704" x="7726363" y="3543300"/>
        </p14:tracePtLst>
      </p14:laserTraceLst>
    </p:ext>
  </p:extLs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47107" name="Picture 4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0" y="0"/>
            <a:ext cx="8820150" cy="5122863"/>
          </a:xfrm>
        </p:spPr>
      </p:pic>
      <p:sp>
        <p:nvSpPr>
          <p:cNvPr id="47108" name="Text Box 9"/>
          <p:cNvSpPr txBox="1">
            <a:spLocks noChangeArrowheads="1"/>
          </p:cNvSpPr>
          <p:nvPr/>
        </p:nvSpPr>
        <p:spPr bwMode="auto">
          <a:xfrm>
            <a:off x="592138" y="5176838"/>
            <a:ext cx="41989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1/2O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(g)→O(g)          248kJ/mo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O(g)+e→O</a:t>
            </a:r>
            <a:r>
              <a:rPr lang="en-US" altLang="zh-CN" sz="2400" baseline="30000">
                <a:latin typeface="Times New Roman" panose="02020603050405020304" pitchFamily="18" charset="0"/>
              </a:rPr>
              <a:t>-</a:t>
            </a:r>
            <a:r>
              <a:rPr lang="en-US" altLang="zh-CN" sz="2400">
                <a:latin typeface="Times New Roman" panose="02020603050405020304" pitchFamily="18" charset="0"/>
              </a:rPr>
              <a:t>(g)          -148kJ/mo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O</a:t>
            </a:r>
            <a:r>
              <a:rPr lang="en-US" altLang="zh-CN" sz="2400" baseline="30000">
                <a:latin typeface="Times New Roman" panose="02020603050405020304" pitchFamily="18" charset="0"/>
              </a:rPr>
              <a:t>-</a:t>
            </a:r>
            <a:r>
              <a:rPr lang="en-US" altLang="zh-CN" sz="2400">
                <a:latin typeface="Times New Roman" panose="02020603050405020304" pitchFamily="18" charset="0"/>
              </a:rPr>
              <a:t>+e→O</a:t>
            </a:r>
            <a:r>
              <a:rPr lang="en-US" altLang="zh-CN" sz="2400" baseline="30000">
                <a:latin typeface="Times New Roman" panose="02020603050405020304" pitchFamily="18" charset="0"/>
              </a:rPr>
              <a:t>2-</a:t>
            </a:r>
            <a:r>
              <a:rPr lang="en-US" altLang="zh-CN" sz="2400">
                <a:latin typeface="Times New Roman" panose="02020603050405020304" pitchFamily="18" charset="0"/>
              </a:rPr>
              <a:t>                  844kJ/mo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1/2O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en-US" altLang="zh-CN" sz="2400">
                <a:latin typeface="Times New Roman" panose="02020603050405020304" pitchFamily="18" charset="0"/>
              </a:rPr>
              <a:t>(g)+2e→O</a:t>
            </a:r>
            <a:r>
              <a:rPr lang="en-US" altLang="zh-CN" sz="2400" baseline="30000">
                <a:latin typeface="Times New Roman" panose="02020603050405020304" pitchFamily="18" charset="0"/>
              </a:rPr>
              <a:t>2-</a:t>
            </a:r>
            <a:r>
              <a:rPr lang="en-US" altLang="zh-CN" sz="2400">
                <a:latin typeface="Times New Roman" panose="02020603050405020304" pitchFamily="18" charset="0"/>
              </a:rPr>
              <a:t>(g)  944kJ/mol</a:t>
            </a:r>
          </a:p>
        </p:txBody>
      </p:sp>
    </p:spTree>
    <p:extLst>
      <p:ext uri="{BB962C8B-B14F-4D97-AF65-F5344CB8AC3E}">
        <p14:creationId xmlns:p14="http://schemas.microsoft.com/office/powerpoint/2010/main" val="3854519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0061"/>
    </mc:Choice>
    <mc:Fallback xmlns="">
      <p:transition spd="slow" advTm="16006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915" x="4457700" y="3763963"/>
          <p14:tracePt t="922" x="4449763" y="3725863"/>
          <p14:tracePt t="939" x="4419600" y="3649663"/>
          <p14:tracePt t="959" x="4397375" y="3597275"/>
          <p14:tracePt t="979" x="4373563" y="3505200"/>
          <p14:tracePt t="999" x="4351338" y="3413125"/>
          <p14:tracePt t="1019" x="4267200" y="3222625"/>
          <p14:tracePt t="1039" x="4213225" y="3101975"/>
          <p14:tracePt t="1059" x="4084638" y="2865438"/>
          <p14:tracePt t="1079" x="4016375" y="2735263"/>
          <p14:tracePt t="1099" x="3940175" y="2606675"/>
          <p14:tracePt t="1120" x="3886200" y="2492375"/>
          <p14:tracePt t="1139" x="3817938" y="2370138"/>
          <p14:tracePt t="1159" x="3749675" y="2278063"/>
          <p14:tracePt t="1179" x="3703638" y="2201863"/>
          <p14:tracePt t="1200" x="3627438" y="2057400"/>
          <p14:tracePt t="1219" x="3597275" y="1997075"/>
          <p14:tracePt t="1239" x="3559175" y="1927225"/>
          <p14:tracePt t="1259" x="3521075" y="1858963"/>
          <p14:tracePt t="1279" x="3482975" y="1744663"/>
          <p14:tracePt t="1299" x="3444875" y="1668463"/>
          <p14:tracePt t="1319" x="3398838" y="1577975"/>
          <p14:tracePt t="1340" x="3368675" y="1516063"/>
          <p14:tracePt t="1360" x="3344863" y="1470025"/>
          <p14:tracePt t="1380" x="3330575" y="1431925"/>
          <p14:tracePt t="1400" x="3314700" y="1387475"/>
          <p14:tracePt t="1420" x="3276600" y="1287463"/>
          <p14:tracePt t="1440" x="3246438" y="1227138"/>
          <p14:tracePt t="1460" x="3216275" y="1173163"/>
          <p14:tracePt t="1480" x="3208338" y="1158875"/>
          <p14:tracePt t="1500" x="3208338" y="1150938"/>
          <p14:tracePt t="1501" x="3208338" y="1143000"/>
          <p14:tracePt t="1520" x="3192463" y="1135063"/>
          <p14:tracePt t="1540" x="3192463" y="1127125"/>
          <p14:tracePt t="1560" x="3192463" y="1120775"/>
          <p14:tracePt t="1600" x="3192463" y="1112838"/>
          <p14:tracePt t="2018" x="3184525" y="1112838"/>
          <p14:tracePt t="2024" x="3178175" y="1112838"/>
          <p14:tracePt t="2034" x="3170238" y="1112838"/>
          <p14:tracePt t="2043" x="3146425" y="1104900"/>
          <p14:tracePt t="2061" x="3094038" y="1104900"/>
          <p14:tracePt t="2081" x="3032125" y="1112838"/>
          <p14:tracePt t="2101" x="3017838" y="1112838"/>
          <p14:tracePt t="4047" x="3009900" y="1112838"/>
          <p14:tracePt t="4071" x="3001963" y="1112838"/>
          <p14:tracePt t="4087" x="2994025" y="1112838"/>
          <p14:tracePt t="4112" x="2987675" y="1112838"/>
          <p14:tracePt t="4137" x="2979738" y="1112838"/>
          <p14:tracePt t="4153" x="2971800" y="1112838"/>
          <p14:tracePt t="4161" x="2963863" y="1112838"/>
          <p14:tracePt t="4170" x="2955925" y="1112838"/>
          <p14:tracePt t="4186" x="2933700" y="1104900"/>
          <p14:tracePt t="4205" x="2903538" y="1096963"/>
          <p14:tracePt t="4225" x="2849563" y="1089025"/>
          <p14:tracePt t="4246" x="2781300" y="1074738"/>
          <p14:tracePt t="4266" x="2713038" y="1050925"/>
          <p14:tracePt t="4285" x="2674938" y="1044575"/>
          <p14:tracePt t="4305" x="2644775" y="1036638"/>
          <p14:tracePt t="4325" x="2628900" y="1036638"/>
          <p14:tracePt t="4345" x="2606675" y="1028700"/>
          <p14:tracePt t="4365" x="2590800" y="1020763"/>
          <p14:tracePt t="4385" x="2530475" y="1006475"/>
          <p14:tracePt t="4405" x="2484438" y="998538"/>
          <p14:tracePt t="4425" x="2416175" y="974725"/>
          <p14:tracePt t="4445" x="2378075" y="960438"/>
          <p14:tracePt t="4466" x="2346325" y="952500"/>
          <p14:tracePt t="4467" x="2332038" y="944563"/>
          <p14:tracePt t="4486" x="2293938" y="930275"/>
          <p14:tracePt t="4506" x="2247900" y="906463"/>
          <p14:tracePt t="4507" x="2239963" y="906463"/>
          <p14:tracePt t="4525" x="2193925" y="892175"/>
          <p14:tracePt t="4546" x="2163763" y="876300"/>
          <p14:tracePt t="4566" x="2149475" y="868363"/>
          <p14:tracePt t="4586" x="2133600" y="868363"/>
          <p14:tracePt t="4606" x="2117725" y="860425"/>
          <p14:tracePt t="4626" x="2103438" y="854075"/>
          <p14:tracePt t="4646" x="2079625" y="846138"/>
          <p14:tracePt t="4666" x="2073275" y="838200"/>
          <p14:tracePt t="4686" x="2065338" y="830263"/>
          <p14:tracePt t="4726" x="2057400" y="822325"/>
          <p14:tracePt t="4747" x="2041525" y="800100"/>
          <p14:tracePt t="4766" x="2019300" y="769938"/>
          <p14:tracePt t="4786" x="2003425" y="746125"/>
          <p14:tracePt t="4806" x="1989138" y="708025"/>
          <p14:tracePt t="4826" x="1973263" y="663575"/>
          <p14:tracePt t="4846" x="1965325" y="631825"/>
          <p14:tracePt t="4866" x="1958975" y="617538"/>
          <p14:tracePt t="4886" x="1958975" y="601663"/>
          <p14:tracePt t="4906" x="1958975" y="579438"/>
          <p14:tracePt t="4926" x="1958975" y="541338"/>
          <p14:tracePt t="4947" x="1965325" y="517525"/>
          <p14:tracePt t="4966" x="1973263" y="479425"/>
          <p14:tracePt t="4986" x="1973263" y="457200"/>
          <p14:tracePt t="5007" x="1989138" y="434975"/>
          <p14:tracePt t="5028" x="1997075" y="419100"/>
          <p14:tracePt t="5047" x="2003425" y="411163"/>
          <p14:tracePt t="5067" x="2011363" y="396875"/>
          <p14:tracePt t="5087" x="2019300" y="388938"/>
          <p14:tracePt t="5107" x="2027238" y="373063"/>
          <p14:tracePt t="5127" x="2035175" y="365125"/>
          <p14:tracePt t="5147" x="2041525" y="358775"/>
          <p14:tracePt t="5167" x="2049463" y="350838"/>
          <p14:tracePt t="5187" x="2065338" y="327025"/>
          <p14:tracePt t="5207" x="2073275" y="327025"/>
          <p14:tracePt t="5227" x="2073275" y="320675"/>
          <p14:tracePt t="5248" x="2079625" y="320675"/>
          <p14:tracePt t="5287" x="2095500" y="320675"/>
          <p14:tracePt t="5307" x="2103438" y="312738"/>
          <p14:tracePt t="5327" x="2125663" y="312738"/>
          <p14:tracePt t="5347" x="2155825" y="304800"/>
          <p14:tracePt t="5367" x="2163763" y="304800"/>
          <p14:tracePt t="5388" x="2209800" y="304800"/>
          <p14:tracePt t="5407" x="2232025" y="296863"/>
          <p14:tracePt t="5427" x="2286000" y="288925"/>
          <p14:tracePt t="5447" x="2301875" y="288925"/>
          <p14:tracePt t="5467" x="2339975" y="282575"/>
          <p14:tracePt t="5487" x="2362200" y="282575"/>
          <p14:tracePt t="5507" x="2400300" y="282575"/>
          <p14:tracePt t="5528" x="2438400" y="274638"/>
          <p14:tracePt t="5548" x="2484438" y="274638"/>
          <p14:tracePt t="5568" x="2514600" y="274638"/>
          <p14:tracePt t="5588" x="2530475" y="274638"/>
          <p14:tracePt t="5608" x="2552700" y="274638"/>
          <p14:tracePt t="5628" x="2590800" y="274638"/>
          <p14:tracePt t="5648" x="2613025" y="282575"/>
          <p14:tracePt t="5668" x="2659063" y="296863"/>
          <p14:tracePt t="5688" x="2682875" y="312738"/>
          <p14:tracePt t="5708" x="2713038" y="320675"/>
          <p14:tracePt t="5728" x="2720975" y="327025"/>
          <p14:tracePt t="5748" x="2765425" y="358775"/>
          <p14:tracePt t="5768" x="2773363" y="358775"/>
          <p14:tracePt t="5788" x="2789238" y="373063"/>
          <p14:tracePt t="5808" x="2797175" y="381000"/>
          <p14:tracePt t="5828" x="2811463" y="396875"/>
          <p14:tracePt t="5848" x="2827338" y="419100"/>
          <p14:tracePt t="5868" x="2857500" y="449263"/>
          <p14:tracePt t="5888" x="2895600" y="511175"/>
          <p14:tracePt t="5908" x="2911475" y="525463"/>
          <p14:tracePt t="5928" x="2917825" y="555625"/>
          <p14:tracePt t="5949" x="2933700" y="563563"/>
          <p14:tracePt t="5968" x="2933700" y="587375"/>
          <p14:tracePt t="5988" x="2941638" y="609600"/>
          <p14:tracePt t="6008" x="2941638" y="647700"/>
          <p14:tracePt t="6029" x="2941638" y="663575"/>
          <p14:tracePt t="6031" x="2941638" y="677863"/>
          <p14:tracePt t="6048" x="2941638" y="701675"/>
          <p14:tracePt t="6069" x="2941638" y="715963"/>
          <p14:tracePt t="6089" x="2941638" y="746125"/>
          <p14:tracePt t="6109" x="2933700" y="754063"/>
          <p14:tracePt t="6166" x="2917825" y="792163"/>
          <p14:tracePt t="6192" x="2911475" y="792163"/>
          <p14:tracePt t="6200" x="2903538" y="800100"/>
          <p14:tracePt t="6209" x="2895600" y="800100"/>
          <p14:tracePt t="6229" x="2887663" y="800100"/>
          <p14:tracePt t="6249" x="2873375" y="800100"/>
          <p14:tracePt t="6271" x="2865438" y="800100"/>
          <p14:tracePt t="7182" x="2865438" y="808038"/>
          <p14:tracePt t="7190" x="2849563" y="815975"/>
          <p14:tracePt t="7198" x="2841625" y="838200"/>
          <p14:tracePt t="7211" x="2835275" y="854075"/>
          <p14:tracePt t="7231" x="2803525" y="906463"/>
          <p14:tracePt t="7251" x="2765425" y="982663"/>
          <p14:tracePt t="7271" x="2713038" y="1120775"/>
          <p14:tracePt t="7291" x="2667000" y="1227138"/>
          <p14:tracePt t="7312" x="2628900" y="1317625"/>
          <p14:tracePt t="7331" x="2606675" y="1387475"/>
          <p14:tracePt t="7351" x="2590800" y="1425575"/>
          <p14:tracePt t="7371" x="2574925" y="1485900"/>
          <p14:tracePt t="7391" x="2552700" y="1516063"/>
          <p14:tracePt t="7411" x="2536825" y="1546225"/>
          <p14:tracePt t="7431" x="2514600" y="1584325"/>
          <p14:tracePt t="7452" x="2468563" y="1646238"/>
          <p14:tracePt t="7471" x="2430463" y="1714500"/>
          <p14:tracePt t="7491" x="2400300" y="1768475"/>
          <p14:tracePt t="7511" x="2384425" y="1790700"/>
          <p14:tracePt t="7532" x="2354263" y="1851025"/>
          <p14:tracePt t="7551" x="2332038" y="1882775"/>
          <p14:tracePt t="7571" x="2308225" y="1912938"/>
          <p14:tracePt t="7592" x="2301875" y="1935163"/>
          <p14:tracePt t="7612" x="2278063" y="1958975"/>
          <p14:tracePt t="7632" x="2270125" y="1973263"/>
          <p14:tracePt t="7652" x="2255838" y="1997075"/>
          <p14:tracePt t="7672" x="2239963" y="2003425"/>
          <p14:tracePt t="7692" x="2217738" y="2035175"/>
          <p14:tracePt t="7712" x="2209800" y="2057400"/>
          <p14:tracePt t="7732" x="2193925" y="2073275"/>
          <p14:tracePt t="7752" x="2179638" y="2087563"/>
          <p14:tracePt t="7772" x="2133600" y="2117725"/>
          <p14:tracePt t="7792" x="2117725" y="2125663"/>
          <p14:tracePt t="7812" x="2079625" y="2155825"/>
          <p14:tracePt t="7832" x="2073275" y="2163763"/>
          <p14:tracePt t="7852" x="2049463" y="2179638"/>
          <p14:tracePt t="7872" x="2019300" y="2193925"/>
          <p14:tracePt t="7892" x="1989138" y="2209800"/>
          <p14:tracePt t="7912" x="1973263" y="2225675"/>
          <p14:tracePt t="7932" x="1951038" y="2225675"/>
          <p14:tracePt t="7953" x="1935163" y="2239963"/>
          <p14:tracePt t="7972" x="1912938" y="2239963"/>
          <p14:tracePt t="7992" x="1889125" y="2247900"/>
          <p14:tracePt t="8013" x="1858963" y="2255838"/>
          <p14:tracePt t="8032" x="1844675" y="2255838"/>
          <p14:tracePt t="8053" x="1828800" y="2263775"/>
          <p14:tracePt t="8072" x="1806575" y="2270125"/>
          <p14:tracePt t="8092" x="1722438" y="2286000"/>
          <p14:tracePt t="8112" x="1668463" y="2293938"/>
          <p14:tracePt t="8132" x="1630363" y="2301875"/>
          <p14:tracePt t="8153" x="1608138" y="2301875"/>
          <p14:tracePt t="8173" x="1600200" y="2301875"/>
          <p14:tracePt t="8193" x="1592263" y="2301875"/>
          <p14:tracePt t="8212" x="1584325" y="2301875"/>
          <p14:tracePt t="8233" x="1570038" y="2308225"/>
          <p14:tracePt t="8253" x="1562100" y="2316163"/>
          <p14:tracePt t="8273" x="1554163" y="2316163"/>
          <p14:tracePt t="8293" x="1554163" y="2324100"/>
          <p14:tracePt t="8465" x="1562100" y="2324100"/>
          <p14:tracePt t="8481" x="1577975" y="2324100"/>
          <p14:tracePt t="8497" x="1584325" y="2324100"/>
          <p14:tracePt t="8504" x="1600200" y="2324100"/>
          <p14:tracePt t="8513" x="1608138" y="2324100"/>
          <p14:tracePt t="8533" x="1622425" y="2332038"/>
          <p14:tracePt t="8553" x="1638300" y="2332038"/>
          <p14:tracePt t="8573" x="1660525" y="2339975"/>
          <p14:tracePt t="8593" x="1676400" y="2339975"/>
          <p14:tracePt t="8613" x="1692275" y="2339975"/>
          <p14:tracePt t="8633" x="1722438" y="2339975"/>
          <p14:tracePt t="8654" x="1744663" y="2339975"/>
          <p14:tracePt t="8673" x="1774825" y="2339975"/>
          <p14:tracePt t="8694" x="1790700" y="2339975"/>
          <p14:tracePt t="8714" x="1836738" y="2339975"/>
          <p14:tracePt t="8734" x="1851025" y="2339975"/>
          <p14:tracePt t="8754" x="1882775" y="2339975"/>
          <p14:tracePt t="8774" x="1912938" y="2346325"/>
          <p14:tracePt t="8794" x="1927225" y="2346325"/>
          <p14:tracePt t="8814" x="1951038" y="2354263"/>
          <p14:tracePt t="8834" x="1965325" y="2354263"/>
          <p14:tracePt t="8835" x="1981200" y="2354263"/>
          <p14:tracePt t="8854" x="1989138" y="2354263"/>
          <p14:tracePt t="8875" x="2011363" y="2354263"/>
          <p14:tracePt t="8876" x="2027238" y="2354263"/>
          <p14:tracePt t="8894" x="2041525" y="2354263"/>
          <p14:tracePt t="8914" x="2065338" y="2354263"/>
          <p14:tracePt t="8934" x="2087563" y="2354263"/>
          <p14:tracePt t="8955" x="2095500" y="2354263"/>
          <p14:tracePt t="8974" x="2111375" y="2354263"/>
          <p14:tracePt t="8994" x="2125663" y="2354263"/>
          <p14:tracePt t="9014" x="2133600" y="2354263"/>
          <p14:tracePt t="9034" x="2149475" y="2354263"/>
          <p14:tracePt t="9054" x="2171700" y="2354263"/>
          <p14:tracePt t="9074" x="2179638" y="2354263"/>
          <p14:tracePt t="9094" x="2201863" y="2354263"/>
          <p14:tracePt t="9115" x="2209800" y="2354263"/>
          <p14:tracePt t="9134" x="2232025" y="2354263"/>
          <p14:tracePt t="9174" x="2247900" y="2354263"/>
          <p14:tracePt t="9194" x="2263775" y="2354263"/>
          <p14:tracePt t="9214" x="2270125" y="2354263"/>
          <p14:tracePt t="9235" x="2286000" y="2354263"/>
          <p14:tracePt t="9255" x="2301875" y="2354263"/>
          <p14:tracePt t="9275" x="2316163" y="2354263"/>
          <p14:tracePt t="9295" x="2346325" y="2362200"/>
          <p14:tracePt t="9315" x="2354263" y="2362200"/>
          <p14:tracePt t="9335" x="2400300" y="2370138"/>
          <p14:tracePt t="9355" x="2408238" y="2370138"/>
          <p14:tracePt t="9375" x="2446338" y="2370138"/>
          <p14:tracePt t="9395" x="2468563" y="2370138"/>
          <p14:tracePt t="9415" x="2492375" y="2370138"/>
          <p14:tracePt t="9435" x="2506663" y="2378075"/>
          <p14:tracePt t="9455" x="2522538" y="2378075"/>
          <p14:tracePt t="9475" x="2530475" y="2378075"/>
          <p14:tracePt t="9495" x="2552700" y="2384425"/>
          <p14:tracePt t="9515" x="2568575" y="2384425"/>
          <p14:tracePt t="9535" x="2598738" y="2384425"/>
          <p14:tracePt t="9555" x="2620963" y="2384425"/>
          <p14:tracePt t="9575" x="2644775" y="2384425"/>
          <p14:tracePt t="9595" x="2713038" y="2384425"/>
          <p14:tracePt t="9615" x="2751138" y="2384425"/>
          <p14:tracePt t="9635" x="2827338" y="2392363"/>
          <p14:tracePt t="9655" x="2873375" y="2392363"/>
          <p14:tracePt t="9676" x="2903538" y="2392363"/>
          <p14:tracePt t="9695" x="2955925" y="2400300"/>
          <p14:tracePt t="9716" x="2987675" y="2400300"/>
          <p14:tracePt t="9736" x="3017838" y="2400300"/>
          <p14:tracePt t="9756" x="3040063" y="2400300"/>
          <p14:tracePt t="9776" x="3048000" y="2400300"/>
          <p14:tracePt t="9796" x="3078163" y="2400300"/>
          <p14:tracePt t="9816" x="3086100" y="2400300"/>
          <p14:tracePt t="9836" x="3108325" y="2408238"/>
          <p14:tracePt t="9856" x="3116263" y="2408238"/>
          <p14:tracePt t="9876" x="3132138" y="2408238"/>
          <p14:tracePt t="9896" x="3146425" y="2408238"/>
          <p14:tracePt t="9916" x="3162300" y="2408238"/>
          <p14:tracePt t="9936" x="3178175" y="2408238"/>
          <p14:tracePt t="9956" x="3192463" y="2408238"/>
          <p14:tracePt t="9976" x="3200400" y="2408238"/>
          <p14:tracePt t="9996" x="3222625" y="2408238"/>
          <p14:tracePt t="10016" x="3230563" y="2408238"/>
          <p14:tracePt t="10036" x="3260725" y="2408238"/>
          <p14:tracePt t="10056" x="3284538" y="2408238"/>
          <p14:tracePt t="10077" x="3314700" y="2408238"/>
          <p14:tracePt t="10096" x="3336925" y="2408238"/>
          <p14:tracePt t="10117" x="3368675" y="2408238"/>
          <p14:tracePt t="10136" x="3406775" y="2408238"/>
          <p14:tracePt t="10157" x="3451225" y="2408238"/>
          <p14:tracePt t="10176" x="3475038" y="2408238"/>
          <p14:tracePt t="10196" x="3513138" y="2408238"/>
          <p14:tracePt t="10217" x="3527425" y="2408238"/>
          <p14:tracePt t="10237" x="3551238" y="2408238"/>
          <p14:tracePt t="10256" x="3573463" y="2408238"/>
          <p14:tracePt t="10297" x="3597275" y="2408238"/>
          <p14:tracePt t="10317" x="3611563" y="2408238"/>
          <p14:tracePt t="10337" x="3627438" y="2408238"/>
          <p14:tracePt t="10357" x="3641725" y="2408238"/>
          <p14:tracePt t="10377" x="3657600" y="2408238"/>
          <p14:tracePt t="10397" x="3679825" y="2408238"/>
          <p14:tracePt t="10417" x="3703638" y="2408238"/>
          <p14:tracePt t="10437" x="3717925" y="2408238"/>
          <p14:tracePt t="10457" x="3733800" y="2408238"/>
          <p14:tracePt t="10497" x="3741738" y="2408238"/>
          <p14:tracePt t="10519" x="3749675" y="2408238"/>
          <p14:tracePt t="10605" x="3756025" y="2408238"/>
          <p14:tracePt t="10757" x="3763963" y="2408238"/>
          <p14:tracePt t="10790" x="3763963" y="2416175"/>
          <p14:tracePt t="10805" x="3771900" y="2416175"/>
          <p14:tracePt t="10814" x="3779838" y="2416175"/>
          <p14:tracePt t="10838" x="3787775" y="2416175"/>
          <p14:tracePt t="10846" x="3794125" y="2416175"/>
          <p14:tracePt t="10858" x="3802063" y="2416175"/>
          <p14:tracePt t="10878" x="3810000" y="2422525"/>
          <p14:tracePt t="10898" x="3817938" y="2422525"/>
          <p14:tracePt t="10918" x="3832225" y="2422525"/>
          <p14:tracePt t="10938" x="3840163" y="2422525"/>
          <p14:tracePt t="10958" x="3856038" y="2422525"/>
          <p14:tracePt t="10978" x="3870325" y="2422525"/>
          <p14:tracePt t="10998" x="3878263" y="2422525"/>
          <p14:tracePt t="11000" x="3886200" y="2422525"/>
          <p14:tracePt t="11032" x="3894138" y="2422525"/>
          <p14:tracePt t="11055" x="3902075" y="2422525"/>
          <p14:tracePt t="11064" x="3908425" y="2422525"/>
          <p14:tracePt t="11078" x="3916363" y="2416175"/>
          <p14:tracePt t="11098" x="3932238" y="2416175"/>
          <p14:tracePt t="11118" x="3940175" y="2416175"/>
          <p14:tracePt t="11139" x="3946525" y="2416175"/>
          <p14:tracePt t="11158" x="3954463" y="2416175"/>
          <p14:tracePt t="11178" x="3978275" y="2416175"/>
          <p14:tracePt t="11200" x="3984625" y="2416175"/>
          <p14:tracePt t="11274" x="3992563" y="2416175"/>
          <p14:tracePt t="11878" x="3992563" y="2408238"/>
          <p14:tracePt t="11894" x="4000500" y="2408238"/>
          <p14:tracePt t="11990" x="4008438" y="2408238"/>
          <p14:tracePt t="12068" x="4008438" y="2400300"/>
          <p14:tracePt t="12082" x="4016375" y="2400300"/>
          <p14:tracePt t="12224" x="4022725" y="2400300"/>
          <p14:tracePt t="12330" x="4030663" y="2400300"/>
          <p14:tracePt t="12462" x="4030663" y="2392363"/>
          <p14:tracePt t="12478" x="4038600" y="2392363"/>
          <p14:tracePt t="12494" x="4038600" y="2384425"/>
          <p14:tracePt t="12503" x="4046538" y="2384425"/>
          <p14:tracePt t="12521" x="4060825" y="2384425"/>
          <p14:tracePt t="12541" x="4106863" y="2384425"/>
          <p14:tracePt t="12561" x="4144963" y="2384425"/>
          <p14:tracePt t="12581" x="4175125" y="2384425"/>
          <p14:tracePt t="12601" x="4206875" y="2392363"/>
          <p14:tracePt t="12621" x="4237038" y="2392363"/>
          <p14:tracePt t="12641" x="4283075" y="2392363"/>
          <p14:tracePt t="12661" x="4313238" y="2392363"/>
          <p14:tracePt t="12681" x="4335463" y="2392363"/>
          <p14:tracePt t="12701" x="4351338" y="2392363"/>
          <p14:tracePt t="12721" x="4365625" y="2392363"/>
          <p14:tracePt t="12742" x="4397375" y="2392363"/>
          <p14:tracePt t="12761" x="4441825" y="2392363"/>
          <p14:tracePt t="12782" x="4487863" y="2400300"/>
          <p14:tracePt t="12801" x="4533900" y="2400300"/>
          <p14:tracePt t="12821" x="4541838" y="2400300"/>
          <p14:tracePt t="12841" x="4556125" y="2400300"/>
          <p14:tracePt t="12862" x="4564063" y="2400300"/>
          <p14:tracePt t="12881" x="4572000" y="2400300"/>
          <p14:tracePt t="12922" x="4579938" y="2400300"/>
          <p14:tracePt t="12941" x="4587875" y="2400300"/>
          <p14:tracePt t="12970" x="4594225" y="2400300"/>
          <p14:tracePt t="13077" x="4602163" y="2400300"/>
          <p14:tracePt t="14693" x="4602163" y="2408238"/>
          <p14:tracePt t="14703" x="4587875" y="2416175"/>
          <p14:tracePt t="14711" x="4564063" y="2416175"/>
          <p14:tracePt t="14725" x="4541838" y="2422525"/>
          <p14:tracePt t="14745" x="4419600" y="2460625"/>
          <p14:tracePt t="14766" x="4259263" y="2522538"/>
          <p14:tracePt t="14768" x="4183063" y="2544763"/>
          <p14:tracePt t="14785" x="3962400" y="2613025"/>
          <p14:tracePt t="14805" x="3741738" y="2682875"/>
          <p14:tracePt t="14825" x="3467100" y="2735263"/>
          <p14:tracePt t="14845" x="3322638" y="2765425"/>
          <p14:tracePt t="14865" x="3192463" y="2789238"/>
          <p14:tracePt t="14885" x="3140075" y="2803525"/>
          <p14:tracePt t="14906" x="3070225" y="2811463"/>
          <p14:tracePt t="14926" x="3009900" y="2811463"/>
          <p14:tracePt t="14945" x="2895600" y="2819400"/>
          <p14:tracePt t="14965" x="2819400" y="2819400"/>
          <p14:tracePt t="14986" x="2689225" y="2819400"/>
          <p14:tracePt t="15006" x="2560638" y="2819400"/>
          <p14:tracePt t="15007" x="2498725" y="2811463"/>
          <p14:tracePt t="15025" x="2392363" y="2803525"/>
          <p14:tracePt t="15046" x="2286000" y="2803525"/>
          <p14:tracePt t="15066" x="2141538" y="2803525"/>
          <p14:tracePt t="15086" x="2095500" y="2803525"/>
          <p14:tracePt t="15106" x="2057400" y="2803525"/>
          <p14:tracePt t="15126" x="2049463" y="2803525"/>
          <p14:tracePt t="15146" x="2003425" y="2803525"/>
          <p14:tracePt t="15166" x="1981200" y="2797175"/>
          <p14:tracePt t="15187" x="1951038" y="2797175"/>
          <p14:tracePt t="15206" x="1935163" y="2797175"/>
          <p14:tracePt t="15226" x="1920875" y="2797175"/>
          <p14:tracePt t="15246" x="1905000" y="2797175"/>
          <p14:tracePt t="15267" x="1889125" y="2797175"/>
          <p14:tracePt t="15286" x="1882775" y="2797175"/>
          <p14:tracePt t="15407" x="1889125" y="2797175"/>
          <p14:tracePt t="15424" x="1897063" y="2797175"/>
          <p14:tracePt t="15431" x="1920875" y="2797175"/>
          <p14:tracePt t="15446" x="1935163" y="2797175"/>
          <p14:tracePt t="15466" x="1989138" y="2797175"/>
          <p14:tracePt t="15486" x="2035175" y="2797175"/>
          <p14:tracePt t="15487" x="2057400" y="2797175"/>
          <p14:tracePt t="15506" x="2111375" y="2789238"/>
          <p14:tracePt t="15526" x="2163763" y="2789238"/>
          <p14:tracePt t="15547" x="2239963" y="2789238"/>
          <p14:tracePt t="15567" x="2270125" y="2789238"/>
          <p14:tracePt t="15587" x="2324100" y="2789238"/>
          <p14:tracePt t="15607" x="2346325" y="2789238"/>
          <p14:tracePt t="15627" x="2392363" y="2789238"/>
          <p14:tracePt t="15647" x="2416175" y="2789238"/>
          <p14:tracePt t="15667" x="2460625" y="2797175"/>
          <p14:tracePt t="15688" x="2476500" y="2797175"/>
          <p14:tracePt t="15707" x="2492375" y="2803525"/>
          <p14:tracePt t="15727" x="2506663" y="2803525"/>
          <p14:tracePt t="15747" x="2552700" y="2803525"/>
          <p14:tracePt t="15768" x="2574925" y="2803525"/>
          <p14:tracePt t="15769" x="2582863" y="2811463"/>
          <p14:tracePt t="15787" x="2613025" y="2811463"/>
          <p14:tracePt t="15807" x="2636838" y="2811463"/>
          <p14:tracePt t="15827" x="2659063" y="2811463"/>
          <p14:tracePt t="15847" x="2682875" y="2811463"/>
          <p14:tracePt t="15867" x="2697163" y="2811463"/>
          <p14:tracePt t="15887" x="2713038" y="2811463"/>
          <p14:tracePt t="15907" x="2727325" y="2811463"/>
          <p14:tracePt t="15928" x="2759075" y="2811463"/>
          <p14:tracePt t="15947" x="2797175" y="2811463"/>
          <p14:tracePt t="15967" x="2819400" y="2811463"/>
          <p14:tracePt t="15988" x="2857500" y="2811463"/>
          <p14:tracePt t="16007" x="2865438" y="2811463"/>
          <p14:tracePt t="16028" x="2887663" y="2811463"/>
          <p14:tracePt t="16048" x="2895600" y="2811463"/>
          <p14:tracePt t="16068" x="2911475" y="2811463"/>
          <p14:tracePt t="16088" x="2917825" y="2811463"/>
          <p14:tracePt t="16108" x="2925763" y="2811463"/>
          <p14:tracePt t="16168" x="2933700" y="2811463"/>
          <p14:tracePt t="19290" x="2925763" y="2811463"/>
          <p14:tracePt t="19299" x="2887663" y="2797175"/>
          <p14:tracePt t="19306" x="2857500" y="2781300"/>
          <p14:tracePt t="19316" x="2819400" y="2765425"/>
          <p14:tracePt t="19334" x="2743200" y="2751138"/>
          <p14:tracePt t="19354" x="2659063" y="2727325"/>
          <p14:tracePt t="19374" x="2506663" y="2682875"/>
          <p14:tracePt t="19394" x="2430463" y="2659063"/>
          <p14:tracePt t="19395" x="2400300" y="2651125"/>
          <p14:tracePt t="19414" x="2339975" y="2644775"/>
          <p14:tracePt t="19434" x="2293938" y="2636838"/>
          <p14:tracePt t="19454" x="2247900" y="2628900"/>
          <p14:tracePt t="19474" x="2201863" y="2628900"/>
          <p14:tracePt t="19494" x="2103438" y="2613025"/>
          <p14:tracePt t="19514" x="2027238" y="2598738"/>
          <p14:tracePt t="19535" x="1920875" y="2582863"/>
          <p14:tracePt t="19554" x="1889125" y="2574925"/>
          <p14:tracePt t="19574" x="1836738" y="2568575"/>
          <p14:tracePt t="19595" x="1806575" y="2560638"/>
          <p14:tracePt t="19615" x="1744663" y="2544763"/>
          <p14:tracePt t="19634" x="1684338" y="2530475"/>
          <p14:tracePt t="19654" x="1638300" y="2522538"/>
          <p14:tracePt t="19674" x="1608138" y="2506663"/>
          <p14:tracePt t="19694" x="1562100" y="2492375"/>
          <p14:tracePt t="19714" x="1508125" y="2476500"/>
          <p14:tracePt t="19734" x="1455738" y="2446338"/>
          <p14:tracePt t="19755" x="1417638" y="2430463"/>
          <p14:tracePt t="19775" x="1393825" y="2422525"/>
          <p14:tracePt t="19795" x="1387475" y="2422525"/>
          <p14:tracePt t="19835" x="1379538" y="2416175"/>
          <p14:tracePt t="19855" x="1371600" y="2408238"/>
          <p14:tracePt t="19875" x="1355725" y="2400300"/>
          <p14:tracePt t="19895" x="1349375" y="2392363"/>
          <p14:tracePt t="19915" x="1333500" y="2378075"/>
          <p14:tracePt t="19935" x="1295400" y="2332038"/>
          <p14:tracePt t="19955" x="1273175" y="2301875"/>
          <p14:tracePt t="19975" x="1241425" y="2286000"/>
          <p14:tracePt t="19995" x="1235075" y="2270125"/>
          <p14:tracePt t="20015" x="1227138" y="2270125"/>
          <p14:tracePt t="20041" x="1227138" y="2263775"/>
          <p14:tracePt t="20055" x="1219200" y="2263775"/>
          <p14:tracePt t="20097" x="1211263" y="2263775"/>
          <p14:tracePt t="20113" x="1211263" y="2255838"/>
          <p14:tracePt t="20129" x="1203325" y="2255838"/>
          <p14:tracePt t="20187" x="1196975" y="2255838"/>
          <p14:tracePt t="20201" x="1189038" y="2255838"/>
          <p14:tracePt t="20251" x="1181100" y="2255838"/>
          <p14:tracePt t="20283" x="1181100" y="2263775"/>
          <p14:tracePt t="20299" x="1181100" y="2270125"/>
          <p14:tracePt t="20307" x="1181100" y="2278063"/>
          <p14:tracePt t="20323" x="1181100" y="2286000"/>
          <p14:tracePt t="20347" x="1181100" y="2293938"/>
          <p14:tracePt t="20395" x="1189038" y="2293938"/>
          <p14:tracePt t="20419" x="1196975" y="2293938"/>
          <p14:tracePt t="20513" x="1203325" y="2293938"/>
          <p14:tracePt t="20535" x="1203325" y="2286000"/>
          <p14:tracePt t="20545" x="1211263" y="2286000"/>
          <p14:tracePt t="20561" x="1219200" y="2286000"/>
          <p14:tracePt t="20576" x="1219200" y="2278063"/>
          <p14:tracePt t="20597" x="1235075" y="2270125"/>
          <p14:tracePt t="20616" x="1241425" y="2270125"/>
          <p14:tracePt t="20636" x="1249363" y="2270125"/>
          <p14:tracePt t="20685" x="1257300" y="2270125"/>
          <p14:tracePt t="20718" x="1265238" y="2270125"/>
          <p14:tracePt t="20799" x="1273175" y="2270125"/>
          <p14:tracePt t="20831" x="1279525" y="2270125"/>
          <p14:tracePt t="20871" x="1287463" y="2270125"/>
          <p14:tracePt t="20915" x="1295400" y="2270125"/>
          <p14:tracePt t="20940" x="1303338" y="2270125"/>
          <p14:tracePt t="20963" x="1311275" y="2270125"/>
          <p14:tracePt t="20971" x="1317625" y="2270125"/>
          <p14:tracePt t="20979" x="1325563" y="2270125"/>
          <p14:tracePt t="20997" x="1355725" y="2270125"/>
          <p14:tracePt t="21017" x="1425575" y="2286000"/>
          <p14:tracePt t="21019" x="1485900" y="2293938"/>
          <p14:tracePt t="21037" x="1584325" y="2308225"/>
          <p14:tracePt t="21057" x="1706563" y="2332038"/>
          <p14:tracePt t="21077" x="1836738" y="2346325"/>
          <p14:tracePt t="21097" x="1905000" y="2354263"/>
          <p14:tracePt t="21118" x="1958975" y="2354263"/>
          <p14:tracePt t="21137" x="1989138" y="2362200"/>
          <p14:tracePt t="21157" x="2041525" y="2370138"/>
          <p14:tracePt t="21177" x="2103438" y="2378075"/>
          <p14:tracePt t="21197" x="2163763" y="2378075"/>
          <p14:tracePt t="21217" x="2193925" y="2378075"/>
          <p14:tracePt t="21238" x="2270125" y="2400300"/>
          <p14:tracePt t="21257" x="2324100" y="2416175"/>
          <p14:tracePt t="21277" x="2408238" y="2416175"/>
          <p14:tracePt t="21297" x="2430463" y="2416175"/>
          <p14:tracePt t="21317" x="2446338" y="2416175"/>
          <p14:tracePt t="21337" x="2468563" y="2416175"/>
          <p14:tracePt t="21358" x="2484438" y="2416175"/>
          <p14:tracePt t="21378" x="2498725" y="2416175"/>
          <p14:tracePt t="21398" x="2506663" y="2408238"/>
          <p14:tracePt t="21418" x="2514600" y="2400300"/>
          <p14:tracePt t="21438" x="2530475" y="2392363"/>
          <p14:tracePt t="21458" x="2544763" y="2384425"/>
          <p14:tracePt t="21478" x="2552700" y="2378075"/>
          <p14:tracePt t="21498" x="2560638" y="2362200"/>
          <p14:tracePt t="21518" x="2568575" y="2346325"/>
          <p14:tracePt t="21538" x="2574925" y="2339975"/>
          <p14:tracePt t="21558" x="2574925" y="2324100"/>
          <p14:tracePt t="21722" x="2582863" y="2324100"/>
          <p14:tracePt t="21738" x="2590800" y="2324100"/>
          <p14:tracePt t="21745" x="2598738" y="2324100"/>
          <p14:tracePt t="21758" x="2606675" y="2324100"/>
          <p14:tracePt t="21779" x="2644775" y="2316163"/>
          <p14:tracePt t="21799" x="2659063" y="2308225"/>
          <p14:tracePt t="21819" x="2667000" y="2301875"/>
          <p14:tracePt t="21839" x="2674938" y="2301875"/>
          <p14:tracePt t="21879" x="2682875" y="2293938"/>
          <p14:tracePt t="21899" x="2697163" y="2286000"/>
          <p14:tracePt t="21919" x="2705100" y="2286000"/>
          <p14:tracePt t="21939" x="2713038" y="2278063"/>
          <p14:tracePt t="21959" x="2720975" y="2278063"/>
          <p14:tracePt t="21979" x="2751138" y="2278063"/>
          <p14:tracePt t="21999" x="2789238" y="2270125"/>
          <p14:tracePt t="22019" x="2797175" y="2270125"/>
          <p14:tracePt t="22039" x="2811463" y="2270125"/>
          <p14:tracePt t="22125" x="2819400" y="2270125"/>
          <p14:tracePt t="22174" x="2827338" y="2270125"/>
          <p14:tracePt t="22182" x="2841625" y="2270125"/>
          <p14:tracePt t="22190" x="2849563" y="2270125"/>
          <p14:tracePt t="22199" x="2873375" y="2270125"/>
          <p14:tracePt t="22219" x="2949575" y="2293938"/>
          <p14:tracePt t="22239" x="3040063" y="2308225"/>
          <p14:tracePt t="22259" x="3086100" y="2308225"/>
          <p14:tracePt t="22279" x="3184525" y="2308225"/>
          <p14:tracePt t="22299" x="3298825" y="2332038"/>
          <p14:tracePt t="22319" x="3497263" y="2362200"/>
          <p14:tracePt t="22339" x="3673475" y="2384425"/>
          <p14:tracePt t="22359" x="3863975" y="2392363"/>
          <p14:tracePt t="22379" x="3908425" y="2392363"/>
          <p14:tracePt t="22400" x="3924300" y="2392363"/>
          <p14:tracePt t="22420" x="3932238" y="2392363"/>
          <p14:tracePt t="22440" x="3946525" y="2384425"/>
          <p14:tracePt t="22460" x="3962400" y="2384425"/>
          <p14:tracePt t="22480" x="4000500" y="2370138"/>
          <p14:tracePt t="22500" x="4016375" y="2362200"/>
          <p14:tracePt t="22520" x="4030663" y="2354263"/>
          <p14:tracePt t="22540" x="4046538" y="2354263"/>
          <p14:tracePt t="22560" x="4060825" y="2346325"/>
          <p14:tracePt t="22600" x="4076700" y="2339975"/>
          <p14:tracePt t="22620" x="4084638" y="2339975"/>
          <p14:tracePt t="22640" x="4092575" y="2332038"/>
          <p14:tracePt t="22745" x="4098925" y="2332038"/>
          <p14:tracePt t="22754" x="4114800" y="2339975"/>
          <p14:tracePt t="22762" x="4122738" y="2346325"/>
          <p14:tracePt t="22780" x="4152900" y="2354263"/>
          <p14:tracePt t="22801" x="4175125" y="2362200"/>
          <p14:tracePt t="22820" x="4191000" y="2362200"/>
          <p14:tracePt t="22878" x="4198938" y="2362200"/>
          <p14:tracePt t="22894" x="4206875" y="2362200"/>
          <p14:tracePt t="22902" x="4213225" y="2362200"/>
          <p14:tracePt t="22921" x="4237038" y="2362200"/>
          <p14:tracePt t="22941" x="4251325" y="2362200"/>
          <p14:tracePt t="22961" x="4267200" y="2354263"/>
          <p14:tracePt t="22981" x="4283075" y="2339975"/>
          <p14:tracePt t="23001" x="4313238" y="2324100"/>
          <p14:tracePt t="23021" x="4327525" y="2316163"/>
          <p14:tracePt t="23041" x="4343400" y="2308225"/>
          <p14:tracePt t="23061" x="4343400" y="2301875"/>
          <p14:tracePt t="23081" x="4351338" y="2301875"/>
          <p14:tracePt t="23101" x="4351338" y="2293938"/>
          <p14:tracePt t="23121" x="4365625" y="2286000"/>
          <p14:tracePt t="23161" x="4373563" y="2286000"/>
          <p14:tracePt t="23454" x="4381500" y="2286000"/>
          <p14:tracePt t="23508" x="4389438" y="2286000"/>
          <p14:tracePt t="23522" x="4397375" y="2286000"/>
          <p14:tracePt t="23538" x="4403725" y="2286000"/>
          <p14:tracePt t="23546" x="4411663" y="2286000"/>
          <p14:tracePt t="23562" x="4427538" y="2293938"/>
          <p14:tracePt t="23582" x="4457700" y="2316163"/>
          <p14:tracePt t="23602" x="4465638" y="2324100"/>
          <p14:tracePt t="23622" x="4473575" y="2324100"/>
          <p14:tracePt t="23782" x="4479925" y="2332038"/>
          <p14:tracePt t="23796" x="4487863" y="2332038"/>
          <p14:tracePt t="23812" x="4503738" y="2339975"/>
          <p14:tracePt t="23822" x="4511675" y="2339975"/>
          <p14:tracePt t="23842" x="4533900" y="2346325"/>
          <p14:tracePt t="23863" x="4564063" y="2362200"/>
          <p14:tracePt t="23882" x="4572000" y="2362200"/>
          <p14:tracePt t="23902" x="4602163" y="2370138"/>
          <p14:tracePt t="23922" x="4664075" y="2384425"/>
          <p14:tracePt t="23942" x="4770438" y="2408238"/>
          <p14:tracePt t="23962" x="4830763" y="2416175"/>
          <p14:tracePt t="23983" x="4930775" y="2422525"/>
          <p14:tracePt t="24003" x="4991100" y="2422525"/>
          <p14:tracePt t="24023" x="5059363" y="2422525"/>
          <p14:tracePt t="24043" x="5173663" y="2430463"/>
          <p14:tracePt t="24063" x="5326063" y="2446338"/>
          <p14:tracePt t="24083" x="5402263" y="2446338"/>
          <p14:tracePt t="24103" x="5432425" y="2446338"/>
          <p14:tracePt t="24123" x="5440363" y="2446338"/>
          <p14:tracePt t="25468" x="5440363" y="2438400"/>
          <p14:tracePt t="25476" x="5426075" y="2438400"/>
          <p14:tracePt t="25485" x="5426075" y="2430463"/>
          <p14:tracePt t="25517" x="5418138" y="2430463"/>
          <p14:tracePt t="25692" x="5410200" y="2430463"/>
          <p14:tracePt t="25723" x="5402263" y="2430463"/>
          <p14:tracePt t="25731" x="5402263" y="2422525"/>
          <p14:tracePt t="25739" x="5394325" y="2422525"/>
          <p14:tracePt t="26231" x="5387975" y="2422525"/>
          <p14:tracePt t="26247" x="5372100" y="2416175"/>
          <p14:tracePt t="26255" x="5364163" y="2408238"/>
          <p14:tracePt t="26267" x="5341938" y="2400300"/>
          <p14:tracePt t="26287" x="5227638" y="2346325"/>
          <p14:tracePt t="26307" x="5083175" y="2278063"/>
          <p14:tracePt t="26327" x="4702175" y="2125663"/>
          <p14:tracePt t="26348" x="4465638" y="2019300"/>
          <p14:tracePt t="26367" x="4060825" y="1874838"/>
          <p14:tracePt t="26387" x="3902075" y="1812925"/>
          <p14:tracePt t="26407" x="3741738" y="1730375"/>
          <p14:tracePt t="26428" x="3703638" y="1684338"/>
          <p14:tracePt t="26447" x="3581400" y="1577975"/>
          <p14:tracePt t="26467" x="3459163" y="1493838"/>
          <p14:tracePt t="26488" x="3375025" y="1455738"/>
          <p14:tracePt t="26508" x="3314700" y="1425575"/>
          <p14:tracePt t="26528" x="3298825" y="1417638"/>
          <p14:tracePt t="26547" x="3276600" y="1371600"/>
          <p14:tracePt t="26567" x="3238500" y="1303338"/>
          <p14:tracePt t="26568" x="3208338" y="1257300"/>
          <p14:tracePt t="26587" x="3154363" y="1189038"/>
          <p14:tracePt t="26608" x="3101975" y="1120775"/>
          <p14:tracePt t="26628" x="3048000" y="1066800"/>
          <p14:tracePt t="26648" x="3025775" y="1044575"/>
          <p14:tracePt t="26668" x="2994025" y="1012825"/>
          <p14:tracePt t="26688" x="2994025" y="998538"/>
          <p14:tracePt t="26708" x="2979738" y="982663"/>
          <p14:tracePt t="26728" x="2971800" y="974725"/>
          <p14:tracePt t="26748" x="2971800" y="968375"/>
          <p14:tracePt t="26947" x="2979738" y="968375"/>
          <p14:tracePt t="26963" x="2987675" y="968375"/>
          <p14:tracePt t="26979" x="2987675" y="974725"/>
          <p14:tracePt t="27287" x="2987675" y="982663"/>
          <p14:tracePt t="27302" x="2987675" y="990600"/>
          <p14:tracePt t="27309" x="2987675" y="998538"/>
          <p14:tracePt t="27329" x="2987675" y="1028700"/>
          <p14:tracePt t="27349" x="2987675" y="1074738"/>
          <p14:tracePt t="27351" x="2987675" y="1096963"/>
          <p14:tracePt t="27369" x="2987675" y="1127125"/>
          <p14:tracePt t="27389" x="2987675" y="1150938"/>
          <p14:tracePt t="27409" x="2987675" y="1173163"/>
          <p14:tracePt t="27429" x="2987675" y="1181100"/>
          <p14:tracePt t="27449" x="2979738" y="1203325"/>
          <p14:tracePt t="27469" x="2979738" y="1219200"/>
          <p14:tracePt t="27490" x="2979738" y="1235075"/>
          <p14:tracePt t="27509" x="2971800" y="1257300"/>
          <p14:tracePt t="27511" x="2971800" y="1265238"/>
          <p14:tracePt t="27529" x="2963863" y="1279525"/>
          <p14:tracePt t="27549" x="2963863" y="1303338"/>
          <p14:tracePt t="27569" x="2963863" y="1325563"/>
          <p14:tracePt t="27590" x="2963863" y="1333500"/>
          <p14:tracePt t="27609" x="2963863" y="1355725"/>
          <p14:tracePt t="27629" x="2963863" y="1371600"/>
          <p14:tracePt t="27650" x="2955925" y="1401763"/>
          <p14:tracePt t="27670" x="2955925" y="1409700"/>
          <p14:tracePt t="27690" x="2955925" y="1425575"/>
          <p14:tracePt t="27710" x="2955925" y="1431925"/>
          <p14:tracePt t="27730" x="2949575" y="1447800"/>
          <p14:tracePt t="27750" x="2949575" y="1463675"/>
          <p14:tracePt t="27771" x="2941638" y="1493838"/>
          <p14:tracePt t="27790" x="2941638" y="1508125"/>
          <p14:tracePt t="27810" x="2941638" y="1531938"/>
          <p14:tracePt t="27830" x="2941638" y="1546225"/>
          <p14:tracePt t="27850" x="2941638" y="1562100"/>
          <p14:tracePt t="27870" x="2933700" y="1577975"/>
          <p14:tracePt t="27890" x="2933700" y="1600200"/>
          <p14:tracePt t="27910" x="2933700" y="1608138"/>
          <p14:tracePt t="27931" x="2933700" y="1622425"/>
          <p14:tracePt t="27932" x="2933700" y="1630363"/>
          <p14:tracePt t="27950" x="2925763" y="1646238"/>
          <p14:tracePt t="27970" x="2925763" y="1660525"/>
          <p14:tracePt t="27990" x="2917825" y="1684338"/>
          <p14:tracePt t="28010" x="2917825" y="1692275"/>
          <p14:tracePt t="28012" x="2917825" y="1698625"/>
          <p14:tracePt t="28030" x="2917825" y="1714500"/>
          <p14:tracePt t="28050" x="2911475" y="1722438"/>
          <p14:tracePt t="28070" x="2911475" y="1744663"/>
          <p14:tracePt t="28090" x="2911475" y="1760538"/>
          <p14:tracePt t="28110" x="2911475" y="1774825"/>
          <p14:tracePt t="28131" x="2903538" y="1782763"/>
          <p14:tracePt t="28151" x="2903538" y="1790700"/>
          <p14:tracePt t="28174" x="2903538" y="1798638"/>
          <p14:tracePt t="28205" x="2903538" y="1806575"/>
          <p14:tracePt t="28238" x="2903538" y="1812925"/>
          <p14:tracePt t="28245" x="2903538" y="1820863"/>
          <p14:tracePt t="28261" x="2903538" y="1828800"/>
          <p14:tracePt t="28286" x="2903538" y="1836738"/>
          <p14:tracePt t="28309" x="2903538" y="1844675"/>
          <p14:tracePt t="28368" x="2903538" y="1851025"/>
          <p14:tracePt t="28406" x="2903538" y="1858963"/>
          <p14:tracePt t="28438" x="2903538" y="1866900"/>
          <p14:tracePt t="28464" x="2903538" y="1874838"/>
          <p14:tracePt t="28473" x="2903538" y="1882775"/>
          <p14:tracePt t="28496" x="2903538" y="1889125"/>
          <p14:tracePt t="28536" x="2903538" y="1897063"/>
          <p14:tracePt t="28576" x="2903538" y="1905000"/>
          <p14:tracePt t="28604" x="2903538" y="1912938"/>
          <p14:tracePt t="28658" x="2903538" y="1920875"/>
          <p14:tracePt t="28680" x="2903538" y="1927225"/>
          <p14:tracePt t="28726" x="2903538" y="1935163"/>
          <p14:tracePt t="28750" x="2903538" y="1943100"/>
          <p14:tracePt t="28775" x="2903538" y="1951038"/>
          <p14:tracePt t="28868" x="2903538" y="1958975"/>
          <p14:tracePt t="29435" x="2903538" y="1965325"/>
          <p14:tracePt t="29442" x="2903538" y="1973263"/>
          <p14:tracePt t="29466" x="2903538" y="1981200"/>
          <p14:tracePt t="29482" x="2903538" y="1989138"/>
          <p14:tracePt t="29507" x="2903538" y="1997075"/>
          <p14:tracePt t="29523" x="2903538" y="2003425"/>
          <p14:tracePt t="29533" x="2903538" y="2011363"/>
          <p14:tracePt t="29556" x="2903538" y="2019300"/>
          <p14:tracePt t="29580" x="2903538" y="2027238"/>
          <p14:tracePt t="29596" x="2903538" y="2041525"/>
          <p14:tracePt t="29614" x="2903538" y="2049463"/>
          <p14:tracePt t="29634" x="2903538" y="2065338"/>
          <p14:tracePt t="29654" x="2903538" y="2073275"/>
          <p14:tracePt t="29673" x="2903538" y="2087563"/>
          <p14:tracePt t="29694" x="2903538" y="2103438"/>
          <p14:tracePt t="29714" x="2903538" y="2117725"/>
          <p14:tracePt t="29733" x="2903538" y="2125663"/>
          <p14:tracePt t="29858" x="2903538" y="2133600"/>
          <p14:tracePt t="30418" x="2903538" y="2125663"/>
          <p14:tracePt t="30427" x="2895600" y="2117725"/>
          <p14:tracePt t="30435" x="2895600" y="2111375"/>
          <p14:tracePt t="30455" x="2895600" y="2095500"/>
          <p14:tracePt t="30475" x="2873375" y="2073275"/>
          <p14:tracePt t="30495" x="2857500" y="2057400"/>
          <p14:tracePt t="30515" x="2827338" y="2035175"/>
          <p14:tracePt t="30535" x="2819400" y="2027238"/>
          <p14:tracePt t="30555" x="2811463" y="2027238"/>
          <p14:tracePt t="30575" x="2803525" y="2027238"/>
          <p14:tracePt t="30615" x="2797175" y="2027238"/>
          <p14:tracePt t="30635" x="2781300" y="2027238"/>
          <p14:tracePt t="30655" x="2773363" y="2027238"/>
          <p14:tracePt t="30675" x="2759075" y="2027238"/>
          <p14:tracePt t="30695" x="2727325" y="2027238"/>
          <p14:tracePt t="30715" x="2689225" y="2035175"/>
          <p14:tracePt t="30735" x="2659063" y="2049463"/>
          <p14:tracePt t="30756" x="2651125" y="2057400"/>
          <p14:tracePt t="30775" x="2628900" y="2073275"/>
          <p14:tracePt t="30797" x="2613025" y="2079625"/>
          <p14:tracePt t="30815" x="2606675" y="2095500"/>
          <p14:tracePt t="30836" x="2590800" y="2111375"/>
          <p14:tracePt t="30856" x="2574925" y="2133600"/>
          <p14:tracePt t="30876" x="2568575" y="2149475"/>
          <p14:tracePt t="30896" x="2552700" y="2163763"/>
          <p14:tracePt t="30916" x="2552700" y="2171700"/>
          <p14:tracePt t="30917" x="2544763" y="2179638"/>
          <p14:tracePt t="30937" x="2544763" y="2193925"/>
          <p14:tracePt t="30956" x="2544763" y="2201863"/>
          <p14:tracePt t="30976" x="2536825" y="2225675"/>
          <p14:tracePt t="30996" x="2536825" y="2247900"/>
          <p14:tracePt t="31016" x="2536825" y="2293938"/>
          <p14:tracePt t="31037" x="2560638" y="2332038"/>
          <p14:tracePt t="31056" x="2574925" y="2362200"/>
          <p14:tracePt t="31076" x="2582863" y="2378075"/>
          <p14:tracePt t="31096" x="2606675" y="2400300"/>
          <p14:tracePt t="31116" x="2613025" y="2408238"/>
          <p14:tracePt t="31136" x="2651125" y="2438400"/>
          <p14:tracePt t="31156" x="2682875" y="2468563"/>
          <p14:tracePt t="31176" x="2765425" y="2506663"/>
          <p14:tracePt t="31197" x="2797175" y="2522538"/>
          <p14:tracePt t="31217" x="2857500" y="2544763"/>
          <p14:tracePt t="31236" x="2895600" y="2552700"/>
          <p14:tracePt t="31257" x="2955925" y="2574925"/>
          <p14:tracePt t="31276" x="3009900" y="2590800"/>
          <p14:tracePt t="31296" x="3078163" y="2590800"/>
          <p14:tracePt t="31316" x="3124200" y="2598738"/>
          <p14:tracePt t="31337" x="3184525" y="2606675"/>
          <p14:tracePt t="31357" x="3222625" y="2613025"/>
          <p14:tracePt t="31377" x="3284538" y="2613025"/>
          <p14:tracePt t="31397" x="3322638" y="2628900"/>
          <p14:tracePt t="31417" x="3352800" y="2636838"/>
          <p14:tracePt t="31437" x="3406775" y="2636838"/>
          <p14:tracePt t="31457" x="3527425" y="2651125"/>
          <p14:tracePt t="31477" x="3581400" y="2659063"/>
          <p14:tracePt t="31497" x="3657600" y="2667000"/>
          <p14:tracePt t="31517" x="3711575" y="2682875"/>
          <p14:tracePt t="31537" x="3794125" y="2697163"/>
          <p14:tracePt t="31557" x="3863975" y="2705100"/>
          <p14:tracePt t="31577" x="3902075" y="2705100"/>
          <p14:tracePt t="31597" x="3954463" y="2713038"/>
          <p14:tracePt t="31617" x="3984625" y="2713038"/>
          <p14:tracePt t="31637" x="4038600" y="2713038"/>
          <p14:tracePt t="31657" x="4084638" y="2720975"/>
          <p14:tracePt t="31677" x="4144963" y="2720975"/>
          <p14:tracePt t="31697" x="4191000" y="2720975"/>
          <p14:tracePt t="31717" x="4267200" y="2720975"/>
          <p14:tracePt t="31737" x="4321175" y="2720975"/>
          <p14:tracePt t="31758" x="4403725" y="2727325"/>
          <p14:tracePt t="31778" x="4465638" y="2727325"/>
          <p14:tracePt t="31797" x="4541838" y="2727325"/>
          <p14:tracePt t="31817" x="4579938" y="2727325"/>
          <p14:tracePt t="31838" x="4648200" y="2727325"/>
          <p14:tracePt t="31858" x="4694238" y="2727325"/>
          <p14:tracePt t="31878" x="4816475" y="2735263"/>
          <p14:tracePt t="31898" x="4876800" y="2735263"/>
          <p14:tracePt t="31918" x="4991100" y="2743200"/>
          <p14:tracePt t="31938" x="5045075" y="2743200"/>
          <p14:tracePt t="31958" x="5127625" y="2743200"/>
          <p14:tracePt t="31978" x="5211763" y="2743200"/>
          <p14:tracePt t="31998" x="5318125" y="2743200"/>
          <p14:tracePt t="32018" x="5372100" y="2743200"/>
          <p14:tracePt t="32039" x="5426075" y="2743200"/>
          <p14:tracePt t="32058" x="5440363" y="2743200"/>
          <p14:tracePt t="32078" x="5494338" y="2727325"/>
          <p14:tracePt t="32098" x="5540375" y="2720975"/>
          <p14:tracePt t="32118" x="5578475" y="2713038"/>
          <p14:tracePt t="32138" x="5608638" y="2705100"/>
          <p14:tracePt t="32158" x="5622925" y="2705100"/>
          <p14:tracePt t="32178" x="5661025" y="2697163"/>
          <p14:tracePt t="32198" x="5692775" y="2689225"/>
          <p14:tracePt t="32218" x="5753100" y="2682875"/>
          <p14:tracePt t="32238" x="5783263" y="2667000"/>
          <p14:tracePt t="32259" x="5799138" y="2667000"/>
          <p14:tracePt t="32279" x="5807075" y="2659063"/>
          <p14:tracePt t="32281" x="5807075" y="2651125"/>
          <p14:tracePt t="32298" x="5813425" y="2651125"/>
          <p14:tracePt t="32319" x="5821363" y="2636838"/>
          <p14:tracePt t="32320" x="5829300" y="2636838"/>
          <p14:tracePt t="32339" x="5837238" y="2620963"/>
          <p14:tracePt t="32358" x="5845175" y="2598738"/>
          <p14:tracePt t="32378" x="5851525" y="2574925"/>
          <p14:tracePt t="32399" x="5859463" y="2536825"/>
          <p14:tracePt t="32419" x="5875338" y="2514600"/>
          <p14:tracePt t="32439" x="5875338" y="2484438"/>
          <p14:tracePt t="32459" x="5875338" y="2454275"/>
          <p14:tracePt t="32479" x="5875338" y="2430463"/>
          <p14:tracePt t="32499" x="5867400" y="2416175"/>
          <p14:tracePt t="32519" x="5851525" y="2392363"/>
          <p14:tracePt t="32540" x="5837238" y="2378075"/>
          <p14:tracePt t="32559" x="5821363" y="2354263"/>
          <p14:tracePt t="32579" x="5799138" y="2339975"/>
          <p14:tracePt t="32599" x="5761038" y="2324100"/>
          <p14:tracePt t="32600" x="5722938" y="2308225"/>
          <p14:tracePt t="32619" x="5654675" y="2270125"/>
          <p14:tracePt t="32639" x="5578475" y="2239963"/>
          <p14:tracePt t="32659" x="5402263" y="2179638"/>
          <p14:tracePt t="32679" x="5295900" y="2141538"/>
          <p14:tracePt t="32699" x="5159375" y="2087563"/>
          <p14:tracePt t="32719" x="5075238" y="2057400"/>
          <p14:tracePt t="32739" x="4999038" y="2027238"/>
          <p14:tracePt t="32759" x="4960938" y="2003425"/>
          <p14:tracePt t="32779" x="4899025" y="1981200"/>
          <p14:tracePt t="32799" x="4822825" y="1951038"/>
          <p14:tracePt t="32820" x="4740275" y="1912938"/>
          <p14:tracePt t="32840" x="4708525" y="1897063"/>
          <p14:tracePt t="32859" x="4656138" y="1874838"/>
          <p14:tracePt t="32879" x="4618038" y="1851025"/>
          <p14:tracePt t="32900" x="4541838" y="1798638"/>
          <p14:tracePt t="32920" x="4511675" y="1774825"/>
          <p14:tracePt t="32940" x="4473575" y="1744663"/>
          <p14:tracePt t="32960" x="4435475" y="1722438"/>
          <p14:tracePt t="32980" x="4411663" y="1698625"/>
          <p14:tracePt t="33000" x="4403725" y="1692275"/>
          <p14:tracePt t="33020" x="4397375" y="1676400"/>
          <p14:tracePt t="33022" x="4389438" y="1668463"/>
          <p14:tracePt t="33040" x="4373563" y="1660525"/>
          <p14:tracePt t="33060" x="4365625" y="1646238"/>
          <p14:tracePt t="33080" x="4365625" y="1638300"/>
          <p14:tracePt t="33100" x="4359275" y="1622425"/>
          <p14:tracePt t="33120" x="4359275" y="1616075"/>
          <p14:tracePt t="34142" x="4359275" y="1608138"/>
          <p14:tracePt t="34157" x="4359275" y="1592263"/>
          <p14:tracePt t="34166" x="4365625" y="1577975"/>
          <p14:tracePt t="34182" x="4381500" y="1554163"/>
          <p14:tracePt t="34202" x="4397375" y="1531938"/>
          <p14:tracePt t="34222" x="4419600" y="1501775"/>
          <p14:tracePt t="34242" x="4427538" y="1485900"/>
          <p14:tracePt t="34262" x="4435475" y="1470025"/>
          <p14:tracePt t="34282" x="4435475" y="1455738"/>
          <p14:tracePt t="34302" x="4457700" y="1401763"/>
          <p14:tracePt t="34322" x="4457700" y="1379538"/>
          <p14:tracePt t="34342" x="4457700" y="1311275"/>
          <p14:tracePt t="34362" x="4457700" y="1273175"/>
          <p14:tracePt t="34383" x="4441825" y="1235075"/>
          <p14:tracePt t="34403" x="4435475" y="1219200"/>
          <p14:tracePt t="34422" x="4427538" y="1181100"/>
          <p14:tracePt t="34442" x="4403725" y="1143000"/>
          <p14:tracePt t="34463" x="4381500" y="1120775"/>
          <p14:tracePt t="34482" x="4343400" y="1074738"/>
          <p14:tracePt t="34502" x="4313238" y="1044575"/>
          <p14:tracePt t="34523" x="4237038" y="982663"/>
          <p14:tracePt t="34543" x="4213225" y="960438"/>
          <p14:tracePt t="34563" x="4175125" y="936625"/>
          <p14:tracePt t="34583" x="4152900" y="922338"/>
          <p14:tracePt t="34603" x="4114800" y="906463"/>
          <p14:tracePt t="34623" x="4092575" y="898525"/>
          <p14:tracePt t="34643" x="4060825" y="884238"/>
          <p14:tracePt t="34663" x="4046538" y="884238"/>
          <p14:tracePt t="34664" x="4030663" y="884238"/>
          <p14:tracePt t="34683" x="4008438" y="884238"/>
          <p14:tracePt t="34703" x="3970338" y="884238"/>
          <p14:tracePt t="34723" x="3932238" y="884238"/>
          <p14:tracePt t="34743" x="3878263" y="898525"/>
          <p14:tracePt t="34763" x="3848100" y="914400"/>
          <p14:tracePt t="34783" x="3817938" y="936625"/>
          <p14:tracePt t="34803" x="3779838" y="960438"/>
          <p14:tracePt t="34823" x="3763963" y="974725"/>
          <p14:tracePt t="34843" x="3725863" y="1020763"/>
          <p14:tracePt t="34863" x="3717925" y="1036638"/>
          <p14:tracePt t="34884" x="3711575" y="1058863"/>
          <p14:tracePt t="34904" x="3703638" y="1066800"/>
          <p14:tracePt t="34923" x="3695700" y="1120775"/>
          <p14:tracePt t="34943" x="3687763" y="1150938"/>
          <p14:tracePt t="34964" x="3687763" y="1196975"/>
          <p14:tracePt t="34983" x="3687763" y="1227138"/>
          <p14:tracePt t="35003" x="3687763" y="1249363"/>
          <p14:tracePt t="35024" x="3695700" y="1265238"/>
          <p14:tracePt t="35043" x="3695700" y="1273175"/>
          <p14:tracePt t="35064" x="3703638" y="1279525"/>
          <p14:tracePt t="35084" x="3717925" y="1295400"/>
          <p14:tracePt t="35104" x="3725863" y="1311275"/>
          <p14:tracePt t="35124" x="3741738" y="1325563"/>
          <p14:tracePt t="35144" x="3749675" y="1341438"/>
          <p14:tracePt t="35164" x="3763963" y="1355725"/>
          <p14:tracePt t="35184" x="3787775" y="1379538"/>
          <p14:tracePt t="35204" x="3825875" y="1409700"/>
          <p14:tracePt t="35224" x="3848100" y="1417638"/>
          <p14:tracePt t="35244" x="3863975" y="1425575"/>
          <p14:tracePt t="35264" x="3878263" y="1431925"/>
          <p14:tracePt t="35284" x="3886200" y="1439863"/>
          <p14:tracePt t="35305" x="3916363" y="1447800"/>
          <p14:tracePt t="35324" x="3946525" y="1470025"/>
          <p14:tracePt t="35344" x="3992563" y="1493838"/>
          <p14:tracePt t="35364" x="4016375" y="1501775"/>
          <p14:tracePt t="35384" x="4046538" y="1508125"/>
          <p14:tracePt t="35404" x="4054475" y="1508125"/>
          <p14:tracePt t="35424" x="4076700" y="1516063"/>
          <p14:tracePt t="35445" x="4092575" y="1524000"/>
          <p14:tracePt t="35465" x="4130675" y="1539875"/>
          <p14:tracePt t="35484" x="4152900" y="1539875"/>
          <p14:tracePt t="35504" x="4191000" y="1539875"/>
          <p14:tracePt t="35525" x="4206875" y="1539875"/>
          <p14:tracePt t="35545" x="4221163" y="1539875"/>
          <p14:tracePt t="35564" x="4229100" y="1539875"/>
          <p14:tracePt t="35585" x="4237038" y="1539875"/>
          <p14:tracePt t="35605" x="4251325" y="1539875"/>
          <p14:tracePt t="35625" x="4267200" y="1539875"/>
          <p14:tracePt t="35645" x="4275138" y="1539875"/>
          <p14:tracePt t="35665" x="4289425" y="1539875"/>
          <p14:tracePt t="35685" x="4305300" y="1531938"/>
          <p14:tracePt t="35705" x="4335463" y="1524000"/>
          <p14:tracePt t="35725" x="4359275" y="1516063"/>
          <p14:tracePt t="35745" x="4373563" y="1508125"/>
          <p14:tracePt t="35765" x="4389438" y="1501775"/>
          <p14:tracePt t="35785" x="4397375" y="1501775"/>
          <p14:tracePt t="35805" x="4411663" y="1493838"/>
          <p14:tracePt t="35825" x="4435475" y="1477963"/>
          <p14:tracePt t="35845" x="4449763" y="1470025"/>
          <p14:tracePt t="35865" x="4465638" y="1455738"/>
          <p14:tracePt t="35885" x="4465638" y="1447800"/>
          <p14:tracePt t="35905" x="4479925" y="1431925"/>
          <p14:tracePt t="35925" x="4487863" y="1417638"/>
          <p14:tracePt t="35946" x="4495800" y="1401763"/>
          <p14:tracePt t="35965" x="4503738" y="1387475"/>
          <p14:tracePt t="35986" x="4503738" y="1379538"/>
          <p14:tracePt t="36006" x="4511675" y="1363663"/>
          <p14:tracePt t="36026" x="4511675" y="1341438"/>
          <p14:tracePt t="36046" x="4511675" y="1317625"/>
          <p14:tracePt t="36066" x="4511675" y="1287463"/>
          <p14:tracePt t="36086" x="4511675" y="1265238"/>
          <p14:tracePt t="36106" x="4511675" y="1257300"/>
          <p14:tracePt t="36168" x="4495800" y="1203325"/>
          <p14:tracePt t="36172" x="4495800" y="1196975"/>
          <p14:tracePt t="36186" x="4495800" y="1189038"/>
          <p14:tracePt t="36206" x="4465638" y="1158875"/>
          <p14:tracePt t="36226" x="4449763" y="1150938"/>
          <p14:tracePt t="36246" x="4435475" y="1135063"/>
          <p14:tracePt t="36266" x="4435475" y="1127125"/>
          <p14:tracePt t="36286" x="4411663" y="1120775"/>
          <p14:tracePt t="36306" x="4397375" y="1104900"/>
          <p14:tracePt t="36326" x="4351338" y="1082675"/>
          <p14:tracePt t="36346" x="4327525" y="1074738"/>
          <p14:tracePt t="36366" x="4305300" y="1066800"/>
          <p14:tracePt t="36386" x="4289425" y="1058863"/>
          <p14:tracePt t="36406" x="4267200" y="1058863"/>
          <p14:tracePt t="36426" x="4244975" y="1050925"/>
          <p14:tracePt t="36447" x="4213225" y="1050925"/>
          <p14:tracePt t="36467" x="4175125" y="1050925"/>
          <p14:tracePt t="36486" x="4122738" y="1050925"/>
          <p14:tracePt t="36506" x="4084638" y="1050925"/>
          <p14:tracePt t="36526" x="4054475" y="1058863"/>
          <p14:tracePt t="36546" x="4038600" y="1058863"/>
          <p14:tracePt t="36566" x="4016375" y="1066800"/>
          <p14:tracePt t="36587" x="3992563" y="1074738"/>
          <p14:tracePt t="36607" x="3970338" y="1082675"/>
          <p14:tracePt t="36627" x="3946525" y="1096963"/>
          <p14:tracePt t="36647" x="3932238" y="1104900"/>
          <p14:tracePt t="36667" x="3916363" y="1112838"/>
          <p14:tracePt t="36687" x="3908425" y="1120775"/>
          <p14:tracePt t="36707" x="3902075" y="1135063"/>
          <p14:tracePt t="36727" x="3886200" y="1143000"/>
          <p14:tracePt t="36747" x="3886200" y="1158875"/>
          <p14:tracePt t="36767" x="3878263" y="1173163"/>
          <p14:tracePt t="36787" x="3870325" y="1189038"/>
          <p14:tracePt t="36807" x="3870325" y="1196975"/>
          <p14:tracePt t="36827" x="3870325" y="1219200"/>
          <p14:tracePt t="36847" x="3870325" y="1235075"/>
          <p14:tracePt t="36867" x="3870325" y="1265238"/>
          <p14:tracePt t="36887" x="3870325" y="1279525"/>
          <p14:tracePt t="36907" x="3870325" y="1311275"/>
          <p14:tracePt t="36927" x="3878263" y="1325563"/>
          <p14:tracePt t="36947" x="3894138" y="1349375"/>
          <p14:tracePt t="36967" x="3902075" y="1363663"/>
          <p14:tracePt t="36987" x="3924300" y="1371600"/>
          <p14:tracePt t="37007" x="3932238" y="1387475"/>
          <p14:tracePt t="37028" x="3954463" y="1401763"/>
          <p14:tracePt t="37047" x="3978275" y="1417638"/>
          <p14:tracePt t="37067" x="4030663" y="1439863"/>
          <p14:tracePt t="37088" x="4054475" y="1455738"/>
          <p14:tracePt t="37108" x="4092575" y="1463675"/>
          <p14:tracePt t="37127" x="4122738" y="1470025"/>
          <p14:tracePt t="37148" x="4152900" y="1477963"/>
          <p14:tracePt t="37168" x="4183063" y="1477963"/>
          <p14:tracePt t="37188" x="4206875" y="1477963"/>
          <p14:tracePt t="37208" x="4244975" y="1477963"/>
          <p14:tracePt t="37228" x="4267200" y="1477963"/>
          <p14:tracePt t="37248" x="4283075" y="1477963"/>
          <p14:tracePt t="37268" x="4305300" y="1477963"/>
          <p14:tracePt t="37288" x="4321175" y="1470025"/>
          <p14:tracePt t="37308" x="4335463" y="1470025"/>
          <p14:tracePt t="37328" x="4351338" y="1463675"/>
          <p14:tracePt t="37348" x="4365625" y="1455738"/>
          <p14:tracePt t="37369" x="4373563" y="1447800"/>
          <p14:tracePt t="37388" x="4373563" y="1439863"/>
          <p14:tracePt t="37408" x="4373563" y="1425575"/>
          <p14:tracePt t="37428" x="4381500" y="1417638"/>
          <p14:tracePt t="37448" x="4381500" y="1401763"/>
          <p14:tracePt t="37468" x="4381500" y="1393825"/>
          <p14:tracePt t="37488" x="4389438" y="1371600"/>
          <p14:tracePt t="37529" x="4389438" y="1363663"/>
          <p14:tracePt t="37548" x="4389438" y="1355725"/>
          <p14:tracePt t="38452" x="4381500" y="1355725"/>
          <p14:tracePt t="38459" x="4351338" y="1371600"/>
          <p14:tracePt t="38470" x="4327525" y="1371600"/>
          <p14:tracePt t="38490" x="4259263" y="1393825"/>
          <p14:tracePt t="38510" x="4206875" y="1425575"/>
          <p14:tracePt t="38530" x="4168775" y="1447800"/>
          <p14:tracePt t="38550" x="4098925" y="1493838"/>
          <p14:tracePt t="38571" x="4060825" y="1524000"/>
          <p14:tracePt t="38591" x="4008438" y="1554163"/>
          <p14:tracePt t="38610" x="3978275" y="1570038"/>
          <p14:tracePt t="38630" x="3924300" y="1608138"/>
          <p14:tracePt t="38651" x="3894138" y="1630363"/>
          <p14:tracePt t="38670" x="3825875" y="1676400"/>
          <p14:tracePt t="38690" x="3794125" y="1698625"/>
          <p14:tracePt t="38711" x="3756025" y="1722438"/>
          <p14:tracePt t="38731" x="3749675" y="1730375"/>
          <p14:tracePt t="38751" x="3703638" y="1760538"/>
          <p14:tracePt t="38771" x="3679825" y="1774825"/>
          <p14:tracePt t="38791" x="3641725" y="1806575"/>
          <p14:tracePt t="38811" x="3619500" y="1812925"/>
          <p14:tracePt t="38831" x="3573463" y="1844675"/>
          <p14:tracePt t="38851" x="3551238" y="1858963"/>
          <p14:tracePt t="38871" x="3505200" y="1882775"/>
          <p14:tracePt t="38891" x="3482975" y="1897063"/>
          <p14:tracePt t="38911" x="3429000" y="1943100"/>
          <p14:tracePt t="38932" x="3398838" y="1981200"/>
          <p14:tracePt t="38951" x="3314700" y="2057400"/>
          <p14:tracePt t="38971" x="3292475" y="2073275"/>
          <p14:tracePt t="38991" x="3276600" y="2095500"/>
          <p14:tracePt t="39011" x="3268663" y="2095500"/>
          <p14:tracePt t="39031" x="3230563" y="2133600"/>
          <p14:tracePt t="39051" x="3192463" y="2163763"/>
          <p14:tracePt t="39071" x="3140075" y="2193925"/>
          <p14:tracePt t="39092" x="3094038" y="2232025"/>
          <p14:tracePt t="39111" x="3055938" y="2247900"/>
          <p14:tracePt t="39131" x="3032125" y="2263775"/>
          <p14:tracePt t="39151" x="3025775" y="2270125"/>
          <p14:tracePt t="39171" x="3009900" y="2278063"/>
          <p14:tracePt t="39191" x="3001963" y="2286000"/>
          <p14:tracePt t="39211" x="2994025" y="2286000"/>
          <p14:tracePt t="39231" x="2987675" y="2293938"/>
          <p14:tracePt t="39806" x="2979738" y="2301875"/>
          <p14:tracePt t="39822" x="2979738" y="2308225"/>
          <p14:tracePt t="39832" x="2979738" y="2316163"/>
          <p14:tracePt t="39838" x="2971800" y="2316163"/>
          <p14:tracePt t="39853" x="2971800" y="2324100"/>
          <p14:tracePt t="39873" x="2963863" y="2332038"/>
          <p14:tracePt t="39893" x="2955925" y="2339975"/>
          <p14:tracePt t="39913" x="2955925" y="2346325"/>
          <p14:tracePt t="39934" x="2949575" y="2354263"/>
          <p14:tracePt t="39953" x="2941638" y="2370138"/>
          <p14:tracePt t="39973" x="2925763" y="2378075"/>
          <p14:tracePt t="39993" x="2917825" y="2392363"/>
          <p14:tracePt t="40033" x="2911475" y="2400300"/>
          <p14:tracePt t="40053" x="2903538" y="2400300"/>
          <p14:tracePt t="40073" x="2895600" y="2408238"/>
          <p14:tracePt t="40093" x="2887663" y="2416175"/>
          <p14:tracePt t="40134" x="2879725" y="2416175"/>
          <p14:tracePt t="40156" x="2873375" y="2416175"/>
          <p14:tracePt t="40198" x="2865438" y="2416175"/>
          <p14:tracePt t="40206" x="2857500" y="2416175"/>
          <p14:tracePt t="40222" x="2849563" y="2416175"/>
          <p14:tracePt t="40233" x="2827338" y="2408238"/>
          <p14:tracePt t="40253" x="2765425" y="2384425"/>
          <p14:tracePt t="40274" x="2713038" y="2384425"/>
          <p14:tracePt t="40294" x="2659063" y="2384425"/>
          <p14:tracePt t="40314" x="2644775" y="2384425"/>
          <p14:tracePt t="40354" x="2636838" y="2384425"/>
          <p14:tracePt t="40536" x="2644775" y="2392363"/>
          <p14:tracePt t="40552" x="2651125" y="2392363"/>
          <p14:tracePt t="40560" x="2659063" y="2400300"/>
          <p14:tracePt t="40575" x="2667000" y="2408238"/>
          <p14:tracePt t="40595" x="2682875" y="2408238"/>
          <p14:tracePt t="40614" x="2689225" y="2408238"/>
          <p14:tracePt t="40635" x="2713038" y="2408238"/>
          <p14:tracePt t="40654" x="2743200" y="2416175"/>
          <p14:tracePt t="40674" x="2789238" y="2422525"/>
          <p14:tracePt t="40694" x="2827338" y="2422525"/>
          <p14:tracePt t="40715" x="2887663" y="2430463"/>
          <p14:tracePt t="40734" x="2903538" y="2438400"/>
          <p14:tracePt t="40754" x="2955925" y="2446338"/>
          <p14:tracePt t="40775" x="3001963" y="2446338"/>
          <p14:tracePt t="40794" x="3070225" y="2454275"/>
          <p14:tracePt t="40815" x="3108325" y="2460625"/>
          <p14:tracePt t="40835" x="3140075" y="2460625"/>
          <p14:tracePt t="40855" x="3154363" y="2460625"/>
          <p14:tracePt t="40875" x="3178175" y="2460625"/>
          <p14:tracePt t="40895" x="3192463" y="2460625"/>
          <p14:tracePt t="40915" x="3216275" y="2460625"/>
          <p14:tracePt t="40935" x="3230563" y="2460625"/>
          <p14:tracePt t="40955" x="3276600" y="2460625"/>
          <p14:tracePt t="40975" x="3306763" y="2468563"/>
          <p14:tracePt t="40995" x="3390900" y="2476500"/>
          <p14:tracePt t="41015" x="3413125" y="2476500"/>
          <p14:tracePt t="41035" x="3482975" y="2484438"/>
          <p14:tracePt t="41055" x="3505200" y="2492375"/>
          <p14:tracePt t="41075" x="3543300" y="2498725"/>
          <p14:tracePt t="41095" x="3589338" y="2498725"/>
          <p14:tracePt t="41115" x="3603625" y="2498725"/>
          <p14:tracePt t="41136" x="3635375" y="2498725"/>
          <p14:tracePt t="41156" x="3657600" y="2498725"/>
          <p14:tracePt t="41175" x="3695700" y="2498725"/>
          <p14:tracePt t="41196" x="3725863" y="2498725"/>
          <p14:tracePt t="41216" x="3771900" y="2498725"/>
          <p14:tracePt t="41235" x="3802063" y="2498725"/>
          <p14:tracePt t="41255" x="3840163" y="2498725"/>
          <p14:tracePt t="41276" x="3856038" y="2498725"/>
          <p14:tracePt t="41278" x="3863975" y="2498725"/>
          <p14:tracePt t="41295" x="3894138" y="2498725"/>
          <p14:tracePt t="41315" x="3908425" y="2498725"/>
          <p14:tracePt t="41335" x="3940175" y="2498725"/>
          <p14:tracePt t="41355" x="3962400" y="2498725"/>
          <p14:tracePt t="41376" x="3992563" y="2498725"/>
          <p14:tracePt t="41396" x="4022725" y="2498725"/>
          <p14:tracePt t="41416" x="4068763" y="2498725"/>
          <p14:tracePt t="41437" x="4106863" y="2498725"/>
          <p14:tracePt t="41456" x="4137025" y="2498725"/>
          <p14:tracePt t="41476" x="4144963" y="2498725"/>
          <p14:tracePt t="41496" x="4160838" y="2498725"/>
          <p14:tracePt t="41516" x="4183063" y="2498725"/>
          <p14:tracePt t="41536" x="4221163" y="2498725"/>
          <p14:tracePt t="41556" x="4251325" y="2498725"/>
          <p14:tracePt t="41576" x="4275138" y="2498725"/>
          <p14:tracePt t="41596" x="4297363" y="2498725"/>
          <p14:tracePt t="41616" x="4321175" y="2498725"/>
          <p14:tracePt t="41636" x="4343400" y="2498725"/>
          <p14:tracePt t="41656" x="4373563" y="2498725"/>
          <p14:tracePt t="41676" x="4389438" y="2498725"/>
          <p14:tracePt t="41697" x="4411663" y="2498725"/>
          <p14:tracePt t="41717" x="4427538" y="2498725"/>
          <p14:tracePt t="41736" x="4465638" y="2498725"/>
          <p14:tracePt t="41756" x="4495800" y="2506663"/>
          <p14:tracePt t="41776" x="4533900" y="2506663"/>
          <p14:tracePt t="41796" x="4549775" y="2506663"/>
          <p14:tracePt t="41816" x="4579938" y="2514600"/>
          <p14:tracePt t="41836" x="4602163" y="2514600"/>
          <p14:tracePt t="41857" x="4625975" y="2522538"/>
          <p14:tracePt t="41877" x="4640263" y="2522538"/>
          <p14:tracePt t="41897" x="4656138" y="2522538"/>
          <p14:tracePt t="41917" x="4678363" y="2522538"/>
          <p14:tracePt t="41938" x="4702175" y="2530475"/>
          <p14:tracePt t="41938" x="4708525" y="2530475"/>
          <p14:tracePt t="41957" x="4732338" y="2530475"/>
          <p14:tracePt t="41977" x="4740275" y="2530475"/>
          <p14:tracePt t="41978" x="4746625" y="2530475"/>
          <p14:tracePt t="41997" x="4754563" y="2530475"/>
          <p14:tracePt t="42017" x="4770438" y="2530475"/>
          <p14:tracePt t="42019" x="4778375" y="2530475"/>
          <p14:tracePt t="42037" x="4792663" y="2530475"/>
          <p14:tracePt t="42057" x="4808538" y="2530475"/>
          <p14:tracePt t="42077" x="4822825" y="2536825"/>
          <p14:tracePt t="42097" x="4846638" y="2536825"/>
          <p14:tracePt t="42117" x="4860925" y="2536825"/>
          <p14:tracePt t="42138" x="4892675" y="2544763"/>
          <p14:tracePt t="42157" x="4906963" y="2544763"/>
          <p14:tracePt t="42177" x="4914900" y="2544763"/>
          <p14:tracePt t="42198" x="4930775" y="2544763"/>
          <p14:tracePt t="42217" x="4945063" y="2544763"/>
          <p14:tracePt t="42237" x="4968875" y="2544763"/>
          <p14:tracePt t="42257" x="4983163" y="2544763"/>
          <p14:tracePt t="42278" x="5006975" y="2544763"/>
          <p14:tracePt t="42297" x="5013325" y="2544763"/>
          <p14:tracePt t="42317" x="5037138" y="2544763"/>
          <p14:tracePt t="42338" x="5059363" y="2544763"/>
          <p14:tracePt t="42357" x="5089525" y="2544763"/>
          <p14:tracePt t="42377" x="5127625" y="2544763"/>
          <p14:tracePt t="42398" x="5159375" y="2544763"/>
          <p14:tracePt t="42418" x="5173663" y="2544763"/>
          <p14:tracePt t="42438" x="5211763" y="2544763"/>
          <p14:tracePt t="42458" x="5235575" y="2536825"/>
          <p14:tracePt t="42478" x="5265738" y="2536825"/>
          <p14:tracePt t="42498" x="5280025" y="2536825"/>
          <p14:tracePt t="42518" x="5303838" y="2536825"/>
          <p14:tracePt t="42519" x="5311775" y="2536825"/>
          <p14:tracePt t="42538" x="5326063" y="2536825"/>
          <p14:tracePt t="42558" x="5349875" y="2536825"/>
          <p14:tracePt t="42559" x="5364163" y="2536825"/>
          <p14:tracePt t="42578" x="5387975" y="2536825"/>
          <p14:tracePt t="42598" x="5432425" y="2536825"/>
          <p14:tracePt t="42618" x="5470525" y="2536825"/>
          <p14:tracePt t="42638" x="5502275" y="2536825"/>
          <p14:tracePt t="42658" x="5540375" y="2536825"/>
          <p14:tracePt t="42678" x="5600700" y="2536825"/>
          <p14:tracePt t="42699" x="5630863" y="2536825"/>
          <p14:tracePt t="42718" x="5654675" y="2530475"/>
          <p14:tracePt t="42738" x="5684838" y="2530475"/>
          <p14:tracePt t="42758" x="5699125" y="2530475"/>
          <p14:tracePt t="42778" x="5722938" y="2530475"/>
          <p14:tracePt t="42798" x="5737225" y="2530475"/>
          <p14:tracePt t="42818" x="5783263" y="2530475"/>
          <p14:tracePt t="42838" x="5807075" y="2530475"/>
          <p14:tracePt t="42858" x="5837238" y="2522538"/>
          <p14:tracePt t="42878" x="5859463" y="2522538"/>
          <p14:tracePt t="42899" x="5897563" y="2514600"/>
          <p14:tracePt t="42919" x="5927725" y="2514600"/>
          <p14:tracePt t="42939" x="5965825" y="2506663"/>
          <p14:tracePt t="42959" x="5981700" y="2498725"/>
          <p14:tracePt t="42979" x="5989638" y="2498725"/>
          <p14:tracePt t="42999" x="6003925" y="2498725"/>
          <p14:tracePt t="43019" x="6019800" y="2498725"/>
          <p14:tracePt t="43039" x="6035675" y="2498725"/>
          <p14:tracePt t="43059" x="6042025" y="2492375"/>
          <p14:tracePt t="43079" x="6049963" y="2492375"/>
          <p14:tracePt t="43099" x="6057900" y="2492375"/>
          <p14:tracePt t="43139" x="6057900" y="2484438"/>
          <p14:tracePt t="43159" x="6065838" y="2476500"/>
          <p14:tracePt t="43179" x="6065838" y="2468563"/>
          <p14:tracePt t="43200" x="6073775" y="2460625"/>
          <p14:tracePt t="43220" x="6073775" y="2454275"/>
          <p14:tracePt t="43239" x="6073775" y="2438400"/>
          <p14:tracePt t="43260" x="6080125" y="2430463"/>
          <p14:tracePt t="43280" x="6080125" y="2408238"/>
          <p14:tracePt t="43299" x="6080125" y="2392363"/>
          <p14:tracePt t="43319" x="6080125" y="2384425"/>
          <p14:tracePt t="43340" x="6080125" y="2370138"/>
          <p14:tracePt t="43359" x="6080125" y="2362200"/>
          <p14:tracePt t="43379" x="6073775" y="2346325"/>
          <p14:tracePt t="43399" x="6073775" y="2332038"/>
          <p14:tracePt t="43420" x="6065838" y="2316163"/>
          <p14:tracePt t="43440" x="6049963" y="2308225"/>
          <p14:tracePt t="43460" x="6042025" y="2286000"/>
          <p14:tracePt t="43480" x="6027738" y="2270125"/>
          <p14:tracePt t="43481" x="6019800" y="2263775"/>
          <p14:tracePt t="43500" x="6003925" y="2247900"/>
          <p14:tracePt t="43520" x="5981700" y="2225675"/>
          <p14:tracePt t="43521" x="5973763" y="2209800"/>
          <p14:tracePt t="43540" x="5951538" y="2193925"/>
          <p14:tracePt t="43560" x="5913438" y="2171700"/>
          <p14:tracePt t="43580" x="5875338" y="2149475"/>
          <p14:tracePt t="43600" x="5867400" y="2133600"/>
          <p14:tracePt t="43620" x="5837238" y="2117725"/>
          <p14:tracePt t="43640" x="5799138" y="2111375"/>
          <p14:tracePt t="43660" x="5753100" y="2095500"/>
          <p14:tracePt t="43680" x="5737225" y="2079625"/>
          <p14:tracePt t="43700" x="5692775" y="2079625"/>
          <p14:tracePt t="43721" x="5684838" y="2079625"/>
          <p14:tracePt t="43740" x="5630863" y="2065338"/>
          <p14:tracePt t="43761" x="5592763" y="2057400"/>
          <p14:tracePt t="43781" x="5524500" y="2041525"/>
          <p14:tracePt t="43800" x="5502275" y="2041525"/>
          <p14:tracePt t="43820" x="5448300" y="2035175"/>
          <p14:tracePt t="43841" x="5432425" y="2035175"/>
          <p14:tracePt t="43860" x="5410200" y="2035175"/>
          <p14:tracePt t="43880" x="5387975" y="2035175"/>
          <p14:tracePt t="43901" x="5356225" y="2035175"/>
          <p14:tracePt t="43921" x="5326063" y="2035175"/>
          <p14:tracePt t="43940" x="5295900" y="2035175"/>
          <p14:tracePt t="43961" x="5265738" y="2035175"/>
          <p14:tracePt t="43980" x="5197475" y="2035175"/>
          <p14:tracePt t="44001" x="5151438" y="2041525"/>
          <p14:tracePt t="44021" x="5105400" y="2041525"/>
          <p14:tracePt t="44041" x="5059363" y="2041525"/>
          <p14:tracePt t="44061" x="5013325" y="2041525"/>
          <p14:tracePt t="44081" x="4953000" y="2041525"/>
          <p14:tracePt t="44101" x="4884738" y="2049463"/>
          <p14:tracePt t="44121" x="4846638" y="2049463"/>
          <p14:tracePt t="44141" x="4778375" y="2057400"/>
          <p14:tracePt t="44161" x="4754563" y="2057400"/>
          <p14:tracePt t="44181" x="4724400" y="2057400"/>
          <p14:tracePt t="44202" x="4694238" y="2065338"/>
          <p14:tracePt t="44221" x="4656138" y="2065338"/>
          <p14:tracePt t="44241" x="4594225" y="2065338"/>
          <p14:tracePt t="44262" x="4564063" y="2065338"/>
          <p14:tracePt t="44263" x="4518025" y="2057400"/>
          <p14:tracePt t="44282" x="4479925" y="2057400"/>
          <p14:tracePt t="44301" x="4411663" y="2049463"/>
          <p14:tracePt t="44321" x="4321175" y="2049463"/>
          <p14:tracePt t="44342" x="4289425" y="2049463"/>
          <p14:tracePt t="44361" x="4229100" y="2049463"/>
          <p14:tracePt t="44381" x="4206875" y="2049463"/>
          <p14:tracePt t="44401" x="4168775" y="2049463"/>
          <p14:tracePt t="44421" x="4122738" y="2049463"/>
          <p14:tracePt t="44441" x="4068763" y="2049463"/>
          <p14:tracePt t="44461" x="4030663" y="2049463"/>
          <p14:tracePt t="44482" x="3932238" y="2035175"/>
          <p14:tracePt t="44502" x="3848100" y="2027238"/>
          <p14:tracePt t="44522" x="3733800" y="2027238"/>
          <p14:tracePt t="44542" x="3665538" y="2027238"/>
          <p14:tracePt t="44562" x="3611563" y="2027238"/>
          <p14:tracePt t="44582" x="3589338" y="2027238"/>
          <p14:tracePt t="44602" x="3551238" y="2027238"/>
          <p14:tracePt t="44622" x="3527425" y="2027238"/>
          <p14:tracePt t="44642" x="3475038" y="2027238"/>
          <p14:tracePt t="44662" x="3451225" y="2027238"/>
          <p14:tracePt t="44682" x="3382963" y="2027238"/>
          <p14:tracePt t="44702" x="3352800" y="2027238"/>
          <p14:tracePt t="44722" x="3276600" y="2027238"/>
          <p14:tracePt t="44742" x="3230563" y="2027238"/>
          <p14:tracePt t="44762" x="3184525" y="2019300"/>
          <p14:tracePt t="44782" x="3124200" y="2019300"/>
          <p14:tracePt t="44802" x="3094038" y="2019300"/>
          <p14:tracePt t="44822" x="3025775" y="2019300"/>
          <p14:tracePt t="44842" x="3001963" y="2019300"/>
          <p14:tracePt t="44862" x="2979738" y="2019300"/>
          <p14:tracePt t="44882" x="2955925" y="2019300"/>
          <p14:tracePt t="44902" x="2933700" y="2019300"/>
          <p14:tracePt t="44922" x="2925763" y="2019300"/>
          <p14:tracePt t="44942" x="2903538" y="2019300"/>
          <p14:tracePt t="44963" x="2887663" y="2019300"/>
          <p14:tracePt t="44982" x="2865438" y="2019300"/>
          <p14:tracePt t="45003" x="2857500" y="2027238"/>
          <p14:tracePt t="45023" x="2835275" y="2027238"/>
          <p14:tracePt t="45043" x="2819400" y="2035175"/>
          <p14:tracePt t="45063" x="2803525" y="2035175"/>
          <p14:tracePt t="45083" x="2797175" y="2035175"/>
          <p14:tracePt t="45103" x="2781300" y="2041525"/>
          <p14:tracePt t="45123" x="2773363" y="2049463"/>
          <p14:tracePt t="45143" x="2765425" y="2049463"/>
          <p14:tracePt t="45163" x="2759075" y="2057400"/>
          <p14:tracePt t="45183" x="2743200" y="2057400"/>
          <p14:tracePt t="45203" x="2735263" y="2057400"/>
          <p14:tracePt t="45223" x="2720975" y="2065338"/>
          <p14:tracePt t="45243" x="2705100" y="2065338"/>
          <p14:tracePt t="45263" x="2689225" y="2073275"/>
          <p14:tracePt t="45283" x="2674938" y="2079625"/>
          <p14:tracePt t="45303" x="2667000" y="2079625"/>
          <p14:tracePt t="45324" x="2651125" y="2079625"/>
          <p14:tracePt t="45344" x="2628900" y="2095500"/>
          <p14:tracePt t="45363" x="2613025" y="2095500"/>
          <p14:tracePt t="45383" x="2606675" y="2095500"/>
          <p14:tracePt t="45403" x="2590800" y="2095500"/>
          <p14:tracePt t="45423" x="2582863" y="2103438"/>
          <p14:tracePt t="45443" x="2574925" y="2103438"/>
          <p14:tracePt t="45463" x="2574925" y="2111375"/>
          <p14:tracePt t="45483" x="2568575" y="2111375"/>
          <p14:tracePt t="45503" x="2560638" y="2111375"/>
          <p14:tracePt t="45523" x="2552700" y="2125663"/>
          <p14:tracePt t="45544" x="2536825" y="2133600"/>
          <p14:tracePt t="45564" x="2536825" y="2149475"/>
          <p14:tracePt t="45584" x="2530475" y="2155825"/>
          <p14:tracePt t="45604" x="2530475" y="2171700"/>
          <p14:tracePt t="45624" x="2522538" y="2179638"/>
          <p14:tracePt t="45644" x="2522538" y="2187575"/>
          <p14:tracePt t="45664" x="2522538" y="2193925"/>
          <p14:tracePt t="45684" x="2522538" y="2201863"/>
          <p14:tracePt t="45704" x="2522538" y="2209800"/>
          <p14:tracePt t="45730" x="2522538" y="2217738"/>
          <p14:tracePt t="45746" x="2522538" y="2232025"/>
          <p14:tracePt t="45764" x="2522538" y="2239963"/>
          <p14:tracePt t="45784" x="2522538" y="2247900"/>
          <p14:tracePt t="45892" x="2522538" y="2255838"/>
          <p14:tracePt t="45916" x="2522538" y="2263775"/>
          <p14:tracePt t="45948" x="2522538" y="2270125"/>
          <p14:tracePt t="45980" x="2522538" y="2278063"/>
          <p14:tracePt t="46004" x="2522538" y="2286000"/>
          <p14:tracePt t="46013" x="2530475" y="2286000"/>
          <p14:tracePt t="46028" x="2530475" y="2293938"/>
          <p14:tracePt t="46060" x="2530475" y="2301875"/>
          <p14:tracePt t="46068" x="2536825" y="2301875"/>
          <p14:tracePt t="46167" x="2544763" y="2308225"/>
          <p14:tracePt t="46190" x="2552700" y="2316163"/>
          <p14:tracePt t="46206" x="2552700" y="2324100"/>
          <p14:tracePt t="46214" x="2560638" y="2324100"/>
          <p14:tracePt t="46225" x="2560638" y="2332038"/>
          <p14:tracePt t="46245" x="2568575" y="2339975"/>
          <p14:tracePt t="46265" x="2574925" y="2346325"/>
          <p14:tracePt t="46285" x="2582863" y="2354263"/>
          <p14:tracePt t="46305" x="2598738" y="2370138"/>
          <p14:tracePt t="46326" x="2606675" y="2370138"/>
          <p14:tracePt t="46345" x="2606675" y="2378075"/>
          <p14:tracePt t="46365" x="2613025" y="2384425"/>
          <p14:tracePt t="46386" x="2620963" y="2392363"/>
          <p14:tracePt t="46405" x="2628900" y="2392363"/>
          <p14:tracePt t="46425" x="2644775" y="2408238"/>
          <p14:tracePt t="46445" x="2644775" y="2416175"/>
          <p14:tracePt t="46465" x="2659063" y="2422525"/>
          <p14:tracePt t="46485" x="2674938" y="2430463"/>
          <p14:tracePt t="46505" x="2682875" y="2430463"/>
          <p14:tracePt t="46525" x="2689225" y="2438400"/>
          <p14:tracePt t="46545" x="2705100" y="2446338"/>
          <p14:tracePt t="46565" x="2713038" y="2446338"/>
          <p14:tracePt t="46585" x="2727325" y="2454275"/>
          <p14:tracePt t="46606" x="2743200" y="2460625"/>
          <p14:tracePt t="46626" x="2765425" y="2468563"/>
          <p14:tracePt t="46646" x="2781300" y="2468563"/>
          <p14:tracePt t="46666" x="2797175" y="2476500"/>
          <p14:tracePt t="46686" x="2803525" y="2476500"/>
          <p14:tracePt t="46706" x="2835275" y="2484438"/>
          <p14:tracePt t="46726" x="2849563" y="2484438"/>
          <p14:tracePt t="46746" x="2879725" y="2492375"/>
          <p14:tracePt t="46766" x="2895600" y="2492375"/>
          <p14:tracePt t="46786" x="2917825" y="2498725"/>
          <p14:tracePt t="46806" x="2933700" y="2498725"/>
          <p14:tracePt t="46826" x="2971800" y="2506663"/>
          <p14:tracePt t="46846" x="2979738" y="2514600"/>
          <p14:tracePt t="46866" x="3017838" y="2514600"/>
          <p14:tracePt t="46886" x="3025775" y="2514600"/>
          <p14:tracePt t="46906" x="3055938" y="2522538"/>
          <p14:tracePt t="46926" x="3063875" y="2522538"/>
          <p14:tracePt t="46946" x="3086100" y="2530475"/>
          <p14:tracePt t="46967" x="3108325" y="2530475"/>
          <p14:tracePt t="46986" x="3132138" y="2530475"/>
          <p14:tracePt t="47006" x="3154363" y="2530475"/>
          <p14:tracePt t="47027" x="3170238" y="2530475"/>
          <p14:tracePt t="47028" x="3178175" y="2530475"/>
          <p14:tracePt t="47046" x="3184525" y="2530475"/>
          <p14:tracePt t="47066" x="3216275" y="2530475"/>
          <p14:tracePt t="47086" x="3254375" y="2530475"/>
          <p14:tracePt t="47106" x="3276600" y="2530475"/>
          <p14:tracePt t="47127" x="3330575" y="2530475"/>
          <p14:tracePt t="47147" x="3352800" y="2530475"/>
          <p14:tracePt t="47167" x="3368675" y="2530475"/>
          <p14:tracePt t="47187" x="3390900" y="2530475"/>
          <p14:tracePt t="47207" x="3429000" y="2530475"/>
          <p14:tracePt t="47227" x="3459163" y="2536825"/>
          <p14:tracePt t="47228" x="3475038" y="2536825"/>
          <p14:tracePt t="47247" x="3497263" y="2536825"/>
          <p14:tracePt t="47267" x="3521075" y="2536825"/>
          <p14:tracePt t="47287" x="3535363" y="2536825"/>
          <p14:tracePt t="47307" x="3551238" y="2536825"/>
          <p14:tracePt t="47327" x="3589338" y="2536825"/>
          <p14:tracePt t="47347" x="3619500" y="2536825"/>
          <p14:tracePt t="47367" x="3657600" y="2536825"/>
          <p14:tracePt t="47388" x="3679825" y="2536825"/>
          <p14:tracePt t="47407" x="3695700" y="2536825"/>
          <p14:tracePt t="47427" x="3703638" y="2536825"/>
          <p14:tracePt t="50267" x="3703638" y="2552700"/>
          <p14:tracePt t="50275" x="3679825" y="2582863"/>
          <p14:tracePt t="50283" x="3673475" y="2613025"/>
          <p14:tracePt t="50292" x="3657600" y="2644775"/>
          <p14:tracePt t="50313" x="3627438" y="2713038"/>
          <p14:tracePt t="50333" x="3603625" y="2789238"/>
          <p14:tracePt t="50353" x="3597275" y="2811463"/>
          <p14:tracePt t="50373" x="3589338" y="2849563"/>
          <p14:tracePt t="50393" x="3573463" y="2887663"/>
          <p14:tracePt t="50413" x="3565525" y="2971800"/>
          <p14:tracePt t="50433" x="3543300" y="3055938"/>
          <p14:tracePt t="50453" x="3521075" y="3154363"/>
          <p14:tracePt t="50473" x="3513138" y="3192463"/>
          <p14:tracePt t="50493" x="3489325" y="3254375"/>
          <p14:tracePt t="50513" x="3475038" y="3306763"/>
          <p14:tracePt t="50515" x="3475038" y="3322638"/>
          <p14:tracePt t="50533" x="3467100" y="3360738"/>
          <p14:tracePt t="50553" x="3459163" y="3406775"/>
          <p14:tracePt t="50573" x="3444875" y="3482975"/>
          <p14:tracePt t="50594" x="3436938" y="3527425"/>
          <p14:tracePt t="50613" x="3413125" y="3603625"/>
          <p14:tracePt t="50633" x="3406775" y="3635375"/>
          <p14:tracePt t="50654" x="3390900" y="3687763"/>
          <p14:tracePt t="50673" x="3368675" y="3733800"/>
          <p14:tracePt t="50693" x="3352800" y="3825875"/>
          <p14:tracePt t="50713" x="3344863" y="3863975"/>
          <p14:tracePt t="50734" x="3344863" y="3886200"/>
          <p14:tracePt t="50753" x="3336925" y="3902075"/>
          <p14:tracePt t="50773" x="3322638" y="3962400"/>
          <p14:tracePt t="50794" x="3306763" y="4016375"/>
          <p14:tracePt t="50814" x="3284538" y="4076700"/>
          <p14:tracePt t="50834" x="3284538" y="4098925"/>
          <p14:tracePt t="50854" x="3276600" y="4114800"/>
          <p14:tracePt t="50874" x="3276600" y="4152900"/>
          <p14:tracePt t="50894" x="3276600" y="4175125"/>
          <p14:tracePt t="50914" x="3268663" y="4221163"/>
          <p14:tracePt t="50935" x="3268663" y="4237038"/>
          <p14:tracePt t="50954" x="3268663" y="4251325"/>
          <p14:tracePt t="50974" x="3268663" y="4267200"/>
          <p14:tracePt t="50994" x="3268663" y="4283075"/>
          <p14:tracePt t="51014" x="3268663" y="4289425"/>
          <p14:tracePt t="51034" x="3268663" y="4297363"/>
          <p14:tracePt t="51054" x="3276600" y="4305300"/>
          <p14:tracePt t="51138" x="3276600" y="4313238"/>
          <p14:tracePt t="51145" x="3284538" y="4313238"/>
          <p14:tracePt t="51154" x="3284538" y="4321175"/>
          <p14:tracePt t="51174" x="3292475" y="4321175"/>
          <p14:tracePt t="51194" x="3292475" y="4327525"/>
          <p14:tracePt t="51214" x="3306763" y="4327525"/>
          <p14:tracePt t="51234" x="3314700" y="4327525"/>
          <p14:tracePt t="51254" x="3322638" y="4327525"/>
          <p14:tracePt t="51274" x="3352800" y="4327525"/>
          <p14:tracePt t="51295" x="3360738" y="4327525"/>
          <p14:tracePt t="51315" x="3375025" y="4335463"/>
          <p14:tracePt t="51335" x="3382963" y="4335463"/>
          <p14:tracePt t="51355" x="3398838" y="4335463"/>
          <p14:tracePt t="51375" x="3413125" y="4335463"/>
          <p14:tracePt t="51395" x="3421063" y="4335463"/>
          <p14:tracePt t="51444" x="3429000" y="4335463"/>
          <p14:tracePt t="52020" x="3421063" y="4335463"/>
          <p14:tracePt t="52028" x="3421063" y="4343400"/>
          <p14:tracePt t="52052" x="3421063" y="4351338"/>
          <p14:tracePt t="52061" x="3413125" y="4351338"/>
          <p14:tracePt t="52076" x="3413125" y="4359275"/>
          <p14:tracePt t="52100" x="3413125" y="4365625"/>
          <p14:tracePt t="52142" x="3406775" y="4365625"/>
          <p14:tracePt t="52148" x="3406775" y="4373563"/>
          <p14:tracePt t="52190" x="3406775" y="4381500"/>
          <p14:tracePt t="52448" x="3406775" y="4389438"/>
          <p14:tracePt t="52470" x="3406775" y="4397375"/>
          <p14:tracePt t="52479" x="3406775" y="4403725"/>
          <p14:tracePt t="52502" x="3413125" y="4403725"/>
          <p14:tracePt t="52564" x="3413125" y="4411663"/>
          <p14:tracePt t="52572" x="3421063" y="4411663"/>
          <p14:tracePt t="52588" x="3429000" y="4411663"/>
          <p14:tracePt t="52604" x="3436938" y="4411663"/>
          <p14:tracePt t="52644" x="3444875" y="4411663"/>
          <p14:tracePt t="52661" x="3451225" y="4411663"/>
          <p14:tracePt t="52684" x="3459163" y="4403725"/>
          <p14:tracePt t="52701" x="3459163" y="4397375"/>
          <p14:tracePt t="52708" x="3467100" y="4397375"/>
          <p14:tracePt t="52724" x="3475038" y="4397375"/>
          <p14:tracePt t="52737" x="3475038" y="4389438"/>
          <p14:tracePt t="52774" x="3475038" y="4381500"/>
          <p14:tracePt t="52799" x="3482975" y="4373563"/>
          <p14:tracePt t="52806" x="3482975" y="4365625"/>
          <p14:tracePt t="52831" x="3482975" y="4359275"/>
          <p14:tracePt t="52854" x="3482975" y="4351338"/>
          <p14:tracePt t="52879" x="3482975" y="4335463"/>
          <p14:tracePt t="52894" x="3482975" y="4327525"/>
          <p14:tracePt t="52902" x="3475038" y="4321175"/>
          <p14:tracePt t="52918" x="3475038" y="4313238"/>
          <p14:tracePt t="52938" x="3459163" y="4297363"/>
          <p14:tracePt t="52958" x="3451225" y="4289425"/>
          <p14:tracePt t="52978" x="3444875" y="4283075"/>
          <p14:tracePt t="52998" x="3436938" y="4275138"/>
          <p14:tracePt t="53018" x="3429000" y="4275138"/>
          <p14:tracePt t="53038" x="3421063" y="4275138"/>
          <p14:tracePt t="53058" x="3413125" y="4275138"/>
          <p14:tracePt t="53078" x="3406775" y="4275138"/>
          <p14:tracePt t="53098" x="3390900" y="4275138"/>
          <p14:tracePt t="53118" x="3382963" y="4275138"/>
          <p14:tracePt t="53138" x="3368675" y="4275138"/>
          <p14:tracePt t="53158" x="3360738" y="4275138"/>
          <p14:tracePt t="53178" x="3344863" y="4289425"/>
          <p14:tracePt t="53198" x="3336925" y="4297363"/>
          <p14:tracePt t="53219" x="3330575" y="4313238"/>
          <p14:tracePt t="53238" x="3322638" y="4327525"/>
          <p14:tracePt t="53258" x="3322638" y="4335463"/>
          <p14:tracePt t="53299" x="3322638" y="4343400"/>
          <p14:tracePt t="53320" x="3322638" y="4351338"/>
          <p14:tracePt t="53338" x="3322638" y="4359275"/>
          <p14:tracePt t="53359" x="3322638" y="4365625"/>
          <p14:tracePt t="53378" x="3322638" y="4373563"/>
          <p14:tracePt t="53398" x="3322638" y="4389438"/>
          <p14:tracePt t="53418" x="3330575" y="4403725"/>
          <p14:tracePt t="53439" x="3352800" y="4419600"/>
          <p14:tracePt t="53459" x="3375025" y="4441825"/>
          <p14:tracePt t="53479" x="3382963" y="4441825"/>
          <p14:tracePt t="53499" x="3406775" y="4449763"/>
          <p14:tracePt t="53519" x="3421063" y="4457700"/>
          <p14:tracePt t="53539" x="3436938" y="4465638"/>
          <p14:tracePt t="53559" x="3444875" y="4465638"/>
          <p14:tracePt t="53579" x="3459163" y="4465638"/>
          <p14:tracePt t="53599" x="3467100" y="4465638"/>
          <p14:tracePt t="53619" x="3489325" y="4465638"/>
          <p14:tracePt t="53639" x="3489325" y="4457700"/>
          <p14:tracePt t="53659" x="3497263" y="4457700"/>
          <p14:tracePt t="53679" x="3513138" y="4449763"/>
          <p14:tracePt t="53699" x="3521075" y="4441825"/>
          <p14:tracePt t="53719" x="3527425" y="4435475"/>
          <p14:tracePt t="53739" x="3527425" y="4427538"/>
          <p14:tracePt t="53759" x="3535363" y="4419600"/>
          <p14:tracePt t="53799" x="3543300" y="4397375"/>
          <p14:tracePt t="53819" x="3543300" y="4381500"/>
          <p14:tracePt t="53839" x="3543300" y="4373563"/>
          <p14:tracePt t="53860" x="3543300" y="4365625"/>
          <p14:tracePt t="53861" x="3551238" y="4351338"/>
          <p14:tracePt t="53879" x="3551238" y="4343400"/>
          <p14:tracePt t="53899" x="3551238" y="4327525"/>
          <p14:tracePt t="53920" x="3551238" y="4321175"/>
          <p14:tracePt t="53940" x="3551238" y="4305300"/>
          <p14:tracePt t="53959" x="3551238" y="4289425"/>
          <p14:tracePt t="53980" x="3543300" y="4283075"/>
          <p14:tracePt t="54000" x="3535363" y="4267200"/>
          <p14:tracePt t="54020" x="3527425" y="4259263"/>
          <p14:tracePt t="54040" x="3513138" y="4244975"/>
          <p14:tracePt t="54060" x="3505200" y="4244975"/>
          <p14:tracePt t="54080" x="3505200" y="4237038"/>
          <p14:tracePt t="54103" x="3497263" y="4237038"/>
          <p14:tracePt t="54120" x="3489325" y="4237038"/>
          <p14:tracePt t="54161" x="3482975" y="4229100"/>
          <p14:tracePt t="54193" x="3475038" y="4229100"/>
          <p14:tracePt t="54225" x="3467100" y="4229100"/>
          <p14:tracePt t="54233" x="3459163" y="4229100"/>
          <p14:tracePt t="54249" x="3451225" y="4229100"/>
          <p14:tracePt t="54265" x="3444875" y="4229100"/>
          <p14:tracePt t="54282" x="3436938" y="4229100"/>
          <p14:tracePt t="54300" x="3429000" y="4229100"/>
          <p14:tracePt t="54320" x="3421063" y="4229100"/>
          <p14:tracePt t="54340" x="3406775" y="4229100"/>
          <p14:tracePt t="54360" x="3390900" y="4244975"/>
          <p14:tracePt t="54381" x="3382963" y="4244975"/>
          <p14:tracePt t="54400" x="3375025" y="4259263"/>
          <p14:tracePt t="54421" x="3375025" y="4267200"/>
          <p14:tracePt t="54440" x="3368675" y="4275138"/>
          <p14:tracePt t="54460" x="3352800" y="4283075"/>
          <p14:tracePt t="54481" x="3352800" y="4297363"/>
          <p14:tracePt t="54501" x="3344863" y="4313238"/>
          <p14:tracePt t="54521" x="3344863" y="4321175"/>
          <p14:tracePt t="54541" x="3344863" y="4335463"/>
          <p14:tracePt t="54561" x="3344863" y="4343400"/>
          <p14:tracePt t="54581" x="3344863" y="4351338"/>
          <p14:tracePt t="54601" x="3344863" y="4365625"/>
          <p14:tracePt t="54621" x="3344863" y="4373563"/>
          <p14:tracePt t="54641" x="3352800" y="4389438"/>
          <p14:tracePt t="54661" x="3360738" y="4397375"/>
          <p14:tracePt t="54683" x="3368675" y="4397375"/>
          <p14:tracePt t="54702" x="3368675" y="4403725"/>
          <p14:tracePt t="54721" x="3375025" y="4403725"/>
          <p14:tracePt t="54757" x="3382963" y="4403725"/>
          <p14:tracePt t="54782" x="3390900" y="4403725"/>
          <p14:tracePt t="54805" x="3398838" y="4403725"/>
          <p14:tracePt t="54849" x="3406775" y="4403725"/>
          <p14:tracePt t="54913" x="3413125" y="4403725"/>
          <p14:tracePt t="54929" x="3421063" y="4397375"/>
          <p14:tracePt t="54945" x="3429000" y="4397375"/>
          <p14:tracePt t="54961" x="3436938" y="4389438"/>
          <p14:tracePt t="54977" x="3436938" y="4381500"/>
          <p14:tracePt t="54985" x="3436938" y="4373563"/>
          <p14:tracePt t="55003" x="3444875" y="4373563"/>
          <p14:tracePt t="55022" x="3451225" y="4359275"/>
          <p14:tracePt t="55042" x="3451225" y="4351338"/>
          <p14:tracePt t="55062" x="3459163" y="4343400"/>
          <p14:tracePt t="55151" x="3459163" y="4335463"/>
          <p14:tracePt t="56956" x="3459163" y="4327525"/>
          <p14:tracePt t="57050" x="3459163" y="4321175"/>
          <p14:tracePt t="57074" x="3459163" y="4313238"/>
          <p14:tracePt t="57082" x="3451225" y="4313238"/>
          <p14:tracePt t="57090" x="3444875" y="4313238"/>
          <p14:tracePt t="57114" x="3444875" y="4305300"/>
          <p14:tracePt t="57125" x="3436938" y="4305300"/>
          <p14:tracePt t="57146" x="3429000" y="4297363"/>
          <p14:tracePt t="57166" x="3421063" y="4289425"/>
          <p14:tracePt t="57186" x="3406775" y="4283075"/>
          <p14:tracePt t="57206" x="3398838" y="4275138"/>
          <p14:tracePt t="57226" x="3382963" y="4259263"/>
          <p14:tracePt t="57250" x="3375025" y="4251325"/>
          <p14:tracePt t="57266" x="3368675" y="4244975"/>
          <p14:tracePt t="57287" x="3360738" y="4237038"/>
          <p14:tracePt t="57324" x="3352800" y="4237038"/>
          <p14:tracePt t="57364" x="3352800" y="4229100"/>
          <p14:tracePt t="57372" x="3344863" y="4229100"/>
          <p14:tracePt t="57412" x="3336925" y="4221163"/>
          <p14:tracePt t="57444" x="3330575" y="4221163"/>
          <p14:tracePt t="57452" x="3330575" y="4213225"/>
          <p14:tracePt t="57460" x="3322638" y="4213225"/>
          <p14:tracePt t="57468" x="3322638" y="4206875"/>
          <p14:tracePt t="57486" x="3314700" y="4206875"/>
          <p14:tracePt t="57506" x="3314700" y="4198938"/>
          <p14:tracePt t="57526" x="3306763" y="4198938"/>
          <p14:tracePt t="57547" x="3298825" y="4198938"/>
          <p14:tracePt t="57567" x="3292475" y="4191000"/>
          <p14:tracePt t="57586" x="3284538" y="4183063"/>
          <p14:tracePt t="57606" x="3276600" y="4183063"/>
          <p14:tracePt t="57627" x="3276600" y="4175125"/>
          <p14:tracePt t="57647" x="3254375" y="4160838"/>
          <p14:tracePt t="57667" x="3246438" y="4152900"/>
          <p14:tracePt t="57687" x="3230563" y="4144963"/>
          <p14:tracePt t="57707" x="3222625" y="4137025"/>
          <p14:tracePt t="57734" x="3216275" y="4137025"/>
          <p14:tracePt t="57747" x="3208338" y="4130675"/>
          <p14:tracePt t="57767" x="3200400" y="4130675"/>
          <p14:tracePt t="57787" x="3200400" y="4122738"/>
          <p14:tracePt t="57807" x="3192463" y="4114800"/>
          <p14:tracePt t="57827" x="3184525" y="4114800"/>
          <p14:tracePt t="57847" x="3170238" y="4106863"/>
          <p14:tracePt t="57867" x="3154363" y="4098925"/>
          <p14:tracePt t="57887" x="3132138" y="4084638"/>
          <p14:tracePt t="57907" x="3124200" y="4084638"/>
          <p14:tracePt t="57927" x="3116263" y="4084638"/>
          <p14:tracePt t="57947" x="3108325" y="4076700"/>
          <p14:tracePt t="57987" x="3094038" y="4068763"/>
          <p14:tracePt t="58007" x="3086100" y="4060825"/>
          <p14:tracePt t="58027" x="3070225" y="4054475"/>
          <p14:tracePt t="58048" x="3063875" y="4054475"/>
          <p14:tracePt t="58068" x="3048000" y="4046538"/>
          <p14:tracePt t="58087" x="3040063" y="4038600"/>
          <p14:tracePt t="58107" x="3032125" y="4030663"/>
          <p14:tracePt t="58147" x="3025775" y="4030663"/>
          <p14:tracePt t="58167" x="3017838" y="4022725"/>
          <p14:tracePt t="58188" x="3009900" y="4022725"/>
          <p14:tracePt t="58208" x="3001963" y="4016375"/>
          <p14:tracePt t="58228" x="2987675" y="4008438"/>
          <p14:tracePt t="58248" x="2979738" y="4000500"/>
          <p14:tracePt t="58268" x="2971800" y="3992563"/>
          <p14:tracePt t="58288" x="2949575" y="3978275"/>
          <p14:tracePt t="58308" x="2917825" y="3954463"/>
          <p14:tracePt t="58329" x="2911475" y="3954463"/>
          <p14:tracePt t="58348" x="2903538" y="3946525"/>
          <p14:tracePt t="58368" x="2895600" y="3946525"/>
          <p14:tracePt t="58388" x="2887663" y="3940175"/>
          <p14:tracePt t="58408" x="2879725" y="3932238"/>
          <p14:tracePt t="58428" x="2865438" y="3924300"/>
          <p14:tracePt t="58448" x="2849563" y="3924300"/>
          <p14:tracePt t="58469" x="2819400" y="3902075"/>
          <p14:tracePt t="58488" x="2811463" y="3894138"/>
          <p14:tracePt t="58508" x="2797175" y="3878263"/>
          <p14:tracePt t="58528" x="2789238" y="3878263"/>
          <p14:tracePt t="58549" x="2773363" y="3870325"/>
          <p14:tracePt t="58568" x="2759075" y="3863975"/>
          <p14:tracePt t="58588" x="2705100" y="3825875"/>
          <p14:tracePt t="58608" x="2689225" y="3810000"/>
          <p14:tracePt t="58628" x="2651125" y="3787775"/>
          <p14:tracePt t="58648" x="2636838" y="3779838"/>
          <p14:tracePt t="58669" x="2628900" y="3771900"/>
          <p14:tracePt t="58689" x="2613025" y="3763963"/>
          <p14:tracePt t="58709" x="2606675" y="3749675"/>
          <p14:tracePt t="58729" x="2574925" y="3733800"/>
          <p14:tracePt t="58749" x="2560638" y="3717925"/>
          <p14:tracePt t="58769" x="2552700" y="3717925"/>
          <p14:tracePt t="58789" x="2552700" y="3711575"/>
          <p14:tracePt t="58809" x="2530475" y="3695700"/>
          <p14:tracePt t="58830" x="2522538" y="3687763"/>
          <p14:tracePt t="58849" x="2514600" y="3679825"/>
          <p14:tracePt t="58869" x="2498725" y="3665538"/>
          <p14:tracePt t="58889" x="2468563" y="3641725"/>
          <p14:tracePt t="58910" x="2446338" y="3627438"/>
          <p14:tracePt t="58910" x="2430463" y="3611563"/>
          <p14:tracePt t="58929" x="2408238" y="3589338"/>
          <p14:tracePt t="58949" x="2384425" y="3565525"/>
          <p14:tracePt t="58969" x="2362200" y="3551238"/>
          <p14:tracePt t="58989" x="2346325" y="3535363"/>
          <p14:tracePt t="59009" x="2324100" y="3513138"/>
          <p14:tracePt t="59029" x="2316163" y="3505200"/>
          <p14:tracePt t="59049" x="2301875" y="3489325"/>
          <p14:tracePt t="59069" x="2301875" y="3482975"/>
          <p14:tracePt t="59089" x="2286000" y="3475038"/>
          <p14:tracePt t="59110" x="2278063" y="3467100"/>
          <p14:tracePt t="59129" x="2263775" y="3451225"/>
          <p14:tracePt t="59149" x="2255838" y="3436938"/>
          <p14:tracePt t="59169" x="2232025" y="3413125"/>
          <p14:tracePt t="59190" x="2225675" y="3406775"/>
          <p14:tracePt t="59209" x="2201863" y="3382963"/>
          <p14:tracePt t="59230" x="2187575" y="3368675"/>
          <p14:tracePt t="59250" x="2171700" y="3344863"/>
          <p14:tracePt t="59270" x="2155825" y="3330575"/>
          <p14:tracePt t="59290" x="2141538" y="3322638"/>
          <p14:tracePt t="59310" x="2141538" y="3314700"/>
          <p14:tracePt t="59331" x="2133600" y="3306763"/>
          <p14:tracePt t="59331" x="2125663" y="3298825"/>
          <p14:tracePt t="59350" x="2117725" y="3292475"/>
          <p14:tracePt t="59370" x="2103438" y="3284538"/>
          <p14:tracePt t="59390" x="2079625" y="3254375"/>
          <p14:tracePt t="59410" x="2073275" y="3246438"/>
          <p14:tracePt t="59430" x="2057400" y="3230563"/>
          <p14:tracePt t="59450" x="2049463" y="3222625"/>
          <p14:tracePt t="59470" x="2041525" y="3216275"/>
          <p14:tracePt t="59490" x="2019300" y="3200400"/>
          <p14:tracePt t="59510" x="2011363" y="3192463"/>
          <p14:tracePt t="59530" x="1997075" y="3178175"/>
          <p14:tracePt t="59550" x="1997075" y="3170238"/>
          <p14:tracePt t="59570" x="1989138" y="3162300"/>
          <p14:tracePt t="59590" x="1973263" y="3146425"/>
          <p14:tracePt t="59631" x="1951038" y="3124200"/>
          <p14:tracePt t="59650" x="1935163" y="3108325"/>
          <p14:tracePt t="59670" x="1927225" y="3094038"/>
          <p14:tracePt t="59690" x="1920875" y="3086100"/>
          <p14:tracePt t="59710" x="1905000" y="3078163"/>
          <p14:tracePt t="59731" x="1889125" y="3063875"/>
          <p14:tracePt t="59751" x="1882775" y="3055938"/>
          <p14:tracePt t="59771" x="1858963" y="3032125"/>
          <p14:tracePt t="59791" x="1836738" y="3025775"/>
          <p14:tracePt t="59811" x="1828800" y="3009900"/>
          <p14:tracePt t="59831" x="1812925" y="2994025"/>
          <p14:tracePt t="59851" x="1806575" y="2994025"/>
          <p14:tracePt t="59871" x="1790700" y="2979738"/>
          <p14:tracePt t="59891" x="1774825" y="2979738"/>
          <p14:tracePt t="59911" x="1744663" y="2963863"/>
          <p14:tracePt t="59931" x="1730375" y="2955925"/>
          <p14:tracePt t="59951" x="1692275" y="2933700"/>
          <p14:tracePt t="59971" x="1676400" y="2933700"/>
          <p14:tracePt t="59991" x="1654175" y="2911475"/>
          <p14:tracePt t="60011" x="1638300" y="2903538"/>
          <p14:tracePt t="60031" x="1616075" y="2895600"/>
          <p14:tracePt t="60055" x="1600200" y="2887663"/>
          <p14:tracePt t="60071" x="1600200" y="2879725"/>
          <p14:tracePt t="60091" x="1570038" y="2873375"/>
          <p14:tracePt t="60112" x="1546225" y="2865438"/>
          <p14:tracePt t="60131" x="1531938" y="2849563"/>
          <p14:tracePt t="60151" x="1524000" y="2841625"/>
          <p14:tracePt t="60172" x="1516063" y="2841625"/>
          <p14:tracePt t="60211" x="1501775" y="2835275"/>
          <p14:tracePt t="60252" x="1493838" y="2827338"/>
          <p14:tracePt t="60272" x="1485900" y="2819400"/>
          <p14:tracePt t="60291" x="1477963" y="2811463"/>
          <p14:tracePt t="60312" x="1470025" y="2811463"/>
          <p14:tracePt t="60332" x="1463675" y="2803525"/>
          <p14:tracePt t="60352" x="1463675" y="2797175"/>
          <p14:tracePt t="60372" x="1455738" y="2797175"/>
          <p14:tracePt t="60392" x="1455738" y="2789238"/>
          <p14:tracePt t="60412" x="1447800" y="2781300"/>
          <p14:tracePt t="60432" x="1439863" y="2765425"/>
          <p14:tracePt t="60452" x="1425575" y="2743200"/>
          <p14:tracePt t="60472" x="1417638" y="2713038"/>
          <p14:tracePt t="60492" x="1409700" y="2697163"/>
          <p14:tracePt t="60516" x="1409700" y="2689225"/>
          <p14:tracePt t="60532" x="1409700" y="2682875"/>
          <p14:tracePt t="60555" x="1401763" y="2674938"/>
          <p14:tracePt t="60572" x="1401763" y="2667000"/>
          <p14:tracePt t="60592" x="1401763" y="2659063"/>
          <p14:tracePt t="60612" x="1393825" y="2636838"/>
          <p14:tracePt t="60652" x="1387475" y="2613025"/>
          <p14:tracePt t="60693" x="1387475" y="2606675"/>
          <p14:tracePt t="60712" x="1387475" y="2598738"/>
          <p14:tracePt t="60733" x="1387475" y="2590800"/>
          <p14:tracePt t="60753" x="1387475" y="2582863"/>
          <p14:tracePt t="60772" x="1387475" y="2560638"/>
          <p14:tracePt t="60813" x="1387475" y="2544763"/>
          <p14:tracePt t="60833" x="1387475" y="2536825"/>
          <p14:tracePt t="60853" x="1387475" y="2530475"/>
          <p14:tracePt t="60873" x="1387475" y="2514600"/>
          <p14:tracePt t="60913" x="1387475" y="2506663"/>
          <p14:tracePt t="60933" x="1387475" y="2492375"/>
          <p14:tracePt t="60953" x="1393825" y="2484438"/>
          <p14:tracePt t="60983" x="1393825" y="2476500"/>
          <p14:tracePt t="60993" x="1401763" y="2476500"/>
          <p14:tracePt t="61013" x="1401763" y="2468563"/>
          <p14:tracePt t="61033" x="1409700" y="2454275"/>
          <p14:tracePt t="61053" x="1409700" y="2446338"/>
          <p14:tracePt t="61073" x="1417638" y="2446338"/>
          <p14:tracePt t="61096" x="1425575" y="2438400"/>
          <p14:tracePt t="61113" x="1431925" y="2438400"/>
          <p14:tracePt t="61133" x="1431925" y="2430463"/>
          <p14:tracePt t="61153" x="1439863" y="2422525"/>
          <p14:tracePt t="61222" x="1447800" y="2422525"/>
          <p14:tracePt t="61227" x="1447800" y="2416175"/>
          <p14:tracePt t="61261" x="1455738" y="2416175"/>
          <p14:tracePt t="61269" x="1455738" y="2408238"/>
          <p14:tracePt t="61345" x="1463675" y="2408238"/>
          <p14:tracePt t="61687" x="1470025" y="2408238"/>
          <p14:tracePt t="61704" x="1470025" y="2400300"/>
          <p14:tracePt t="61720" x="1477963" y="2400300"/>
          <p14:tracePt t="61737" x="1493838" y="2400300"/>
          <p14:tracePt t="61752" x="1501775" y="2400300"/>
          <p14:tracePt t="61768" x="1508125" y="2400300"/>
          <p14:tracePt t="61792" x="1516063" y="2400300"/>
          <p14:tracePt t="61807" x="1524000" y="2400300"/>
          <p14:tracePt t="61841" x="1531938" y="2400300"/>
          <p14:tracePt t="61857" x="1539875" y="2400300"/>
          <p14:tracePt t="61873" x="1546225" y="2400300"/>
          <p14:tracePt t="61881" x="1554163" y="2400300"/>
          <p14:tracePt t="61897" x="1562100" y="2400300"/>
          <p14:tracePt t="61915" x="1570038" y="2400300"/>
          <p14:tracePt t="61937" x="1577975" y="2400300"/>
          <p14:tracePt t="61955" x="1584325" y="2400300"/>
          <p14:tracePt t="61975" x="1592263" y="2400300"/>
          <p14:tracePt t="62010" x="1600200" y="2400300"/>
          <p14:tracePt t="62034" x="1608138" y="2400300"/>
          <p14:tracePt t="62057" x="1616075" y="2400300"/>
          <p14:tracePt t="62066" x="1622425" y="2400300"/>
          <p14:tracePt t="62081" x="1630363" y="2400300"/>
          <p14:tracePt t="62097" x="1638300" y="2400300"/>
          <p14:tracePt t="62115" x="1646238" y="2400300"/>
          <p14:tracePt t="62135" x="1654175" y="2400300"/>
          <p14:tracePt t="62155" x="1676400" y="2400300"/>
          <p14:tracePt t="62175" x="1684338" y="2400300"/>
          <p14:tracePt t="62195" x="1706563" y="2400300"/>
          <p14:tracePt t="62215" x="1722438" y="2400300"/>
          <p14:tracePt t="62236" x="1744663" y="2392363"/>
          <p14:tracePt t="62256" x="1760538" y="2392363"/>
          <p14:tracePt t="62275" x="1790700" y="2392363"/>
          <p14:tracePt t="62295" x="1806575" y="2392363"/>
          <p14:tracePt t="62316" x="1828800" y="2392363"/>
          <p14:tracePt t="62335" x="1836738" y="2392363"/>
          <p14:tracePt t="62355" x="1858963" y="2392363"/>
          <p14:tracePt t="62375" x="1866900" y="2392363"/>
          <p14:tracePt t="62396" x="1889125" y="2392363"/>
          <p14:tracePt t="62416" x="1897063" y="2392363"/>
          <p14:tracePt t="62436" x="1905000" y="2392363"/>
          <p14:tracePt t="62456" x="1927225" y="2392363"/>
          <p14:tracePt t="62476" x="1943100" y="2392363"/>
          <p14:tracePt t="62496" x="1981200" y="2384425"/>
          <p14:tracePt t="62516" x="2003425" y="2384425"/>
          <p14:tracePt t="62517" x="2019300" y="2384425"/>
          <p14:tracePt t="62536" x="2049463" y="2384425"/>
          <p14:tracePt t="62556" x="2073275" y="2384425"/>
          <p14:tracePt t="62576" x="2103438" y="2378075"/>
          <p14:tracePt t="62596" x="2125663" y="2378075"/>
          <p14:tracePt t="62616" x="2149475" y="2370138"/>
          <p14:tracePt t="62636" x="2171700" y="2370138"/>
          <p14:tracePt t="62656" x="2179638" y="2362200"/>
          <p14:tracePt t="62677" x="2201863" y="2362200"/>
          <p14:tracePt t="62696" x="2225675" y="2362200"/>
          <p14:tracePt t="62716" x="2247900" y="2354263"/>
          <p14:tracePt t="62737" x="2263775" y="2354263"/>
          <p14:tracePt t="62757" x="2270125" y="2354263"/>
          <p14:tracePt t="62776" x="2293938" y="2354263"/>
          <p14:tracePt t="62796" x="2316163" y="2346325"/>
          <p14:tracePt t="62817" x="2346325" y="2346325"/>
          <p14:tracePt t="62836" x="2362200" y="2346325"/>
          <p14:tracePt t="62856" x="2384425" y="2339975"/>
          <p14:tracePt t="62877" x="2392363" y="2339975"/>
          <p14:tracePt t="62896" x="2400300" y="2339975"/>
          <p14:tracePt t="62917" x="2422525" y="2339975"/>
          <p14:tracePt t="62937" x="2438400" y="2339975"/>
          <p14:tracePt t="62957" x="2446338" y="2339975"/>
          <p14:tracePt t="62977" x="2454275" y="2339975"/>
          <p14:tracePt t="62997" x="2476500" y="2339975"/>
          <p14:tracePt t="63017" x="2484438" y="2339975"/>
          <p14:tracePt t="63019" x="2492375" y="2339975"/>
          <p14:tracePt t="63037" x="2498725" y="2339975"/>
          <p14:tracePt t="63057" x="2530475" y="2339975"/>
          <p14:tracePt t="63077" x="2544763" y="2339975"/>
          <p14:tracePt t="63097" x="2568575" y="2339975"/>
          <p14:tracePt t="63117" x="2582863" y="2339975"/>
          <p14:tracePt t="63137" x="2598738" y="2339975"/>
          <p14:tracePt t="63157" x="2620963" y="2339975"/>
          <p14:tracePt t="63177" x="2628900" y="2339975"/>
          <p14:tracePt t="63197" x="2659063" y="2332038"/>
          <p14:tracePt t="63217" x="2674938" y="2332038"/>
          <p14:tracePt t="63237" x="2697163" y="2332038"/>
          <p14:tracePt t="63257" x="2713038" y="2332038"/>
          <p14:tracePt t="63277" x="2735263" y="2332038"/>
          <p14:tracePt t="63318" x="2759075" y="2332038"/>
          <p14:tracePt t="63337" x="2765425" y="2332038"/>
          <p14:tracePt t="63357" x="2781300" y="2332038"/>
          <p14:tracePt t="63378" x="2797175" y="2332038"/>
          <p14:tracePt t="63397" x="2811463" y="2332038"/>
          <p14:tracePt t="63417" x="2819400" y="2332038"/>
          <p14:tracePt t="63437" x="2849563" y="2332038"/>
          <p14:tracePt t="63458" x="2865438" y="2332038"/>
          <p14:tracePt t="63478" x="2887663" y="2332038"/>
          <p14:tracePt t="63498" x="2895600" y="2332038"/>
          <p14:tracePt t="63518" x="2911475" y="2332038"/>
          <p14:tracePt t="63538" x="2917825" y="2332038"/>
          <p14:tracePt t="63558" x="2933700" y="2332038"/>
          <p14:tracePt t="63578" x="2941638" y="2332038"/>
          <p14:tracePt t="63598" x="2955925" y="2332038"/>
          <p14:tracePt t="63618" x="2963863" y="2332038"/>
          <p14:tracePt t="63638" x="2971800" y="2332038"/>
          <p14:tracePt t="63658" x="2979738" y="2332038"/>
          <p14:tracePt t="63678" x="2987675" y="2332038"/>
          <p14:tracePt t="63698" x="2994025" y="2332038"/>
          <p14:tracePt t="63738" x="3001963" y="2332038"/>
          <p14:tracePt t="65092" x="3001963" y="2339975"/>
          <p14:tracePt t="65100" x="3001963" y="2362200"/>
          <p14:tracePt t="65109" x="3001963" y="2384425"/>
          <p14:tracePt t="65121" x="2994025" y="2408238"/>
          <p14:tracePt t="65141" x="2994025" y="2476500"/>
          <p14:tracePt t="65161" x="2994025" y="2522538"/>
          <p14:tracePt t="65181" x="3017838" y="2628900"/>
          <p14:tracePt t="65201" x="3040063" y="2689225"/>
          <p14:tracePt t="65221" x="3070225" y="2751138"/>
          <p14:tracePt t="65241" x="3094038" y="2781300"/>
          <p14:tracePt t="65261" x="3124200" y="2849563"/>
          <p14:tracePt t="65281" x="3146425" y="2887663"/>
          <p14:tracePt t="65302" x="3170238" y="2941638"/>
          <p14:tracePt t="65302" x="3184525" y="2971800"/>
          <p14:tracePt t="65321" x="3222625" y="3055938"/>
          <p14:tracePt t="65341" x="3260725" y="3132138"/>
          <p14:tracePt t="65362" x="3298825" y="3230563"/>
          <p14:tracePt t="65382" x="3306763" y="3254375"/>
          <p14:tracePt t="65401" x="3336925" y="3322638"/>
          <p14:tracePt t="65421" x="3344863" y="3382963"/>
          <p14:tracePt t="65441" x="3375025" y="3475038"/>
          <p14:tracePt t="65461" x="3375025" y="3489325"/>
          <p14:tracePt t="65481" x="3375025" y="3521075"/>
          <p14:tracePt t="65501" x="3390900" y="3543300"/>
          <p14:tracePt t="65521" x="3406775" y="3603625"/>
          <p14:tracePt t="65542" x="3421063" y="3649663"/>
          <p14:tracePt t="65543" x="3421063" y="3665538"/>
          <p14:tracePt t="65561" x="3436938" y="3695700"/>
          <p14:tracePt t="65582" x="3436938" y="3711575"/>
          <p14:tracePt t="65582" x="3436938" y="3717925"/>
          <p14:tracePt t="65602" x="3451225" y="3741738"/>
          <p14:tracePt t="65622" x="3459163" y="3771900"/>
          <p14:tracePt t="65642" x="3467100" y="3802063"/>
          <p14:tracePt t="65662" x="3467100" y="3810000"/>
          <p14:tracePt t="65682" x="3475038" y="3825875"/>
          <p14:tracePt t="65702" x="3482975" y="3840163"/>
          <p14:tracePt t="65722" x="3489325" y="3863975"/>
          <p14:tracePt t="65742" x="3489325" y="3870325"/>
          <p14:tracePt t="65762" x="3489325" y="3886200"/>
          <p14:tracePt t="65782" x="3497263" y="3894138"/>
          <p14:tracePt t="65802" x="3505200" y="3924300"/>
          <p14:tracePt t="65822" x="3513138" y="3932238"/>
          <p14:tracePt t="65842" x="3521075" y="3962400"/>
          <p14:tracePt t="65862" x="3527425" y="3970338"/>
          <p14:tracePt t="65882" x="3535363" y="3984625"/>
          <p14:tracePt t="65902" x="3543300" y="4000500"/>
          <p14:tracePt t="65922" x="3551238" y="4016375"/>
          <p14:tracePt t="65947" x="3551238" y="4022725"/>
          <p14:tracePt t="65962" x="3559175" y="4030663"/>
          <p14:tracePt t="65982" x="3559175" y="4038600"/>
          <p14:tracePt t="66003" x="3565525" y="4046538"/>
          <p14:tracePt t="66042" x="3565525" y="4054475"/>
          <p14:tracePt t="67522" x="3565525" y="4060825"/>
          <p14:tracePt t="67529" x="3565525" y="4068763"/>
          <p14:tracePt t="67538" x="3565525" y="4076700"/>
          <p14:tracePt t="67545" x="3573463" y="4076700"/>
          <p14:tracePt t="67566" x="3573463" y="4092575"/>
          <p14:tracePt t="67585" x="3581400" y="4114800"/>
          <p14:tracePt t="67605" x="3581400" y="4130675"/>
          <p14:tracePt t="67625" x="3581400" y="4137025"/>
          <p14:tracePt t="67646" x="3581400" y="4144963"/>
          <p14:tracePt t="67666" x="3581400" y="4152900"/>
          <p14:tracePt t="67706" x="3581400" y="4160838"/>
          <p14:tracePt t="67726" x="3581400" y="4168775"/>
          <p14:tracePt t="67746" x="3581400" y="4175125"/>
          <p14:tracePt t="67766" x="3581400" y="4183063"/>
          <p14:tracePt t="67827" x="3581400" y="4191000"/>
          <p14:tracePt t="67854" x="3581400" y="4198938"/>
          <p14:tracePt t="67867" x="3581400" y="4206875"/>
          <p14:tracePt t="67886" x="3581400" y="4213225"/>
          <p14:tracePt t="67899" x="3581400" y="4221163"/>
          <p14:tracePt t="67910" x="3581400" y="4229100"/>
          <p14:tracePt t="67945" x="3581400" y="4237038"/>
          <p14:tracePt t="67989" x="3581400" y="4244975"/>
          <p14:tracePt t="68006" x="3581400" y="4251325"/>
          <p14:tracePt t="68013" x="3581400" y="4259263"/>
          <p14:tracePt t="68026" x="3573463" y="4259263"/>
          <p14:tracePt t="68046" x="3565525" y="4275138"/>
          <p14:tracePt t="68067" x="3565525" y="4283075"/>
          <p14:tracePt t="68086" x="3565525" y="4289425"/>
          <p14:tracePt t="68126" x="3565525" y="4297363"/>
          <p14:tracePt t="68153" x="3565525" y="4305300"/>
          <p14:tracePt t="68170" x="3559175" y="4313238"/>
          <p14:tracePt t="68186" x="3559175" y="4321175"/>
          <p14:tracePt t="68207" x="3559175" y="4327525"/>
          <p14:tracePt t="68228" x="3559175" y="4335463"/>
          <p14:tracePt t="68247" x="3559175" y="4343400"/>
          <p14:tracePt t="68267" x="3551238" y="4351338"/>
          <p14:tracePt t="68287" x="3527425" y="4397375"/>
          <p14:tracePt t="68307" x="3513138" y="4411663"/>
          <p14:tracePt t="68327" x="3505200" y="4419600"/>
          <p14:tracePt t="68347" x="3505200" y="4427538"/>
          <p14:tracePt t="68367" x="3497263" y="4427538"/>
          <p14:tracePt t="68387" x="3497263" y="4435475"/>
          <p14:tracePt t="68407" x="3497263" y="4441825"/>
          <p14:tracePt t="68478" x="3497263" y="4435475"/>
          <p14:tracePt t="68486" x="3489325" y="4427538"/>
          <p14:tracePt t="68494" x="3489325" y="4403725"/>
          <p14:tracePt t="68508" x="3489325" y="4389438"/>
          <p14:tracePt t="68527" x="3489325" y="4359275"/>
          <p14:tracePt t="68547" x="3489325" y="4335463"/>
          <p14:tracePt t="68568" x="3497263" y="4321175"/>
          <p14:tracePt t="68587" x="3505200" y="4305300"/>
          <p14:tracePt t="68607" x="3521075" y="4289425"/>
          <p14:tracePt t="68722" x="3521075" y="4297363"/>
          <p14:tracePt t="68748" x="3513138" y="4297363"/>
          <p14:tracePt t="68772" x="3513138" y="4305300"/>
          <p14:tracePt t="68780" x="3505200" y="4305300"/>
          <p14:tracePt t="68812" x="3497263" y="4305300"/>
          <p14:tracePt t="68856" x="3489325" y="4305300"/>
          <p14:tracePt t="68880" x="3482975" y="4305300"/>
          <p14:tracePt t="68920" x="3475038" y="4305300"/>
          <p14:tracePt t="68936" x="3467100" y="4297363"/>
          <p14:tracePt t="68944" x="3467100" y="4289425"/>
          <p14:tracePt t="68952" x="3451225" y="4289425"/>
          <p14:tracePt t="68968" x="3429000" y="4275138"/>
          <p14:tracePt t="68988" x="3398838" y="4251325"/>
          <p14:tracePt t="69008" x="3336925" y="4221163"/>
          <p14:tracePt t="69009" x="3322638" y="4206875"/>
          <p14:tracePt t="69028" x="3306763" y="4198938"/>
          <p14:tracePt t="69048" x="3292475" y="4198938"/>
          <p14:tracePt t="69068" x="3284538" y="4191000"/>
          <p14:tracePt t="69108" x="3268663" y="4175125"/>
          <p14:tracePt t="69129" x="3254375" y="4160838"/>
          <p14:tracePt t="69148" x="3230563" y="4137025"/>
          <p14:tracePt t="69168" x="3216275" y="4130675"/>
          <p14:tracePt t="69188" x="3200400" y="4114800"/>
          <p14:tracePt t="69209" x="3184525" y="4114800"/>
          <p14:tracePt t="69210" x="3178175" y="4098925"/>
          <p14:tracePt t="69229" x="3154363" y="4084638"/>
          <p14:tracePt t="69248" x="3124200" y="4054475"/>
          <p14:tracePt t="69269" x="3078163" y="4022725"/>
          <p14:tracePt t="69290" x="3063875" y="4016375"/>
          <p14:tracePt t="69309" x="3032125" y="3992563"/>
          <p14:tracePt t="69329" x="3001963" y="3978275"/>
          <p14:tracePt t="69349" x="2963863" y="3946525"/>
          <p14:tracePt t="69369" x="2949575" y="3932238"/>
          <p14:tracePt t="69389" x="2903538" y="3894138"/>
          <p14:tracePt t="69409" x="2873375" y="3870325"/>
          <p14:tracePt t="69429" x="2819400" y="3825875"/>
          <p14:tracePt t="69449" x="2797175" y="3810000"/>
          <p14:tracePt t="69469" x="2773363" y="3787775"/>
          <p14:tracePt t="69489" x="2759075" y="3779838"/>
          <p14:tracePt t="69509" x="2751138" y="3771900"/>
          <p14:tracePt t="69529" x="2743200" y="3763963"/>
          <p14:tracePt t="69549" x="2720975" y="3733800"/>
          <p14:tracePt t="69570" x="2705100" y="3717925"/>
          <p14:tracePt t="69589" x="2682875" y="3703638"/>
          <p14:tracePt t="69590" x="2682875" y="3687763"/>
          <p14:tracePt t="69609" x="2667000" y="3673475"/>
          <p14:tracePt t="69630" x="2659063" y="3665538"/>
          <p14:tracePt t="69649" x="2644775" y="3649663"/>
          <p14:tracePt t="69669" x="2636838" y="3641725"/>
          <p14:tracePt t="69689" x="2613025" y="3635375"/>
          <p14:tracePt t="69710" x="2606675" y="3619500"/>
          <p14:tracePt t="69711" x="2598738" y="3611563"/>
          <p14:tracePt t="69729" x="2590800" y="3603625"/>
          <p14:tracePt t="69749" x="2582863" y="3597275"/>
          <p14:tracePt t="69770" x="2568575" y="3589338"/>
          <p14:tracePt t="69790" x="2560638" y="3573463"/>
          <p14:tracePt t="69810" x="2530475" y="3543300"/>
          <p14:tracePt t="69830" x="2498725" y="3513138"/>
          <p14:tracePt t="69850" x="2476500" y="3497263"/>
          <p14:tracePt t="69870" x="2446338" y="3467100"/>
          <p14:tracePt t="69890" x="2430463" y="3459163"/>
          <p14:tracePt t="69910" x="2416175" y="3451225"/>
          <p14:tracePt t="69930" x="2408238" y="3436938"/>
          <p14:tracePt t="69950" x="2392363" y="3429000"/>
          <p14:tracePt t="69970" x="2370138" y="3413125"/>
          <p14:tracePt t="69990" x="2362200" y="3406775"/>
          <p14:tracePt t="70010" x="2339975" y="3398838"/>
          <p14:tracePt t="70030" x="2324100" y="3382963"/>
          <p14:tracePt t="70032" x="2316163" y="3368675"/>
          <p14:tracePt t="70051" x="2293938" y="3352800"/>
          <p14:tracePt t="70070" x="2270125" y="3330575"/>
          <p14:tracePt t="70090" x="2232025" y="3306763"/>
          <p14:tracePt t="70110" x="2201863" y="3292475"/>
          <p14:tracePt t="70131" x="2171700" y="3260725"/>
          <p14:tracePt t="70150" x="2133600" y="3238500"/>
          <p14:tracePt t="70170" x="2079625" y="3200400"/>
          <p14:tracePt t="70190" x="2065338" y="3184525"/>
          <p14:tracePt t="70211" x="2027238" y="3146425"/>
          <p14:tracePt t="70230" x="1997075" y="3124200"/>
          <p14:tracePt t="70250" x="1958975" y="3094038"/>
          <p14:tracePt t="70271" x="1951038" y="3078163"/>
          <p14:tracePt t="70291" x="1920875" y="3040063"/>
          <p14:tracePt t="70311" x="1905000" y="3025775"/>
          <p14:tracePt t="70331" x="1889125" y="2994025"/>
          <p14:tracePt t="70351" x="1882775" y="2979738"/>
          <p14:tracePt t="70371" x="1866900" y="2963863"/>
          <p14:tracePt t="70391" x="1866900" y="2949575"/>
          <p14:tracePt t="70411" x="1858963" y="2933700"/>
          <p14:tracePt t="70431" x="1858963" y="2917825"/>
          <p14:tracePt t="70451" x="1851025" y="2895600"/>
          <p14:tracePt t="70471" x="1851025" y="2865438"/>
          <p14:tracePt t="70491" x="1844675" y="2849563"/>
          <p14:tracePt t="70511" x="1844675" y="2819400"/>
          <p14:tracePt t="70531" x="1844675" y="2803525"/>
          <p14:tracePt t="70532" x="1844675" y="2797175"/>
          <p14:tracePt t="70552" x="1844675" y="2781300"/>
          <p14:tracePt t="70571" x="1844675" y="2765425"/>
          <p14:tracePt t="70591" x="1851025" y="2735263"/>
          <p14:tracePt t="70611" x="1858963" y="2727325"/>
          <p14:tracePt t="70632" x="1874838" y="2713038"/>
          <p14:tracePt t="70651" x="1882775" y="2697163"/>
          <p14:tracePt t="70671" x="1889125" y="2674938"/>
          <p14:tracePt t="70692" x="1897063" y="2674938"/>
          <p14:tracePt t="70711" x="1905000" y="2659063"/>
          <p14:tracePt t="70731" x="1905000" y="2651125"/>
          <p14:tracePt t="70751" x="1912938" y="2644775"/>
          <p14:tracePt t="70772" x="1920875" y="2636838"/>
          <p14:tracePt t="70792" x="1935163" y="2628900"/>
          <p14:tracePt t="70812" x="1943100" y="2613025"/>
          <p14:tracePt t="70833" x="1958975" y="2606675"/>
          <p14:tracePt t="70852" x="1965325" y="2590800"/>
          <p14:tracePt t="70872" x="1989138" y="2582863"/>
          <p14:tracePt t="70895" x="1997075" y="2582863"/>
          <p14:tracePt t="70912" x="2003425" y="2574925"/>
          <p14:tracePt t="70932" x="2019300" y="2568575"/>
          <p14:tracePt t="70972" x="2027238" y="2568575"/>
          <p14:tracePt t="70992" x="2035175" y="2568575"/>
          <p14:tracePt t="71041" x="2041525" y="2568575"/>
          <p14:tracePt t="74638" x="2049463" y="2568575"/>
          <p14:tracePt t="74646" x="2065338" y="2568575"/>
          <p14:tracePt t="74659" x="2073275" y="2574925"/>
          <p14:tracePt t="74679" x="2149475" y="2606675"/>
          <p14:tracePt t="74699" x="2201863" y="2620963"/>
          <p14:tracePt t="74719" x="2316163" y="2659063"/>
          <p14:tracePt t="74739" x="2378075" y="2682875"/>
          <p14:tracePt t="74759" x="2438400" y="2689225"/>
          <p14:tracePt t="74779" x="2484438" y="2705100"/>
          <p14:tracePt t="74799" x="2568575" y="2735263"/>
          <p14:tracePt t="74820" x="2644775" y="2765425"/>
          <p14:tracePt t="74839" x="2735263" y="2797175"/>
          <p14:tracePt t="74859" x="2781300" y="2811463"/>
          <p14:tracePt t="74879" x="2849563" y="2841625"/>
          <p14:tracePt t="74899" x="2887663" y="2857500"/>
          <p14:tracePt t="74919" x="2994025" y="2903538"/>
          <p14:tracePt t="74939" x="3032125" y="2925763"/>
          <p14:tracePt t="74959" x="3063875" y="2941638"/>
          <p14:tracePt t="74979" x="3101975" y="2955925"/>
          <p14:tracePt t="74999" x="3124200" y="2963863"/>
          <p14:tracePt t="75020" x="3162300" y="2979738"/>
          <p14:tracePt t="75040" x="3222625" y="3025775"/>
          <p14:tracePt t="75060" x="3276600" y="3055938"/>
          <p14:tracePt t="75080" x="3336925" y="3101975"/>
          <p14:tracePt t="75100" x="3360738" y="3116263"/>
          <p14:tracePt t="75120" x="3375025" y="3124200"/>
          <p14:tracePt t="75140" x="3398838" y="3146425"/>
          <p14:tracePt t="75160" x="3421063" y="3178175"/>
          <p14:tracePt t="75180" x="3459163" y="3222625"/>
          <p14:tracePt t="75200" x="3467100" y="3238500"/>
          <p14:tracePt t="75220" x="3482975" y="3260725"/>
          <p14:tracePt t="75240" x="3505200" y="3306763"/>
          <p14:tracePt t="75260" x="3581400" y="3436938"/>
          <p14:tracePt t="75280" x="3627438" y="3527425"/>
          <p14:tracePt t="75300" x="3673475" y="3603625"/>
          <p14:tracePt t="75320" x="3695700" y="3635375"/>
          <p14:tracePt t="75340" x="3703638" y="3695700"/>
          <p14:tracePt t="75360" x="3717925" y="3725863"/>
          <p14:tracePt t="75380" x="3725863" y="3771900"/>
          <p14:tracePt t="75400" x="3733800" y="3787775"/>
          <p14:tracePt t="75421" x="3733800" y="3810000"/>
          <p14:tracePt t="75440" x="3733800" y="3832225"/>
          <p14:tracePt t="75461" x="3741738" y="3886200"/>
          <p14:tracePt t="75480" x="3749675" y="3908425"/>
          <p14:tracePt t="75500" x="3756025" y="3962400"/>
          <p14:tracePt t="75521" x="3756025" y="3978275"/>
          <p14:tracePt t="75541" x="3756025" y="4016375"/>
          <p14:tracePt t="75561" x="3763963" y="4038600"/>
          <p14:tracePt t="75581" x="3763963" y="4076700"/>
          <p14:tracePt t="75601" x="3771900" y="4098925"/>
          <p14:tracePt t="75621" x="3771900" y="4160838"/>
          <p14:tracePt t="75641" x="3771900" y="4191000"/>
          <p14:tracePt t="75661" x="3771900" y="4221163"/>
          <p14:tracePt t="75681" x="3771900" y="4237038"/>
          <p14:tracePt t="75701" x="3771900" y="4275138"/>
          <p14:tracePt t="75721" x="3771900" y="4297363"/>
          <p14:tracePt t="75742" x="3771900" y="4313238"/>
          <p14:tracePt t="75743" x="3771900" y="4321175"/>
          <p14:tracePt t="75761" x="3771900" y="4335463"/>
          <p14:tracePt t="75781" x="3763963" y="4343400"/>
          <p14:tracePt t="75801" x="3756025" y="4365625"/>
          <p14:tracePt t="75821" x="3749675" y="4381500"/>
          <p14:tracePt t="75841" x="3741738" y="4397375"/>
          <p14:tracePt t="75861" x="3733800" y="4403725"/>
          <p14:tracePt t="75882" x="3725863" y="4411663"/>
          <p14:tracePt t="75901" x="3717925" y="4427538"/>
          <p14:tracePt t="75921" x="3711575" y="4435475"/>
          <p14:tracePt t="75941" x="3703638" y="4435475"/>
          <p14:tracePt t="75961" x="3695700" y="4441825"/>
          <p14:tracePt t="75982" x="3687763" y="4441825"/>
          <p14:tracePt t="76001" x="3673475" y="4449763"/>
          <p14:tracePt t="76022" x="3657600" y="4457700"/>
          <p14:tracePt t="76024" x="3649663" y="4457700"/>
          <p14:tracePt t="76042" x="3641725" y="4457700"/>
          <p14:tracePt t="76082" x="3611563" y="4457700"/>
          <p14:tracePt t="76102" x="3589338" y="4457700"/>
          <p14:tracePt t="76122" x="3527425" y="4441825"/>
          <p14:tracePt t="76186" x="3444875" y="4427538"/>
          <p14:tracePt t="76200" x="3436938" y="4427538"/>
          <p14:tracePt t="76216" x="3436938" y="4419600"/>
          <p14:tracePt t="76225" x="3429000" y="4411663"/>
          <p14:tracePt t="76242" x="3413125" y="4411663"/>
          <p14:tracePt t="76262" x="3398838" y="4389438"/>
          <p14:tracePt t="76282" x="3375025" y="4373563"/>
          <p14:tracePt t="76302" x="3360738" y="4359275"/>
          <p14:tracePt t="76322" x="3336925" y="4343400"/>
          <p14:tracePt t="76342" x="3330575" y="4327525"/>
          <p14:tracePt t="76362" x="3322638" y="4305300"/>
          <p14:tracePt t="76383" x="3314700" y="4289425"/>
          <p14:tracePt t="76402" x="3306763" y="4275138"/>
          <p14:tracePt t="76422" x="3306763" y="4267200"/>
          <p14:tracePt t="76442" x="3306763" y="4251325"/>
          <p14:tracePt t="76462" x="3298825" y="4244975"/>
          <p14:tracePt t="76482" x="3298825" y="4229100"/>
          <p14:tracePt t="76502" x="3298825" y="4221163"/>
          <p14:tracePt t="76523" x="3298825" y="4198938"/>
          <p14:tracePt t="76543" x="3306763" y="4191000"/>
          <p14:tracePt t="76562" x="3322638" y="4168775"/>
          <p14:tracePt t="76582" x="3344863" y="4144963"/>
          <p14:tracePt t="76603" x="3368675" y="4122738"/>
          <p14:tracePt t="76623" x="3398838" y="4106863"/>
          <p14:tracePt t="76643" x="3413125" y="4092575"/>
          <p14:tracePt t="76663" x="3436938" y="4084638"/>
          <p14:tracePt t="76683" x="3451225" y="4084638"/>
          <p14:tracePt t="76703" x="3467100" y="4076700"/>
          <p14:tracePt t="76723" x="3482975" y="4068763"/>
          <p14:tracePt t="76743" x="3497263" y="4068763"/>
          <p14:tracePt t="76763" x="3513138" y="4068763"/>
          <p14:tracePt t="76783" x="3543300" y="4068763"/>
          <p14:tracePt t="76803" x="3559175" y="4068763"/>
          <p14:tracePt t="76823" x="3573463" y="4076700"/>
          <p14:tracePt t="76843" x="3589338" y="4084638"/>
          <p14:tracePt t="76863" x="3611563" y="4114800"/>
          <p14:tracePt t="76883" x="3627438" y="4130675"/>
          <p14:tracePt t="76903" x="3635375" y="4144963"/>
          <p14:tracePt t="76923" x="3649663" y="4168775"/>
          <p14:tracePt t="76944" x="3649663" y="4183063"/>
          <p14:tracePt t="76963" x="3657600" y="4191000"/>
          <p14:tracePt t="76983" x="3665538" y="4206875"/>
          <p14:tracePt t="77003" x="3665538" y="4213225"/>
          <p14:tracePt t="77023" x="3665538" y="4221163"/>
          <p14:tracePt t="77043" x="3665538" y="4229100"/>
          <p14:tracePt t="77063" x="3665538" y="4244975"/>
          <p14:tracePt t="77087" x="3665538" y="4251325"/>
          <p14:tracePt t="77103" x="3665538" y="4259263"/>
          <p14:tracePt t="77145" x="3665538" y="4267200"/>
          <p14:tracePt t="77169" x="3657600" y="4275138"/>
          <p14:tracePt t="77185" x="3657600" y="4283075"/>
          <p14:tracePt t="77193" x="3649663" y="4283075"/>
          <p14:tracePt t="77209" x="3649663" y="4289425"/>
          <p14:tracePt t="77226" x="3641725" y="4297363"/>
          <p14:tracePt t="77244" x="3641725" y="4305300"/>
          <p14:tracePt t="77264" x="3635375" y="4313238"/>
          <p14:tracePt t="77284" x="3619500" y="4327525"/>
          <p14:tracePt t="77304" x="3603625" y="4343400"/>
          <p14:tracePt t="77324" x="3589338" y="4351338"/>
          <p14:tracePt t="77344" x="3581400" y="4351338"/>
          <p14:tracePt t="77364" x="3573463" y="4359275"/>
          <p14:tracePt t="77384" x="3565525" y="4359275"/>
          <p14:tracePt t="77404" x="3551238" y="4359275"/>
          <p14:tracePt t="77424" x="3535363" y="4365625"/>
          <p14:tracePt t="77445" x="3521075" y="4365625"/>
          <p14:tracePt t="77464" x="3505200" y="4365625"/>
          <p14:tracePt t="77484" x="3489325" y="4365625"/>
          <p14:tracePt t="77504" x="3459163" y="4365625"/>
          <p14:tracePt t="77524" x="3444875" y="4365625"/>
          <p14:tracePt t="77545" x="3429000" y="4365625"/>
          <p14:tracePt t="77564" x="3421063" y="4365625"/>
          <p14:tracePt t="77584" x="3413125" y="4365625"/>
          <p14:tracePt t="77604" x="3398838" y="4359275"/>
          <p14:tracePt t="77624" x="3390900" y="4351338"/>
          <p14:tracePt t="77664" x="3382963" y="4351338"/>
          <p14:tracePt t="77689" x="3382963" y="4343400"/>
          <p14:tracePt t="77705" x="3382963" y="4335463"/>
          <p14:tracePt t="77729" x="3382963" y="4327525"/>
          <p14:tracePt t="77745" x="3375025" y="4327525"/>
          <p14:tracePt t="77765" x="3375025" y="4321175"/>
          <p14:tracePt t="77785" x="3375025" y="4313238"/>
          <p14:tracePt t="77805" x="3375025" y="4305300"/>
          <p14:tracePt t="79134" x="3375025" y="4297363"/>
          <p14:tracePt t="79141" x="3375025" y="4289425"/>
          <p14:tracePt t="79152" x="3368675" y="4283075"/>
          <p14:tracePt t="79168" x="3352800" y="4267200"/>
          <p14:tracePt t="79187" x="3344863" y="4259263"/>
          <p14:tracePt t="79207" x="3298825" y="4198938"/>
          <p14:tracePt t="79228" x="3254375" y="4084638"/>
          <p14:tracePt t="79248" x="3184525" y="3902075"/>
          <p14:tracePt t="79268" x="3132138" y="3779838"/>
          <p14:tracePt t="79289" x="3094038" y="3649663"/>
          <p14:tracePt t="79308" x="3086100" y="3611563"/>
          <p14:tracePt t="79328" x="3070225" y="3581400"/>
          <p14:tracePt t="79348" x="3063875" y="3543300"/>
          <p14:tracePt t="79368" x="3055938" y="3513138"/>
          <p14:tracePt t="81004" x="3055938" y="3505200"/>
          <p14:tracePt t="81013" x="3070225" y="3497263"/>
          <p14:tracePt t="81020" x="3108325" y="3489325"/>
          <p14:tracePt t="81031" x="3192463" y="3475038"/>
          <p14:tracePt t="81051" x="3429000" y="3459163"/>
          <p14:tracePt t="81072" x="3733800" y="3451225"/>
          <p14:tracePt t="81091" x="3856038" y="3444875"/>
          <p14:tracePt t="81092" x="3908425" y="3436938"/>
          <p14:tracePt t="81111" x="3992563" y="3421063"/>
          <p14:tracePt t="81131" x="4068763" y="3406775"/>
          <p14:tracePt t="81151" x="4130675" y="3398838"/>
          <p14:tracePt t="81171" x="4168775" y="3390900"/>
          <p14:tracePt t="81191" x="4191000" y="3390900"/>
          <p14:tracePt t="81212" x="4198938" y="3382963"/>
          <p14:tracePt t="81213" x="4206875" y="3382963"/>
          <p14:tracePt t="81232" x="4221163" y="3368675"/>
          <p14:tracePt t="81251" x="4229100" y="3368675"/>
          <p14:tracePt t="81271" x="4259263" y="3368675"/>
          <p14:tracePt t="81293" x="4289425" y="3360738"/>
          <p14:tracePt t="81311" x="4297363" y="3360738"/>
          <p14:tracePt t="81447" x="4289425" y="3352800"/>
          <p14:tracePt t="81544" x="4289425" y="3344863"/>
          <p14:tracePt t="81552" x="4289425" y="3330575"/>
          <p14:tracePt t="81560" x="4297363" y="3322638"/>
          <p14:tracePt t="81572" x="4297363" y="3306763"/>
          <p14:tracePt t="81592" x="4313238" y="3260725"/>
          <p14:tracePt t="81612" x="4335463" y="3230563"/>
          <p14:tracePt t="81632" x="4351338" y="3222625"/>
          <p14:tracePt t="81652" x="4359275" y="3222625"/>
          <p14:tracePt t="81871" x="4365625" y="3216275"/>
          <p14:tracePt t="81988" x="4373563" y="3216275"/>
          <p14:tracePt t="82002" x="4389438" y="3216275"/>
          <p14:tracePt t="82011" x="4411663" y="3208338"/>
          <p14:tracePt t="82018" x="4435475" y="3200400"/>
          <p14:tracePt t="82033" x="4465638" y="3184525"/>
          <p14:tracePt t="82053" x="4632325" y="3132138"/>
          <p14:tracePt t="82073" x="4754563" y="3086100"/>
          <p14:tracePt t="82093" x="4937125" y="3025775"/>
          <p14:tracePt t="82113" x="5029200" y="3001963"/>
          <p14:tracePt t="82133" x="5227638" y="2941638"/>
          <p14:tracePt t="82153" x="5402263" y="2857500"/>
          <p14:tracePt t="82173" x="5600700" y="2751138"/>
          <p14:tracePt t="82193" x="5676900" y="2713038"/>
          <p14:tracePt t="82214" x="5737225" y="2682875"/>
          <p14:tracePt t="82234" x="5775325" y="2651125"/>
          <p14:tracePt t="82253" x="5845175" y="2606675"/>
          <p14:tracePt t="82273" x="5889625" y="2568575"/>
          <p14:tracePt t="82293" x="5951538" y="2498725"/>
          <p14:tracePt t="82313" x="5981700" y="2476500"/>
          <p14:tracePt t="82333" x="6049963" y="2408238"/>
          <p14:tracePt t="82354" x="6096000" y="2346325"/>
          <p14:tracePt t="82373" x="6149975" y="2263775"/>
          <p14:tracePt t="82394" x="6172200" y="2217738"/>
          <p14:tracePt t="82414" x="6218238" y="2141538"/>
          <p14:tracePt t="82434" x="6256338" y="2073275"/>
          <p14:tracePt t="82455" x="6294438" y="2003425"/>
          <p14:tracePt t="82455" x="6294438" y="1989138"/>
          <p14:tracePt t="82474" x="6316663" y="1965325"/>
          <p14:tracePt t="82494" x="6346825" y="1912938"/>
          <p14:tracePt t="82514" x="6384925" y="1828800"/>
          <p14:tracePt t="82534" x="6416675" y="1782763"/>
          <p14:tracePt t="82535" x="6423025" y="1744663"/>
          <p14:tracePt t="82554" x="6438900" y="1722438"/>
          <p14:tracePt t="82574" x="6469063" y="1676400"/>
          <p14:tracePt t="82594" x="6492875" y="1638300"/>
          <p14:tracePt t="82614" x="6499225" y="1616075"/>
          <p14:tracePt t="82634" x="6530975" y="1577975"/>
          <p14:tracePt t="82654" x="6537325" y="1539875"/>
          <p14:tracePt t="82674" x="6553200" y="1508125"/>
          <p14:tracePt t="82694" x="6561138" y="1477963"/>
          <p14:tracePt t="82715" x="6561138" y="1470025"/>
          <p14:tracePt t="82735" x="6561138" y="1455738"/>
          <p14:tracePt t="82754" x="6561138" y="1425575"/>
          <p14:tracePt t="82775" x="6561138" y="1409700"/>
          <p14:tracePt t="82776" x="6561138" y="1401763"/>
          <p14:tracePt t="82794" x="6561138" y="1393825"/>
          <p14:tracePt t="82814" x="6561138" y="1387475"/>
          <p14:tracePt t="82834" x="6561138" y="1379538"/>
          <p14:tracePt t="86178" x="6553200" y="1387475"/>
          <p14:tracePt t="86198" x="6553200" y="1393825"/>
          <p14:tracePt t="86204" x="6545263" y="1393825"/>
          <p14:tracePt t="86238" x="6537325" y="1393825"/>
          <p14:tracePt t="86246" x="6537325" y="1401763"/>
          <p14:tracePt t="86278" x="6537325" y="1409700"/>
          <p14:tracePt t="86296" x="6537325" y="1417638"/>
          <p14:tracePt t="86302" x="6530975" y="1417638"/>
          <p14:tracePt t="86318" x="6530975" y="1425575"/>
          <p14:tracePt t="86343" x="6523038" y="1431925"/>
          <p14:tracePt t="86366" x="6523038" y="1439863"/>
          <p14:tracePt t="86374" x="6523038" y="1447800"/>
          <p14:tracePt t="86383" x="6515100" y="1447800"/>
          <p14:tracePt t="86401" x="6507163" y="1455738"/>
          <p14:tracePt t="86421" x="6507163" y="1463675"/>
          <p14:tracePt t="86441" x="6499225" y="1470025"/>
          <p14:tracePt t="86461" x="6499225" y="1477963"/>
          <p14:tracePt t="86481" x="6492875" y="1477963"/>
          <p14:tracePt t="86501" x="6492875" y="1485900"/>
          <p14:tracePt t="86521" x="6484938" y="1485900"/>
          <p14:tracePt t="86542" x="6484938" y="1493838"/>
          <p14:tracePt t="86561" x="6477000" y="1493838"/>
          <p14:tracePt t="86581" x="6469063" y="1508125"/>
          <p14:tracePt t="86601" x="6461125" y="1516063"/>
          <p14:tracePt t="86622" x="6461125" y="1524000"/>
          <p14:tracePt t="86642" x="6454775" y="1531938"/>
          <p14:tracePt t="86662" x="6446838" y="1539875"/>
          <p14:tracePt t="86682" x="6438900" y="1546225"/>
          <p14:tracePt t="86702" x="6438900" y="1554163"/>
          <p14:tracePt t="86722" x="6430963" y="1570038"/>
          <p14:tracePt t="86742" x="6423025" y="1577975"/>
          <p14:tracePt t="86762" x="6416675" y="1584325"/>
          <p14:tracePt t="86782" x="6408738" y="1592263"/>
          <p14:tracePt t="86802" x="6400800" y="1608138"/>
          <p14:tracePt t="86822" x="6400800" y="1616075"/>
          <p14:tracePt t="86842" x="6384925" y="1630363"/>
          <p14:tracePt t="86862" x="6378575" y="1638300"/>
          <p14:tracePt t="86882" x="6370638" y="1654175"/>
          <p14:tracePt t="86902" x="6370638" y="1660525"/>
          <p14:tracePt t="86923" x="6354763" y="1676400"/>
          <p14:tracePt t="86942" x="6354763" y="1684338"/>
          <p14:tracePt t="86962" x="6346825" y="1692275"/>
          <p14:tracePt t="86982" x="6340475" y="1698625"/>
          <p14:tracePt t="87002" x="6340475" y="1706563"/>
          <p14:tracePt t="87022" x="6332538" y="1722438"/>
          <p14:tracePt t="87043" x="6324600" y="1730375"/>
          <p14:tracePt t="87062" x="6316663" y="1736725"/>
          <p14:tracePt t="87082" x="6316663" y="1744663"/>
          <p14:tracePt t="87103" x="6308725" y="1752600"/>
          <p14:tracePt t="87123" x="6302375" y="1760538"/>
          <p14:tracePt t="87143" x="6302375" y="1774825"/>
          <p14:tracePt t="87164" x="6294438" y="1782763"/>
          <p14:tracePt t="87183" x="6286500" y="1782763"/>
          <p14:tracePt t="87203" x="6286500" y="1790700"/>
          <p14:tracePt t="87228" x="6286500" y="1798638"/>
          <p14:tracePt t="87245" x="6286500" y="1806575"/>
          <p14:tracePt t="87263" x="6278563" y="1806575"/>
          <p14:tracePt t="87285" x="6278563" y="1812925"/>
          <p14:tracePt t="87309" x="6278563" y="1820863"/>
          <p14:tracePt t="87323" x="6270625" y="1820863"/>
          <p14:tracePt t="87343" x="6270625" y="1828800"/>
          <p14:tracePt t="87363" x="6270625" y="1836738"/>
          <p14:tracePt t="87383" x="6264275" y="1844675"/>
          <p14:tracePt t="87404" x="6256338" y="1851025"/>
          <p14:tracePt t="87423" x="6256338" y="1866900"/>
          <p14:tracePt t="87446" x="6248400" y="1874838"/>
          <p14:tracePt t="87479" x="6248400" y="1882775"/>
          <p14:tracePt t="87510" x="6240463" y="1882775"/>
          <p14:tracePt t="87534" x="6240463" y="1889125"/>
          <p14:tracePt t="87566" x="6240463" y="1897063"/>
          <p14:tracePt t="87591" x="6232525" y="1897063"/>
          <p14:tracePt t="87598" x="6232525" y="1905000"/>
          <p14:tracePt t="87606" x="6226175" y="1905000"/>
          <p14:tracePt t="87623" x="6226175" y="1912938"/>
          <p14:tracePt t="87648" x="6218238" y="1912938"/>
          <p14:tracePt t="87664" x="6218238" y="1920875"/>
          <p14:tracePt t="87684" x="6210300" y="1927225"/>
          <p14:tracePt t="87704" x="6210300" y="1935163"/>
          <p14:tracePt t="87724" x="6202363" y="1943100"/>
          <p14:tracePt t="87744" x="6194425" y="1951038"/>
          <p14:tracePt t="87764" x="6194425" y="1958975"/>
          <p14:tracePt t="87784" x="6188075" y="1965325"/>
          <p14:tracePt t="87804" x="6188075" y="1973263"/>
          <p14:tracePt t="87824" x="6180138" y="1989138"/>
          <p14:tracePt t="87844" x="6164263" y="1997075"/>
          <p14:tracePt t="87864" x="6164263" y="2011363"/>
          <p14:tracePt t="87884" x="6156325" y="2019300"/>
          <p14:tracePt t="87905" x="6156325" y="2027238"/>
          <p14:tracePt t="87924" x="6149975" y="2035175"/>
          <p14:tracePt t="87965" x="6134100" y="2049463"/>
          <p14:tracePt t="87985" x="6134100" y="2057400"/>
          <p14:tracePt t="88004" x="6126163" y="2065338"/>
          <p14:tracePt t="88024" x="6126163" y="2073275"/>
          <p14:tracePt t="88045" x="6118225" y="2087563"/>
          <p14:tracePt t="88064" x="6111875" y="2095500"/>
          <p14:tracePt t="88084" x="6103938" y="2111375"/>
          <p14:tracePt t="88105" x="6096000" y="2117725"/>
          <p14:tracePt t="88124" x="6088063" y="2125663"/>
          <p14:tracePt t="88145" x="6080125" y="2141538"/>
          <p14:tracePt t="88165" x="6073775" y="2155825"/>
          <p14:tracePt t="88185" x="6073775" y="2163763"/>
          <p14:tracePt t="88205" x="6065838" y="2171700"/>
          <p14:tracePt t="88225" x="6065838" y="2179638"/>
          <p14:tracePt t="88245" x="6057900" y="2193925"/>
          <p14:tracePt t="88265" x="6049963" y="2201863"/>
          <p14:tracePt t="88285" x="6042025" y="2209800"/>
          <p14:tracePt t="88305" x="6042025" y="2217738"/>
          <p14:tracePt t="88325" x="6035675" y="2225675"/>
          <p14:tracePt t="88365" x="6035675" y="2232025"/>
          <p14:tracePt t="90173" x="6027738" y="2232025"/>
          <p14:tracePt t="90259" x="6027738" y="2239963"/>
          <p14:tracePt t="90343" x="6027738" y="2247900"/>
          <p14:tracePt t="90375" x="6019800" y="2247900"/>
          <p14:tracePt t="90392" x="6019800" y="2255838"/>
          <p14:tracePt t="90415" x="6019800" y="2263775"/>
          <p14:tracePt t="90457" x="6011863" y="2263775"/>
          <p14:tracePt t="90472" x="6011863" y="2270125"/>
          <p14:tracePt t="90578" x="6011863" y="2278063"/>
          <p14:tracePt t="90956" x="6003925" y="2278063"/>
          <p14:tracePt t="91058" x="6003925" y="2286000"/>
          <p14:tracePt t="91090" x="5997575" y="2286000"/>
          <p14:tracePt t="91178" x="5989638" y="2286000"/>
          <p14:tracePt t="91186" x="5989638" y="2293938"/>
          <p14:tracePt t="91194" x="5981700" y="2293938"/>
          <p14:tracePt t="91248" x="5973763" y="2293938"/>
          <p14:tracePt t="91308" x="5965825" y="2293938"/>
          <p14:tracePt t="91316" x="5965825" y="2301875"/>
          <p14:tracePt t="91352" x="5959475" y="2301875"/>
          <p14:tracePt t="91368" x="5951538" y="2301875"/>
          <p14:tracePt t="91392" x="5943600" y="2301875"/>
          <p14:tracePt t="91408" x="5935663" y="2301875"/>
          <p14:tracePt t="91433" x="5927725" y="2301875"/>
          <p14:tracePt t="91440" x="5921375" y="2308225"/>
          <p14:tracePt t="91464" x="5913438" y="2308225"/>
          <p14:tracePt t="91488" x="5905500" y="2308225"/>
          <p14:tracePt t="91504" x="5897563" y="2308225"/>
          <p14:tracePt t="91513" x="5889625" y="2308225"/>
          <p14:tracePt t="91531" x="5883275" y="2308225"/>
          <p14:tracePt t="91551" x="5875338" y="2308225"/>
          <p14:tracePt t="91571" x="5867400" y="2308225"/>
          <p14:tracePt t="91592" x="5851525" y="2308225"/>
          <p14:tracePt t="91611" x="5829300" y="2316163"/>
          <p14:tracePt t="91631" x="5813425" y="2316163"/>
          <p14:tracePt t="91651" x="5791200" y="2324100"/>
          <p14:tracePt t="91671" x="5775325" y="2324100"/>
          <p14:tracePt t="91691" x="5745163" y="2332038"/>
          <p14:tracePt t="91711" x="5730875" y="2332038"/>
          <p14:tracePt t="91732" x="5715000" y="2339975"/>
          <p14:tracePt t="91751" x="5699125" y="2339975"/>
          <p14:tracePt t="91771" x="5676900" y="2339975"/>
          <p14:tracePt t="91791" x="5654675" y="2339975"/>
          <p14:tracePt t="91812" x="5638800" y="2339975"/>
          <p14:tracePt t="91832" x="5622925" y="2339975"/>
          <p14:tracePt t="91851" x="5608638" y="2339975"/>
          <p14:tracePt t="91872" x="5600700" y="2346325"/>
          <p14:tracePt t="91892" x="5570538" y="2346325"/>
          <p14:tracePt t="91912" x="5554663" y="2354263"/>
          <p14:tracePt t="91932" x="5540375" y="2354263"/>
          <p14:tracePt t="91952" x="5524500" y="2354263"/>
          <p14:tracePt t="91972" x="5494338" y="2354263"/>
          <p14:tracePt t="91992" x="5464175" y="2362200"/>
          <p14:tracePt t="92012" x="5426075" y="2370138"/>
          <p14:tracePt t="92032" x="5402263" y="2370138"/>
          <p14:tracePt t="92052" x="5372100" y="2370138"/>
          <p14:tracePt t="92072" x="5349875" y="2370138"/>
          <p14:tracePt t="92092" x="5318125" y="2370138"/>
          <p14:tracePt t="92112" x="5303838" y="2370138"/>
          <p14:tracePt t="92132" x="5265738" y="2370138"/>
          <p14:tracePt t="92153" x="5249863" y="2370138"/>
          <p14:tracePt t="92173" x="5227638" y="2370138"/>
          <p14:tracePt t="92192" x="5159375" y="2370138"/>
          <p14:tracePt t="92212" x="5121275" y="2370138"/>
          <p14:tracePt t="92233" x="5037138" y="2370138"/>
          <p14:tracePt t="92252" x="4999038" y="2370138"/>
          <p14:tracePt t="92272" x="4930775" y="2378075"/>
          <p14:tracePt t="92294" x="4860925" y="2384425"/>
          <p14:tracePt t="92313" x="4822825" y="2384425"/>
          <p14:tracePt t="92332" x="4784725" y="2392363"/>
          <p14:tracePt t="92352" x="4678363" y="2400300"/>
          <p14:tracePt t="92373" x="4632325" y="2408238"/>
          <p14:tracePt t="92393" x="4572000" y="2422525"/>
          <p14:tracePt t="92413" x="4525963" y="2422525"/>
          <p14:tracePt t="92433" x="4479925" y="2430463"/>
          <p14:tracePt t="92453" x="4441825" y="2438400"/>
          <p14:tracePt t="92454" x="4427538" y="2438400"/>
          <p14:tracePt t="92473" x="4389438" y="2438400"/>
          <p14:tracePt t="92493" x="4359275" y="2446338"/>
          <p14:tracePt t="92513" x="4297363" y="2454275"/>
          <p14:tracePt t="92533" x="4251325" y="2460625"/>
          <p14:tracePt t="92553" x="4206875" y="2468563"/>
          <p14:tracePt t="92573" x="4175125" y="2468563"/>
          <p14:tracePt t="92593" x="4137025" y="2468563"/>
          <p14:tracePt t="92613" x="4114800" y="2468563"/>
          <p14:tracePt t="92633" x="4106863" y="2468563"/>
          <p14:tracePt t="92654" x="4084638" y="2468563"/>
          <p14:tracePt t="92673" x="4060825" y="2468563"/>
          <p14:tracePt t="92693" x="4038600" y="2468563"/>
          <p14:tracePt t="92713" x="4022725" y="2468563"/>
          <p14:tracePt t="92733" x="3978275" y="2468563"/>
          <p14:tracePt t="92753" x="3970338" y="2468563"/>
          <p14:tracePt t="92773" x="3932238" y="2476500"/>
          <p14:tracePt t="92794" x="3916363" y="2476500"/>
          <p14:tracePt t="92796" x="3902075" y="2476500"/>
          <p14:tracePt t="92813" x="3863975" y="2476500"/>
          <p14:tracePt t="92833" x="3832225" y="2476500"/>
          <p14:tracePt t="92853" x="3787775" y="2476500"/>
          <p14:tracePt t="92874" x="3756025" y="2476500"/>
          <p14:tracePt t="92893" x="3717925" y="2476500"/>
          <p14:tracePt t="92914" x="3679825" y="2476500"/>
          <p14:tracePt t="92934" x="3641725" y="2476500"/>
          <p14:tracePt t="92954" x="3589338" y="2468563"/>
          <p14:tracePt t="92974" x="3521075" y="2468563"/>
          <p14:tracePt t="92994" x="3451225" y="2468563"/>
          <p14:tracePt t="93014" x="3406775" y="2468563"/>
          <p14:tracePt t="93034" x="3382963" y="2468563"/>
          <p14:tracePt t="93036" x="3375025" y="2468563"/>
          <p14:tracePt t="93054" x="3344863" y="2468563"/>
          <p14:tracePt t="93074" x="3322638" y="2468563"/>
          <p14:tracePt t="93094" x="3260725" y="2460625"/>
          <p14:tracePt t="93114" x="3178175" y="2446338"/>
          <p14:tracePt t="93134" x="3094038" y="2438400"/>
          <p14:tracePt t="93154" x="3017838" y="2430463"/>
          <p14:tracePt t="93174" x="2873375" y="2422525"/>
          <p14:tracePt t="93194" x="2727325" y="2416175"/>
          <p14:tracePt t="93214" x="2620963" y="2416175"/>
          <p14:tracePt t="93235" x="2514600" y="2416175"/>
          <p14:tracePt t="93254" x="2430463" y="2416175"/>
          <p14:tracePt t="93274" x="2332038" y="2416175"/>
          <p14:tracePt t="93295" x="2263775" y="2416175"/>
          <p14:tracePt t="93314" x="2225675" y="2416175"/>
          <p14:tracePt t="93334" x="2133600" y="2416175"/>
          <p14:tracePt t="93354" x="2087563" y="2416175"/>
          <p14:tracePt t="93374" x="1981200" y="2416175"/>
          <p14:tracePt t="93394" x="1874838" y="2422525"/>
          <p14:tracePt t="93414" x="1730375" y="2422525"/>
          <p14:tracePt t="93435" x="1660525" y="2422525"/>
          <p14:tracePt t="93455" x="1608138" y="2422525"/>
          <p14:tracePt t="93475" x="1577975" y="2422525"/>
          <p14:tracePt t="93495" x="1516063" y="2422525"/>
          <p14:tracePt t="93515" x="1485900" y="2430463"/>
          <p14:tracePt t="93535" x="1425575" y="2430463"/>
          <p14:tracePt t="93555" x="1409700" y="2430463"/>
          <p14:tracePt t="93575" x="1387475" y="2430463"/>
          <p14:tracePt t="93595" x="1371600" y="2430463"/>
          <p14:tracePt t="93615" x="1349375" y="2430463"/>
          <p14:tracePt t="93635" x="1317625" y="2430463"/>
          <p14:tracePt t="93655" x="1273175" y="2430463"/>
          <p14:tracePt t="93675" x="1241425" y="2422525"/>
          <p14:tracePt t="93695" x="1235075" y="2416175"/>
          <p14:tracePt t="93716" x="1219200" y="2408238"/>
          <p14:tracePt t="93735" x="1196975" y="2400300"/>
          <p14:tracePt t="93755" x="1158875" y="2378075"/>
          <p14:tracePt t="93775" x="1143000" y="2370138"/>
          <p14:tracePt t="93796" x="1120775" y="2354263"/>
          <p14:tracePt t="93815" x="1104900" y="2354263"/>
          <p14:tracePt t="93835" x="1096963" y="2346325"/>
          <p14:tracePt t="93870" x="1089025" y="2346325"/>
          <p14:tracePt t="93894" x="1082675" y="2346325"/>
          <p14:tracePt t="93903" x="1074738" y="2346325"/>
          <p14:tracePt t="93935" x="1066800" y="2346325"/>
          <p14:tracePt t="94051" x="1066800" y="2354263"/>
          <p14:tracePt t="94066" x="1074738" y="2354263"/>
          <p14:tracePt t="94083" x="1082675" y="2354263"/>
          <p14:tracePt t="94091" x="1089025" y="2354263"/>
          <p14:tracePt t="94115" x="1104900" y="2354263"/>
          <p14:tracePt t="94123" x="1104900" y="2346325"/>
          <p14:tracePt t="94136" x="1120775" y="2339975"/>
          <p14:tracePt t="94156" x="1135063" y="2332038"/>
          <p14:tracePt t="94176" x="1143000" y="2324100"/>
          <p14:tracePt t="94225" x="1150938" y="2324100"/>
          <p14:tracePt t="94241" x="1150938" y="2316163"/>
          <p14:tracePt t="94256" x="1158875" y="2316163"/>
          <p14:tracePt t="94276" x="1165225" y="2308225"/>
          <p14:tracePt t="94296" x="1173163" y="2301875"/>
          <p14:tracePt t="94316" x="1173163" y="2293938"/>
          <p14:tracePt t="94336" x="1181100" y="2293938"/>
          <p14:tracePt t="95998" x="1189038" y="2293938"/>
          <p14:tracePt t="96021" x="1196975" y="2293938"/>
          <p14:tracePt t="96031" x="1196975" y="2286000"/>
          <p14:tracePt t="96045" x="1203325" y="2286000"/>
          <p14:tracePt t="96060" x="1203325" y="2278063"/>
          <p14:tracePt t="96080" x="1227138" y="2270125"/>
          <p14:tracePt t="96100" x="1235075" y="2263775"/>
          <p14:tracePt t="96120" x="1241425" y="2255838"/>
          <p14:tracePt t="96565" x="1249363" y="2255838"/>
          <p14:tracePt t="96583" x="1249363" y="2247900"/>
          <p14:tracePt t="96589" x="1257300" y="2247900"/>
          <p14:tracePt t="97222" x="1257300" y="2239963"/>
          <p14:tracePt t="97230" x="1265238" y="2239963"/>
          <p14:tracePt t="97242" x="1273175" y="2232025"/>
          <p14:tracePt t="97262" x="1279525" y="2232025"/>
          <p14:tracePt t="98418" x="1273175" y="2232025"/>
          <p14:tracePt t="98540" x="1265238" y="2232025"/>
          <p14:tracePt t="98549" x="1265238" y="2239963"/>
          <p14:tracePt t="98720" x="1257300" y="2239963"/>
          <p14:tracePt t="98967" x="1257300" y="2247900"/>
          <p14:tracePt t="98983" x="1257300" y="2255838"/>
          <p14:tracePt t="99007" x="1257300" y="2263775"/>
          <p14:tracePt t="99032" x="1257300" y="2270125"/>
          <p14:tracePt t="99047" x="1257300" y="2278063"/>
          <p14:tracePt t="99081" x="1257300" y="2286000"/>
          <p14:tracePt t="99136" x="1257300" y="2293938"/>
          <p14:tracePt t="99160" x="1257300" y="2301875"/>
          <p14:tracePt t="99168" x="1265238" y="2308225"/>
          <p14:tracePt t="99192" x="1265238" y="2316163"/>
          <p14:tracePt t="99209" x="1265238" y="2324100"/>
          <p14:tracePt t="99233" x="1273175" y="2332038"/>
          <p14:tracePt t="99260" x="1273175" y="2339975"/>
          <p14:tracePt t="99302" x="1273175" y="2346325"/>
          <p14:tracePt t="99309" x="1273175" y="2354263"/>
          <p14:tracePt t="99316" x="1279525" y="2362200"/>
          <p14:tracePt t="99350" x="1287463" y="2370138"/>
          <p14:tracePt t="99391" x="1287463" y="2378075"/>
          <p14:tracePt t="99467" x="1295400" y="2392363"/>
          <p14:tracePt t="99491" x="1295400" y="2400300"/>
          <p14:tracePt t="99499" x="1295400" y="2408238"/>
          <p14:tracePt t="99507" x="1303338" y="2416175"/>
          <p14:tracePt t="99526" x="1311275" y="2422525"/>
          <p14:tracePt t="99547" x="1317625" y="2430463"/>
          <p14:tracePt t="99566" x="1317625" y="2446338"/>
          <p14:tracePt t="99586" x="1325563" y="2460625"/>
          <p14:tracePt t="99606" x="1325563" y="2468563"/>
          <p14:tracePt t="99626" x="1341438" y="2476500"/>
          <p14:tracePt t="99646" x="1341438" y="2492375"/>
          <p14:tracePt t="99666" x="1349375" y="2492375"/>
          <p14:tracePt t="99687" x="1355725" y="2506663"/>
          <p14:tracePt t="99733" x="1363663" y="2514600"/>
          <p14:tracePt t="99746" x="1363663" y="2522538"/>
          <p14:tracePt t="99767" x="1371600" y="2530475"/>
          <p14:tracePt t="99787" x="1379538" y="2536825"/>
          <p14:tracePt t="99807" x="1401763" y="2568575"/>
          <p14:tracePt t="99827" x="1409700" y="2574925"/>
          <p14:tracePt t="99847" x="1425575" y="2590800"/>
          <p14:tracePt t="99867" x="1431925" y="2598738"/>
          <p14:tracePt t="99887" x="1439863" y="2613025"/>
          <p14:tracePt t="99907" x="1455738" y="2628900"/>
          <p14:tracePt t="99927" x="1470025" y="2644775"/>
          <p14:tracePt t="99947" x="1477963" y="2651125"/>
          <p14:tracePt t="99967" x="1493838" y="2667000"/>
          <p14:tracePt t="99987" x="1508125" y="2689225"/>
          <p14:tracePt t="100007" x="1524000" y="2705100"/>
          <p14:tracePt t="100027" x="1531938" y="2705100"/>
          <p14:tracePt t="100047" x="1539875" y="2713038"/>
          <p14:tracePt t="100067" x="1546225" y="2720975"/>
          <p14:tracePt t="100087" x="1554163" y="2727325"/>
          <p14:tracePt t="100107" x="1562100" y="2735263"/>
          <p14:tracePt t="100127" x="1570038" y="2743200"/>
          <p14:tracePt t="100148" x="1584325" y="2759075"/>
          <p14:tracePt t="100167" x="1600200" y="2773363"/>
          <p14:tracePt t="100188" x="1608138" y="2773363"/>
          <p14:tracePt t="100208" x="1622425" y="2781300"/>
          <p14:tracePt t="100227" x="1638300" y="2797175"/>
          <p14:tracePt t="100247" x="1654175" y="2819400"/>
          <p14:tracePt t="100268" x="1676400" y="2835275"/>
          <p14:tracePt t="100287" x="1684338" y="2841625"/>
          <p14:tracePt t="100308" x="1706563" y="2857500"/>
          <p14:tracePt t="100328" x="1714500" y="2873375"/>
          <p14:tracePt t="100348" x="1730375" y="2887663"/>
          <p14:tracePt t="100368" x="1744663" y="2895600"/>
          <p14:tracePt t="100388" x="1752600" y="2903538"/>
          <p14:tracePt t="100408" x="1760538" y="2903538"/>
          <p14:tracePt t="100410" x="1760538" y="2911475"/>
          <p14:tracePt t="100428" x="1774825" y="2911475"/>
          <p14:tracePt t="100448" x="1782763" y="2917825"/>
          <p14:tracePt t="100468" x="1798638" y="2933700"/>
          <p14:tracePt t="100489" x="1806575" y="2941638"/>
          <p14:tracePt t="100508" x="1820863" y="2949575"/>
          <p14:tracePt t="100528" x="1828800" y="2955925"/>
          <p14:tracePt t="100548" x="1836738" y="2963863"/>
          <p14:tracePt t="100571" x="1836738" y="2971800"/>
          <p14:tracePt t="100588" x="1844675" y="2971800"/>
          <p14:tracePt t="100608" x="1851025" y="2987675"/>
          <p14:tracePt t="100628" x="1866900" y="3009900"/>
          <p14:tracePt t="100648" x="1882775" y="3025775"/>
          <p14:tracePt t="100668" x="1897063" y="3040063"/>
          <p14:tracePt t="100688" x="1897063" y="3048000"/>
          <p14:tracePt t="100709" x="1912938" y="3055938"/>
          <p14:tracePt t="100728" x="1912938" y="3063875"/>
          <p14:tracePt t="100748" x="1920875" y="3070225"/>
          <p14:tracePt t="100769" x="1927225" y="3078163"/>
          <p14:tracePt t="100809" x="1927225" y="3086100"/>
          <p14:tracePt t="100829" x="1935163" y="3086100"/>
          <p14:tracePt t="100853" x="1935163" y="3094038"/>
          <p14:tracePt t="100869" x="1943100" y="3094038"/>
          <p14:tracePt t="100889" x="1943100" y="3101975"/>
          <p14:tracePt t="100909" x="1958975" y="3108325"/>
          <p14:tracePt t="100929" x="1958975" y="3116263"/>
          <p14:tracePt t="100949" x="1965325" y="3124200"/>
          <p14:tracePt t="100989" x="1973263" y="3132138"/>
          <p14:tracePt t="101013" x="1981200" y="3140075"/>
          <p14:tracePt t="101029" x="1989138" y="3140075"/>
          <p14:tracePt t="101049" x="1989138" y="3146425"/>
          <p14:tracePt t="101069" x="1997075" y="3146425"/>
          <p14:tracePt t="101089" x="1997075" y="3154363"/>
          <p14:tracePt t="101109" x="2003425" y="3154363"/>
          <p14:tracePt t="101129" x="2003425" y="3162300"/>
          <p14:tracePt t="101149" x="2011363" y="3170238"/>
          <p14:tracePt t="101169" x="2019300" y="3170238"/>
          <p14:tracePt t="101199" x="2019300" y="3178175"/>
          <p14:tracePt t="101209" x="2027238" y="3178175"/>
          <p14:tracePt t="101231" x="2027238" y="3184525"/>
          <p14:tracePt t="101250" x="2035175" y="3184525"/>
          <p14:tracePt t="101270" x="2041525" y="3200400"/>
          <p14:tracePt t="101289" x="2057400" y="3208338"/>
          <p14:tracePt t="101309" x="2057400" y="3216275"/>
          <p14:tracePt t="101330" x="2073275" y="3222625"/>
          <p14:tracePt t="101350" x="2079625" y="3230563"/>
          <p14:tracePt t="101370" x="2087563" y="3238500"/>
          <p14:tracePt t="101390" x="2103438" y="3246438"/>
          <p14:tracePt t="101410" x="2111375" y="3260725"/>
          <p14:tracePt t="101430" x="2117725" y="3268663"/>
          <p14:tracePt t="101450" x="2149475" y="3292475"/>
          <p14:tracePt t="101470" x="2163763" y="3306763"/>
          <p14:tracePt t="101490" x="2179638" y="3314700"/>
          <p14:tracePt t="101510" x="2187575" y="3322638"/>
          <p14:tracePt t="101530" x="2209800" y="3344863"/>
          <p14:tracePt t="101550" x="2232025" y="3360738"/>
          <p14:tracePt t="101570" x="2270125" y="3398838"/>
          <p14:tracePt t="101590" x="2324100" y="3451225"/>
          <p14:tracePt t="101611" x="2346325" y="3467100"/>
          <p14:tracePt t="101630" x="2370138" y="3489325"/>
          <p14:tracePt t="101650" x="2400300" y="3505200"/>
          <p14:tracePt t="101670" x="2416175" y="3521075"/>
          <p14:tracePt t="101691" x="2430463" y="3527425"/>
          <p14:tracePt t="101692" x="2438400" y="3543300"/>
          <p14:tracePt t="101710" x="2454275" y="3551238"/>
          <p14:tracePt t="101730" x="2468563" y="3573463"/>
          <p14:tracePt t="101751" x="2498725" y="3597275"/>
          <p14:tracePt t="101771" x="2522538" y="3611563"/>
          <p14:tracePt t="101790" x="2560638" y="3641725"/>
          <p14:tracePt t="101811" x="2582863" y="3665538"/>
          <p14:tracePt t="101831" x="2628900" y="3703638"/>
          <p14:tracePt t="101851" x="2659063" y="3725863"/>
          <p14:tracePt t="101871" x="2705100" y="3763963"/>
          <p14:tracePt t="101891" x="2735263" y="3779838"/>
          <p14:tracePt t="101911" x="2765425" y="3802063"/>
          <p14:tracePt t="101931" x="2789238" y="3810000"/>
          <p14:tracePt t="101951" x="2819400" y="3832225"/>
          <p14:tracePt t="101971" x="2841625" y="3848100"/>
          <p14:tracePt t="101991" x="2873375" y="3870325"/>
          <p14:tracePt t="102011" x="2895600" y="3886200"/>
          <p14:tracePt t="102031" x="2925763" y="3908425"/>
          <p14:tracePt t="102051" x="2949575" y="3916363"/>
          <p14:tracePt t="102071" x="2963863" y="3932238"/>
          <p14:tracePt t="102091" x="2987675" y="3940175"/>
          <p14:tracePt t="102112" x="3017838" y="3962400"/>
          <p14:tracePt t="102133" x="3032125" y="3970338"/>
          <p14:tracePt t="102151" x="3048000" y="3984625"/>
          <p14:tracePt t="102171" x="3055938" y="3984625"/>
          <p14:tracePt t="102191" x="3078163" y="4000500"/>
          <p14:tracePt t="102211" x="3094038" y="4016375"/>
          <p14:tracePt t="102231" x="3116263" y="4030663"/>
          <p14:tracePt t="102252" x="3132138" y="4038600"/>
          <p14:tracePt t="102271" x="3140075" y="4054475"/>
          <p14:tracePt t="102291" x="3162300" y="4060825"/>
          <p14:tracePt t="102311" x="3184525" y="4076700"/>
          <p14:tracePt t="102332" x="3200400" y="4084638"/>
          <p14:tracePt t="102351" x="3216275" y="4098925"/>
          <p14:tracePt t="102376" x="3222625" y="4098925"/>
          <p14:tracePt t="102392" x="3230563" y="4106863"/>
          <p14:tracePt t="102412" x="3238500" y="4106863"/>
          <p14:tracePt t="102432" x="3246438" y="4114800"/>
          <p14:tracePt t="102472" x="3260725" y="4130675"/>
          <p14:tracePt t="102492" x="3276600" y="4144963"/>
          <p14:tracePt t="102512" x="3284538" y="4144963"/>
          <p14:tracePt t="102532" x="3284538" y="4152900"/>
          <p14:tracePt t="102552" x="3292475" y="4152900"/>
          <p14:tracePt t="102572" x="3298825" y="4160838"/>
          <p14:tracePt t="102592" x="3306763" y="4168775"/>
          <p14:tracePt t="102612" x="3314700" y="4175125"/>
          <p14:tracePt t="102652" x="3322638" y="4183063"/>
          <p14:tracePt t="102692" x="3322638" y="4191000"/>
          <p14:tracePt t="102712" x="3330575" y="4198938"/>
          <p14:tracePt t="102732" x="3344863" y="4213225"/>
          <p14:tracePt t="102773" x="3352800" y="4221163"/>
          <p14:tracePt t="102813" x="3360738" y="4237038"/>
          <p14:tracePt t="102833" x="3360738" y="4244975"/>
          <p14:tracePt t="102852" x="3368675" y="4244975"/>
          <p14:tracePt t="102872" x="3375025" y="4251325"/>
          <p14:tracePt t="102913" x="3375025" y="4259263"/>
          <p14:tracePt t="102933" x="3382963" y="4267200"/>
          <p14:tracePt t="102953" x="3390900" y="4275138"/>
          <p14:tracePt t="102973" x="3390900" y="4283075"/>
          <p14:tracePt t="102993" x="3398838" y="4283075"/>
          <p14:tracePt t="103013" x="3406775" y="4297363"/>
          <p14:tracePt t="103053" x="3413125" y="4297363"/>
          <p14:tracePt t="103078" x="3413125" y="4305300"/>
          <p14:tracePt t="103118" x="3421063" y="4305300"/>
          <p14:tracePt t="103142" x="3421063" y="4313238"/>
          <p14:tracePt t="103228" x="3429000" y="4313238"/>
          <p14:tracePt t="103272" x="3436938" y="4313238"/>
          <p14:tracePt t="103288" x="3436938" y="4321175"/>
          <p14:tracePt t="105173" x="3444875" y="4321175"/>
          <p14:tracePt t="105197" x="3451225" y="4321175"/>
          <p14:tracePt t="105915" x="3451225" y="4313238"/>
          <p14:tracePt t="105939" x="3451225" y="4305300"/>
          <p14:tracePt t="106003" x="3451225" y="4297363"/>
          <p14:tracePt t="106020" x="3451225" y="4289425"/>
          <p14:tracePt t="106071" x="3451225" y="4283075"/>
          <p14:tracePt t="106103" x="3451225" y="4275138"/>
          <p14:tracePt t="106202" x="3436938" y="4267200"/>
          <p14:tracePt t="106205" x="3429000" y="4267200"/>
          <p14:tracePt t="106245" x="3421063" y="4267200"/>
          <p14:tracePt t="106269" x="3413125" y="4267200"/>
          <p14:tracePt t="106302" x="3406775" y="4267200"/>
          <p14:tracePt t="106309" x="3398838" y="4267200"/>
          <p14:tracePt t="106319" x="3398838" y="4275138"/>
          <p14:tracePt t="106339" x="3390900" y="4275138"/>
          <p14:tracePt t="106359" x="3390900" y="4283075"/>
          <p14:tracePt t="106379" x="3382963" y="4283075"/>
          <p14:tracePt t="106399" x="3382963" y="4289425"/>
          <p14:tracePt t="106419" x="3375025" y="4305300"/>
          <p14:tracePt t="106440" x="3368675" y="4313238"/>
          <p14:tracePt t="106507" x="3368675" y="4321175"/>
          <p14:tracePt t="106555" x="3368675" y="4327525"/>
          <p14:tracePt t="106603" x="3368675" y="4335463"/>
          <p14:tracePt t="106635" x="3368675" y="4343400"/>
          <p14:tracePt t="106651" x="3368675" y="4351338"/>
          <p14:tracePt t="106659" x="3375025" y="4351338"/>
          <p14:tracePt t="106683" x="3375025" y="4359275"/>
          <p14:tracePt t="106710" x="3382963" y="4359275"/>
          <p14:tracePt t="116069" x="3390900" y="4359275"/>
          <p14:tracePt t="116096" x="3398838" y="4359275"/>
          <p14:tracePt t="116104" x="3406775" y="4359275"/>
          <p14:tracePt t="116118" x="3406775" y="4351338"/>
          <p14:tracePt t="116138" x="3429000" y="4335463"/>
          <p14:tracePt t="116198" x="3489325" y="4305300"/>
          <p14:tracePt t="116234" x="3489325" y="4297363"/>
          <p14:tracePt t="116243" x="3497263" y="4297363"/>
          <p14:tracePt t="116259" x="3505200" y="4297363"/>
          <p14:tracePt t="116266" x="3505200" y="4289425"/>
          <p14:tracePt t="116278" x="3521075" y="4289425"/>
          <p14:tracePt t="116298" x="3535363" y="4275138"/>
          <p14:tracePt t="116318" x="3543300" y="4267200"/>
          <p14:tracePt t="116338" x="3551238" y="4267200"/>
          <p14:tracePt t="116384" x="3551238" y="4259263"/>
          <p14:tracePt t="116392" x="3559175" y="4259263"/>
          <p14:tracePt t="116408" x="3565525" y="4259263"/>
          <p14:tracePt t="116418" x="3565525" y="4251325"/>
          <p14:tracePt t="116440" x="3573463" y="4251325"/>
          <p14:tracePt t="116459" x="3573463" y="4244975"/>
          <p14:tracePt t="122055" x="3573463" y="4237038"/>
          <p14:tracePt t="122076" x="3565525" y="4237038"/>
          <p14:tracePt t="122087" x="3559175" y="4229100"/>
          <p14:tracePt t="122119" x="3551238" y="4229100"/>
          <p14:tracePt t="122135" x="3543300" y="4229100"/>
          <p14:tracePt t="122142" x="3543300" y="4221163"/>
          <p14:tracePt t="122166" x="3535363" y="4221163"/>
          <p14:tracePt t="122175" x="3527425" y="4221163"/>
          <p14:tracePt t="122206" x="3521075" y="4221163"/>
          <p14:tracePt t="122222" x="3513138" y="4221163"/>
          <p14:tracePt t="122247" x="3505200" y="4221163"/>
          <p14:tracePt t="122254" x="3497263" y="4221163"/>
          <p14:tracePt t="122279" x="3489325" y="4221163"/>
          <p14:tracePt t="122302" x="3482975" y="4221163"/>
          <p14:tracePt t="122318" x="3475038" y="4221163"/>
          <p14:tracePt t="122329" x="3467100" y="4221163"/>
          <p14:tracePt t="122358" x="3467100" y="4229100"/>
          <p14:tracePt t="122370" x="3459163" y="4229100"/>
          <p14:tracePt t="122433" x="3451225" y="4229100"/>
          <p14:tracePt t="122440" x="3451225" y="4237038"/>
          <p14:tracePt t="122473" x="3451225" y="4244975"/>
          <p14:tracePt t="122481" x="3444875" y="4244975"/>
          <p14:tracePt t="122505" x="3444875" y="4251325"/>
          <p14:tracePt t="122521" x="3436938" y="4251325"/>
          <p14:tracePt t="122569" x="3436938" y="4259263"/>
          <p14:tracePt t="122627" x="3436938" y="4267200"/>
          <p14:tracePt t="122651" x="3436938" y="4275138"/>
          <p14:tracePt t="122675" x="3436938" y="4283075"/>
          <p14:tracePt t="122692" x="3436938" y="4289425"/>
          <p14:tracePt t="122699" x="3444875" y="4289425"/>
          <p14:tracePt t="122953" x="3436938" y="4283075"/>
          <p14:tracePt t="122969" x="3429000" y="4283075"/>
          <p14:tracePt t="122994" x="3421063" y="4283075"/>
          <p14:tracePt t="123009" x="3413125" y="4275138"/>
          <p14:tracePt t="123025" x="3406775" y="4267200"/>
          <p14:tracePt t="123033" x="3398838" y="4267200"/>
          <p14:tracePt t="123051" x="3390900" y="4267200"/>
          <p14:tracePt t="123071" x="3382963" y="4259263"/>
          <p14:tracePt t="123091" x="3375025" y="4251325"/>
          <p14:tracePt t="123111" x="3368675" y="4251325"/>
          <p14:tracePt t="123131" x="3360738" y="4244975"/>
          <p14:tracePt t="123151" x="3360738" y="4237038"/>
          <p14:tracePt t="123171" x="3352800" y="4237038"/>
          <p14:tracePt t="123219" x="3352800" y="4229100"/>
          <p14:tracePt t="123227" x="3344863" y="4229100"/>
          <p14:tracePt t="123251" x="3336925" y="4221163"/>
          <p14:tracePt t="123259" x="3330575" y="4213225"/>
          <p14:tracePt t="123271" x="3322638" y="4206875"/>
          <p14:tracePt t="123291" x="3322638" y="4198938"/>
          <p14:tracePt t="123312" x="3314700" y="4198938"/>
          <p14:tracePt t="123331" x="3306763" y="4183063"/>
          <p14:tracePt t="123352" x="3298825" y="4183063"/>
          <p14:tracePt t="123371" x="3292475" y="4168775"/>
          <p14:tracePt t="123391" x="3276600" y="4152900"/>
          <p14:tracePt t="123411" x="3260725" y="4137025"/>
          <p14:tracePt t="123432" x="3254375" y="4130675"/>
          <p14:tracePt t="123452" x="3246438" y="4122738"/>
          <p14:tracePt t="123472" x="3238500" y="4114800"/>
          <p14:tracePt t="123492" x="3238500" y="4106863"/>
          <p14:tracePt t="123512" x="3230563" y="4106863"/>
          <p14:tracePt t="123533" x="3230563" y="4098925"/>
          <p14:tracePt t="123552" x="3222625" y="4098925"/>
          <p14:tracePt t="123572" x="3216275" y="4092575"/>
          <p14:tracePt t="123592" x="3208338" y="4092575"/>
          <p14:tracePt t="123612" x="3200400" y="4076700"/>
          <p14:tracePt t="123632" x="3184525" y="4068763"/>
          <p14:tracePt t="123653" x="3178175" y="4060825"/>
          <p14:tracePt t="123654" x="3170238" y="4060825"/>
          <p14:tracePt t="123672" x="3162300" y="4054475"/>
          <p14:tracePt t="123692" x="3154363" y="4046538"/>
          <p14:tracePt t="123712" x="3146425" y="4046538"/>
          <p14:tracePt t="123732" x="3140075" y="4038600"/>
          <p14:tracePt t="123752" x="3124200" y="4030663"/>
          <p14:tracePt t="123772" x="3116263" y="4022725"/>
          <p14:tracePt t="123792" x="3101975" y="4016375"/>
          <p14:tracePt t="123812" x="3094038" y="4008438"/>
          <p14:tracePt t="123853" x="3086100" y="4000500"/>
          <p14:tracePt t="123873" x="3078163" y="3992563"/>
          <p14:tracePt t="123892" x="3070225" y="3992563"/>
          <p14:tracePt t="123912" x="3063875" y="3984625"/>
          <p14:tracePt t="123933" x="3055938" y="3978275"/>
          <p14:tracePt t="123952" x="3040063" y="3978275"/>
          <p14:tracePt t="123973" x="3040063" y="3970338"/>
          <p14:tracePt t="123993" x="3025775" y="3962400"/>
          <p14:tracePt t="124013" x="3009900" y="3954463"/>
          <p14:tracePt t="124033" x="2987675" y="3940175"/>
          <p14:tracePt t="124053" x="2979738" y="3932238"/>
          <p14:tracePt t="124074" x="2963863" y="3924300"/>
          <p14:tracePt t="124093" x="2955925" y="3924300"/>
          <p14:tracePt t="124113" x="2941638" y="3908425"/>
          <p14:tracePt t="124133" x="2933700" y="3908425"/>
          <p14:tracePt t="124153" x="2925763" y="3902075"/>
          <p14:tracePt t="124173" x="2911475" y="3894138"/>
          <p14:tracePt t="124193" x="2903538" y="3894138"/>
          <p14:tracePt t="124233" x="2895600" y="3878263"/>
          <p14:tracePt t="124253" x="2879725" y="3878263"/>
          <p14:tracePt t="124274" x="2857500" y="3863975"/>
          <p14:tracePt t="124313" x="2849563" y="3863975"/>
          <p14:tracePt t="124333" x="2841625" y="3848100"/>
          <p14:tracePt t="124353" x="2827338" y="3840163"/>
          <p14:tracePt t="124373" x="2811463" y="3825875"/>
          <p14:tracePt t="124393" x="2797175" y="3825875"/>
          <p14:tracePt t="124413" x="2789238" y="3817938"/>
          <p14:tracePt t="124434" x="2789238" y="3810000"/>
          <p14:tracePt t="124453" x="2773363" y="3810000"/>
          <p14:tracePt t="124474" x="2765425" y="3794125"/>
          <p14:tracePt t="124494" x="2759075" y="3794125"/>
          <p14:tracePt t="124514" x="2743200" y="3787775"/>
          <p14:tracePt t="124534" x="2735263" y="3779838"/>
          <p14:tracePt t="124554" x="2720975" y="3771900"/>
          <p14:tracePt t="124574" x="2697163" y="3763963"/>
          <p14:tracePt t="124594" x="2689225" y="3756025"/>
          <p14:tracePt t="124614" x="2674938" y="3741738"/>
          <p14:tracePt t="124634" x="2659063" y="3733800"/>
          <p14:tracePt t="124654" x="2644775" y="3725863"/>
          <p14:tracePt t="124674" x="2636838" y="3717925"/>
          <p14:tracePt t="124694" x="2628900" y="3711575"/>
          <p14:tracePt t="124714" x="2620963" y="3695700"/>
          <p14:tracePt t="124734" x="2606675" y="3687763"/>
          <p14:tracePt t="124754" x="2598738" y="3687763"/>
          <p14:tracePt t="124775" x="2590800" y="3679825"/>
          <p14:tracePt t="124794" x="2590800" y="3665538"/>
          <p14:tracePt t="124814" x="2574925" y="3657600"/>
          <p14:tracePt t="124834" x="2568575" y="3657600"/>
          <p14:tracePt t="124855" x="2560638" y="3641725"/>
          <p14:tracePt t="124874" x="2552700" y="3635375"/>
          <p14:tracePt t="124894" x="2544763" y="3627438"/>
          <p14:tracePt t="124915" x="2536825" y="3619500"/>
          <p14:tracePt t="124934" x="2530475" y="3611563"/>
          <p14:tracePt t="124954" x="2522538" y="3597275"/>
          <p14:tracePt t="124974" x="2506663" y="3589338"/>
          <p14:tracePt t="124995" x="2492375" y="3559175"/>
          <p14:tracePt t="125015" x="2484438" y="3559175"/>
          <p14:tracePt t="125016" x="2476500" y="3551238"/>
          <p14:tracePt t="125035" x="2476500" y="3543300"/>
          <p14:tracePt t="125055" x="2460625" y="3535363"/>
          <p14:tracePt t="125057" x="2454275" y="3527425"/>
          <p14:tracePt t="125075" x="2438400" y="3513138"/>
          <p14:tracePt t="125095" x="2422525" y="3505200"/>
          <p14:tracePt t="125115" x="2408238" y="3482975"/>
          <p14:tracePt t="125135" x="2392363" y="3467100"/>
          <p14:tracePt t="125155" x="2378075" y="3451225"/>
          <p14:tracePt t="125175" x="2370138" y="3444875"/>
          <p14:tracePt t="125195" x="2354263" y="3429000"/>
          <p14:tracePt t="125215" x="2346325" y="3413125"/>
          <p14:tracePt t="125235" x="2324100" y="3398838"/>
          <p14:tracePt t="125255" x="2316163" y="3382963"/>
          <p14:tracePt t="125275" x="2286000" y="3360738"/>
          <p14:tracePt t="125295" x="2270125" y="3336925"/>
          <p14:tracePt t="125315" x="2239963" y="3314700"/>
          <p14:tracePt t="125335" x="2225675" y="3298825"/>
          <p14:tracePt t="125355" x="2193925" y="3276600"/>
          <p14:tracePt t="125375" x="2179638" y="3260725"/>
          <p14:tracePt t="125395" x="2155825" y="3238500"/>
          <p14:tracePt t="125416" x="2149475" y="3230563"/>
          <p14:tracePt t="125435" x="2117725" y="3216275"/>
          <p14:tracePt t="125455" x="2103438" y="3200400"/>
          <p14:tracePt t="125475" x="2073275" y="3184525"/>
          <p14:tracePt t="125496" x="2065338" y="3178175"/>
          <p14:tracePt t="125516" x="2041525" y="3162300"/>
          <p14:tracePt t="125535" x="2027238" y="3154363"/>
          <p14:tracePt t="125556" x="1981200" y="3116263"/>
          <p14:tracePt t="125576" x="1951038" y="3101975"/>
          <p14:tracePt t="125596" x="1905000" y="3078163"/>
          <p14:tracePt t="125616" x="1882775" y="3063875"/>
          <p14:tracePt t="125636" x="1858963" y="3048000"/>
          <p14:tracePt t="125656" x="1836738" y="3032125"/>
          <p14:tracePt t="125676" x="1828800" y="3025775"/>
          <p14:tracePt t="125697" x="1820863" y="3017838"/>
          <p14:tracePt t="125716" x="1806575" y="3001963"/>
          <p14:tracePt t="125736" x="1798638" y="3001963"/>
          <p14:tracePt t="125756" x="1790700" y="2994025"/>
          <p14:tracePt t="125776" x="1774825" y="2987675"/>
          <p14:tracePt t="125796" x="1760538" y="2971800"/>
          <p14:tracePt t="125816" x="1744663" y="2963863"/>
          <p14:tracePt t="125836" x="1730375" y="2949575"/>
          <p14:tracePt t="125856" x="1714500" y="2941638"/>
          <p14:tracePt t="125876" x="1698625" y="2933700"/>
          <p14:tracePt t="125896" x="1698625" y="2917825"/>
          <p14:tracePt t="125917" x="1684338" y="2911475"/>
          <p14:tracePt t="125918" x="1676400" y="2911475"/>
          <p14:tracePt t="125937" x="1660525" y="2895600"/>
          <p14:tracePt t="125956" x="1646238" y="2879725"/>
          <p14:tracePt t="125977" x="1630363" y="2857500"/>
          <p14:tracePt t="125996" x="1616075" y="2841625"/>
          <p14:tracePt t="126016" x="1600200" y="2819400"/>
          <p14:tracePt t="126036" x="1592263" y="2811463"/>
          <p14:tracePt t="126057" x="1584325" y="2797175"/>
          <p14:tracePt t="126077" x="1577975" y="2789238"/>
          <p14:tracePt t="126097" x="1570038" y="2773363"/>
          <p14:tracePt t="126117" x="1570038" y="2765425"/>
          <p14:tracePt t="126137" x="1554163" y="2743200"/>
          <p14:tracePt t="126199" x="1539875" y="2697163"/>
          <p14:tracePt t="126200" x="1539875" y="2689225"/>
          <p14:tracePt t="126217" x="1531938" y="2674938"/>
          <p14:tracePt t="126237" x="1531938" y="2667000"/>
          <p14:tracePt t="126257" x="1524000" y="2644775"/>
          <p14:tracePt t="126277" x="1524000" y="2628900"/>
          <p14:tracePt t="126297" x="1516063" y="2613025"/>
          <p14:tracePt t="126317" x="1516063" y="2582863"/>
          <p14:tracePt t="126337" x="1508125" y="2568575"/>
          <p14:tracePt t="126357" x="1508125" y="2544763"/>
          <p14:tracePt t="126377" x="1508125" y="2536825"/>
          <p14:tracePt t="126397" x="1508125" y="2506663"/>
          <p14:tracePt t="126417" x="1508125" y="2498725"/>
          <p14:tracePt t="126437" x="1508125" y="2468563"/>
          <p14:tracePt t="126457" x="1508125" y="2454275"/>
          <p14:tracePt t="126478" x="1501775" y="2438400"/>
          <p14:tracePt t="126497" x="1501775" y="2422525"/>
          <p14:tracePt t="126517" x="1501775" y="2408238"/>
          <p14:tracePt t="126558" x="1501775" y="2392363"/>
          <p14:tracePt t="126577" x="1501775" y="2384425"/>
          <p14:tracePt t="126598" x="1501775" y="2378075"/>
          <p14:tracePt t="126618" x="1508125" y="2362200"/>
          <p14:tracePt t="126638" x="1516063" y="2354263"/>
          <p14:tracePt t="126658" x="1524000" y="2354263"/>
          <p14:tracePt t="126678" x="1531938" y="2346325"/>
          <p14:tracePt t="126732" x="1539875" y="2346325"/>
          <p14:tracePt t="126756" x="1546225" y="2346325"/>
          <p14:tracePt t="126764" x="1554163" y="2346325"/>
          <p14:tracePt t="126778" x="1562100" y="2346325"/>
          <p14:tracePt t="126798" x="1570038" y="2346325"/>
          <p14:tracePt t="126818" x="1584325" y="2346325"/>
          <p14:tracePt t="126838" x="1608138" y="2346325"/>
          <p14:tracePt t="126858" x="1630363" y="2346325"/>
          <p14:tracePt t="126878" x="1660525" y="2346325"/>
          <p14:tracePt t="126898" x="1684338" y="2346325"/>
          <p14:tracePt t="126918" x="1706563" y="2346325"/>
          <p14:tracePt t="126938" x="1722438" y="2346325"/>
          <p14:tracePt t="126958" x="1744663" y="2354263"/>
          <p14:tracePt t="126978" x="1760538" y="2354263"/>
          <p14:tracePt t="126999" x="1790700" y="2362200"/>
          <p14:tracePt t="127018" x="1820863" y="2362200"/>
          <p14:tracePt t="127038" x="1844675" y="2362200"/>
          <p14:tracePt t="127059" x="1851025" y="2362200"/>
          <p14:tracePt t="127078" x="1866900" y="2362200"/>
          <p14:tracePt t="127098" x="1874838" y="2362200"/>
          <p14:tracePt t="127119" x="1897063" y="2362200"/>
          <p14:tracePt t="127139" x="1905000" y="2362200"/>
          <p14:tracePt t="127159" x="1920875" y="2362200"/>
          <p14:tracePt t="127179" x="1935163" y="2362200"/>
          <p14:tracePt t="127199" x="1951038" y="2362200"/>
          <p14:tracePt t="127219" x="1997075" y="2362200"/>
          <p14:tracePt t="127239" x="2035175" y="2354263"/>
          <p14:tracePt t="127259" x="2065338" y="2354263"/>
          <p14:tracePt t="127279" x="2079625" y="2354263"/>
          <p14:tracePt t="127299" x="2103438" y="2354263"/>
          <p14:tracePt t="127319" x="2111375" y="2354263"/>
          <p14:tracePt t="127339" x="2125663" y="2354263"/>
          <p14:tracePt t="127359" x="2141538" y="2354263"/>
          <p14:tracePt t="127379" x="2179638" y="2354263"/>
          <p14:tracePt t="127400" x="2187575" y="2354263"/>
          <p14:tracePt t="127419" x="2217738" y="2354263"/>
          <p14:tracePt t="127440" x="2232025" y="2354263"/>
          <p14:tracePt t="127459" x="2278063" y="2354263"/>
          <p14:tracePt t="127479" x="2308225" y="2346325"/>
          <p14:tracePt t="127499" x="2354263" y="2346325"/>
          <p14:tracePt t="127519" x="2384425" y="2346325"/>
          <p14:tracePt t="127539" x="2416175" y="2346325"/>
          <p14:tracePt t="127559" x="2430463" y="2346325"/>
          <p14:tracePt t="127579" x="2460625" y="2339975"/>
          <p14:tracePt t="127599" x="2484438" y="2339975"/>
          <p14:tracePt t="127620" x="2514600" y="2339975"/>
          <p14:tracePt t="127640" x="2530475" y="2339975"/>
          <p14:tracePt t="127660" x="2552700" y="2339975"/>
          <p14:tracePt t="127680" x="2568575" y="2339975"/>
          <p14:tracePt t="127700" x="2590800" y="2339975"/>
          <p14:tracePt t="127720" x="2598738" y="2339975"/>
          <p14:tracePt t="127740" x="2613025" y="2339975"/>
          <p14:tracePt t="127760" x="2636838" y="2339975"/>
          <p14:tracePt t="127780" x="2644775" y="2339975"/>
          <p14:tracePt t="127781" x="2651125" y="2339975"/>
          <p14:tracePt t="127800" x="2667000" y="2339975"/>
          <p14:tracePt t="127820" x="2689225" y="2339975"/>
          <p14:tracePt t="127840" x="2713038" y="2339975"/>
          <p14:tracePt t="127860" x="2735263" y="2339975"/>
          <p14:tracePt t="127880" x="2759075" y="2339975"/>
          <p14:tracePt t="127900" x="2765425" y="2339975"/>
          <p14:tracePt t="127920" x="2789238" y="2339975"/>
          <p14:tracePt t="127940" x="2819400" y="2332038"/>
          <p14:tracePt t="127960" x="2835275" y="2332038"/>
          <p14:tracePt t="127980" x="2849563" y="2332038"/>
          <p14:tracePt t="128000" x="2865438" y="2332038"/>
          <p14:tracePt t="128020" x="2873375" y="2332038"/>
          <p14:tracePt t="128041" x="2911475" y="2332038"/>
          <p14:tracePt t="128060" x="2925763" y="2332038"/>
          <p14:tracePt t="128080" x="2971800" y="2332038"/>
          <p14:tracePt t="128100" x="2979738" y="2332038"/>
          <p14:tracePt t="128120" x="3009900" y="2332038"/>
          <p14:tracePt t="128141" x="3048000" y="2332038"/>
          <p14:tracePt t="128161" x="3094038" y="2332038"/>
          <p14:tracePt t="128181" x="3124200" y="2332038"/>
          <p14:tracePt t="128201" x="3146425" y="2332038"/>
          <p14:tracePt t="128221" x="3154363" y="2332038"/>
          <p14:tracePt t="128241" x="3184525" y="2332038"/>
          <p14:tracePt t="128261" x="3208338" y="2332038"/>
          <p14:tracePt t="128281" x="3254375" y="2332038"/>
          <p14:tracePt t="128301" x="3276600" y="2332038"/>
          <p14:tracePt t="128321" x="3306763" y="2332038"/>
          <p14:tracePt t="128341" x="3330575" y="2332038"/>
          <p14:tracePt t="128361" x="3368675" y="2332038"/>
          <p14:tracePt t="128381" x="3398838" y="2332038"/>
          <p14:tracePt t="128401" x="3444875" y="2332038"/>
          <p14:tracePt t="128421" x="3467100" y="2332038"/>
          <p14:tracePt t="128441" x="3505200" y="2332038"/>
          <p14:tracePt t="128461" x="3527425" y="2332038"/>
          <p14:tracePt t="128481" x="3559175" y="2332038"/>
          <p14:tracePt t="128501" x="3581400" y="2332038"/>
          <p14:tracePt t="128521" x="3603625" y="2332038"/>
          <p14:tracePt t="128542" x="3635375" y="2332038"/>
          <p14:tracePt t="128561" x="3665538" y="2332038"/>
          <p14:tracePt t="128581" x="3695700" y="2332038"/>
          <p14:tracePt t="128601" x="3717925" y="2332038"/>
          <p14:tracePt t="128621" x="3771900" y="2332038"/>
          <p14:tracePt t="128641" x="3802063" y="2339975"/>
          <p14:tracePt t="128661" x="3840163" y="2339975"/>
          <p14:tracePt t="128682" x="3863975" y="2346325"/>
          <p14:tracePt t="128683" x="3878263" y="2346325"/>
          <p14:tracePt t="128702" x="3908425" y="2354263"/>
          <p14:tracePt t="128722" x="3916363" y="2354263"/>
          <p14:tracePt t="128742" x="3954463" y="2354263"/>
          <p14:tracePt t="128762" x="3962400" y="2354263"/>
          <p14:tracePt t="128782" x="3978275" y="2362200"/>
          <p14:tracePt t="128802" x="3984625" y="2362200"/>
          <p14:tracePt t="128822" x="3992563" y="2362200"/>
          <p14:tracePt t="128843" x="4008438" y="2362200"/>
          <p14:tracePt t="128862" x="4030663" y="2362200"/>
          <p14:tracePt t="128882" x="4046538" y="2362200"/>
          <p14:tracePt t="128902" x="4068763" y="2362200"/>
          <p14:tracePt t="128922" x="4076700" y="2362200"/>
          <p14:tracePt t="128942" x="4092575" y="2362200"/>
          <p14:tracePt t="128963" x="4106863" y="2362200"/>
          <p14:tracePt t="128982" x="4122738" y="2362200"/>
          <p14:tracePt t="129002" x="4137025" y="2362200"/>
          <p14:tracePt t="129022" x="4152900" y="2362200"/>
          <p14:tracePt t="129043" x="4160838" y="2362200"/>
          <p14:tracePt t="129045" x="4175125" y="2370138"/>
          <p14:tracePt t="129062" x="4191000" y="2370138"/>
          <p14:tracePt t="129082" x="4206875" y="2370138"/>
          <p14:tracePt t="129102" x="4229100" y="2370138"/>
          <p14:tracePt t="129123" x="4244975" y="2370138"/>
          <p14:tracePt t="129142" x="4259263" y="2370138"/>
          <p14:tracePt t="129162" x="4267200" y="2370138"/>
          <p14:tracePt t="129183" x="4289425" y="2370138"/>
          <p14:tracePt t="129202" x="4313238" y="2370138"/>
          <p14:tracePt t="129222" x="4335463" y="2370138"/>
          <p14:tracePt t="129243" x="4351338" y="2370138"/>
          <p14:tracePt t="129263" x="4365625" y="2370138"/>
          <p14:tracePt t="129283" x="4373563" y="2370138"/>
          <p14:tracePt t="129303" x="4419600" y="2370138"/>
          <p14:tracePt t="129323" x="4441825" y="2378075"/>
          <p14:tracePt t="129343" x="4465638" y="2378075"/>
          <p14:tracePt t="129363" x="4487863" y="2378075"/>
          <p14:tracePt t="129383" x="4511675" y="2378075"/>
          <p14:tracePt t="129403" x="4525963" y="2378075"/>
          <p14:tracePt t="129423" x="4556125" y="2378075"/>
          <p14:tracePt t="129443" x="4579938" y="2378075"/>
          <p14:tracePt t="129464" x="4587875" y="2378075"/>
          <p14:tracePt t="129465" x="4594225" y="2378075"/>
          <p14:tracePt t="129483" x="4610100" y="2378075"/>
          <p14:tracePt t="129503" x="4625975" y="2378075"/>
          <p14:tracePt t="129523" x="4648200" y="2378075"/>
          <p14:tracePt t="129544" x="4664075" y="2378075"/>
          <p14:tracePt t="129563" x="4678363" y="2378075"/>
          <p14:tracePt t="129583" x="4686300" y="2378075"/>
          <p14:tracePt t="129603" x="4708525" y="2378075"/>
          <p14:tracePt t="129624" x="4724400" y="2378075"/>
          <p14:tracePt t="129643" x="4746625" y="2378075"/>
          <p14:tracePt t="129664" x="4762500" y="2378075"/>
          <p14:tracePt t="129684" x="4784725" y="2378075"/>
          <p14:tracePt t="129703" x="4792663" y="2378075"/>
          <p14:tracePt t="129704" x="4800600" y="2378075"/>
          <p14:tracePt t="129723" x="4808538" y="2378075"/>
          <p14:tracePt t="129744" x="4822825" y="2378075"/>
          <p14:tracePt t="129764" x="4838700" y="2378075"/>
          <p14:tracePt t="129784" x="4854575" y="2378075"/>
          <p14:tracePt t="129804" x="4876800" y="2378075"/>
          <p14:tracePt t="129844" x="4892675" y="2378075"/>
          <p14:tracePt t="129864" x="4899025" y="2378075"/>
          <p14:tracePt t="129884" x="4914900" y="2378075"/>
          <p14:tracePt t="129904" x="4922838" y="2378075"/>
          <p14:tracePt t="129924" x="4930775" y="2378075"/>
          <p14:tracePt t="129944" x="4937125" y="2378075"/>
          <p14:tracePt t="129965" x="4945063" y="2378075"/>
          <p14:tracePt t="129984" x="4960938" y="2378075"/>
          <p14:tracePt t="130004" x="4968875" y="2378075"/>
          <p14:tracePt t="130024" x="4975225" y="2378075"/>
          <p14:tracePt t="130044" x="4983163" y="2378075"/>
          <p14:tracePt t="130046" x="4991100" y="2378075"/>
          <p14:tracePt t="130077" x="4999038" y="2378075"/>
          <p14:tracePt t="130101" x="5006975" y="2378075"/>
          <p14:tracePt t="130117" x="5013325" y="2378075"/>
          <p14:tracePt t="130133" x="5021263" y="2378075"/>
          <p14:tracePt t="130144" x="5029200" y="2378075"/>
          <p14:tracePt t="130173" x="5037138" y="2378075"/>
          <p14:tracePt t="130184" x="5045075" y="2378075"/>
          <p14:tracePt t="130204" x="5051425" y="2378075"/>
          <p14:tracePt t="130224" x="5067300" y="2378075"/>
          <p14:tracePt t="130245" x="5083175" y="2378075"/>
          <p14:tracePt t="130265" x="5097463" y="2378075"/>
          <p14:tracePt t="130285" x="5105400" y="2378075"/>
          <p14:tracePt t="130305" x="5121275" y="2370138"/>
          <p14:tracePt t="130345" x="5127625" y="2370138"/>
          <p14:tracePt t="130365" x="5135563" y="2370138"/>
          <p14:tracePt t="130385" x="5135563" y="2362200"/>
          <p14:tracePt t="130405" x="5143500" y="2362200"/>
          <p14:tracePt t="130425" x="5151438" y="2354263"/>
          <p14:tracePt t="130466" x="5159375" y="2354263"/>
          <p14:tracePt t="130485" x="5165725" y="2354263"/>
          <p14:tracePt t="130505" x="5173663" y="2346325"/>
          <p14:tracePt t="130525" x="5181600" y="2346325"/>
          <p14:tracePt t="130545" x="5189538" y="2339975"/>
          <p14:tracePt t="130565" x="5197475" y="2339975"/>
          <p14:tracePt t="130585" x="5211763" y="2324100"/>
          <p14:tracePt t="130610" x="5219700" y="2316163"/>
          <p14:tracePt t="130625" x="5227638" y="2316163"/>
          <p14:tracePt t="130645" x="5235575" y="2308225"/>
          <p14:tracePt t="130674" x="5235575" y="2301875"/>
          <p14:tracePt t="130686" x="5235575" y="2293938"/>
          <p14:tracePt t="130705" x="5241925" y="2286000"/>
          <p14:tracePt t="130725" x="5249863" y="2278063"/>
          <p14:tracePt t="130746" x="5249863" y="2263775"/>
          <p14:tracePt t="130765" x="5249863" y="2247900"/>
          <p14:tracePt t="130786" x="5249863" y="2232025"/>
          <p14:tracePt t="130806" x="5257800" y="2225675"/>
          <p14:tracePt t="130826" x="5257800" y="2209800"/>
          <p14:tracePt t="130846" x="5257800" y="2201863"/>
          <p14:tracePt t="130866" x="5257800" y="2193925"/>
          <p14:tracePt t="130886" x="5257800" y="2171700"/>
          <p14:tracePt t="130906" x="5257800" y="2163763"/>
          <p14:tracePt t="130926" x="5257800" y="2149475"/>
          <p14:tracePt t="130946" x="5257800" y="2133600"/>
          <p14:tracePt t="130966" x="5257800" y="2117725"/>
          <p14:tracePt t="130986" x="5257800" y="2095500"/>
          <p14:tracePt t="131006" x="5257800" y="2079625"/>
          <p14:tracePt t="131026" x="5257800" y="2073275"/>
          <p14:tracePt t="131027" x="5257800" y="2065338"/>
          <p14:tracePt t="131046" x="5257800" y="2057400"/>
          <p14:tracePt t="131066" x="5257800" y="2049463"/>
          <p14:tracePt t="131086" x="5249863" y="2035175"/>
          <p14:tracePt t="131106" x="5249863" y="2027238"/>
          <p14:tracePt t="131126" x="5249863" y="2003425"/>
          <p14:tracePt t="131146" x="5241925" y="1997075"/>
          <p14:tracePt t="131167" x="5235575" y="1973263"/>
          <p14:tracePt t="131187" x="5235575" y="1965325"/>
          <p14:tracePt t="131206" x="5227638" y="1951038"/>
          <p14:tracePt t="131226" x="5227638" y="1935163"/>
          <p14:tracePt t="131247" x="5219700" y="1920875"/>
          <p14:tracePt t="131266" x="5219700" y="1905000"/>
          <p14:tracePt t="131287" x="5211763" y="1897063"/>
          <p14:tracePt t="131307" x="5211763" y="1882775"/>
          <p14:tracePt t="131327" x="5211763" y="1874838"/>
          <p14:tracePt t="131347" x="5203825" y="1866900"/>
          <p14:tracePt t="131367" x="5203825" y="1851025"/>
          <p14:tracePt t="131387" x="5203825" y="1844675"/>
          <p14:tracePt t="131407" x="5197475" y="1828800"/>
          <p14:tracePt t="131427" x="5197475" y="1820863"/>
          <p14:tracePt t="131447" x="5197475" y="1812925"/>
          <p14:tracePt t="131468" x="5189538" y="1790700"/>
          <p14:tracePt t="131507" x="5181600" y="1782763"/>
          <p14:tracePt t="131527" x="5181600" y="1774825"/>
          <p14:tracePt t="131547" x="5181600" y="1768475"/>
          <p14:tracePt t="131567" x="5181600" y="1760538"/>
          <p14:tracePt t="131587" x="5181600" y="1752600"/>
          <p14:tracePt t="131607" x="5173663" y="1744663"/>
          <p14:tracePt t="131627" x="5173663" y="1736725"/>
          <p14:tracePt t="134143" x="5173663" y="1730375"/>
          <p14:tracePt t="134151" x="5189538" y="1730375"/>
          <p14:tracePt t="134159" x="5241925" y="1714500"/>
          <p14:tracePt t="134172" x="5311775" y="1698625"/>
          <p14:tracePt t="134192" x="5494338" y="1654175"/>
          <p14:tracePt t="134212" x="5608638" y="1630363"/>
          <p14:tracePt t="134233" x="5768975" y="1600200"/>
          <p14:tracePt t="134252" x="5845175" y="1592263"/>
          <p14:tracePt t="134272" x="5897563" y="1577975"/>
          <p14:tracePt t="134292" x="5921375" y="1562100"/>
          <p14:tracePt t="134313" x="6003925" y="1524000"/>
          <p14:tracePt t="134332" x="6057900" y="1501775"/>
          <p14:tracePt t="134352" x="6134100" y="1470025"/>
          <p14:tracePt t="134372" x="6194425" y="1455738"/>
          <p14:tracePt t="134392" x="6248400" y="1439863"/>
          <p14:tracePt t="134412" x="6278563" y="1425575"/>
          <p14:tracePt t="134432" x="6332538" y="1401763"/>
          <p14:tracePt t="134452" x="6378575" y="1387475"/>
          <p14:tracePt t="134472" x="6454775" y="1363663"/>
          <p14:tracePt t="134493" x="6484938" y="1363663"/>
          <p14:tracePt t="134513" x="6507163" y="1349375"/>
          <p14:tracePt t="134533" x="6530975" y="1333500"/>
          <p14:tracePt t="134553" x="6561138" y="1317625"/>
          <p14:tracePt t="134573" x="6575425" y="1311275"/>
          <p14:tracePt t="134593" x="6591300" y="1303338"/>
          <p14:tracePt t="134613" x="6607175" y="1295400"/>
          <p14:tracePt t="134633" x="6621463" y="1287463"/>
          <p14:tracePt t="134653" x="6645275" y="1265238"/>
          <p14:tracePt t="134673" x="6667500" y="1249363"/>
          <p14:tracePt t="134693" x="6689725" y="1235075"/>
          <p14:tracePt t="134713" x="6697663" y="1227138"/>
          <p14:tracePt t="134753" x="6697663" y="1219200"/>
          <p14:tracePt t="134773" x="6697663" y="1211263"/>
          <p14:tracePt t="134794" x="6697663" y="1203325"/>
          <p14:tracePt t="134813" x="6697663" y="1196975"/>
          <p14:tracePt t="134833" x="6697663" y="1189038"/>
          <p14:tracePt t="134853" x="6689725" y="1181100"/>
          <p14:tracePt t="134893" x="6683375" y="1173163"/>
          <p14:tracePt t="134934" x="6675438" y="1173163"/>
          <p14:tracePt t="134957" x="6667500" y="1173163"/>
          <p14:tracePt t="134981" x="6659563" y="1173163"/>
          <p14:tracePt t="135005" x="6651625" y="1173163"/>
          <p14:tracePt t="135021" x="6645275" y="1173163"/>
          <p14:tracePt t="135033" x="6637338" y="1173163"/>
          <p14:tracePt t="135054" x="6621463" y="1181100"/>
          <p14:tracePt t="135074" x="6613525" y="1181100"/>
          <p14:tracePt t="135094" x="6607175" y="1189038"/>
          <p14:tracePt t="135537" x="6599238" y="1196975"/>
          <p14:tracePt t="135553" x="6591300" y="1196975"/>
          <p14:tracePt t="135562" x="6583363" y="1196975"/>
          <p14:tracePt t="135577" x="6575425" y="1203325"/>
          <p14:tracePt t="135595" x="6561138" y="1211263"/>
          <p14:tracePt t="135615" x="6553200" y="1211263"/>
          <p14:tracePt t="135655" x="6553200" y="1219200"/>
          <p14:tracePt t="136032" x="6553200" y="1227138"/>
          <p14:tracePt t="136039" x="6553200" y="1235075"/>
          <p14:tracePt t="136048" x="6553200" y="1241425"/>
          <p14:tracePt t="136055" x="6553200" y="1257300"/>
          <p14:tracePt t="136076" x="6553200" y="1265238"/>
          <p14:tracePt t="136096" x="6553200" y="1279525"/>
          <p14:tracePt t="136116" x="6553200" y="1295400"/>
          <p14:tracePt t="136136" x="6553200" y="1311275"/>
          <p14:tracePt t="136156" x="6545263" y="1333500"/>
          <p14:tracePt t="136216" x="6537325" y="1387475"/>
          <p14:tracePt t="136218" x="6530975" y="1393825"/>
          <p14:tracePt t="136236" x="6523038" y="1409700"/>
          <p14:tracePt t="136256" x="6523038" y="1431925"/>
          <p14:tracePt t="136276" x="6507163" y="1463675"/>
          <p14:tracePt t="136297" x="6499225" y="1477963"/>
          <p14:tracePt t="136298" x="6499225" y="1485900"/>
          <p14:tracePt t="136316" x="6499225" y="1501775"/>
          <p14:tracePt t="136336" x="6484938" y="1524000"/>
          <p14:tracePt t="136357" x="6469063" y="1577975"/>
          <p14:tracePt t="136377" x="6461125" y="1608138"/>
          <p14:tracePt t="136396" x="6446838" y="1654175"/>
          <p14:tracePt t="136416" x="6430963" y="1668463"/>
          <p14:tracePt t="136437" x="6416675" y="1698625"/>
          <p14:tracePt t="136456" x="6416675" y="1706563"/>
          <p14:tracePt t="136476" x="6400800" y="1722438"/>
          <p14:tracePt t="136497" x="6392863" y="1730375"/>
          <p14:tracePt t="136516" x="6384925" y="1752600"/>
          <p14:tracePt t="136536" x="6384925" y="1768475"/>
          <p14:tracePt t="136556" x="6362700" y="1790700"/>
          <p14:tracePt t="136577" x="6354763" y="1798638"/>
          <p14:tracePt t="136596" x="6346825" y="1806575"/>
          <p14:tracePt t="136617" x="6346825" y="1812925"/>
          <p14:tracePt t="136637" x="6340475" y="1820863"/>
          <p14:tracePt t="136657" x="6324600" y="1836738"/>
          <p14:tracePt t="136677" x="6308725" y="1858963"/>
          <p14:tracePt t="136697" x="6302375" y="1866900"/>
          <p14:tracePt t="136717" x="6286500" y="1889125"/>
          <p14:tracePt t="136737" x="6270625" y="1912938"/>
          <p14:tracePt t="136757" x="6256338" y="1927225"/>
          <p14:tracePt t="136777" x="6240463" y="1951038"/>
          <p14:tracePt t="136797" x="6226175" y="1958975"/>
          <p14:tracePt t="136817" x="6202363" y="1989138"/>
          <p14:tracePt t="136837" x="6188075" y="1997075"/>
          <p14:tracePt t="136858" x="6172200" y="2011363"/>
          <p14:tracePt t="136877" x="6142038" y="2035175"/>
          <p14:tracePt t="136897" x="6118225" y="2057400"/>
          <p14:tracePt t="136917" x="6103938" y="2065338"/>
          <p14:tracePt t="136937" x="6073775" y="2087563"/>
          <p14:tracePt t="136957" x="6057900" y="2095500"/>
          <p14:tracePt t="136977" x="6035675" y="2111375"/>
          <p14:tracePt t="136998" x="6019800" y="2125663"/>
          <p14:tracePt t="137017" x="5989638" y="2141538"/>
          <p14:tracePt t="137037" x="5973763" y="2149475"/>
          <p14:tracePt t="137057" x="5943600" y="2163763"/>
          <p14:tracePt t="137077" x="5927725" y="2163763"/>
          <p14:tracePt t="137097" x="5905500" y="2171700"/>
          <p14:tracePt t="137118" x="5875338" y="2187575"/>
          <p14:tracePt t="137138" x="5837238" y="2193925"/>
          <p14:tracePt t="137158" x="5813425" y="2209800"/>
          <p14:tracePt t="137178" x="5791200" y="2209800"/>
          <p14:tracePt t="137198" x="5768975" y="2225675"/>
          <p14:tracePt t="137218" x="5737225" y="2225675"/>
          <p14:tracePt t="137238" x="5699125" y="2232025"/>
          <p14:tracePt t="137258" x="5676900" y="2239963"/>
          <p14:tracePt t="137278" x="5638800" y="2247900"/>
          <p14:tracePt t="137299" x="5600700" y="2247900"/>
          <p14:tracePt t="137318" x="5584825" y="2255838"/>
          <p14:tracePt t="137338" x="5540375" y="2263775"/>
          <p14:tracePt t="137359" x="5516563" y="2263775"/>
          <p14:tracePt t="137378" x="5486400" y="2270125"/>
          <p14:tracePt t="137398" x="5464175" y="2278063"/>
          <p14:tracePt t="137418" x="5426075" y="2286000"/>
          <p14:tracePt t="137438" x="5394325" y="2286000"/>
          <p14:tracePt t="137458" x="5364163" y="2293938"/>
          <p14:tracePt t="137478" x="5341938" y="2301875"/>
          <p14:tracePt t="137499" x="5318125" y="2301875"/>
          <p14:tracePt t="137518" x="5295900" y="2301875"/>
          <p14:tracePt t="137538" x="5287963" y="2301875"/>
          <p14:tracePt t="137558" x="5257800" y="2301875"/>
          <p14:tracePt t="137578" x="5241925" y="2301875"/>
          <p14:tracePt t="137598" x="5197475" y="2301875"/>
          <p14:tracePt t="137618" x="5173663" y="2301875"/>
          <p14:tracePt t="137639" x="5143500" y="2301875"/>
          <p14:tracePt t="137659" x="5105400" y="2301875"/>
          <p14:tracePt t="137679" x="5089525" y="2301875"/>
          <p14:tracePt t="137699" x="5067300" y="2301875"/>
          <p14:tracePt t="137719" x="5051425" y="2301875"/>
          <p14:tracePt t="137739" x="5045075" y="2301875"/>
          <p14:tracePt t="137759" x="5013325" y="2301875"/>
          <p14:tracePt t="137779" x="4999038" y="2301875"/>
          <p14:tracePt t="137799" x="4991100" y="2301875"/>
          <p14:tracePt t="137819" x="4968875" y="2301875"/>
          <p14:tracePt t="137839" x="4953000" y="2301875"/>
          <p14:tracePt t="137860" x="4937125" y="2301875"/>
          <p14:tracePt t="137879" x="4922838" y="2301875"/>
          <p14:tracePt t="137899" x="4914900" y="2301875"/>
          <p14:tracePt t="137919" x="4899025" y="2301875"/>
          <p14:tracePt t="137939" x="4876800" y="2301875"/>
          <p14:tracePt t="137959" x="4860925" y="2301875"/>
          <p14:tracePt t="137979" x="4846638" y="2301875"/>
          <p14:tracePt t="138000" x="4830763" y="2301875"/>
          <p14:tracePt t="138019" x="4822825" y="2301875"/>
          <p14:tracePt t="138039" x="4816475" y="2301875"/>
          <p14:tracePt t="138060" x="4792663" y="2301875"/>
          <p14:tracePt t="138079" x="4784725" y="2301875"/>
          <p14:tracePt t="138099" x="4762500" y="2301875"/>
          <p14:tracePt t="138119" x="4754563" y="2301875"/>
          <p14:tracePt t="138140" x="4740275" y="2301875"/>
          <p14:tracePt t="138160" x="4716463" y="2301875"/>
          <p14:tracePt t="138180" x="4702175" y="2301875"/>
          <p14:tracePt t="138200" x="4694238" y="2301875"/>
          <p14:tracePt t="138220" x="4664075" y="2301875"/>
          <p14:tracePt t="138240" x="4648200" y="2301875"/>
          <p14:tracePt t="138260" x="4640263" y="2301875"/>
          <p14:tracePt t="138280" x="4618038" y="2301875"/>
          <p14:tracePt t="138300" x="4610100" y="2301875"/>
          <p14:tracePt t="138320" x="4594225" y="2301875"/>
          <p14:tracePt t="138340" x="4587875" y="2301875"/>
          <p14:tracePt t="138362" x="4579938" y="2301875"/>
          <p14:tracePt t="138380" x="4572000" y="2301875"/>
          <p14:tracePt t="138400" x="4564063" y="2301875"/>
          <p14:tracePt t="138421" x="4541838" y="2301875"/>
          <p14:tracePt t="138440" x="4525963" y="2301875"/>
          <p14:tracePt t="138460" x="4511675" y="2301875"/>
          <p14:tracePt t="138480" x="4503738" y="2301875"/>
          <p14:tracePt t="138501" x="4479925" y="2301875"/>
          <p14:tracePt t="138520" x="4473575" y="2301875"/>
          <p14:tracePt t="138540" x="4457700" y="2301875"/>
          <p14:tracePt t="138561" x="4441825" y="2301875"/>
          <p14:tracePt t="138580" x="4427538" y="2308225"/>
          <p14:tracePt t="138600" x="4411663" y="2308225"/>
          <p14:tracePt t="138620" x="4389438" y="2308225"/>
          <p14:tracePt t="138641" x="4373563" y="2308225"/>
          <p14:tracePt t="138661" x="4351338" y="2308225"/>
          <p14:tracePt t="138681" x="4327525" y="2308225"/>
          <p14:tracePt t="138701" x="4305300" y="2308225"/>
          <p14:tracePt t="138721" x="4283075" y="2308225"/>
          <p14:tracePt t="138741" x="4251325" y="2308225"/>
          <p14:tracePt t="138761" x="4244975" y="2308225"/>
          <p14:tracePt t="138781" x="4213225" y="2308225"/>
          <p14:tracePt t="138801" x="4183063" y="2308225"/>
          <p14:tracePt t="138821" x="4160838" y="2316163"/>
          <p14:tracePt t="138841" x="4122738" y="2316163"/>
          <p14:tracePt t="138861" x="4098925" y="2316163"/>
          <p14:tracePt t="138881" x="4084638" y="2316163"/>
          <p14:tracePt t="138901" x="4030663" y="2316163"/>
          <p14:tracePt t="138921" x="4016375" y="2316163"/>
          <p14:tracePt t="138941" x="3992563" y="2324100"/>
          <p14:tracePt t="138961" x="3962400" y="2324100"/>
          <p14:tracePt t="138982" x="3932238" y="2324100"/>
          <p14:tracePt t="139001" x="3924300" y="2324100"/>
          <p14:tracePt t="139021" x="3894138" y="2324100"/>
          <p14:tracePt t="139041" x="3878263" y="2324100"/>
          <p14:tracePt t="139061" x="3856038" y="2324100"/>
          <p14:tracePt t="139081" x="3840163" y="2324100"/>
          <p14:tracePt t="139101" x="3825875" y="2324100"/>
          <p14:tracePt t="139122" x="3779838" y="2324100"/>
          <p14:tracePt t="139142" x="3771900" y="2324100"/>
          <p14:tracePt t="139161" x="3741738" y="2324100"/>
          <p14:tracePt t="139181" x="3717925" y="2324100"/>
          <p14:tracePt t="139202" x="3695700" y="2324100"/>
          <p14:tracePt t="139222" x="3687763" y="2324100"/>
          <p14:tracePt t="139242" x="3649663" y="2332038"/>
          <p14:tracePt t="139282" x="3635375" y="2332038"/>
          <p14:tracePt t="139302" x="3611563" y="2332038"/>
          <p14:tracePt t="139322" x="3589338" y="2332038"/>
          <p14:tracePt t="139342" x="3565525" y="2332038"/>
          <p14:tracePt t="139362" x="3535363" y="2332038"/>
          <p14:tracePt t="139382" x="3527425" y="2332038"/>
          <p14:tracePt t="139402" x="3505200" y="2332038"/>
          <p14:tracePt t="139422" x="3482975" y="2332038"/>
          <p14:tracePt t="139442" x="3459163" y="2332038"/>
          <p14:tracePt t="139462" x="3429000" y="2332038"/>
          <p14:tracePt t="139483" x="3413125" y="2332038"/>
          <p14:tracePt t="139502" x="3398838" y="2332038"/>
          <p14:tracePt t="139522" x="3368675" y="2332038"/>
          <p14:tracePt t="139542" x="3352800" y="2332038"/>
          <p14:tracePt t="139562" x="3336925" y="2332038"/>
          <p14:tracePt t="139582" x="3314700" y="2332038"/>
          <p14:tracePt t="139602" x="3292475" y="2332038"/>
          <p14:tracePt t="139623" x="3276600" y="2324100"/>
          <p14:tracePt t="139643" x="3254375" y="2324100"/>
          <p14:tracePt t="139662" x="3230563" y="2324100"/>
          <p14:tracePt t="139682" x="3208338" y="2316163"/>
          <p14:tracePt t="139703" x="3170238" y="2308225"/>
          <p14:tracePt t="139723" x="3140075" y="2308225"/>
          <p14:tracePt t="139743" x="3132138" y="2301875"/>
          <p14:tracePt t="139763" x="3101975" y="2301875"/>
          <p14:tracePt t="139783" x="3094038" y="2293938"/>
          <p14:tracePt t="139803" x="3070225" y="2293938"/>
          <p14:tracePt t="139823" x="3048000" y="2293938"/>
          <p14:tracePt t="139843" x="3032125" y="2293938"/>
          <p14:tracePt t="139863" x="2979738" y="2293938"/>
          <p14:tracePt t="139883" x="2971800" y="2293938"/>
          <p14:tracePt t="139903" x="2941638" y="2293938"/>
          <p14:tracePt t="139923" x="2903538" y="2286000"/>
          <p14:tracePt t="139943" x="2857500" y="2286000"/>
          <p14:tracePt t="139963" x="2827338" y="2286000"/>
          <p14:tracePt t="139983" x="2803525" y="2278063"/>
          <p14:tracePt t="140003" x="2781300" y="2270125"/>
          <p14:tracePt t="140023" x="2759075" y="2270125"/>
          <p14:tracePt t="140043" x="2743200" y="2270125"/>
          <p14:tracePt t="140046" x="2735263" y="2270125"/>
          <p14:tracePt t="140063" x="2727325" y="2270125"/>
          <p14:tracePt t="140083" x="2720975" y="2270125"/>
          <p14:tracePt t="140103" x="2689225" y="2270125"/>
          <p14:tracePt t="140124" x="2674938" y="2270125"/>
          <p14:tracePt t="140143" x="2651125" y="2270125"/>
          <p14:tracePt t="140163" x="2636838" y="2270125"/>
          <p14:tracePt t="140183" x="2613025" y="2270125"/>
          <p14:tracePt t="140203" x="2606675" y="2270125"/>
          <p14:tracePt t="140224" x="2574925" y="2270125"/>
          <p14:tracePt t="140243" x="2568575" y="2270125"/>
          <p14:tracePt t="140264" x="2544763" y="2270125"/>
          <p14:tracePt t="140284" x="2536825" y="2270125"/>
          <p14:tracePt t="140304" x="2514600" y="2270125"/>
          <p14:tracePt t="140324" x="2492375" y="2270125"/>
          <p14:tracePt t="140344" x="2468563" y="2270125"/>
          <p14:tracePt t="140364" x="2446338" y="2270125"/>
          <p14:tracePt t="140384" x="2438400" y="2270125"/>
          <p14:tracePt t="140404" x="2408238" y="2270125"/>
          <p14:tracePt t="140424" x="2384425" y="2270125"/>
          <p14:tracePt t="140444" x="2362200" y="2270125"/>
          <p14:tracePt t="140464" x="2332038" y="2270125"/>
          <p14:tracePt t="140484" x="2316163" y="2270125"/>
          <p14:tracePt t="140504" x="2308225" y="2270125"/>
          <p14:tracePt t="140524" x="2286000" y="2270125"/>
          <p14:tracePt t="140544" x="2270125" y="2270125"/>
          <p14:tracePt t="140564" x="2232025" y="2263775"/>
          <p14:tracePt t="140584" x="2193925" y="2263775"/>
          <p14:tracePt t="140604" x="2155825" y="2255838"/>
          <p14:tracePt t="140625" x="2141538" y="2255838"/>
          <p14:tracePt t="140644" x="2095500" y="2255838"/>
          <p14:tracePt t="140664" x="2041525" y="2255838"/>
          <p14:tracePt t="140684" x="1958975" y="2255838"/>
          <p14:tracePt t="140705" x="1927225" y="2255838"/>
          <p14:tracePt t="140724" x="1866900" y="2247900"/>
          <p14:tracePt t="140744" x="1828800" y="2247900"/>
          <p14:tracePt t="140765" x="1806575" y="2247900"/>
          <p14:tracePt t="140785" x="1790700" y="2247900"/>
          <p14:tracePt t="140805" x="1744663" y="2247900"/>
          <p14:tracePt t="140825" x="1730375" y="2247900"/>
          <p14:tracePt t="140845" x="1706563" y="2239963"/>
          <p14:tracePt t="140865" x="1684338" y="2239963"/>
          <p14:tracePt t="140885" x="1646238" y="2239963"/>
          <p14:tracePt t="140905" x="1630363" y="2232025"/>
          <p14:tracePt t="140925" x="1577975" y="2232025"/>
          <p14:tracePt t="140945" x="1562100" y="2232025"/>
          <p14:tracePt t="140965" x="1539875" y="2232025"/>
          <p14:tracePt t="140985" x="1531938" y="2232025"/>
          <p14:tracePt t="141005" x="1501775" y="2232025"/>
          <p14:tracePt t="141025" x="1470025" y="2232025"/>
          <p14:tracePt t="141045" x="1431925" y="2232025"/>
          <p14:tracePt t="141065" x="1409700" y="2232025"/>
          <p14:tracePt t="141085" x="1401763" y="2232025"/>
          <p14:tracePt t="141133" x="1393825" y="2232025"/>
          <p14:tracePt t="141149" x="1387475" y="2232025"/>
          <p14:tracePt t="141174" x="1379538" y="2232025"/>
          <p14:tracePt t="141197" x="1371600" y="2232025"/>
          <p14:tracePt t="141213" x="1363663" y="2232025"/>
          <p14:tracePt t="141225" x="1355725" y="2232025"/>
          <p14:tracePt t="141246" x="1349375" y="2232025"/>
          <p14:tracePt t="141265" x="1333500" y="2239963"/>
          <p14:tracePt t="141285" x="1325563" y="2239963"/>
          <p14:tracePt t="141327" x="1317625" y="2239963"/>
          <p14:tracePt t="141359" x="1311275" y="2239963"/>
          <p14:tracePt t="141376" x="1303338" y="2239963"/>
          <p14:tracePt t="141386" x="1303338" y="2247900"/>
          <p14:tracePt t="141415" x="1295400" y="2247900"/>
          <p14:tracePt t="141439" x="1287463" y="2255838"/>
          <p14:tracePt t="141455" x="1279525" y="2255838"/>
          <p14:tracePt t="141472" x="1273175" y="2263775"/>
          <p14:tracePt t="141491" x="1273175" y="2270125"/>
          <p14:tracePt t="141506" x="1265238" y="2270125"/>
          <p14:tracePt t="141538" x="1257300" y="2278063"/>
          <p14:tracePt t="141569" x="1249363" y="2286000"/>
          <p14:tracePt t="141578" x="1241425" y="2286000"/>
          <p14:tracePt t="141617" x="1241425" y="2293938"/>
          <p14:tracePt t="141626" x="1235075" y="2293938"/>
          <p14:tracePt t="141642" x="1235075" y="2308225"/>
          <p14:tracePt t="141658" x="1227138" y="2324100"/>
          <p14:tracePt t="141673" x="1219200" y="2332038"/>
          <p14:tracePt t="141689" x="1219200" y="2339975"/>
          <p14:tracePt t="141706" x="1219200" y="2346325"/>
          <p14:tracePt t="141726" x="1219200" y="2354263"/>
          <p14:tracePt t="141746" x="1219200" y="2362200"/>
          <p14:tracePt t="141767" x="1219200" y="2370138"/>
          <p14:tracePt t="141786" x="1219200" y="2384425"/>
          <p14:tracePt t="141806" x="1227138" y="2400300"/>
          <p14:tracePt t="141827" x="1235075" y="2408238"/>
          <p14:tracePt t="141847" x="1235075" y="2416175"/>
          <p14:tracePt t="141867" x="1241425" y="2430463"/>
          <p14:tracePt t="141887" x="1249363" y="2438400"/>
          <p14:tracePt t="141907" x="1257300" y="2446338"/>
          <p14:tracePt t="141927" x="1265238" y="2454275"/>
          <p14:tracePt t="141947" x="1265238" y="2468563"/>
          <p14:tracePt t="141968" x="1279525" y="2484438"/>
          <p14:tracePt t="141987" x="1295400" y="2492375"/>
          <p14:tracePt t="142007" x="1311275" y="2506663"/>
          <p14:tracePt t="142027" x="1317625" y="2514600"/>
          <p14:tracePt t="142047" x="1333500" y="2536825"/>
          <p14:tracePt t="142067" x="1355725" y="2552700"/>
          <p14:tracePt t="142087" x="1363663" y="2560638"/>
          <p14:tracePt t="142107" x="1379538" y="2574925"/>
          <p14:tracePt t="142128" x="1393825" y="2590800"/>
          <p14:tracePt t="142147" x="1401763" y="2590800"/>
          <p14:tracePt t="142167" x="1417638" y="2606675"/>
          <p14:tracePt t="142188" x="1425575" y="2613025"/>
          <p14:tracePt t="142207" x="1431925" y="2613025"/>
          <p14:tracePt t="142227" x="1439863" y="2620963"/>
          <p14:tracePt t="142247" x="1455738" y="2636838"/>
          <p14:tracePt t="142267" x="1463675" y="2644775"/>
          <p14:tracePt t="142288" x="1470025" y="2651125"/>
          <p14:tracePt t="142307" x="1485900" y="2659063"/>
          <p14:tracePt t="142328" x="1493838" y="2667000"/>
          <p14:tracePt t="142348" x="1501775" y="2674938"/>
          <p14:tracePt t="142367" x="1524000" y="2682875"/>
          <p14:tracePt t="142388" x="1531938" y="2689225"/>
          <p14:tracePt t="142408" x="1546225" y="2697163"/>
          <p14:tracePt t="142428" x="1554163" y="2705100"/>
          <p14:tracePt t="142448" x="1570038" y="2705100"/>
          <p14:tracePt t="142469" x="1577975" y="2713038"/>
          <p14:tracePt t="142488" x="1592263" y="2720975"/>
          <p14:tracePt t="142508" x="1600200" y="2727325"/>
          <p14:tracePt t="142528" x="1622425" y="2735263"/>
          <p14:tracePt t="142548" x="1622425" y="2743200"/>
          <p14:tracePt t="142568" x="1638300" y="2751138"/>
          <p14:tracePt t="142588" x="1638300" y="2759075"/>
          <p14:tracePt t="142608" x="1654175" y="2759075"/>
          <p14:tracePt t="142628" x="1660525" y="2765425"/>
          <p14:tracePt t="142648" x="1668463" y="2773363"/>
          <p14:tracePt t="142668" x="1684338" y="2789238"/>
          <p14:tracePt t="142708" x="1692275" y="2797175"/>
          <p14:tracePt t="142728" x="1698625" y="2797175"/>
          <p14:tracePt t="142749" x="1698625" y="2803525"/>
          <p14:tracePt t="142768" x="1714500" y="2811463"/>
          <p14:tracePt t="142788" x="1722438" y="2827338"/>
          <p14:tracePt t="142808" x="1730375" y="2827338"/>
          <p14:tracePt t="142828" x="1736725" y="2841625"/>
          <p14:tracePt t="142848" x="1744663" y="2849563"/>
          <p14:tracePt t="142868" x="1760538" y="2873375"/>
          <p14:tracePt t="142888" x="1768475" y="2879725"/>
          <p14:tracePt t="142909" x="1790700" y="2903538"/>
          <p14:tracePt t="142929" x="1812925" y="2925763"/>
          <p14:tracePt t="142949" x="1851025" y="2955925"/>
          <p14:tracePt t="142969" x="1866900" y="2979738"/>
          <p14:tracePt t="142989" x="1897063" y="3001963"/>
          <p14:tracePt t="143009" x="1912938" y="3009900"/>
          <p14:tracePt t="143029" x="1920875" y="3025775"/>
          <p14:tracePt t="143049" x="1935163" y="3040063"/>
          <p14:tracePt t="143069" x="1958975" y="3063875"/>
          <p14:tracePt t="143089" x="1965325" y="3070225"/>
          <p14:tracePt t="143109" x="1973263" y="3086100"/>
          <p14:tracePt t="143129" x="1989138" y="3094038"/>
          <p14:tracePt t="143149" x="2003425" y="3108325"/>
          <p14:tracePt t="143169" x="2019300" y="3124200"/>
          <p14:tracePt t="143190" x="2035175" y="3146425"/>
          <p14:tracePt t="143209" x="2057400" y="3162300"/>
          <p14:tracePt t="143229" x="2079625" y="3184525"/>
          <p14:tracePt t="143250" x="2111375" y="3208338"/>
          <p14:tracePt t="143269" x="2117725" y="3222625"/>
          <p14:tracePt t="143290" x="2155825" y="3254375"/>
          <p14:tracePt t="143309" x="2163763" y="3268663"/>
          <p14:tracePt t="143330" x="2187575" y="3284538"/>
          <p14:tracePt t="143349" x="2217738" y="3306763"/>
          <p14:tracePt t="143369" x="2232025" y="3322638"/>
          <p14:tracePt t="143390" x="2270125" y="3352800"/>
          <p14:tracePt t="143410" x="2293938" y="3375025"/>
          <p14:tracePt t="143430" x="2316163" y="3398838"/>
          <p14:tracePt t="143450" x="2339975" y="3413125"/>
          <p14:tracePt t="143470" x="2354263" y="3429000"/>
          <p14:tracePt t="143490" x="2370138" y="3444875"/>
          <p14:tracePt t="143510" x="2392363" y="3467100"/>
          <p14:tracePt t="143530" x="2408238" y="3489325"/>
          <p14:tracePt t="143550" x="2438400" y="3505200"/>
          <p14:tracePt t="143552" x="2438400" y="3513138"/>
          <p14:tracePt t="143570" x="2460625" y="3535363"/>
          <p14:tracePt t="143590" x="2484438" y="3551238"/>
          <p14:tracePt t="143610" x="2498725" y="3565525"/>
          <p14:tracePt t="143630" x="2522538" y="3581400"/>
          <p14:tracePt t="143650" x="2536825" y="3597275"/>
          <p14:tracePt t="143670" x="2560638" y="3619500"/>
          <p14:tracePt t="143690" x="2606675" y="3657600"/>
          <p14:tracePt t="143710" x="2628900" y="3679825"/>
          <p14:tracePt t="143730" x="2667000" y="3703638"/>
          <p14:tracePt t="143750" x="2689225" y="3717925"/>
          <p14:tracePt t="143770" x="2705100" y="3733800"/>
          <p14:tracePt t="143790" x="2720975" y="3741738"/>
          <p14:tracePt t="143810" x="2735263" y="3756025"/>
          <p14:tracePt t="143831" x="2743200" y="3763963"/>
          <p14:tracePt t="143851" x="2765425" y="3787775"/>
          <p14:tracePt t="143870" x="2781300" y="3794125"/>
          <p14:tracePt t="143890" x="2803525" y="3810000"/>
          <p14:tracePt t="143910" x="2819400" y="3825875"/>
          <p14:tracePt t="143930" x="2841625" y="3848100"/>
          <p14:tracePt t="143950" x="2857500" y="3863975"/>
          <p14:tracePt t="143971" x="2903538" y="3902075"/>
          <p14:tracePt t="143991" x="2911475" y="3908425"/>
          <p14:tracePt t="144011" x="2925763" y="3916363"/>
          <p14:tracePt t="144031" x="2933700" y="3924300"/>
          <p14:tracePt t="144051" x="2955925" y="3946525"/>
          <p14:tracePt t="144071" x="2963863" y="3954463"/>
          <p14:tracePt t="144091" x="2971800" y="3962400"/>
          <p14:tracePt t="144111" x="2987675" y="3978275"/>
          <p14:tracePt t="144131" x="3001963" y="3992563"/>
          <p14:tracePt t="144151" x="3032125" y="4016375"/>
          <p14:tracePt t="144172" x="3040063" y="4022725"/>
          <p14:tracePt t="144191" x="3063875" y="4038600"/>
          <p14:tracePt t="144211" x="3086100" y="4054475"/>
          <p14:tracePt t="144231" x="3108325" y="4068763"/>
          <p14:tracePt t="144252" x="3116263" y="4076700"/>
          <p14:tracePt t="144271" x="3132138" y="4092575"/>
          <p14:tracePt t="144291" x="3140075" y="4106863"/>
          <p14:tracePt t="144311" x="3154363" y="4122738"/>
          <p14:tracePt t="144332" x="3170238" y="4130675"/>
          <p14:tracePt t="144351" x="3184525" y="4144963"/>
          <p14:tracePt t="144371" x="3200400" y="4160838"/>
          <p14:tracePt t="144392" x="3216275" y="4175125"/>
          <p14:tracePt t="144411" x="3222625" y="4183063"/>
          <p14:tracePt t="144431" x="3246438" y="4206875"/>
          <p14:tracePt t="144451" x="3268663" y="4221163"/>
          <p14:tracePt t="144471" x="3298825" y="4259263"/>
          <p14:tracePt t="144492" x="3314700" y="4267200"/>
          <p14:tracePt t="144512" x="3330575" y="4275138"/>
          <p14:tracePt t="144532" x="3336925" y="4289425"/>
          <p14:tracePt t="144552" x="3352800" y="4289425"/>
          <p14:tracePt t="144572" x="3360738" y="4297363"/>
          <p14:tracePt t="144592" x="3368675" y="4305300"/>
          <p14:tracePt t="144632" x="3382963" y="4305300"/>
          <p14:tracePt t="144652" x="3382963" y="4313238"/>
          <p14:tracePt t="144689" x="3390900" y="4313238"/>
          <p14:tracePt t="144704" x="3390900" y="4321175"/>
          <p14:tracePt t="144712" x="3398838" y="4321175"/>
          <p14:tracePt t="144732" x="3406775" y="4327525"/>
          <p14:tracePt t="144752" x="3413125" y="4327525"/>
          <p14:tracePt t="159326" x="3421063" y="4321175"/>
          <p14:tracePt t="159334" x="3421063" y="4313238"/>
          <p14:tracePt t="159342" x="3421063" y="4297363"/>
          <p14:tracePt t="159369" x="3421063" y="4289425"/>
          <p14:tracePt t="159384" x="3421063" y="4283075"/>
          <p14:tracePt t="159400" x="3421063" y="4275138"/>
          <p14:tracePt t="159420" x="3421063" y="4267200"/>
          <p14:tracePt t="159440" x="3421063" y="4244975"/>
          <p14:tracePt t="159464" x="3421063" y="4237038"/>
          <p14:tracePt t="159504" x="3429000" y="4229100"/>
          <p14:tracePt t="159536" x="3429000" y="4221163"/>
          <p14:tracePt t="159562" x="3429000" y="4213225"/>
          <p14:tracePt t="159602" x="3429000" y="4206875"/>
          <p14:tracePt t="159626" x="3429000" y="4198938"/>
          <p14:tracePt t="159650" x="3429000" y="4191000"/>
          <p14:tracePt t="159666" x="3429000" y="4183063"/>
          <p14:tracePt t="159718" x="3429000" y="4175125"/>
        </p14:tracePtLst>
      </p14:laserTraceLst>
    </p:ext>
  </p:extLs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44635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18"/>
    </mc:Choice>
    <mc:Fallback xmlns="">
      <p:transition spd="slow" advTm="1418"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1" lang="zh-CN" altLang="en-US" sz="3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三、典型的催化氧化反应实例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 smtClean="0">
                <a:ea typeface="黑体" panose="02010609060101010101" pitchFamily="49" charset="-122"/>
              </a:rPr>
              <a:t>丙烯氧化</a:t>
            </a:r>
            <a:endParaRPr lang="en-US" altLang="zh-CN" dirty="0" smtClean="0">
              <a:ea typeface="黑体" panose="02010609060101010101" pitchFamily="49" charset="-122"/>
            </a:endParaRPr>
          </a:p>
          <a:p>
            <a:pPr eaLnBrk="1" hangingPunct="1"/>
            <a:endParaRPr lang="en-US" altLang="zh-CN" dirty="0">
              <a:ea typeface="黑体" panose="02010609060101010101" pitchFamily="49" charset="-122"/>
            </a:endParaRPr>
          </a:p>
          <a:p>
            <a:pPr eaLnBrk="1" hangingPunct="1"/>
            <a:r>
              <a:rPr lang="en-US" altLang="zh-CN" dirty="0" smtClean="0">
                <a:ea typeface="黑体" panose="02010609060101010101" pitchFamily="49" charset="-122"/>
              </a:rPr>
              <a:t>CO</a:t>
            </a:r>
            <a:r>
              <a:rPr lang="zh-CN" altLang="en-US" dirty="0" smtClean="0">
                <a:ea typeface="黑体" panose="02010609060101010101" pitchFamily="49" charset="-122"/>
              </a:rPr>
              <a:t>氧化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221"/>
    </mc:Choice>
    <mc:Fallback xmlns="">
      <p:transition spd="slow" advTm="2722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39" x="4511675" y="3840163"/>
          <p14:tracePt t="455" x="4503738" y="3832225"/>
          <p14:tracePt t="464" x="4495800" y="3810000"/>
          <p14:tracePt t="471" x="4487863" y="3787775"/>
          <p14:tracePt t="489" x="4487863" y="3733800"/>
          <p14:tracePt t="508" x="4473575" y="3687763"/>
          <p14:tracePt t="528" x="4435475" y="3565525"/>
          <p14:tracePt t="549" x="4397375" y="3436938"/>
          <p14:tracePt t="569" x="4335463" y="3230563"/>
          <p14:tracePt t="589" x="4313238" y="3101975"/>
          <p14:tracePt t="609" x="4297363" y="2994025"/>
          <p14:tracePt t="629" x="4297363" y="2933700"/>
          <p14:tracePt t="649" x="4313238" y="2827338"/>
          <p14:tracePt t="669" x="4321175" y="2682875"/>
          <p14:tracePt t="689" x="4297363" y="2446338"/>
          <p14:tracePt t="709" x="4251325" y="2301875"/>
          <p14:tracePt t="711" x="4237038" y="2225675"/>
          <p14:tracePt t="730" x="4206875" y="2087563"/>
          <p14:tracePt t="749" x="4183063" y="2003425"/>
          <p14:tracePt t="769" x="4160838" y="1897063"/>
          <p14:tracePt t="789" x="4144963" y="1828800"/>
          <p14:tracePt t="809" x="4098925" y="1668463"/>
          <p14:tracePt t="829" x="4076700" y="1592263"/>
          <p14:tracePt t="850" x="4054475" y="1516063"/>
          <p14:tracePt t="870" x="4038600" y="1485900"/>
          <p14:tracePt t="889" x="4030663" y="1455738"/>
          <p14:tracePt t="909" x="4022725" y="1439863"/>
          <p14:tracePt t="930" x="4016375" y="1417638"/>
          <p14:tracePt t="949" x="4008438" y="1401763"/>
          <p14:tracePt t="969" x="4000500" y="1387475"/>
          <p14:tracePt t="5813" x="3992563" y="1387475"/>
          <p14:tracePt t="5822" x="3984625" y="1387475"/>
          <p14:tracePt t="5829" x="3962400" y="1387475"/>
          <p14:tracePt t="5839" x="3932238" y="1401763"/>
          <p14:tracePt t="5859" x="3863975" y="1439863"/>
          <p14:tracePt t="5860" x="3832225" y="1463675"/>
          <p14:tracePt t="5879" x="3733800" y="1524000"/>
          <p14:tracePt t="5899" x="3649663" y="1577975"/>
          <p14:tracePt t="5919" x="3482975" y="1668463"/>
          <p14:tracePt t="5939" x="3390900" y="1722438"/>
          <p14:tracePt t="5960" x="3276600" y="1790700"/>
          <p14:tracePt t="5979" x="3200400" y="1836738"/>
          <p14:tracePt t="5999" x="3094038" y="1912938"/>
          <p14:tracePt t="6019" x="2987675" y="1965325"/>
          <p14:tracePt t="6039" x="2895600" y="2011363"/>
          <p14:tracePt t="6060" x="2857500" y="2027238"/>
          <p14:tracePt t="6061" x="2841625" y="2041525"/>
          <p14:tracePt t="6079" x="2819400" y="2049463"/>
          <p14:tracePt t="6099" x="2803525" y="2057400"/>
          <p14:tracePt t="6120" x="2797175" y="2065338"/>
          <p14:tracePt t="6139" x="2781300" y="2073275"/>
          <p14:tracePt t="6159" x="2765425" y="2087563"/>
          <p14:tracePt t="6180" x="2759075" y="2087563"/>
          <p14:tracePt t="6200" x="2751138" y="2095500"/>
          <p14:tracePt t="6219" x="2743200" y="2103438"/>
          <p14:tracePt t="6267" x="2735263" y="2103438"/>
          <p14:tracePt t="6620" x="2727325" y="2103438"/>
          <p14:tracePt t="6642" x="2720975" y="2103438"/>
          <p14:tracePt t="6659" x="2705100" y="2103438"/>
          <p14:tracePt t="6674" x="2697163" y="2103438"/>
          <p14:tracePt t="6684" x="2689225" y="2095500"/>
          <p14:tracePt t="6700" x="2667000" y="2095500"/>
          <p14:tracePt t="6720" x="2644775" y="2087563"/>
          <p14:tracePt t="6741" x="2606675" y="2079625"/>
          <p14:tracePt t="6761" x="2582863" y="2079625"/>
          <p14:tracePt t="6780" x="2522538" y="2065338"/>
          <p14:tracePt t="6800" x="2468563" y="2057400"/>
          <p14:tracePt t="6821" x="2408238" y="2049463"/>
          <p14:tracePt t="6841" x="2370138" y="2049463"/>
          <p14:tracePt t="6861" x="2332038" y="2049463"/>
          <p14:tracePt t="6881" x="2308225" y="2049463"/>
          <p14:tracePt t="6901" x="2270125" y="2049463"/>
          <p14:tracePt t="6921" x="2232025" y="2041525"/>
          <p14:tracePt t="6941" x="2209800" y="2041525"/>
          <p14:tracePt t="6961" x="2193925" y="2041525"/>
          <p14:tracePt t="6981" x="2179638" y="2041525"/>
          <p14:tracePt t="6982" x="2163763" y="2041525"/>
          <p14:tracePt t="7001" x="2149475" y="2041525"/>
          <p14:tracePt t="7021" x="2133600" y="2041525"/>
          <p14:tracePt t="7041" x="2117725" y="2049463"/>
          <p14:tracePt t="7061" x="2095500" y="2057400"/>
          <p14:tracePt t="7081" x="2079625" y="2065338"/>
          <p14:tracePt t="7101" x="2049463" y="2079625"/>
          <p14:tracePt t="7121" x="2027238" y="2103438"/>
          <p14:tracePt t="7141" x="2003425" y="2111375"/>
          <p14:tracePt t="7161" x="1989138" y="2125663"/>
          <p14:tracePt t="7181" x="1958975" y="2141538"/>
          <p14:tracePt t="7201" x="1943100" y="2149475"/>
          <p14:tracePt t="7221" x="1912938" y="2171700"/>
          <p14:tracePt t="7242" x="1905000" y="2179638"/>
          <p14:tracePt t="7262" x="1897063" y="2187575"/>
          <p14:tracePt t="7281" x="1882775" y="2201863"/>
          <p14:tracePt t="7301" x="1866900" y="2225675"/>
          <p14:tracePt t="7321" x="1851025" y="2255838"/>
          <p14:tracePt t="7341" x="1844675" y="2278063"/>
          <p14:tracePt t="7361" x="1836738" y="2293938"/>
          <p14:tracePt t="7382" x="1836738" y="2316163"/>
          <p14:tracePt t="7383" x="1836738" y="2332038"/>
          <p14:tracePt t="7402" x="1828800" y="2346325"/>
          <p14:tracePt t="7422" x="1828800" y="2370138"/>
          <p14:tracePt t="7442" x="1828800" y="2400300"/>
          <p14:tracePt t="7462" x="1828800" y="2422525"/>
          <p14:tracePt t="7482" x="1828800" y="2454275"/>
          <p14:tracePt t="7502" x="1828800" y="2476500"/>
          <p14:tracePt t="7522" x="1836738" y="2506663"/>
          <p14:tracePt t="7542" x="1844675" y="2530475"/>
          <p14:tracePt t="7562" x="1851025" y="2552700"/>
          <p14:tracePt t="7582" x="1858963" y="2560638"/>
          <p14:tracePt t="7602" x="1874838" y="2582863"/>
          <p14:tracePt t="7623" x="1889125" y="2598738"/>
          <p14:tracePt t="7642" x="1905000" y="2620963"/>
          <p14:tracePt t="7662" x="1912938" y="2628900"/>
          <p14:tracePt t="7682" x="1935163" y="2651125"/>
          <p14:tracePt t="7702" x="1951038" y="2659063"/>
          <p14:tracePt t="7722" x="1973263" y="2682875"/>
          <p14:tracePt t="7742" x="1989138" y="2689225"/>
          <p14:tracePt t="7763" x="2011363" y="2705100"/>
          <p14:tracePt t="7782" x="2041525" y="2713038"/>
          <p14:tracePt t="7802" x="2073275" y="2727325"/>
          <p14:tracePt t="7823" x="2095500" y="2735263"/>
          <p14:tracePt t="7843" x="2133600" y="2743200"/>
          <p14:tracePt t="7862" x="2171700" y="2765425"/>
          <p14:tracePt t="7883" x="2193925" y="2773363"/>
          <p14:tracePt t="7885" x="2201863" y="2773363"/>
          <p14:tracePt t="7903" x="2225675" y="2781300"/>
          <p14:tracePt t="7923" x="2255838" y="2789238"/>
          <p14:tracePt t="7924" x="2270125" y="2789238"/>
          <p14:tracePt t="7943" x="2293938" y="2797175"/>
          <p14:tracePt t="7963" x="2324100" y="2803525"/>
          <p14:tracePt t="7983" x="2346325" y="2811463"/>
          <p14:tracePt t="8003" x="2378075" y="2811463"/>
          <p14:tracePt t="8004" x="2384425" y="2811463"/>
          <p14:tracePt t="8023" x="2408238" y="2819400"/>
          <p14:tracePt t="8043" x="2430463" y="2819400"/>
          <p14:tracePt t="8063" x="2468563" y="2819400"/>
          <p14:tracePt t="8083" x="2498725" y="2819400"/>
          <p14:tracePt t="8103" x="2544763" y="2819400"/>
          <p14:tracePt t="8123" x="2568575" y="2819400"/>
          <p14:tracePt t="8143" x="2582863" y="2819400"/>
          <p14:tracePt t="8163" x="2606675" y="2819400"/>
          <p14:tracePt t="8183" x="2620963" y="2819400"/>
          <p14:tracePt t="8203" x="2628900" y="2819400"/>
          <p14:tracePt t="8223" x="2651125" y="2819400"/>
          <p14:tracePt t="8243" x="2659063" y="2819400"/>
          <p14:tracePt t="8264" x="2697163" y="2811463"/>
          <p14:tracePt t="8283" x="2713038" y="2811463"/>
          <p14:tracePt t="8304" x="2759075" y="2803525"/>
          <p14:tracePt t="8324" x="2781300" y="2797175"/>
          <p14:tracePt t="8343" x="2803525" y="2797175"/>
          <p14:tracePt t="8363" x="2827338" y="2789238"/>
          <p14:tracePt t="8383" x="2857500" y="2781300"/>
          <p14:tracePt t="8404" x="2879725" y="2781300"/>
          <p14:tracePt t="8423" x="2911475" y="2773363"/>
          <p14:tracePt t="8444" x="2933700" y="2765425"/>
          <p14:tracePt t="8464" x="2971800" y="2759075"/>
          <p14:tracePt t="8484" x="2987675" y="2751138"/>
          <p14:tracePt t="8504" x="3009900" y="2743200"/>
          <p14:tracePt t="8524" x="3017838" y="2743200"/>
          <p14:tracePt t="8544" x="3032125" y="2727325"/>
          <p14:tracePt t="8564" x="3040063" y="2720975"/>
          <p14:tracePt t="8584" x="3048000" y="2705100"/>
          <p14:tracePt t="8604" x="3055938" y="2697163"/>
          <p14:tracePt t="8624" x="3063875" y="2674938"/>
          <p14:tracePt t="8644" x="3070225" y="2667000"/>
          <p14:tracePt t="8664" x="3078163" y="2644775"/>
          <p14:tracePt t="8684" x="3086100" y="2606675"/>
          <p14:tracePt t="8704" x="3094038" y="2582863"/>
          <p14:tracePt t="8724" x="3101975" y="2544763"/>
          <p14:tracePt t="8744" x="3101975" y="2514600"/>
          <p14:tracePt t="8764" x="3101975" y="2484438"/>
          <p14:tracePt t="8784" x="3101975" y="2446338"/>
          <p14:tracePt t="8805" x="3094038" y="2416175"/>
          <p14:tracePt t="8825" x="3086100" y="2400300"/>
          <p14:tracePt t="8844" x="3063875" y="2354263"/>
          <p14:tracePt t="8864" x="3040063" y="2316163"/>
          <p14:tracePt t="8885" x="3017838" y="2278063"/>
          <p14:tracePt t="8904" x="3001963" y="2239963"/>
          <p14:tracePt t="8924" x="2971800" y="2209800"/>
          <p14:tracePt t="8945" x="2949575" y="2193925"/>
          <p14:tracePt t="8946" x="2941638" y="2179638"/>
          <p14:tracePt t="8965" x="2925763" y="2171700"/>
          <p14:tracePt t="8985" x="2903538" y="2155825"/>
          <p14:tracePt t="9005" x="2879725" y="2133600"/>
          <p14:tracePt t="9025" x="2865438" y="2125663"/>
          <p14:tracePt t="9045" x="2827338" y="2111375"/>
          <p14:tracePt t="9065" x="2803525" y="2095500"/>
          <p14:tracePt t="9085" x="2751138" y="2073275"/>
          <p14:tracePt t="9105" x="2735263" y="2073275"/>
          <p14:tracePt t="9125" x="2720975" y="2057400"/>
          <p14:tracePt t="9145" x="2705100" y="2057400"/>
          <p14:tracePt t="9165" x="2667000" y="2049463"/>
          <p14:tracePt t="9185" x="2651125" y="2041525"/>
          <p14:tracePt t="9205" x="2628900" y="2041525"/>
          <p14:tracePt t="9225" x="2606675" y="2035175"/>
          <p14:tracePt t="9245" x="2560638" y="2027238"/>
          <p14:tracePt t="9265" x="2522538" y="2027238"/>
          <p14:tracePt t="9285" x="2476500" y="2011363"/>
          <p14:tracePt t="9286" x="2454275" y="2011363"/>
          <p14:tracePt t="9306" x="2400300" y="2003425"/>
          <p14:tracePt t="9326" x="2354263" y="2003425"/>
          <p14:tracePt t="9327" x="2332038" y="2003425"/>
          <p14:tracePt t="9345" x="2293938" y="1997075"/>
          <p14:tracePt t="9365" x="2247900" y="1997075"/>
          <p14:tracePt t="9367" x="2225675" y="1997075"/>
          <p14:tracePt t="9386" x="2179638" y="1997075"/>
          <p14:tracePt t="9406" x="2125663" y="1997075"/>
          <p14:tracePt t="9407" x="2103438" y="1997075"/>
          <p14:tracePt t="9425" x="2057400" y="1997075"/>
          <p14:tracePt t="9446" x="2019300" y="1997075"/>
          <p14:tracePt t="9447" x="1997075" y="1997075"/>
          <p14:tracePt t="9466" x="1981200" y="1997075"/>
          <p14:tracePt t="9486" x="1943100" y="2011363"/>
          <p14:tracePt t="9505" x="1897063" y="2035175"/>
          <p14:tracePt t="9526" x="1866900" y="2049463"/>
          <p14:tracePt t="9546" x="1844675" y="2065338"/>
          <p14:tracePt t="9566" x="1812925" y="2079625"/>
          <p14:tracePt t="9586" x="1790700" y="2095500"/>
          <p14:tracePt t="9606" x="1774825" y="2111375"/>
          <p14:tracePt t="9626" x="1752600" y="2133600"/>
          <p14:tracePt t="9646" x="1752600" y="2149475"/>
          <p14:tracePt t="9666" x="1714500" y="2187575"/>
          <p14:tracePt t="9686" x="1706563" y="2217738"/>
          <p14:tracePt t="9706" x="1692275" y="2239963"/>
          <p14:tracePt t="9727" x="1692275" y="2270125"/>
          <p14:tracePt t="9746" x="1676400" y="2293938"/>
          <p14:tracePt t="9766" x="1676400" y="2324100"/>
          <p14:tracePt t="9786" x="1676400" y="2362200"/>
          <p14:tracePt t="9807" x="1676400" y="2392363"/>
          <p14:tracePt t="9826" x="1676400" y="2430463"/>
          <p14:tracePt t="9846" x="1676400" y="2454275"/>
          <p14:tracePt t="9866" x="1692275" y="2492375"/>
          <p14:tracePt t="9887" x="1698625" y="2514600"/>
          <p14:tracePt t="9907" x="1714500" y="2544763"/>
          <p14:tracePt t="9926" x="1722438" y="2568575"/>
          <p14:tracePt t="9947" x="1752600" y="2606675"/>
          <p14:tracePt t="9967" x="1768475" y="2636838"/>
          <p14:tracePt t="9986" x="1790700" y="2659063"/>
          <p14:tracePt t="10006" x="1806575" y="2674938"/>
          <p14:tracePt t="10027" x="1828800" y="2697163"/>
          <p14:tracePt t="10047" x="1858963" y="2713038"/>
          <p14:tracePt t="10067" x="1897063" y="2743200"/>
          <p14:tracePt t="10087" x="1920875" y="2759075"/>
          <p14:tracePt t="10107" x="1943100" y="2765425"/>
          <p14:tracePt t="10127" x="1973263" y="2789238"/>
          <p14:tracePt t="10147" x="1997075" y="2797175"/>
          <p14:tracePt t="10167" x="2027238" y="2803525"/>
          <p14:tracePt t="10187" x="2057400" y="2819400"/>
          <p14:tracePt t="10207" x="2087563" y="2827338"/>
          <p14:tracePt t="10228" x="2103438" y="2827338"/>
          <p14:tracePt t="10247" x="2125663" y="2841625"/>
          <p14:tracePt t="10267" x="2133600" y="2841625"/>
          <p14:tracePt t="10287" x="2179638" y="2849563"/>
          <p14:tracePt t="10308" x="2193925" y="2857500"/>
          <p14:tracePt t="10327" x="2247900" y="2857500"/>
          <p14:tracePt t="10347" x="2293938" y="2873375"/>
          <p14:tracePt t="10367" x="2316163" y="2873375"/>
          <p14:tracePt t="10388" x="2339975" y="2879725"/>
          <p14:tracePt t="10407" x="2378075" y="2879725"/>
          <p14:tracePt t="10427" x="2416175" y="2887663"/>
          <p14:tracePt t="10447" x="2454275" y="2887663"/>
          <p14:tracePt t="10468" x="2476500" y="2895600"/>
          <p14:tracePt t="10487" x="2492375" y="2895600"/>
          <p14:tracePt t="10508" x="2506663" y="2895600"/>
          <p14:tracePt t="10528" x="2536825" y="2895600"/>
          <p14:tracePt t="10548" x="2560638" y="2895600"/>
          <p14:tracePt t="10568" x="2598738" y="2895600"/>
          <p14:tracePt t="10588" x="2613025" y="2895600"/>
          <p14:tracePt t="10608" x="2659063" y="2895600"/>
          <p14:tracePt t="10628" x="2682875" y="2895600"/>
          <p14:tracePt t="10648" x="2713038" y="2887663"/>
          <p14:tracePt t="10668" x="2743200" y="2887663"/>
          <p14:tracePt t="10688" x="2765425" y="2887663"/>
          <p14:tracePt t="10708" x="2789238" y="2887663"/>
          <p14:tracePt t="10729" x="2811463" y="2879725"/>
          <p14:tracePt t="10748" x="2827338" y="2879725"/>
          <p14:tracePt t="10768" x="2841625" y="2873375"/>
          <p14:tracePt t="10788" x="2865438" y="2865438"/>
          <p14:tracePt t="10808" x="2887663" y="2857500"/>
          <p14:tracePt t="10828" x="2911475" y="2857500"/>
          <p14:tracePt t="10848" x="2917825" y="2849563"/>
          <p14:tracePt t="10868" x="2933700" y="2841625"/>
          <p14:tracePt t="10889" x="2963863" y="2827338"/>
          <p14:tracePt t="10908" x="2979738" y="2819400"/>
          <p14:tracePt t="10928" x="3009900" y="2797175"/>
          <p14:tracePt t="10949" x="3025775" y="2789238"/>
          <p14:tracePt t="10968" x="3048000" y="2765425"/>
          <p14:tracePt t="10988" x="3055938" y="2759075"/>
          <p14:tracePt t="11008" x="3063875" y="2751138"/>
          <p14:tracePt t="11029" x="3078163" y="2735263"/>
          <p14:tracePt t="11048" x="3078163" y="2720975"/>
          <p14:tracePt t="11069" x="3094038" y="2697163"/>
          <p14:tracePt t="11089" x="3094038" y="2689225"/>
          <p14:tracePt t="11109" x="3108325" y="2659063"/>
          <p14:tracePt t="11129" x="3116263" y="2644775"/>
          <p14:tracePt t="11149" x="3124200" y="2620963"/>
          <p14:tracePt t="11169" x="3124200" y="2606675"/>
          <p14:tracePt t="11189" x="3124200" y="2568575"/>
          <p14:tracePt t="11209" x="3124200" y="2552700"/>
          <p14:tracePt t="11230" x="3124200" y="2522538"/>
          <p14:tracePt t="11249" x="3116263" y="2492375"/>
          <p14:tracePt t="11269" x="3094038" y="2460625"/>
          <p14:tracePt t="11289" x="3070225" y="2430463"/>
          <p14:tracePt t="11310" x="3025775" y="2392363"/>
          <p14:tracePt t="11329" x="3009900" y="2378075"/>
          <p14:tracePt t="11349" x="2979738" y="2362200"/>
          <p14:tracePt t="11369" x="2949575" y="2339975"/>
          <p14:tracePt t="11389" x="2911475" y="2316163"/>
          <p14:tracePt t="11409" x="2879725" y="2293938"/>
          <p14:tracePt t="11429" x="2827338" y="2270125"/>
          <p14:tracePt t="11450" x="2797175" y="2255838"/>
          <p14:tracePt t="11469" x="2751138" y="2239963"/>
          <p14:tracePt t="11489" x="2727325" y="2232025"/>
          <p14:tracePt t="11510" x="2705100" y="2225675"/>
          <p14:tracePt t="11530" x="2674938" y="2209800"/>
          <p14:tracePt t="11549" x="2613025" y="2193925"/>
          <p14:tracePt t="11550" x="2590800" y="2179638"/>
          <p14:tracePt t="11569" x="2514600" y="2155825"/>
          <p14:tracePt t="11590" x="2422525" y="2133600"/>
          <p14:tracePt t="11591" x="2400300" y="2125663"/>
          <p14:tracePt t="11610" x="2354263" y="2117725"/>
          <p14:tracePt t="11630" x="2316163" y="2111375"/>
          <p14:tracePt t="11650" x="2278063" y="2111375"/>
          <p14:tracePt t="11670" x="2255838" y="2111375"/>
          <p14:tracePt t="11690" x="2209800" y="2095500"/>
          <p14:tracePt t="11710" x="2179638" y="2087563"/>
          <p14:tracePt t="11730" x="2133600" y="2087563"/>
          <p14:tracePt t="11750" x="2111375" y="2087563"/>
          <p14:tracePt t="11770" x="2087563" y="2079625"/>
          <p14:tracePt t="11790" x="2073275" y="2079625"/>
          <p14:tracePt t="11791" x="2057400" y="2079625"/>
          <p14:tracePt t="11810" x="2041525" y="2079625"/>
          <p14:tracePt t="11830" x="2027238" y="2079625"/>
          <p14:tracePt t="11850" x="2011363" y="2079625"/>
          <p14:tracePt t="11870" x="2003425" y="2079625"/>
          <p14:tracePt t="11891" x="1989138" y="2079625"/>
          <p14:tracePt t="11910" x="1973263" y="2087563"/>
          <p14:tracePt t="11930" x="1958975" y="2087563"/>
          <p14:tracePt t="11951" x="1943100" y="2103438"/>
          <p14:tracePt t="11970" x="1927225" y="2111375"/>
          <p14:tracePt t="11990" x="1912938" y="2125663"/>
          <p14:tracePt t="12011" x="1897063" y="2133600"/>
          <p14:tracePt t="12031" x="1889125" y="2149475"/>
          <p14:tracePt t="12050" x="1882775" y="2155825"/>
          <p14:tracePt t="12071" x="1874838" y="2163763"/>
          <p14:tracePt t="12090" x="1866900" y="2171700"/>
          <p14:tracePt t="12111" x="1858963" y="2179638"/>
          <p14:tracePt t="12130" x="1851025" y="2187575"/>
          <p14:tracePt t="12151" x="1844675" y="2201863"/>
          <p14:tracePt t="12171" x="1836738" y="2217738"/>
          <p14:tracePt t="12191" x="1836738" y="2225675"/>
          <p14:tracePt t="12211" x="1828800" y="2232025"/>
          <p14:tracePt t="12231" x="1828800" y="2247900"/>
          <p14:tracePt t="12251" x="1828800" y="2263775"/>
          <p14:tracePt t="12271" x="1828800" y="2270125"/>
          <p14:tracePt t="12291" x="1820863" y="2286000"/>
          <p14:tracePt t="12312" x="1820863" y="2293938"/>
          <p14:tracePt t="12331" x="1820863" y="2308225"/>
          <p14:tracePt t="12351" x="1820863" y="2316163"/>
          <p14:tracePt t="12371" x="1820863" y="2332038"/>
          <p14:tracePt t="12391" x="1820863" y="2346325"/>
          <p14:tracePt t="12411" x="1820863" y="2354263"/>
          <p14:tracePt t="12431" x="1820863" y="2370138"/>
          <p14:tracePt t="12451" x="1820863" y="2384425"/>
          <p14:tracePt t="12471" x="1820863" y="2416175"/>
          <p14:tracePt t="12491" x="1820863" y="2430463"/>
          <p14:tracePt t="12512" x="1820863" y="2446338"/>
          <p14:tracePt t="12532" x="1820863" y="2460625"/>
          <p14:tracePt t="12551" x="1820863" y="2484438"/>
          <p14:tracePt t="12572" x="1828800" y="2492375"/>
          <p14:tracePt t="12591" x="1828800" y="2498725"/>
          <p14:tracePt t="12611" x="1836738" y="2522538"/>
          <p14:tracePt t="12631" x="1844675" y="2530475"/>
          <p14:tracePt t="12652" x="1844675" y="2544763"/>
          <p14:tracePt t="12672" x="1851025" y="2552700"/>
          <p14:tracePt t="12692" x="1851025" y="2560638"/>
          <p14:tracePt t="12712" x="1851025" y="2568575"/>
          <p14:tracePt t="12744" x="1851025" y="2574925"/>
          <p14:tracePt t="12779" x="1858963" y="2574925"/>
          <p14:tracePt t="12827" x="1866900" y="2582863"/>
          <p14:tracePt t="12859" x="1866900" y="2590800"/>
          <p14:tracePt t="13732" x="1874838" y="2590800"/>
          <p14:tracePt t="13746" x="1874838" y="2598738"/>
          <p14:tracePt t="13754" x="1882775" y="2598738"/>
          <p14:tracePt t="13774" x="1882775" y="2606675"/>
          <p14:tracePt t="13794" x="1897063" y="2613025"/>
          <p14:tracePt t="13814" x="1905000" y="2620963"/>
          <p14:tracePt t="13834" x="1912938" y="2628900"/>
          <p14:tracePt t="13854" x="1920875" y="2636838"/>
          <p14:tracePt t="13874" x="1927225" y="2644775"/>
          <p14:tracePt t="13894" x="1935163" y="2651125"/>
          <p14:tracePt t="13917" x="1943100" y="2651125"/>
          <p14:tracePt t="13934" x="1943100" y="2659063"/>
          <p14:tracePt t="13954" x="1951038" y="2659063"/>
          <p14:tracePt t="13974" x="1958975" y="2659063"/>
          <p14:tracePt t="13994" x="1965325" y="2667000"/>
          <p14:tracePt t="14014" x="1973263" y="2667000"/>
          <p14:tracePt t="14034" x="1981200" y="2667000"/>
          <p14:tracePt t="14054" x="1997075" y="2674938"/>
          <p14:tracePt t="14075" x="2003425" y="2682875"/>
          <p14:tracePt t="14094" x="2011363" y="2689225"/>
          <p14:tracePt t="14114" x="2027238" y="2689225"/>
          <p14:tracePt t="14135" x="2049463" y="2697163"/>
          <p14:tracePt t="14154" x="2065338" y="2697163"/>
          <p14:tracePt t="14174" x="2079625" y="2705100"/>
          <p14:tracePt t="14194" x="2095500" y="2713038"/>
          <p14:tracePt t="14215" x="2117725" y="2713038"/>
          <p14:tracePt t="14235" x="2125663" y="2720975"/>
          <p14:tracePt t="14255" x="2155825" y="2720975"/>
          <p14:tracePt t="14275" x="2179638" y="2727325"/>
          <p14:tracePt t="14295" x="2193925" y="2727325"/>
          <p14:tracePt t="14315" x="2209800" y="2727325"/>
          <p14:tracePt t="14335" x="2239963" y="2735263"/>
          <p14:tracePt t="14355" x="2278063" y="2735263"/>
          <p14:tracePt t="14375" x="2316163" y="2751138"/>
          <p14:tracePt t="14395" x="2354263" y="2751138"/>
          <p14:tracePt t="14415" x="2384425" y="2751138"/>
          <p14:tracePt t="14435" x="2416175" y="2751138"/>
          <p14:tracePt t="14455" x="2438400" y="2751138"/>
          <p14:tracePt t="14456" x="2454275" y="2751138"/>
          <p14:tracePt t="14475" x="2506663" y="2759075"/>
          <p14:tracePt t="14495" x="2530475" y="2759075"/>
          <p14:tracePt t="14496" x="2544763" y="2759075"/>
          <p14:tracePt t="14515" x="2574925" y="2759075"/>
          <p14:tracePt t="14535" x="2598738" y="2759075"/>
          <p14:tracePt t="14536" x="2613025" y="2759075"/>
          <p14:tracePt t="14555" x="2636838" y="2751138"/>
          <p14:tracePt t="14576" x="2682875" y="2751138"/>
          <p14:tracePt t="14595" x="2697163" y="2751138"/>
          <p14:tracePt t="14615" x="2735263" y="2735263"/>
          <p14:tracePt t="14617" x="2743200" y="2735263"/>
          <p14:tracePt t="14635" x="2765425" y="2727325"/>
          <p14:tracePt t="14656" x="2781300" y="2720975"/>
          <p14:tracePt t="14657" x="2797175" y="2720975"/>
          <p14:tracePt t="14675" x="2819400" y="2713038"/>
          <p14:tracePt t="14695" x="2841625" y="2713038"/>
          <p14:tracePt t="14716" x="2865438" y="2697163"/>
          <p14:tracePt t="14736" x="2887663" y="2697163"/>
          <p14:tracePt t="14737" x="2895600" y="2689225"/>
          <p14:tracePt t="14756" x="2917825" y="2682875"/>
          <p14:tracePt t="14776" x="2941638" y="2674938"/>
          <p14:tracePt t="14796" x="2963863" y="2667000"/>
          <p14:tracePt t="14816" x="2979738" y="2659063"/>
          <p14:tracePt t="14836" x="2994025" y="2651125"/>
          <p14:tracePt t="14856" x="3001963" y="2644775"/>
          <p14:tracePt t="14876" x="3017838" y="2636838"/>
          <p14:tracePt t="14896" x="3025775" y="2628900"/>
          <p14:tracePt t="14916" x="3040063" y="2613025"/>
          <p14:tracePt t="14936" x="3048000" y="2598738"/>
          <p14:tracePt t="14956" x="3063875" y="2574925"/>
          <p14:tracePt t="14976" x="3070225" y="2560638"/>
          <p14:tracePt t="14996" x="3078163" y="2530475"/>
          <p14:tracePt t="15016" x="3078163" y="2514600"/>
          <p14:tracePt t="15036" x="3086100" y="2468563"/>
          <p14:tracePt t="15056" x="3086100" y="2446338"/>
          <p14:tracePt t="15077" x="3078163" y="2408238"/>
          <p14:tracePt t="15096" x="3063875" y="2378075"/>
          <p14:tracePt t="15116" x="3040063" y="2332038"/>
          <p14:tracePt t="15137" x="3032125" y="2308225"/>
          <p14:tracePt t="15157" x="2994025" y="2263775"/>
          <p14:tracePt t="15177" x="2963863" y="2225675"/>
          <p14:tracePt t="15197" x="2917825" y="2179638"/>
          <p14:tracePt t="15217" x="2887663" y="2155825"/>
          <p14:tracePt t="15236" x="2849563" y="2125663"/>
          <p14:tracePt t="15257" x="2811463" y="2095500"/>
          <p14:tracePt t="15277" x="2773363" y="2079625"/>
          <p14:tracePt t="15297" x="2720975" y="2049463"/>
          <p14:tracePt t="15317" x="2705100" y="2041525"/>
          <p14:tracePt t="15337" x="2651125" y="2035175"/>
          <p14:tracePt t="15357" x="2620963" y="2035175"/>
          <p14:tracePt t="15359" x="2606675" y="2027238"/>
          <p14:tracePt t="15377" x="2574925" y="2019300"/>
          <p14:tracePt t="15397" x="2530475" y="2011363"/>
          <p14:tracePt t="15417" x="2416175" y="2003425"/>
          <p14:tracePt t="15437" x="2378075" y="1997075"/>
          <p14:tracePt t="15438" x="2354263" y="1989138"/>
          <p14:tracePt t="15457" x="2324100" y="1981200"/>
          <p14:tracePt t="15477" x="2286000" y="1981200"/>
          <p14:tracePt t="15478" x="2270125" y="1981200"/>
          <p14:tracePt t="15497" x="2232025" y="1981200"/>
          <p14:tracePt t="15517" x="2209800" y="1981200"/>
          <p14:tracePt t="15537" x="2163763" y="1973263"/>
          <p14:tracePt t="15557" x="2141538" y="1973263"/>
          <p14:tracePt t="15577" x="2087563" y="1973263"/>
          <p14:tracePt t="15597" x="2049463" y="1973263"/>
          <p14:tracePt t="15617" x="2011363" y="1973263"/>
          <p14:tracePt t="15638" x="1973263" y="1973263"/>
          <p14:tracePt t="15657" x="1920875" y="1973263"/>
          <p14:tracePt t="15677" x="1897063" y="1981200"/>
          <p14:tracePt t="15698" x="1858963" y="1989138"/>
          <p14:tracePt t="15718" x="1836738" y="2003425"/>
          <p14:tracePt t="15737" x="1820863" y="2011363"/>
          <p14:tracePt t="15757" x="1812925" y="2019300"/>
          <p14:tracePt t="15777" x="1790700" y="2041525"/>
          <p14:tracePt t="15797" x="1774825" y="2057400"/>
          <p14:tracePt t="15818" x="1760538" y="2079625"/>
          <p14:tracePt t="15838" x="1744663" y="2095500"/>
          <p14:tracePt t="15858" x="1730375" y="2117725"/>
          <p14:tracePt t="15878" x="1714500" y="2149475"/>
          <p14:tracePt t="15898" x="1706563" y="2171700"/>
          <p14:tracePt t="15899" x="1698625" y="2187575"/>
          <p14:tracePt t="15918" x="1698625" y="2209800"/>
          <p14:tracePt t="15938" x="1684338" y="2247900"/>
          <p14:tracePt t="15939" x="1684338" y="2263775"/>
          <p14:tracePt t="15958" x="1684338" y="2278063"/>
          <p14:tracePt t="15978" x="1668463" y="2316163"/>
          <p14:tracePt t="15998" x="1654175" y="2346325"/>
          <p14:tracePt t="16018" x="1646238" y="2370138"/>
          <p14:tracePt t="16038" x="1646238" y="2378075"/>
          <p14:tracePt t="16059" x="1646238" y="2384425"/>
          <p14:tracePt t="16078" x="1646238" y="2400300"/>
          <p14:tracePt t="16098" x="1646238" y="2408238"/>
          <p14:tracePt t="16118" x="1646238" y="2416175"/>
          <p14:tracePt t="16158" x="1646238" y="2422525"/>
          <p14:tracePt t="16645" x="1654175" y="2422525"/>
          <p14:tracePt t="16675" x="1660525" y="2422525"/>
          <p14:tracePt t="16685" x="1660525" y="2416175"/>
          <p14:tracePt t="16701" x="1668463" y="2416175"/>
          <p14:tracePt t="16717" x="1668463" y="2408238"/>
          <p14:tracePt t="16773" x="1676400" y="2408238"/>
          <p14:tracePt t="16991" x="1676400" y="2416175"/>
          <p14:tracePt t="16999" x="1676400" y="2430463"/>
          <p14:tracePt t="17007" x="1676400" y="2460625"/>
          <p14:tracePt t="17020" x="1692275" y="2484438"/>
          <p14:tracePt t="17040" x="1698625" y="2544763"/>
          <p14:tracePt t="17060" x="1706563" y="2582863"/>
          <p14:tracePt t="17080" x="1722438" y="2636838"/>
          <p14:tracePt t="17100" x="1744663" y="2682875"/>
          <p14:tracePt t="17120" x="1768475" y="2735263"/>
          <p14:tracePt t="17140" x="1774825" y="2759075"/>
          <p14:tracePt t="17160" x="1782763" y="2781300"/>
          <p14:tracePt t="17180" x="1790700" y="2797175"/>
          <p14:tracePt t="17200" x="1806575" y="2835275"/>
          <p14:tracePt t="17220" x="1812925" y="2865438"/>
          <p14:tracePt t="17240" x="1820863" y="2903538"/>
          <p14:tracePt t="17261" x="1828800" y="2917825"/>
          <p14:tracePt t="17281" x="1828800" y="2925763"/>
          <p14:tracePt t="17282" x="1836738" y="2941638"/>
          <p14:tracePt t="17300" x="1844675" y="2955925"/>
          <p14:tracePt t="17320" x="1851025" y="2971800"/>
          <p14:tracePt t="17340" x="1851025" y="2987675"/>
          <p14:tracePt t="17360" x="1858963" y="3001963"/>
          <p14:tracePt t="17381" x="1866900" y="3017838"/>
          <p14:tracePt t="17401" x="1874838" y="3040063"/>
          <p14:tracePt t="17421" x="1874838" y="3048000"/>
          <p14:tracePt t="17461" x="1874838" y="3055938"/>
          <p14:tracePt t="17481" x="1882775" y="3078163"/>
          <p14:tracePt t="17501" x="1889125" y="3086100"/>
          <p14:tracePt t="17521" x="1889125" y="3101975"/>
          <p14:tracePt t="17541" x="1897063" y="3101975"/>
          <p14:tracePt t="18908" x="1889125" y="3101975"/>
          <p14:tracePt t="18946" x="1882775" y="3101975"/>
          <p14:tracePt t="19014" x="1874838" y="3101975"/>
          <p14:tracePt t="19081" x="1866900" y="3101975"/>
          <p14:tracePt t="19122" x="1858963" y="3101975"/>
          <p14:tracePt t="19138" x="1851025" y="3101975"/>
          <p14:tracePt t="19170" x="1844675" y="3101975"/>
          <p14:tracePt t="19186" x="1836738" y="3101975"/>
          <p14:tracePt t="19210" x="1820863" y="3101975"/>
          <p14:tracePt t="19219" x="1820863" y="3108325"/>
          <p14:tracePt t="19234" x="1812925" y="3108325"/>
          <p14:tracePt t="19244" x="1806575" y="3116263"/>
          <p14:tracePt t="19265" x="1798638" y="3116263"/>
          <p14:tracePt t="19284" x="1774825" y="3124200"/>
          <p14:tracePt t="19304" x="1768475" y="3132138"/>
          <p14:tracePt t="19325" x="1760538" y="3140075"/>
          <p14:tracePt t="19344" x="1744663" y="3140075"/>
          <p14:tracePt t="19364" x="1730375" y="3154363"/>
          <p14:tracePt t="19384" x="1714500" y="3162300"/>
          <p14:tracePt t="19405" x="1698625" y="3170238"/>
          <p14:tracePt t="19424" x="1692275" y="3178175"/>
          <p14:tracePt t="19444" x="1684338" y="3184525"/>
          <p14:tracePt t="19465" x="1684338" y="3192463"/>
          <p14:tracePt t="19484" x="1668463" y="3200400"/>
          <p14:tracePt t="19504" x="1668463" y="3216275"/>
          <p14:tracePt t="19525" x="1660525" y="3230563"/>
          <p14:tracePt t="19545" x="1654175" y="3246438"/>
          <p14:tracePt t="19565" x="1646238" y="3260725"/>
          <p14:tracePt t="19566" x="1638300" y="3268663"/>
          <p14:tracePt t="19585" x="1638300" y="3284538"/>
          <p14:tracePt t="19605" x="1630363" y="3298825"/>
          <p14:tracePt t="19606" x="1622425" y="3298825"/>
          <p14:tracePt t="19625" x="1622425" y="3314700"/>
          <p14:tracePt t="19645" x="1616075" y="3330575"/>
          <p14:tracePt t="19646" x="1616075" y="3336925"/>
          <p14:tracePt t="19665" x="1600200" y="3375025"/>
          <p14:tracePt t="19685" x="1584325" y="3421063"/>
          <p14:tracePt t="19686" x="1584325" y="3429000"/>
          <p14:tracePt t="19705" x="1577975" y="3467100"/>
          <p14:tracePt t="19725" x="1570038" y="3482975"/>
          <p14:tracePt t="19727" x="1570038" y="3497263"/>
          <p14:tracePt t="19745" x="1562100" y="3505200"/>
          <p14:tracePt t="19765" x="1562100" y="3521075"/>
          <p14:tracePt t="19766" x="1562100" y="3527425"/>
          <p14:tracePt t="19785" x="1554163" y="3543300"/>
          <p14:tracePt t="19805" x="1554163" y="3559175"/>
          <p14:tracePt t="19826" x="1554163" y="3581400"/>
          <p14:tracePt t="19846" x="1554163" y="3589338"/>
          <p14:tracePt t="19865" x="1554163" y="3619500"/>
          <p14:tracePt t="19885" x="1562100" y="3627438"/>
          <p14:tracePt t="19906" x="1570038" y="3673475"/>
          <p14:tracePt t="19926" x="1570038" y="3687763"/>
          <p14:tracePt t="19945" x="1584325" y="3717925"/>
          <p14:tracePt t="19965" x="1592263" y="3725863"/>
          <p14:tracePt t="19986" x="1600200" y="3749675"/>
          <p14:tracePt t="20006" x="1608138" y="3756025"/>
          <p14:tracePt t="20025" x="1616075" y="3771900"/>
          <p14:tracePt t="20046" x="1622425" y="3779838"/>
          <p14:tracePt t="20066" x="1646238" y="3802063"/>
          <p14:tracePt t="20086" x="1654175" y="3810000"/>
          <p14:tracePt t="20106" x="1684338" y="3825875"/>
          <p14:tracePt t="20126" x="1692275" y="3832225"/>
          <p14:tracePt t="20146" x="1714500" y="3840163"/>
          <p14:tracePt t="20166" x="1730375" y="3848100"/>
          <p14:tracePt t="20186" x="1744663" y="3863975"/>
          <p14:tracePt t="20206" x="1752600" y="3870325"/>
          <p14:tracePt t="20226" x="1774825" y="3878263"/>
          <p14:tracePt t="20246" x="1782763" y="3886200"/>
          <p14:tracePt t="20266" x="1798638" y="3886200"/>
          <p14:tracePt t="20286" x="1806575" y="3886200"/>
          <p14:tracePt t="20306" x="1828800" y="3894138"/>
          <p14:tracePt t="20326" x="1851025" y="3902075"/>
          <p14:tracePt t="20346" x="1882775" y="3908425"/>
          <p14:tracePt t="20366" x="1905000" y="3916363"/>
          <p14:tracePt t="20387" x="1935163" y="3924300"/>
          <p14:tracePt t="20407" x="1951038" y="3932238"/>
          <p14:tracePt t="20426" x="1973263" y="3940175"/>
          <p14:tracePt t="20446" x="2003425" y="3946525"/>
          <p14:tracePt t="20467" x="2019300" y="3954463"/>
          <p14:tracePt t="20486" x="2049463" y="3962400"/>
          <p14:tracePt t="20506" x="2073275" y="3962400"/>
          <p14:tracePt t="20526" x="2095500" y="3962400"/>
          <p14:tracePt t="20547" x="2125663" y="3962400"/>
          <p14:tracePt t="20548" x="2133600" y="3962400"/>
          <p14:tracePt t="20567" x="2155825" y="3962400"/>
          <p14:tracePt t="20587" x="2179638" y="3962400"/>
          <p14:tracePt t="20607" x="2209800" y="3954463"/>
          <p14:tracePt t="20627" x="2255838" y="3946525"/>
          <p14:tracePt t="20628" x="2270125" y="3946525"/>
          <p14:tracePt t="20647" x="2308225" y="3940175"/>
          <p14:tracePt t="20667" x="2354263" y="3940175"/>
          <p14:tracePt t="20687" x="2408238" y="3932238"/>
          <p14:tracePt t="20707" x="2438400" y="3932238"/>
          <p14:tracePt t="20727" x="2468563" y="3924300"/>
          <p14:tracePt t="20747" x="2484438" y="3924300"/>
          <p14:tracePt t="20767" x="2506663" y="3916363"/>
          <p14:tracePt t="20787" x="2536825" y="3908425"/>
          <p14:tracePt t="20807" x="2568575" y="3908425"/>
          <p14:tracePt t="20827" x="2582863" y="3908425"/>
          <p14:tracePt t="20847" x="2613025" y="3908425"/>
          <p14:tracePt t="20867" x="2636838" y="3902075"/>
          <p14:tracePt t="20888" x="2689225" y="3894138"/>
          <p14:tracePt t="20907" x="2720975" y="3886200"/>
          <p14:tracePt t="20927" x="2759075" y="3870325"/>
          <p14:tracePt t="20947" x="2781300" y="3870325"/>
          <p14:tracePt t="20968" x="2811463" y="3856038"/>
          <p14:tracePt t="20987" x="2835275" y="3840163"/>
          <p14:tracePt t="21008" x="2873375" y="3825875"/>
          <p14:tracePt t="21027" x="2917825" y="3810000"/>
          <p14:tracePt t="21048" x="2941638" y="3802063"/>
          <p14:tracePt t="21049" x="2949575" y="3802063"/>
          <p14:tracePt t="21067" x="2963863" y="3794125"/>
          <p14:tracePt t="21088" x="2987675" y="3787775"/>
          <p14:tracePt t="21108" x="3009900" y="3771900"/>
          <p14:tracePt t="21128" x="3040063" y="3741738"/>
          <p14:tracePt t="21148" x="3063875" y="3717925"/>
          <p14:tracePt t="21168" x="3078163" y="3703638"/>
          <p14:tracePt t="21169" x="3078163" y="3695700"/>
          <p14:tracePt t="21188" x="3101975" y="3673475"/>
          <p14:tracePt t="21208" x="3108325" y="3657600"/>
          <p14:tracePt t="21209" x="3124200" y="3641725"/>
          <p14:tracePt t="21228" x="3132138" y="3619500"/>
          <p14:tracePt t="21248" x="3140075" y="3581400"/>
          <p14:tracePt t="21268" x="3140075" y="3551238"/>
          <p14:tracePt t="21288" x="3140075" y="3535363"/>
          <p14:tracePt t="21309" x="3140075" y="3497263"/>
          <p14:tracePt t="21328" x="3140075" y="3475038"/>
          <p14:tracePt t="21348" x="3132138" y="3429000"/>
          <p14:tracePt t="21368" x="3132138" y="3406775"/>
          <p14:tracePt t="21389" x="3108325" y="3368675"/>
          <p14:tracePt t="21408" x="3101975" y="3352800"/>
          <p14:tracePt t="21428" x="3078163" y="3322638"/>
          <p14:tracePt t="21448" x="3055938" y="3298825"/>
          <p14:tracePt t="21468" x="3017838" y="3284538"/>
          <p14:tracePt t="21488" x="2987675" y="3254375"/>
          <p14:tracePt t="21508" x="2955925" y="3246438"/>
          <p14:tracePt t="21529" x="2917825" y="3238500"/>
          <p14:tracePt t="21549" x="2865438" y="3216275"/>
          <p14:tracePt t="21569" x="2827338" y="3208338"/>
          <p14:tracePt t="21588" x="2773363" y="3192463"/>
          <p14:tracePt t="21609" x="2735263" y="3178175"/>
          <p14:tracePt t="21629" x="2682875" y="3170238"/>
          <p14:tracePt t="21649" x="2651125" y="3170238"/>
          <p14:tracePt t="21669" x="2613025" y="3162300"/>
          <p14:tracePt t="21689" x="2582863" y="3154363"/>
          <p14:tracePt t="21709" x="2522538" y="3146425"/>
          <p14:tracePt t="21729" x="2476500" y="3140075"/>
          <p14:tracePt t="21749" x="2416175" y="3124200"/>
          <p14:tracePt t="21769" x="2378075" y="3124200"/>
          <p14:tracePt t="21789" x="2332038" y="3108325"/>
          <p14:tracePt t="21809" x="2301875" y="3108325"/>
          <p14:tracePt t="21829" x="2278063" y="3108325"/>
          <p14:tracePt t="21831" x="2270125" y="3108325"/>
          <p14:tracePt t="21849" x="2247900" y="3101975"/>
          <p14:tracePt t="21869" x="2239963" y="3101975"/>
          <p14:tracePt t="21871" x="2232025" y="3101975"/>
          <p14:tracePt t="21890" x="2217738" y="3101975"/>
          <p14:tracePt t="21909" x="2201863" y="3101975"/>
          <p14:tracePt t="21929" x="2155825" y="3094038"/>
          <p14:tracePt t="21949" x="2141538" y="3094038"/>
          <p14:tracePt t="21970" x="2103438" y="3094038"/>
          <p14:tracePt t="21989" x="2087563" y="3094038"/>
          <p14:tracePt t="22009" x="2035175" y="3101975"/>
          <p14:tracePt t="22030" x="2011363" y="3108325"/>
          <p14:tracePt t="22031" x="1997075" y="3108325"/>
          <p14:tracePt t="22050" x="1973263" y="3116263"/>
          <p14:tracePt t="22070" x="1958975" y="3124200"/>
          <p14:tracePt t="22071" x="1943100" y="3132138"/>
          <p14:tracePt t="22090" x="1920875" y="3140075"/>
          <p14:tracePt t="22110" x="1905000" y="3146425"/>
          <p14:tracePt t="22111" x="1897063" y="3146425"/>
          <p14:tracePt t="22129" x="1889125" y="3154363"/>
          <p14:tracePt t="22150" x="1866900" y="3162300"/>
          <p14:tracePt t="22170" x="1836738" y="3178175"/>
          <p14:tracePt t="22190" x="1812925" y="3184525"/>
          <p14:tracePt t="22210" x="1790700" y="3192463"/>
          <p14:tracePt t="22230" x="1782763" y="3200400"/>
          <p14:tracePt t="22250" x="1774825" y="3208338"/>
          <p14:tracePt t="22270" x="1768475" y="3216275"/>
          <p14:tracePt t="22290" x="1752600" y="3216275"/>
          <p14:tracePt t="22311" x="1744663" y="3222625"/>
          <p14:tracePt t="22330" x="1730375" y="3238500"/>
          <p14:tracePt t="22350" x="1722438" y="3246438"/>
          <p14:tracePt t="22370" x="1706563" y="3260725"/>
          <p14:tracePt t="22391" x="1698625" y="3268663"/>
          <p14:tracePt t="22410" x="1692275" y="3276600"/>
          <p14:tracePt t="22430" x="1676400" y="3284538"/>
          <p14:tracePt t="22451" x="1668463" y="3284538"/>
          <p14:tracePt t="22471" x="1660525" y="3292475"/>
          <p14:tracePt t="22490" x="1654175" y="3298825"/>
          <p14:tracePt t="22510" x="1654175" y="3306763"/>
          <p14:tracePt t="22530" x="1646238" y="3314700"/>
          <p14:tracePt t="22550" x="1638300" y="3322638"/>
          <p14:tracePt t="22570" x="1630363" y="3330575"/>
          <p14:tracePt t="22591" x="1616075" y="3344863"/>
          <p14:tracePt t="22611" x="1608138" y="3352800"/>
          <p14:tracePt t="22630" x="1608138" y="3360738"/>
          <p14:tracePt t="22661" x="1600200" y="3360738"/>
          <p14:tracePt t="22671" x="1600200" y="3368675"/>
          <p14:tracePt t="22721" x="1600200" y="3375025"/>
          <p14:tracePt t="23571" x="1600200" y="3382963"/>
          <p14:tracePt t="23587" x="1600200" y="3390900"/>
          <p14:tracePt t="23603" x="1600200" y="3398838"/>
          <p14:tracePt t="23612" x="1600200" y="3413125"/>
          <p14:tracePt t="23632" x="1600200" y="3429000"/>
          <p14:tracePt t="23652" x="1600200" y="3436938"/>
          <p14:tracePt t="23673" x="1600200" y="3444875"/>
          <p14:tracePt t="23693" x="1600200" y="3459163"/>
          <p14:tracePt t="23713" x="1600200" y="3467100"/>
          <p14:tracePt t="23733" x="1600200" y="3482975"/>
          <p14:tracePt t="23753" x="1600200" y="3505200"/>
          <p14:tracePt t="23773" x="1616075" y="3521075"/>
          <p14:tracePt t="23793" x="1616075" y="3535363"/>
          <p14:tracePt t="23813" x="1622425" y="3543300"/>
          <p14:tracePt t="23833" x="1622425" y="3559175"/>
          <p14:tracePt t="23853" x="1638300" y="3597275"/>
          <p14:tracePt t="23873" x="1646238" y="3611563"/>
          <p14:tracePt t="23894" x="1654175" y="3627438"/>
          <p14:tracePt t="23913" x="1654175" y="3641725"/>
          <p14:tracePt t="23933" x="1660525" y="3649663"/>
          <p14:tracePt t="23953" x="1660525" y="3657600"/>
          <p14:tracePt t="23974" x="1676400" y="3673475"/>
          <p14:tracePt t="23993" x="1676400" y="3679825"/>
          <p14:tracePt t="24013" x="1684338" y="3687763"/>
          <p14:tracePt t="24045" x="1692275" y="3687763"/>
          <p14:tracePt t="24053" x="1692275" y="3703638"/>
          <p14:tracePt t="24073" x="1706563" y="3703638"/>
          <p14:tracePt t="24093" x="1722438" y="3717925"/>
          <p14:tracePt t="24114" x="1730375" y="3725863"/>
          <p14:tracePt t="24133" x="1736725" y="3733800"/>
          <p14:tracePt t="24154" x="1760538" y="3741738"/>
          <p14:tracePt t="24174" x="1790700" y="3749675"/>
          <p14:tracePt t="24193" x="1812925" y="3763963"/>
          <p14:tracePt t="24213" x="1851025" y="3771900"/>
          <p14:tracePt t="24234" x="1897063" y="3779838"/>
          <p14:tracePt t="24254" x="1927225" y="3794125"/>
          <p14:tracePt t="24274" x="1958975" y="3802063"/>
          <p14:tracePt t="24294" x="1989138" y="3817938"/>
          <p14:tracePt t="24314" x="2027238" y="3825875"/>
          <p14:tracePt t="24334" x="2049463" y="3840163"/>
          <p14:tracePt t="24354" x="2095500" y="3848100"/>
          <p14:tracePt t="24374" x="2117725" y="3856038"/>
          <p14:tracePt t="24376" x="2125663" y="3856038"/>
          <p14:tracePt t="24395" x="2149475" y="3856038"/>
          <p14:tracePt t="24414" x="2171700" y="3863975"/>
          <p14:tracePt t="24434" x="2209800" y="3870325"/>
          <p14:tracePt t="24454" x="2232025" y="3870325"/>
          <p14:tracePt t="24476" x="2270125" y="3870325"/>
          <p14:tracePt t="24494" x="2293938" y="3870325"/>
          <p14:tracePt t="24514" x="2339975" y="3878263"/>
          <p14:tracePt t="24534" x="2362200" y="3878263"/>
          <p14:tracePt t="24554" x="2400300" y="3886200"/>
          <p14:tracePt t="24574" x="2416175" y="3886200"/>
          <p14:tracePt t="24594" x="2454275" y="3886200"/>
          <p14:tracePt t="24614" x="2492375" y="3894138"/>
          <p14:tracePt t="24634" x="2514600" y="3902075"/>
          <p14:tracePt t="24654" x="2536825" y="3902075"/>
          <p14:tracePt t="24675" x="2560638" y="3908425"/>
          <p14:tracePt t="24694" x="2568575" y="3908425"/>
          <p14:tracePt t="24714" x="2590800" y="3916363"/>
          <p14:tracePt t="24735" x="2636838" y="3924300"/>
          <p14:tracePt t="24754" x="2659063" y="3924300"/>
          <p14:tracePt t="24756" x="2667000" y="3924300"/>
          <p14:tracePt t="24775" x="2682875" y="3932238"/>
          <p14:tracePt t="24795" x="2697163" y="3932238"/>
          <p14:tracePt t="24796" x="2713038" y="3932238"/>
          <p14:tracePt t="24815" x="2735263" y="3932238"/>
          <p14:tracePt t="24835" x="2751138" y="3932238"/>
          <p14:tracePt t="24836" x="2759075" y="3932238"/>
          <p14:tracePt t="24855" x="2773363" y="3932238"/>
          <p14:tracePt t="24875" x="2781300" y="3932238"/>
          <p14:tracePt t="24896" x="2797175" y="3932238"/>
          <p14:tracePt t="24915" x="2803525" y="3932238"/>
          <p14:tracePt t="24916" x="2811463" y="3932238"/>
          <p14:tracePt t="24935" x="2827338" y="3932238"/>
          <p14:tracePt t="24955" x="2849563" y="3924300"/>
          <p14:tracePt t="24956" x="2849563" y="3916363"/>
          <p14:tracePt t="24975" x="2865438" y="3908425"/>
          <p14:tracePt t="24995" x="2873375" y="3908425"/>
          <p14:tracePt t="25015" x="2903538" y="3886200"/>
          <p14:tracePt t="25035" x="2911475" y="3878263"/>
          <p14:tracePt t="25055" x="2933700" y="3856038"/>
          <p14:tracePt t="25075" x="2949575" y="3840163"/>
          <p14:tracePt t="25096" x="2971800" y="3810000"/>
          <p14:tracePt t="25115" x="2987675" y="3787775"/>
          <p14:tracePt t="25135" x="3009900" y="3763963"/>
          <p14:tracePt t="25156" x="3017838" y="3756025"/>
          <p14:tracePt t="25175" x="3025775" y="3741738"/>
          <p14:tracePt t="25215" x="3032125" y="3725863"/>
          <p14:tracePt t="25246" x="3040063" y="3725863"/>
          <p14:tracePt t="25255" x="3040063" y="3717925"/>
          <p14:tracePt t="25296" x="3048000" y="3717925"/>
          <p14:tracePt t="25328" x="3048000" y="3711575"/>
          <p14:tracePt t="25368" x="3055938" y="3711575"/>
          <p14:tracePt t="25376" x="3055938" y="3703638"/>
        </p14:tracePtLst>
      </p14:laserTraceLst>
    </p:ext>
  </p:extLs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7543800" cy="838200"/>
          </a:xfrm>
        </p:spPr>
        <p:txBody>
          <a:bodyPr/>
          <a:lstStyle/>
          <a:p>
            <a:pPr eaLnBrk="1" hangingPunct="1"/>
            <a:r>
              <a:rPr lang="zh-CN" altLang="en-US" sz="2800" b="1" smtClean="0">
                <a:solidFill>
                  <a:srgbClr val="0000CC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烯丙基氧化反应</a:t>
            </a:r>
            <a:endParaRPr lang="zh-CN" altLang="en-US" sz="3200" b="1" u="sng" smtClean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4303713"/>
            <a:ext cx="7496175" cy="1371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其关键的一步是：</a:t>
            </a:r>
          </a:p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原子上的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受到进攻被摘取后形成烯丙基，</a:t>
            </a:r>
            <a:endParaRPr lang="en-US" altLang="zh-CN" sz="2800" dirty="0" smtClean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6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latin typeface="Times New Roman" panose="02020603050405020304" pitchFamily="18" charset="0"/>
              </a:rPr>
              <a:t>机理如下：</a:t>
            </a:r>
            <a:endParaRPr lang="zh-CN" altLang="en-US" sz="2800" b="1" dirty="0" smtClean="0">
              <a:latin typeface="Times New Roman" panose="02020603050405020304" pitchFamily="18" charset="0"/>
            </a:endParaRPr>
          </a:p>
        </p:txBody>
      </p:sp>
      <p:graphicFrame>
        <p:nvGraphicFramePr>
          <p:cNvPr id="50181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838200" y="1219200"/>
          <a:ext cx="7620000" cy="244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04" name="文档" r:id="rId3" imgW="4857353" imgH="1294874" progId="Word.Document.8">
                  <p:embed/>
                </p:oleObj>
              </mc:Choice>
              <mc:Fallback>
                <p:oleObj name="文档" r:id="rId3" imgW="4857353" imgH="1294874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7620000" cy="244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358"/>
    </mc:Choice>
    <mc:Fallback xmlns="">
      <p:transition spd="slow" advTm="50358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12" x="4518025" y="3825875"/>
          <p14:tracePt t="420" x="4435475" y="3825875"/>
          <p14:tracePt t="429" x="4297363" y="3817938"/>
          <p14:tracePt t="442" x="4092575" y="3756025"/>
          <p14:tracePt t="468" x="3467100" y="3360738"/>
          <p14:tracePt t="516" x="3048000" y="2963863"/>
          <p14:tracePt t="569" x="2759075" y="2574925"/>
          <p14:tracePt t="619" x="2460625" y="2301875"/>
          <p14:tracePt t="669" x="2362200" y="2225675"/>
          <p14:tracePt t="670" x="2346325" y="2209800"/>
          <p14:tracePt t="698" x="2293938" y="2155825"/>
          <p14:tracePt t="726" x="2103438" y="1965325"/>
          <p14:tracePt t="752" x="1951038" y="1828800"/>
          <p14:tracePt t="777" x="1858963" y="1760538"/>
          <p14:tracePt t="806" x="1782763" y="1698625"/>
          <p14:tracePt t="834" x="1774825" y="1692275"/>
          <p14:tracePt t="858" x="1768475" y="1684338"/>
          <p14:tracePt t="884" x="1760538" y="1676400"/>
          <p14:tracePt t="911" x="1736725" y="1676400"/>
          <p14:tracePt t="1100" x="1736725" y="1698625"/>
          <p14:tracePt t="1127" x="1736725" y="1812925"/>
          <p14:tracePt t="1153" x="1736725" y="1889125"/>
          <p14:tracePt t="1183" x="1714500" y="2035175"/>
          <p14:tracePt t="1624" x="1714500" y="2027238"/>
          <p14:tracePt t="1650" x="1744663" y="1973263"/>
          <p14:tracePt t="1677" x="1774825" y="1951038"/>
          <p14:tracePt t="1705" x="1836738" y="1943100"/>
          <p14:tracePt t="1732" x="1844675" y="1935163"/>
          <p14:tracePt t="1757" x="1844675" y="1927225"/>
          <p14:tracePt t="1995" x="1851025" y="1927225"/>
          <p14:tracePt t="2069" x="1858963" y="1920875"/>
          <p14:tracePt t="2371" x="1866900" y="1920875"/>
          <p14:tracePt t="2394" x="1889125" y="1905000"/>
          <p14:tracePt t="2419" x="1905000" y="1889125"/>
          <p14:tracePt t="2444" x="1920875" y="1882775"/>
          <p14:tracePt t="2791" x="1927225" y="1882775"/>
          <p14:tracePt t="2815" x="1943100" y="1882775"/>
          <p14:tracePt t="2842" x="1965325" y="1889125"/>
          <p14:tracePt t="2869" x="2011363" y="1897063"/>
          <p14:tracePt t="2897" x="2057400" y="1912938"/>
          <p14:tracePt t="2922" x="2079625" y="1912938"/>
          <p14:tracePt t="2948" x="2111375" y="1912938"/>
          <p14:tracePt t="2977" x="2179638" y="1927225"/>
          <p14:tracePt t="3003" x="2217738" y="1927225"/>
          <p14:tracePt t="3029" x="2255838" y="1927225"/>
          <p14:tracePt t="3060" x="2308225" y="1927225"/>
          <p14:tracePt t="3089" x="2384425" y="1927225"/>
          <p14:tracePt t="3117" x="2422525" y="1927225"/>
          <p14:tracePt t="3142" x="2446338" y="1927225"/>
          <p14:tracePt t="3170" x="2492375" y="1927225"/>
          <p14:tracePt t="3199" x="2544763" y="1927225"/>
          <p14:tracePt t="3228" x="2606675" y="1927225"/>
          <p14:tracePt t="3255" x="2628900" y="1927225"/>
          <p14:tracePt t="3280" x="2667000" y="1927225"/>
          <p14:tracePt t="3305" x="2743200" y="1927225"/>
          <p14:tracePt t="3330" x="2797175" y="1927225"/>
          <p14:tracePt t="3357" x="2827338" y="1920875"/>
          <p14:tracePt t="3383" x="2841625" y="1920875"/>
          <p14:tracePt t="3408" x="2865438" y="1920875"/>
          <p14:tracePt t="3409" x="2873375" y="1920875"/>
          <p14:tracePt t="3435" x="2911475" y="1920875"/>
          <p14:tracePt t="3463" x="2941638" y="1912938"/>
          <p14:tracePt t="3489" x="2979738" y="1905000"/>
          <p14:tracePt t="3516" x="3040063" y="1905000"/>
          <p14:tracePt t="3547" x="3078163" y="1905000"/>
          <p14:tracePt t="3572" x="3116263" y="1897063"/>
          <p14:tracePt t="3598" x="3162300" y="1897063"/>
          <p14:tracePt t="3624" x="3208338" y="1889125"/>
          <p14:tracePt t="3650" x="3230563" y="1889125"/>
          <p14:tracePt t="3678" x="3254375" y="1889125"/>
          <p14:tracePt t="3704" x="3276600" y="1889125"/>
          <p14:tracePt t="3733" x="3306763" y="1882775"/>
          <p14:tracePt t="3760" x="3330575" y="1882775"/>
          <p14:tracePt t="3785" x="3344863" y="1882775"/>
          <p14:tracePt t="3811" x="3375025" y="1882775"/>
          <p14:tracePt t="3839" x="3398838" y="1882775"/>
          <p14:tracePt t="3866" x="3429000" y="1874838"/>
          <p14:tracePt t="3890" x="3459163" y="1874838"/>
          <p14:tracePt t="3917" x="3489325" y="1874838"/>
          <p14:tracePt t="3944" x="3543300" y="1866900"/>
          <p14:tracePt t="3974" x="3597275" y="1858963"/>
          <p14:tracePt t="3999" x="3619500" y="1858963"/>
          <p14:tracePt t="4025" x="3635375" y="1858963"/>
          <p14:tracePt t="4050" x="3641725" y="1858963"/>
          <p14:tracePt t="4078" x="3657600" y="1858963"/>
          <p14:tracePt t="4079" x="3665538" y="1858963"/>
          <p14:tracePt t="4107" x="3703638" y="1851025"/>
          <p14:tracePt t="4132" x="3725863" y="1844675"/>
          <p14:tracePt t="4158" x="3749675" y="1844675"/>
          <p14:tracePt t="4186" x="3779838" y="1836738"/>
          <p14:tracePt t="4211" x="3802063" y="1836738"/>
          <p14:tracePt t="4237" x="3817938" y="1836738"/>
          <p14:tracePt t="4262" x="3825875" y="1836738"/>
          <p14:tracePt t="4287" x="3863975" y="1836738"/>
          <p14:tracePt t="4313" x="3878263" y="1836738"/>
          <p14:tracePt t="4339" x="3902075" y="1828800"/>
          <p14:tracePt t="4364" x="3908425" y="1828800"/>
          <p14:tracePt t="4391" x="3924300" y="1828800"/>
          <p14:tracePt t="4416" x="3932238" y="1828800"/>
          <p14:tracePt t="4441" x="3940175" y="1828800"/>
          <p14:tracePt t="4470" x="3954463" y="1828800"/>
          <p14:tracePt t="5128" x="3962400" y="1820863"/>
          <p14:tracePt t="5154" x="3970338" y="1820863"/>
          <p14:tracePt t="5184" x="4008438" y="1820863"/>
          <p14:tracePt t="5213" x="4038600" y="1820863"/>
          <p14:tracePt t="5241" x="4084638" y="1820863"/>
          <p14:tracePt t="5268" x="4122738" y="1820863"/>
          <p14:tracePt t="5293" x="4168775" y="1812925"/>
          <p14:tracePt t="5319" x="4213225" y="1812925"/>
          <p14:tracePt t="5320" x="4221163" y="1812925"/>
          <p14:tracePt t="5345" x="4259263" y="1812925"/>
          <p14:tracePt t="5372" x="4289425" y="1806575"/>
          <p14:tracePt t="5397" x="4327525" y="1806575"/>
          <p14:tracePt t="5426" x="4373563" y="1806575"/>
          <p14:tracePt t="5452" x="4397375" y="1806575"/>
          <p14:tracePt t="5480" x="4427538" y="1806575"/>
          <p14:tracePt t="5481" x="4441825" y="1806575"/>
          <p14:tracePt t="5507" x="4465638" y="1806575"/>
          <p14:tracePt t="5537" x="4525963" y="1806575"/>
          <p14:tracePt t="5538" x="4533900" y="1806575"/>
          <p14:tracePt t="5563" x="4610100" y="1806575"/>
          <p14:tracePt t="5588" x="4648200" y="1812925"/>
          <p14:tracePt t="5615" x="4686300" y="1812925"/>
          <p14:tracePt t="5640" x="4784725" y="1812925"/>
          <p14:tracePt t="5668" x="4884738" y="1820863"/>
          <p14:tracePt t="5696" x="4953000" y="1820863"/>
          <p14:tracePt t="5720" x="4999038" y="1820863"/>
          <p14:tracePt t="5747" x="5075238" y="1820863"/>
          <p14:tracePt t="5779" x="5135563" y="1820863"/>
          <p14:tracePt t="5780" x="5143500" y="1820863"/>
          <p14:tracePt t="5805" x="5181600" y="1820863"/>
          <p14:tracePt t="5830" x="5203825" y="1820863"/>
          <p14:tracePt t="5856" x="5257800" y="1812925"/>
          <p14:tracePt t="5881" x="5303838" y="1806575"/>
          <p14:tracePt t="5906" x="5341938" y="1806575"/>
          <p14:tracePt t="5931" x="5356225" y="1806575"/>
          <p14:tracePt t="5958" x="5380038" y="1806575"/>
          <p14:tracePt t="5988" x="5402263" y="1798638"/>
          <p14:tracePt t="6013" x="5418138" y="1798638"/>
          <p14:tracePt t="6040" x="5426075" y="1798638"/>
          <p14:tracePt t="6064" x="5448300" y="1790700"/>
          <p14:tracePt t="6091" x="5486400" y="1790700"/>
          <p14:tracePt t="6120" x="5524500" y="1782763"/>
          <p14:tracePt t="6146" x="5540375" y="1782763"/>
          <p14:tracePt t="6174" x="5554663" y="1782763"/>
          <p14:tracePt t="6202" x="5562600" y="1782763"/>
          <p14:tracePt t="6229" x="5578475" y="1774825"/>
          <p14:tracePt t="6254" x="5592763" y="1774825"/>
          <p14:tracePt t="6288" x="5600700" y="1774825"/>
          <p14:tracePt t="6315" x="5616575" y="1768475"/>
          <p14:tracePt t="6341" x="5622925" y="1760538"/>
          <p14:tracePt t="6370" x="5630863" y="1760538"/>
          <p14:tracePt t="6394" x="5638800" y="1760538"/>
          <p14:tracePt t="6420" x="5646738" y="1760538"/>
          <p14:tracePt t="6447" x="5654675" y="1752600"/>
          <p14:tracePt t="6472" x="5676900" y="1752600"/>
          <p14:tracePt t="6498" x="5684838" y="1752600"/>
          <p14:tracePt t="6525" x="5699125" y="1752600"/>
          <p14:tracePt t="6551" x="5722938" y="1752600"/>
          <p14:tracePt t="6576" x="5753100" y="1752600"/>
          <p14:tracePt t="6603" x="5791200" y="1744663"/>
          <p14:tracePt t="6628" x="5813425" y="1744663"/>
          <p14:tracePt t="6655" x="5837238" y="1736725"/>
          <p14:tracePt t="6682" x="5867400" y="1736725"/>
          <p14:tracePt t="6709" x="5889625" y="1730375"/>
          <p14:tracePt t="6735" x="5921375" y="1730375"/>
          <p14:tracePt t="6759" x="5935663" y="1730375"/>
          <p14:tracePt t="6786" x="5959475" y="1730375"/>
          <p14:tracePt t="6812" x="5981700" y="1730375"/>
          <p14:tracePt t="6837" x="6003925" y="1730375"/>
          <p14:tracePt t="6863" x="6027738" y="1730375"/>
          <p14:tracePt t="6888" x="6042025" y="1730375"/>
          <p14:tracePt t="6914" x="6057900" y="1730375"/>
          <p14:tracePt t="6941" x="6126163" y="1730375"/>
          <p14:tracePt t="6967" x="6172200" y="1722438"/>
          <p14:tracePt t="6992" x="6202363" y="1722438"/>
          <p14:tracePt t="7020" x="6308725" y="1722438"/>
          <p14:tracePt t="7045" x="6392863" y="1714500"/>
          <p14:tracePt t="7074" x="6430963" y="1714500"/>
          <p14:tracePt t="7103" x="6469063" y="1706563"/>
          <p14:tracePt t="7130" x="6477000" y="1706563"/>
          <p14:tracePt t="7155" x="6484938" y="1706563"/>
          <p14:tracePt t="7183" x="6492875" y="1706563"/>
          <p14:tracePt t="7212" x="6499225" y="1706563"/>
          <p14:tracePt t="9153" x="6492875" y="1706563"/>
          <p14:tracePt t="9179" x="6430963" y="1714500"/>
          <p14:tracePt t="9207" x="6324600" y="1744663"/>
          <p14:tracePt t="9232" x="6256338" y="1768475"/>
          <p14:tracePt t="9260" x="6202363" y="1782763"/>
          <p14:tracePt t="9287" x="6156325" y="1798638"/>
          <p14:tracePt t="9314" x="5989638" y="1820863"/>
          <p14:tracePt t="9342" x="5722938" y="1858963"/>
          <p14:tracePt t="9369" x="5303838" y="1927225"/>
          <p14:tracePt t="9396" x="5021263" y="1989138"/>
          <p14:tracePt t="9423" x="4754563" y="2041525"/>
          <p14:tracePt t="9449" x="4495800" y="2111375"/>
          <p14:tracePt t="9476" x="4259263" y="2163763"/>
          <p14:tracePt t="9502" x="4022725" y="2209800"/>
          <p14:tracePt t="9529" x="3763963" y="2263775"/>
          <p14:tracePt t="9557" x="3611563" y="2278063"/>
          <p14:tracePt t="9582" x="3475038" y="2293938"/>
          <p14:tracePt t="9609" x="3398838" y="2293938"/>
          <p14:tracePt t="9636" x="3330575" y="2301875"/>
          <p14:tracePt t="9663" x="3246438" y="2324100"/>
          <p14:tracePt t="9691" x="3146425" y="2346325"/>
          <p14:tracePt t="9717" x="3078163" y="2354263"/>
          <p14:tracePt t="9744" x="2994025" y="2362200"/>
          <p14:tracePt t="9770" x="2933700" y="2378075"/>
          <p14:tracePt t="9797" x="2879725" y="2384425"/>
          <p14:tracePt t="9825" x="2857500" y="2392363"/>
          <p14:tracePt t="9855" x="2819400" y="2400300"/>
          <p14:tracePt t="9881" x="2789238" y="2400300"/>
          <p14:tracePt t="9906" x="2781300" y="2400300"/>
          <p14:tracePt t="9973" x="2789238" y="2400300"/>
          <p14:tracePt t="10106" x="2781300" y="2400300"/>
          <p14:tracePt t="10131" x="2651125" y="2384425"/>
          <p14:tracePt t="10159" x="2582863" y="2378075"/>
          <p14:tracePt t="10187" x="2560638" y="2408238"/>
          <p14:tracePt t="10219" x="2514600" y="2422525"/>
          <p14:tracePt t="10252" x="2446338" y="2422525"/>
          <p14:tracePt t="10784" x="2460625" y="2422525"/>
          <p14:tracePt t="10809" x="2476500" y="2400300"/>
          <p14:tracePt t="10835" x="2468563" y="2384425"/>
          <p14:tracePt t="10864" x="2454275" y="2384425"/>
          <p14:tracePt t="10889" x="2446338" y="2392363"/>
          <p14:tracePt t="10916" x="2454275" y="2392363"/>
          <p14:tracePt t="10942" x="2468563" y="2392363"/>
          <p14:tracePt t="10944" x="2476500" y="2392363"/>
          <p14:tracePt t="10972" x="2484438" y="2392363"/>
          <p14:tracePt t="10999" x="2498725" y="2392363"/>
          <p14:tracePt t="11026" x="2506663" y="2392363"/>
          <p14:tracePt t="11052" x="2514600" y="2392363"/>
          <p14:tracePt t="11090" x="2522538" y="2392363"/>
          <p14:tracePt t="11116" x="2530475" y="2392363"/>
          <p14:tracePt t="11141" x="2536825" y="2392363"/>
          <p14:tracePt t="11168" x="2560638" y="2392363"/>
          <p14:tracePt t="11197" x="2606675" y="2400300"/>
          <p14:tracePt t="11223" x="2651125" y="2408238"/>
          <p14:tracePt t="11248" x="2705100" y="2416175"/>
          <p14:tracePt t="11274" x="2751138" y="2416175"/>
          <p14:tracePt t="11275" x="2759075" y="2416175"/>
          <p14:tracePt t="11300" x="2789238" y="2416175"/>
          <p14:tracePt t="11325" x="2803525" y="2416175"/>
          <p14:tracePt t="11350" x="2827338" y="2416175"/>
          <p14:tracePt t="11376" x="2849563" y="2416175"/>
          <p14:tracePt t="11402" x="2879725" y="2416175"/>
          <p14:tracePt t="11427" x="2911475" y="2422525"/>
          <p14:tracePt t="11453" x="2963863" y="2430463"/>
          <p14:tracePt t="11482" x="2994025" y="2430463"/>
          <p14:tracePt t="11508" x="3025775" y="2438400"/>
          <p14:tracePt t="11533" x="3032125" y="2438400"/>
          <p14:tracePt t="11534" x="3040063" y="2438400"/>
          <p14:tracePt t="11560" x="3063875" y="2438400"/>
          <p14:tracePt t="11589" x="3070225" y="2438400"/>
          <p14:tracePt t="11613" x="3078163" y="2438400"/>
          <p14:tracePt t="11640" x="3094038" y="2438400"/>
          <p14:tracePt t="11665" x="3116263" y="2438400"/>
          <p14:tracePt t="11692" x="3146425" y="2446338"/>
          <p14:tracePt t="11718" x="3170238" y="2446338"/>
          <p14:tracePt t="11743" x="3184525" y="2446338"/>
          <p14:tracePt t="11770" x="3192463" y="2446338"/>
          <p14:tracePt t="11795" x="3200400" y="2446338"/>
          <p14:tracePt t="11821" x="3208338" y="2446338"/>
          <p14:tracePt t="11848" x="3216275" y="2446338"/>
          <p14:tracePt t="11920" x="3222625" y="2446338"/>
          <p14:tracePt t="12014" x="3230563" y="2446338"/>
          <p14:tracePt t="12041" x="3246438" y="2446338"/>
          <p14:tracePt t="12078" x="3254375" y="2446338"/>
          <p14:tracePt t="12110" x="3260725" y="2446338"/>
          <p14:tracePt t="12135" x="3276600" y="2446338"/>
          <p14:tracePt t="12160" x="3292475" y="2454275"/>
          <p14:tracePt t="12188" x="3306763" y="2454275"/>
          <p14:tracePt t="12216" x="3314700" y="2454275"/>
          <p14:tracePt t="12242" x="3336925" y="2454275"/>
          <p14:tracePt t="12270" x="3360738" y="2454275"/>
          <p14:tracePt t="12296" x="3382963" y="2454275"/>
          <p14:tracePt t="12321" x="3406775" y="2454275"/>
          <p14:tracePt t="12347" x="3467100" y="2454275"/>
          <p14:tracePt t="12373" x="3513138" y="2454275"/>
          <p14:tracePt t="12397" x="3551238" y="2454275"/>
          <p14:tracePt t="12424" x="3597275" y="2454275"/>
          <p14:tracePt t="12451" x="3611563" y="2454275"/>
          <p14:tracePt t="12477" x="3619500" y="2454275"/>
          <p14:tracePt t="12504" x="3635375" y="2454275"/>
          <p14:tracePt t="12532" x="3649663" y="2454275"/>
          <p14:tracePt t="12557" x="3673475" y="2454275"/>
          <p14:tracePt t="12583" x="3687763" y="2454275"/>
          <p14:tracePt t="12609" x="3711575" y="2454275"/>
          <p14:tracePt t="12636" x="3725863" y="2454275"/>
          <p14:tracePt t="12661" x="3763963" y="2454275"/>
          <p14:tracePt t="12689" x="3779838" y="2454275"/>
          <p14:tracePt t="12715" x="3810000" y="2454275"/>
          <p14:tracePt t="12740" x="3840163" y="2454275"/>
          <p14:tracePt t="12768" x="3870325" y="2454275"/>
          <p14:tracePt t="12795" x="3908425" y="2446338"/>
          <p14:tracePt t="12821" x="3932238" y="2446338"/>
          <p14:tracePt t="12849" x="3940175" y="2446338"/>
          <p14:tracePt t="12997" x="3946525" y="2446338"/>
          <p14:tracePt t="13021" x="3962400" y="2438400"/>
          <p14:tracePt t="13049" x="3992563" y="2416175"/>
          <p14:tracePt t="13075" x="4022725" y="2400300"/>
          <p14:tracePt t="13077" x="4038600" y="2400300"/>
          <p14:tracePt t="13107" x="4060825" y="2384425"/>
          <p14:tracePt t="13158" x="4068763" y="2384425"/>
          <p14:tracePt t="13187" x="4084638" y="2378075"/>
          <p14:tracePt t="13188" x="4092575" y="2378075"/>
          <p14:tracePt t="13214" x="4130675" y="2378075"/>
          <p14:tracePt t="13241" x="4175125" y="2378075"/>
          <p14:tracePt t="13266" x="4229100" y="2378075"/>
          <p14:tracePt t="13294" x="4373563" y="2378075"/>
          <p14:tracePt t="13321" x="4503738" y="2378075"/>
          <p14:tracePt t="13347" x="4572000" y="2378075"/>
          <p14:tracePt t="13373" x="4610100" y="2378075"/>
          <p14:tracePt t="13398" x="4648200" y="2378075"/>
          <p14:tracePt t="13424" x="4686300" y="2378075"/>
          <p14:tracePt t="13449" x="4716463" y="2378075"/>
          <p14:tracePt t="13476" x="4732338" y="2378075"/>
          <p14:tracePt t="13506" x="4762500" y="2378075"/>
          <p14:tracePt t="13532" x="4784725" y="2378075"/>
          <p14:tracePt t="13559" x="4808538" y="2384425"/>
          <p14:tracePt t="13586" x="4830763" y="2392363"/>
          <p14:tracePt t="13613" x="4838700" y="2392363"/>
          <p14:tracePt t="13638" x="4854575" y="2392363"/>
          <p14:tracePt t="13665" x="4876800" y="2392363"/>
          <p14:tracePt t="13691" x="4884738" y="2400300"/>
          <p14:tracePt t="13715" x="4892675" y="2400300"/>
          <p14:tracePt t="13765" x="4899025" y="2400300"/>
          <p14:tracePt t="13790" x="4906963" y="2400300"/>
          <p14:tracePt t="13835" x="4914900" y="2400300"/>
          <p14:tracePt t="13861" x="4922838" y="2400300"/>
          <p14:tracePt t="13886" x="4937125" y="2400300"/>
          <p14:tracePt t="13912" x="4953000" y="2400300"/>
          <p14:tracePt t="13938" x="4968875" y="2400300"/>
          <p14:tracePt t="13940" x="4975225" y="2400300"/>
          <p14:tracePt t="13967" x="4991100" y="2400300"/>
          <p14:tracePt t="13994" x="5013325" y="2400300"/>
          <p14:tracePt t="14020" x="5045075" y="2400300"/>
          <p14:tracePt t="14044" x="5059363" y="2400300"/>
          <p14:tracePt t="14070" x="5089525" y="2400300"/>
          <p14:tracePt t="14098" x="5127625" y="2408238"/>
          <p14:tracePt t="14125" x="5159375" y="2408238"/>
          <p14:tracePt t="14150" x="5181600" y="2408238"/>
          <p14:tracePt t="14175" x="5203825" y="2408238"/>
          <p14:tracePt t="14202" x="5235575" y="2408238"/>
          <p14:tracePt t="14227" x="5273675" y="2408238"/>
          <p14:tracePt t="14254" x="5303838" y="2408238"/>
          <p14:tracePt t="14279" x="5326063" y="2408238"/>
          <p14:tracePt t="14304" x="5341938" y="2408238"/>
          <p14:tracePt t="14331" x="5364163" y="2408238"/>
          <p14:tracePt t="14357" x="5380038" y="2408238"/>
          <p14:tracePt t="14382" x="5394325" y="2408238"/>
          <p14:tracePt t="14410" x="5410200" y="2408238"/>
          <p14:tracePt t="14436" x="5418138" y="2408238"/>
          <p14:tracePt t="14464" x="5448300" y="2408238"/>
          <p14:tracePt t="14490" x="5486400" y="2408238"/>
          <p14:tracePt t="14519" x="5516563" y="2408238"/>
          <p14:tracePt t="14544" x="5540375" y="2408238"/>
          <p14:tracePt t="14573" x="5562600" y="2408238"/>
          <p14:tracePt t="14610" x="5608638" y="2408238"/>
          <p14:tracePt t="14639" x="5646738" y="2408238"/>
          <p14:tracePt t="14665" x="5684838" y="2408238"/>
          <p14:tracePt t="14692" x="5753100" y="2400300"/>
          <p14:tracePt t="14720" x="5791200" y="2400300"/>
          <p14:tracePt t="14746" x="5829300" y="2400300"/>
          <p14:tracePt t="14775" x="5859463" y="2400300"/>
          <p14:tracePt t="14801" x="5905500" y="2400300"/>
          <p14:tracePt t="14826" x="5935663" y="2400300"/>
          <p14:tracePt t="14854" x="5943600" y="2400300"/>
          <p14:tracePt t="14878" x="5951538" y="2400300"/>
          <p14:tracePt t="17234" x="5943600" y="2400300"/>
          <p14:tracePt t="17260" x="5927725" y="2408238"/>
          <p14:tracePt t="17287" x="5913438" y="2408238"/>
          <p14:tracePt t="17316" x="5889625" y="2416175"/>
          <p14:tracePt t="17344" x="5875338" y="2416175"/>
          <p14:tracePt t="17370" x="5859463" y="2422525"/>
          <p14:tracePt t="17395" x="5813425" y="2438400"/>
          <p14:tracePt t="17423" x="5768975" y="2446338"/>
          <p14:tracePt t="17448" x="5722938" y="2460625"/>
          <p14:tracePt t="17474" x="5684838" y="2468563"/>
          <p14:tracePt t="17503" x="5608638" y="2484438"/>
          <p14:tracePt t="17528" x="5546725" y="2492375"/>
          <p14:tracePt t="17558" x="5478463" y="2506663"/>
          <p14:tracePt t="17585" x="5410200" y="2522538"/>
          <p14:tracePt t="17610" x="5356225" y="2536825"/>
          <p14:tracePt t="17637" x="5273675" y="2544763"/>
          <p14:tracePt t="17663" x="5173663" y="2560638"/>
          <p14:tracePt t="17689" x="5075238" y="2582863"/>
          <p14:tracePt t="17718" x="4892675" y="2606675"/>
          <p14:tracePt t="17744" x="4816475" y="2613025"/>
          <p14:tracePt t="17771" x="4648200" y="2628900"/>
          <p14:tracePt t="17799" x="4435475" y="2659063"/>
          <p14:tracePt t="17826" x="4335463" y="2674938"/>
          <p14:tracePt t="17851" x="4213225" y="2689225"/>
          <p14:tracePt t="17878" x="4137025" y="2705100"/>
          <p14:tracePt t="17903" x="3984625" y="2735263"/>
          <p14:tracePt t="17933" x="3856038" y="2751138"/>
          <p14:tracePt t="17964" x="3703638" y="2751138"/>
          <p14:tracePt t="17988" x="3513138" y="2781300"/>
          <p14:tracePt t="18064" x="3184525" y="2849563"/>
          <p14:tracePt t="18090" x="3101975" y="2887663"/>
          <p14:tracePt t="18119" x="3040063" y="2911475"/>
          <p14:tracePt t="18120" x="3017838" y="2911475"/>
          <p14:tracePt t="18146" x="2963863" y="2925763"/>
          <p14:tracePt t="18176" x="2887663" y="2933700"/>
          <p14:tracePt t="18205" x="2781300" y="2963863"/>
          <p14:tracePt t="18230" x="2713038" y="2979738"/>
          <p14:tracePt t="18263" x="2606675" y="3009900"/>
          <p14:tracePt t="18289" x="2568575" y="3025775"/>
          <p14:tracePt t="18290" x="2552700" y="3025775"/>
          <p14:tracePt t="18317" x="2514600" y="3025775"/>
          <p14:tracePt t="18344" x="2468563" y="3032125"/>
          <p14:tracePt t="18372" x="2400300" y="3032125"/>
          <p14:tracePt t="18397" x="2316163" y="3048000"/>
          <p14:tracePt t="18423" x="2263775" y="3055938"/>
          <p14:tracePt t="18449" x="2201863" y="3070225"/>
          <p14:tracePt t="18477" x="2163763" y="3070225"/>
          <p14:tracePt t="18504" x="2149475" y="3078163"/>
          <p14:tracePt t="18532" x="2103438" y="3078163"/>
          <p14:tracePt t="18559" x="2073275" y="3078163"/>
          <p14:tracePt t="18585" x="2027238" y="3078163"/>
          <p14:tracePt t="18611" x="1973263" y="3078163"/>
          <p14:tracePt t="18637" x="1927225" y="3078163"/>
          <p14:tracePt t="18661" x="1905000" y="3078163"/>
          <p14:tracePt t="18687" x="1889125" y="3086100"/>
          <p14:tracePt t="18713" x="1874838" y="3086100"/>
          <p14:tracePt t="18739" x="1851025" y="3086100"/>
          <p14:tracePt t="18767" x="1820863" y="3086100"/>
          <p14:tracePt t="18793" x="1812925" y="3094038"/>
          <p14:tracePt t="18818" x="1790700" y="3094038"/>
          <p14:tracePt t="18845" x="1782763" y="3094038"/>
          <p14:tracePt t="18871" x="1760538" y="3094038"/>
          <p14:tracePt t="18898" x="1744663" y="3094038"/>
          <p14:tracePt t="18926" x="1706563" y="3094038"/>
          <p14:tracePt t="18952" x="1692275" y="3094038"/>
          <p14:tracePt t="18978" x="1684338" y="3094038"/>
          <p14:tracePt t="19605" x="1692275" y="3094038"/>
          <p14:tracePt t="19629" x="1706563" y="3101975"/>
          <p14:tracePt t="19655" x="1722438" y="3108325"/>
          <p14:tracePt t="19683" x="1744663" y="3108325"/>
          <p14:tracePt t="19711" x="1768475" y="3108325"/>
          <p14:tracePt t="19738" x="1790700" y="3108325"/>
          <p14:tracePt t="19766" x="1828800" y="3108325"/>
          <p14:tracePt t="19790" x="1851025" y="3108325"/>
          <p14:tracePt t="19816" x="1874838" y="3108325"/>
          <p14:tracePt t="19842" x="1897063" y="3108325"/>
          <p14:tracePt t="19869" x="1912938" y="3108325"/>
          <p14:tracePt t="19895" x="1927225" y="3108325"/>
          <p14:tracePt t="19920" x="1935163" y="3108325"/>
          <p14:tracePt t="19947" x="1951038" y="3108325"/>
          <p14:tracePt t="19974" x="1973263" y="3108325"/>
          <p14:tracePt t="20001" x="1989138" y="3108325"/>
          <p14:tracePt t="20028" x="1997075" y="3108325"/>
          <p14:tracePt t="20056" x="2011363" y="3108325"/>
          <p14:tracePt t="20081" x="2019300" y="3108325"/>
          <p14:tracePt t="20111" x="2035175" y="3108325"/>
          <p14:tracePt t="20162" x="2041525" y="3108325"/>
          <p14:tracePt t="20926" x="2049463" y="3108325"/>
          <p14:tracePt t="20956" x="2065338" y="3108325"/>
          <p14:tracePt t="20983" x="2133600" y="3108325"/>
          <p14:tracePt t="21009" x="2193925" y="3108325"/>
          <p14:tracePt t="21034" x="2255838" y="3116263"/>
          <p14:tracePt t="21063" x="2332038" y="3124200"/>
          <p14:tracePt t="21090" x="2354263" y="3124200"/>
          <p14:tracePt t="21122" x="2400300" y="3124200"/>
          <p14:tracePt t="21147" x="2438400" y="3124200"/>
          <p14:tracePt t="21174" x="2492375" y="3124200"/>
          <p14:tracePt t="21203" x="2560638" y="3132138"/>
          <p14:tracePt t="21229" x="2667000" y="3146425"/>
          <p14:tracePt t="21255" x="2765425" y="3154363"/>
          <p14:tracePt t="21285" x="2865438" y="3162300"/>
          <p14:tracePt t="21311" x="2963863" y="3162300"/>
          <p14:tracePt t="21337" x="3055938" y="3162300"/>
          <p14:tracePt t="21363" x="3116263" y="3162300"/>
          <p14:tracePt t="21388" x="3192463" y="3170238"/>
          <p14:tracePt t="21415" x="3254375" y="3170238"/>
          <p14:tracePt t="21440" x="3344863" y="3170238"/>
          <p14:tracePt t="21441" x="3360738" y="3170238"/>
          <p14:tracePt t="21466" x="3467100" y="3170238"/>
          <p14:tracePt t="21494" x="3581400" y="3170238"/>
          <p14:tracePt t="21525" x="3717925" y="3170238"/>
          <p14:tracePt t="21551" x="3794125" y="3170238"/>
          <p14:tracePt t="21577" x="3886200" y="3170238"/>
          <p14:tracePt t="21606" x="3932238" y="3170238"/>
          <p14:tracePt t="21631" x="3954463" y="3170238"/>
          <p14:tracePt t="21658" x="3970338" y="3170238"/>
          <p14:tracePt t="22058" x="3978275" y="3170238"/>
          <p14:tracePt t="22082" x="3978275" y="3162300"/>
          <p14:tracePt t="22124" x="3984625" y="3162300"/>
          <p14:tracePt t="22780" x="3992563" y="3162300"/>
          <p14:tracePt t="22808" x="4030663" y="3154363"/>
          <p14:tracePt t="22833" x="4106863" y="3154363"/>
          <p14:tracePt t="22859" x="4206875" y="3162300"/>
          <p14:tracePt t="22860" x="4229100" y="3162300"/>
          <p14:tracePt t="22887" x="4313238" y="3170238"/>
          <p14:tracePt t="22912" x="4373563" y="3178175"/>
          <p14:tracePt t="22937" x="4427538" y="3178175"/>
          <p14:tracePt t="22965" x="4473575" y="3178175"/>
          <p14:tracePt t="22990" x="4511675" y="3178175"/>
          <p14:tracePt t="23017" x="4556125" y="3178175"/>
          <p14:tracePt t="23047" x="4610100" y="3178175"/>
          <p14:tracePt t="23073" x="4656138" y="3178175"/>
          <p14:tracePt t="23102" x="4708525" y="3178175"/>
          <p14:tracePt t="23129" x="4746625" y="3178175"/>
          <p14:tracePt t="23154" x="4770438" y="3178175"/>
          <p14:tracePt t="23180" x="4808538" y="3178175"/>
          <p14:tracePt t="23207" x="4830763" y="3178175"/>
          <p14:tracePt t="23236" x="4854575" y="3170238"/>
          <p14:tracePt t="23265" x="4884738" y="3170238"/>
          <p14:tracePt t="23294" x="4914900" y="3162300"/>
          <p14:tracePt t="23319" x="4953000" y="3154363"/>
          <p14:tracePt t="23345" x="4975225" y="3154363"/>
          <p14:tracePt t="23372" x="5006975" y="3146425"/>
          <p14:tracePt t="23399" x="5029200" y="3146425"/>
          <p14:tracePt t="23425" x="5059363" y="3140075"/>
          <p14:tracePt t="23455" x="5083175" y="3132138"/>
          <p14:tracePt t="23456" x="5089525" y="3132138"/>
          <p14:tracePt t="23481" x="5135563" y="3124200"/>
          <p14:tracePt t="23509" x="5173663" y="3116263"/>
          <p14:tracePt t="23534" x="5211763" y="3108325"/>
          <p14:tracePt t="23563" x="5265738" y="3108325"/>
          <p14:tracePt t="23588" x="5303838" y="3101975"/>
          <p14:tracePt t="23615" x="5334000" y="3094038"/>
          <p14:tracePt t="23616" x="5341938" y="3094038"/>
          <p14:tracePt t="23642" x="5380038" y="3094038"/>
          <p14:tracePt t="23671" x="5418138" y="3086100"/>
          <p14:tracePt t="23701" x="5470525" y="3078163"/>
          <p14:tracePt t="23728" x="5516563" y="3070225"/>
          <p14:tracePt t="23757" x="5578475" y="3055938"/>
          <p14:tracePt t="23783" x="5622925" y="3048000"/>
          <p14:tracePt t="23808" x="5646738" y="3040063"/>
          <p14:tracePt t="23836" x="5715000" y="3032125"/>
          <p14:tracePt t="23863" x="5783263" y="3025775"/>
          <p14:tracePt t="23889" x="5829300" y="3009900"/>
          <p14:tracePt t="23890" x="5845175" y="3009900"/>
          <p14:tracePt t="23916" x="5905500" y="3009900"/>
          <p14:tracePt t="23942" x="5935663" y="3001963"/>
          <p14:tracePt t="23970" x="5997575" y="2987675"/>
          <p14:tracePt t="24000" x="6035675" y="2987675"/>
          <p14:tracePt t="24028" x="6042025" y="2979738"/>
          <p14:tracePt t="24029" x="6049963" y="2979738"/>
          <p14:tracePt t="24055" x="6065838" y="2979738"/>
          <p14:tracePt t="24083" x="6088063" y="2979738"/>
          <p14:tracePt t="24084" x="6096000" y="2979738"/>
          <p14:tracePt t="24111" x="6126163" y="2979738"/>
          <p14:tracePt t="24136" x="6172200" y="2979738"/>
          <p14:tracePt t="24161" x="6202363" y="2971800"/>
          <p14:tracePt t="24190" x="6248400" y="2971800"/>
          <p14:tracePt t="24217" x="6308725" y="2971800"/>
          <p14:tracePt t="24247" x="6354763" y="2971800"/>
          <p14:tracePt t="24273" x="6392863" y="2971800"/>
          <p14:tracePt t="24301" x="6430963" y="2971800"/>
          <p14:tracePt t="24328" x="6484938" y="2963863"/>
          <p14:tracePt t="24354" x="6537325" y="2963863"/>
          <p14:tracePt t="24379" x="6607175" y="2963863"/>
          <p14:tracePt t="24405" x="6689725" y="2963863"/>
          <p14:tracePt t="24406" x="6735763" y="2963863"/>
          <p14:tracePt t="24432" x="6804025" y="2955925"/>
          <p14:tracePt t="24459" x="6842125" y="2955925"/>
          <p14:tracePt t="24486" x="6873875" y="2955925"/>
          <p14:tracePt t="24513" x="6888163" y="2955925"/>
          <p14:tracePt t="24539" x="6911975" y="2955925"/>
          <p14:tracePt t="24566" x="6934200" y="2949575"/>
          <p14:tracePt t="24598" x="6994525" y="2949575"/>
          <p14:tracePt t="24632" x="7070725" y="2949575"/>
          <p14:tracePt t="24660" x="7086600" y="2949575"/>
          <p14:tracePt t="24690" x="7108825" y="2949575"/>
          <p14:tracePt t="24719" x="7132638" y="2949575"/>
          <p14:tracePt t="24747" x="7170738" y="2949575"/>
          <p14:tracePt t="24773" x="7185025" y="2949575"/>
          <p14:tracePt t="24801" x="7208838" y="2949575"/>
          <p14:tracePt t="24830" x="7239000" y="2949575"/>
          <p14:tracePt t="24859" x="7285038" y="2949575"/>
          <p14:tracePt t="24885" x="7307263" y="2949575"/>
          <p14:tracePt t="24911" x="7353300" y="2949575"/>
          <p14:tracePt t="24937" x="7399338" y="2949575"/>
          <p14:tracePt t="24939" x="7413625" y="2949575"/>
          <p14:tracePt t="24964" x="7467600" y="2949575"/>
          <p14:tracePt t="24990" x="7497763" y="2949575"/>
          <p14:tracePt t="25018" x="7551738" y="2949575"/>
          <p14:tracePt t="25045" x="7559675" y="2949575"/>
          <p14:tracePt t="25072" x="7581900" y="2949575"/>
          <p14:tracePt t="25102" x="7597775" y="2949575"/>
          <p14:tracePt t="28340" x="7597775" y="2941638"/>
          <p14:tracePt t="28367" x="7353300" y="2827338"/>
          <p14:tracePt t="28392" x="6888163" y="2620963"/>
          <p14:tracePt t="28419" x="6583363" y="2522538"/>
          <p14:tracePt t="28420" x="6499225" y="2506663"/>
          <p14:tracePt t="28446" x="6384925" y="2484438"/>
          <p14:tracePt t="28473" x="6324600" y="2484438"/>
          <p14:tracePt t="28500" x="6202363" y="2468563"/>
          <p14:tracePt t="28525" x="6011863" y="2392363"/>
          <p14:tracePt t="28552" x="5783263" y="2308225"/>
          <p14:tracePt t="28578" x="5684838" y="2293938"/>
          <p14:tracePt t="28606" x="5608638" y="2270125"/>
          <p14:tracePt t="28632" x="5524500" y="2239963"/>
          <p14:tracePt t="28657" x="5418138" y="2225675"/>
          <p14:tracePt t="28682" x="5189538" y="2149475"/>
          <p14:tracePt t="28709" x="4937125" y="2065338"/>
          <p14:tracePt t="28710" x="4784725" y="2011363"/>
          <p14:tracePt t="28736" x="4457700" y="1920875"/>
          <p14:tracePt t="28761" x="3992563" y="1836738"/>
          <p14:tracePt t="28788" x="3794125" y="1828800"/>
          <p14:tracePt t="28815" x="3725863" y="1836738"/>
          <p14:tracePt t="28842" x="3703638" y="1836738"/>
          <p14:tracePt t="28868" x="3687763" y="1844675"/>
          <p14:tracePt t="28892" x="3627438" y="1844675"/>
          <p14:tracePt t="28918" x="3497263" y="1806575"/>
          <p14:tracePt t="28944" x="3390900" y="1760538"/>
          <p14:tracePt t="28971" x="3314700" y="1736725"/>
          <p14:tracePt t="28996" x="3298825" y="1736725"/>
          <p14:tracePt t="29024" x="3292475" y="1730375"/>
          <p14:tracePt t="29056" x="3284538" y="1730375"/>
          <p14:tracePt t="29083" x="3276600" y="1722438"/>
          <p14:tracePt t="29114" x="3260725" y="1706563"/>
          <p14:tracePt t="30881" x="3260725" y="1714500"/>
          <p14:tracePt t="30907" x="3260725" y="1736725"/>
          <p14:tracePt t="30932" x="3268663" y="1760538"/>
          <p14:tracePt t="30959" x="3276600" y="1774825"/>
          <p14:tracePt t="30961" x="3276600" y="1782763"/>
          <p14:tracePt t="31003" x="3276600" y="1790700"/>
          <p14:tracePt t="31029" x="3284538" y="1790700"/>
          <p14:tracePt t="31054" x="3284538" y="1806575"/>
          <p14:tracePt t="31083" x="3292475" y="1812925"/>
          <p14:tracePt t="31114" x="3292475" y="1820863"/>
          <p14:tracePt t="31138" x="3298825" y="1836738"/>
          <p14:tracePt t="31163" x="3298825" y="1844675"/>
          <p14:tracePt t="31239" x="3298825" y="1851025"/>
          <p14:tracePt t="31321" x="3298825" y="1858963"/>
          <p14:tracePt t="31346" x="3298825" y="1866900"/>
          <p14:tracePt t="31373" x="3306763" y="1874838"/>
          <p14:tracePt t="31400" x="3306763" y="1889125"/>
          <p14:tracePt t="31428" x="3306763" y="1897063"/>
          <p14:tracePt t="31454" x="3306763" y="1905000"/>
          <p14:tracePt t="31480" x="3306763" y="1927225"/>
          <p14:tracePt t="31509" x="3306763" y="1935163"/>
          <p14:tracePt t="31533" x="3306763" y="1943100"/>
          <p14:tracePt t="31631" x="3306763" y="1951038"/>
          <p14:tracePt t="34234" x="3306763" y="1958975"/>
          <p14:tracePt t="34302" x="3306763" y="1965325"/>
          <p14:tracePt t="34327" x="3314700" y="1965325"/>
          <p14:tracePt t="34516" x="3306763" y="1965325"/>
          <p14:tracePt t="34548" x="3298825" y="1965325"/>
          <p14:tracePt t="34573" x="3292475" y="1958975"/>
          <p14:tracePt t="34603" x="3276600" y="1958975"/>
          <p14:tracePt t="34604" x="3260725" y="1958975"/>
          <p14:tracePt t="34637" x="3238500" y="1958975"/>
          <p14:tracePt t="34664" x="3216275" y="1965325"/>
          <p14:tracePt t="34693" x="3192463" y="1973263"/>
          <p14:tracePt t="34722" x="3184525" y="1981200"/>
          <p14:tracePt t="34747" x="3170238" y="1981200"/>
          <p14:tracePt t="34748" x="3170238" y="1989138"/>
          <p14:tracePt t="34774" x="3162300" y="1989138"/>
          <p14:tracePt t="34801" x="3154363" y="1997075"/>
          <p14:tracePt t="34824" x="3140075" y="2011363"/>
          <p14:tracePt t="34851" x="3132138" y="2019300"/>
          <p14:tracePt t="34877" x="3124200" y="2027238"/>
          <p14:tracePt t="34901" x="3108325" y="2027238"/>
          <p14:tracePt t="34902" x="3108325" y="2035175"/>
          <p14:tracePt t="34930" x="3101975" y="2041525"/>
          <p14:tracePt t="35005" x="3070225" y="2079625"/>
          <p14:tracePt t="35007" x="3070225" y="2095500"/>
          <p14:tracePt t="35032" x="3063875" y="2103438"/>
          <p14:tracePt t="35061" x="3055938" y="2117725"/>
          <p14:tracePt t="35086" x="3055938" y="2133600"/>
          <p14:tracePt t="35115" x="3055938" y="2163763"/>
          <p14:tracePt t="35140" x="3055938" y="2179638"/>
          <p14:tracePt t="35165" x="3055938" y="2193925"/>
          <p14:tracePt t="35193" x="3055938" y="2209800"/>
          <p14:tracePt t="35222" x="3055938" y="2225675"/>
          <p14:tracePt t="35246" x="3055938" y="2247900"/>
          <p14:tracePt t="35274" x="3063875" y="2278063"/>
          <p14:tracePt t="35302" x="3063875" y="2293938"/>
          <p14:tracePt t="35326" x="3070225" y="2301875"/>
          <p14:tracePt t="35353" x="3078163" y="2324100"/>
          <p14:tracePt t="35380" x="3094038" y="2354263"/>
          <p14:tracePt t="35406" x="3101975" y="2370138"/>
          <p14:tracePt t="35432" x="3108325" y="2378075"/>
          <p14:tracePt t="35459" x="3116263" y="2392363"/>
          <p14:tracePt t="35486" x="3124200" y="2400300"/>
          <p14:tracePt t="35511" x="3140075" y="2408238"/>
          <p14:tracePt t="35537" x="3154363" y="2416175"/>
          <p14:tracePt t="35563" x="3170238" y="2422525"/>
          <p14:tracePt t="35590" x="3178175" y="2430463"/>
          <p14:tracePt t="35615" x="3192463" y="2430463"/>
          <p14:tracePt t="35643" x="3216275" y="2430463"/>
          <p14:tracePt t="35671" x="3230563" y="2430463"/>
          <p14:tracePt t="35698" x="3238500" y="2430463"/>
          <p14:tracePt t="35726" x="3254375" y="2430463"/>
          <p14:tracePt t="35752" x="3268663" y="2430463"/>
          <p14:tracePt t="35778" x="3292475" y="2430463"/>
          <p14:tracePt t="35804" x="3314700" y="2430463"/>
          <p14:tracePt t="35831" x="3330575" y="2430463"/>
          <p14:tracePt t="35856" x="3336925" y="2430463"/>
          <p14:tracePt t="35882" x="3352800" y="2422525"/>
          <p14:tracePt t="35909" x="3360738" y="2422525"/>
          <p14:tracePt t="35935" x="3382963" y="2416175"/>
          <p14:tracePt t="35961" x="3390900" y="2408238"/>
          <p14:tracePt t="35988" x="3406775" y="2400300"/>
          <p14:tracePt t="36013" x="3421063" y="2400300"/>
          <p14:tracePt t="36038" x="3436938" y="2384425"/>
          <p14:tracePt t="36064" x="3444875" y="2370138"/>
          <p14:tracePt t="36089" x="3451225" y="2362200"/>
          <p14:tracePt t="36121" x="3467100" y="2339975"/>
          <p14:tracePt t="36148" x="3467100" y="2324100"/>
          <p14:tracePt t="36177" x="3475038" y="2308225"/>
          <p14:tracePt t="36204" x="3475038" y="2301875"/>
          <p14:tracePt t="36230" x="3482975" y="2293938"/>
          <p14:tracePt t="36255" x="3489325" y="2278063"/>
          <p14:tracePt t="36281" x="3489325" y="2247900"/>
          <p14:tracePt t="36310" x="3497263" y="2232025"/>
          <p14:tracePt t="36340" x="3497263" y="2201863"/>
          <p14:tracePt t="36366" x="3497263" y="2193925"/>
          <p14:tracePt t="36394" x="3497263" y="2171700"/>
          <p14:tracePt t="36423" x="3489325" y="2149475"/>
          <p14:tracePt t="36451" x="3475038" y="2133600"/>
          <p14:tracePt t="36479" x="3467100" y="2117725"/>
          <p14:tracePt t="36506" x="3459163" y="2103438"/>
          <p14:tracePt t="36534" x="3436938" y="2087563"/>
          <p14:tracePt t="36559" x="3421063" y="2073275"/>
          <p14:tracePt t="36585" x="3406775" y="2065338"/>
          <p14:tracePt t="36586" x="3398838" y="2049463"/>
          <p14:tracePt t="36617" x="3368675" y="2041525"/>
          <p14:tracePt t="36618" x="3360738" y="2035175"/>
          <p14:tracePt t="36644" x="3344863" y="2035175"/>
          <p14:tracePt t="36668" x="3322638" y="2027238"/>
          <p14:tracePt t="36694" x="3306763" y="2027238"/>
          <p14:tracePt t="36719" x="3284538" y="2019300"/>
          <p14:tracePt t="36744" x="3260725" y="2019300"/>
          <p14:tracePt t="36769" x="3238500" y="2019300"/>
          <p14:tracePt t="36796" x="3216275" y="2027238"/>
          <p14:tracePt t="36822" x="3200400" y="2027238"/>
          <p14:tracePt t="36850" x="3184525" y="2035175"/>
          <p14:tracePt t="36878" x="3162300" y="2049463"/>
          <p14:tracePt t="36905" x="3140075" y="2057400"/>
          <p14:tracePt t="36933" x="3116263" y="2079625"/>
          <p14:tracePt t="36960" x="3101975" y="2095500"/>
          <p14:tracePt t="36985" x="3086100" y="2103438"/>
          <p14:tracePt t="37013" x="3078163" y="2117725"/>
          <p14:tracePt t="37040" x="3070225" y="2125663"/>
          <p14:tracePt t="37067" x="3063875" y="2133600"/>
          <p14:tracePt t="37094" x="3063875" y="2149475"/>
          <p14:tracePt t="37125" x="3055938" y="2163763"/>
          <p14:tracePt t="37151" x="3055938" y="2179638"/>
          <p14:tracePt t="37178" x="3048000" y="2193925"/>
          <p14:tracePt t="37203" x="3040063" y="2217738"/>
          <p14:tracePt t="37229" x="3040063" y="2232025"/>
          <p14:tracePt t="37254" x="3040063" y="2239963"/>
          <p14:tracePt t="37282" x="3032125" y="2255838"/>
          <p14:tracePt t="37310" x="3032125" y="2278063"/>
          <p14:tracePt t="37336" x="3032125" y="2286000"/>
          <p14:tracePt t="37362" x="3032125" y="2293938"/>
          <p14:tracePt t="37387" x="3032125" y="2301875"/>
          <p14:tracePt t="37414" x="3032125" y="2308225"/>
          <p14:tracePt t="37438" x="3032125" y="2316163"/>
          <p14:tracePt t="37464" x="3032125" y="2332038"/>
          <p14:tracePt t="37514" x="3032125" y="2339975"/>
          <p14:tracePt t="37557" x="3040063" y="2346325"/>
          <p14:tracePt t="37587" x="3040063" y="2354263"/>
          <p14:tracePt t="37612" x="3048000" y="2354263"/>
          <p14:tracePt t="37639" x="3048000" y="2362200"/>
          <p14:tracePt t="37683" x="3055938" y="2362200"/>
          <p14:tracePt t="37862" x="3055938" y="2370138"/>
          <p14:tracePt t="37990" x="3055938" y="2378075"/>
          <p14:tracePt t="38034" x="3063875" y="2378075"/>
          <p14:tracePt t="38080" x="3063875" y="2384425"/>
          <p14:tracePt t="38144" x="3063875" y="2392363"/>
          <p14:tracePt t="38196" x="3070225" y="2392363"/>
          <p14:tracePt t="38240" x="3070225" y="2400300"/>
          <p14:tracePt t="38272" x="3078163" y="2400300"/>
          <p14:tracePt t="38545" x="3086100" y="2400300"/>
          <p14:tracePt t="38571" x="3086100" y="2408238"/>
          <p14:tracePt t="38595" x="3094038" y="2408238"/>
          <p14:tracePt t="38620" x="3094038" y="2416175"/>
          <p14:tracePt t="38645" x="3101975" y="2416175"/>
          <p14:tracePt t="38671" x="3108325" y="2416175"/>
          <p14:tracePt t="38807" x="3116263" y="2416175"/>
          <p14:tracePt t="38847" x="3124200" y="2422525"/>
          <p14:tracePt t="38887" x="3132138" y="2422525"/>
          <p14:tracePt t="38919" x="3140075" y="2422525"/>
          <p14:tracePt t="38946" x="3146425" y="2422525"/>
          <p14:tracePt t="38972" x="3162300" y="2422525"/>
          <p14:tracePt t="38999" x="3178175" y="2422525"/>
          <p14:tracePt t="39025" x="3192463" y="2422525"/>
          <p14:tracePt t="39026" x="3200400" y="2422525"/>
          <p14:tracePt t="39055" x="3216275" y="2422525"/>
          <p14:tracePt t="39079" x="3222625" y="2422525"/>
          <p14:tracePt t="39118" x="3230563" y="2422525"/>
          <p14:tracePt t="39143" x="3238500" y="2422525"/>
          <p14:tracePt t="39172" x="3254375" y="2422525"/>
          <p14:tracePt t="39198" x="3268663" y="2422525"/>
          <p14:tracePt t="39224" x="3284538" y="2422525"/>
          <p14:tracePt t="39274" x="3298825" y="2422525"/>
          <p14:tracePt t="39301" x="3306763" y="2416175"/>
          <p14:tracePt t="39327" x="3314700" y="2416175"/>
          <p14:tracePt t="39352" x="3322638" y="2408238"/>
          <p14:tracePt t="39378" x="3330575" y="2408238"/>
          <p14:tracePt t="39428" x="3336925" y="2400300"/>
          <p14:tracePt t="39452" x="3344863" y="2400300"/>
          <p14:tracePt t="39480" x="3344863" y="2392363"/>
          <p14:tracePt t="39506" x="3360738" y="2384425"/>
          <p14:tracePt t="39531" x="3368675" y="2378075"/>
          <p14:tracePt t="39558" x="3375025" y="2370138"/>
          <p14:tracePt t="39586" x="3382963" y="2362200"/>
          <p14:tracePt t="39613" x="3398838" y="2346325"/>
          <p14:tracePt t="39637" x="3398838" y="2339975"/>
          <p14:tracePt t="39664" x="3406775" y="2332038"/>
          <p14:tracePt t="39692" x="3413125" y="2316163"/>
          <p14:tracePt t="39719" x="3421063" y="2308225"/>
          <p14:tracePt t="39747" x="3429000" y="2293938"/>
          <p14:tracePt t="39772" x="3429000" y="2286000"/>
          <p14:tracePt t="39801" x="3436938" y="2270125"/>
          <p14:tracePt t="39826" x="3436938" y="2255838"/>
          <p14:tracePt t="39852" x="3436938" y="2247900"/>
          <p14:tracePt t="39881" x="3436938" y="2239963"/>
          <p14:tracePt t="39907" x="3436938" y="2232025"/>
          <p14:tracePt t="39933" x="3436938" y="2225675"/>
          <p14:tracePt t="39961" x="3436938" y="2217738"/>
          <p14:tracePt t="39986" x="3436938" y="2209800"/>
          <p14:tracePt t="40013" x="3436938" y="2193925"/>
          <p14:tracePt t="40037" x="3436938" y="2187575"/>
          <p14:tracePt t="40066" x="3429000" y="2179638"/>
          <p14:tracePt t="40094" x="3429000" y="2163763"/>
          <p14:tracePt t="40123" x="3421063" y="2155825"/>
          <p14:tracePt t="40150" x="3413125" y="2149475"/>
          <p14:tracePt t="40177" x="3413125" y="2133600"/>
          <p14:tracePt t="40203" x="3406775" y="2125663"/>
          <p14:tracePt t="40237" x="3390900" y="2117725"/>
          <p14:tracePt t="40238" x="3390900" y="2103438"/>
          <p14:tracePt t="40272" x="3375025" y="2095500"/>
          <p14:tracePt t="40301" x="3368675" y="2087563"/>
          <p14:tracePt t="40326" x="3360738" y="2073275"/>
          <p14:tracePt t="40352" x="3352800" y="2073275"/>
          <p14:tracePt t="40379" x="3344863" y="2065338"/>
          <p14:tracePt t="40430" x="3336925" y="2065338"/>
          <p14:tracePt t="40459" x="3322638" y="2057400"/>
          <p14:tracePt t="40486" x="3306763" y="2049463"/>
          <p14:tracePt t="40511" x="3298825" y="2049463"/>
          <p14:tracePt t="40538" x="3292475" y="2049463"/>
          <p14:tracePt t="40562" x="3284538" y="2041525"/>
          <p14:tracePt t="40589" x="3268663" y="2041525"/>
          <p14:tracePt t="40615" x="3254375" y="2041525"/>
          <p14:tracePt t="40642" x="3238500" y="2041525"/>
          <p14:tracePt t="40668" x="3230563" y="2041525"/>
          <p14:tracePt t="40694" x="3222625" y="2041525"/>
          <p14:tracePt t="40720" x="3208338" y="2041525"/>
          <p14:tracePt t="40747" x="3200400" y="2041525"/>
          <p14:tracePt t="40775" x="3192463" y="2041525"/>
          <p14:tracePt t="40801" x="3184525" y="2049463"/>
          <p14:tracePt t="40802" x="3178175" y="2049463"/>
          <p14:tracePt t="40827" x="3170238" y="2057400"/>
          <p14:tracePt t="40853" x="3162300" y="2057400"/>
          <p14:tracePt t="40879" x="3154363" y="2065338"/>
          <p14:tracePt t="40904" x="3146425" y="2065338"/>
          <p14:tracePt t="40930" x="3140075" y="2073275"/>
          <p14:tracePt t="40964" x="3132138" y="2073275"/>
          <p14:tracePt t="40992" x="3124200" y="2073275"/>
          <p14:tracePt t="41016" x="3124200" y="2079625"/>
          <p14:tracePt t="41042" x="3116263" y="2087563"/>
          <p14:tracePt t="41093" x="3116263" y="2095500"/>
          <p14:tracePt t="41135" x="3116263" y="2103438"/>
          <p14:tracePt t="41163" x="3108325" y="2117725"/>
          <p14:tracePt t="41189" x="3108325" y="2125663"/>
          <p14:tracePt t="41190" x="3108325" y="2133600"/>
          <p14:tracePt t="41217" x="3108325" y="2149475"/>
          <p14:tracePt t="41244" x="3108325" y="2163763"/>
          <p14:tracePt t="41271" x="3108325" y="2187575"/>
          <p14:tracePt t="41297" x="3108325" y="2201863"/>
          <p14:tracePt t="41324" x="3108325" y="2209800"/>
          <p14:tracePt t="41349" x="3108325" y="2225675"/>
          <p14:tracePt t="41350" x="3108325" y="2232025"/>
          <p14:tracePt t="41376" x="3108325" y="2247900"/>
          <p14:tracePt t="41402" x="3116263" y="2278063"/>
          <p14:tracePt t="41428" x="3124200" y="2293938"/>
          <p14:tracePt t="41455" x="3132138" y="2324100"/>
          <p14:tracePt t="41456" x="3140075" y="2332038"/>
          <p14:tracePt t="41483" x="3146425" y="2354263"/>
          <p14:tracePt t="41509" x="3162300" y="2378075"/>
          <p14:tracePt t="41533" x="3162300" y="2384425"/>
          <p14:tracePt t="41561" x="3170238" y="2392363"/>
          <p14:tracePt t="41587" x="3178175" y="2408238"/>
          <p14:tracePt t="41614" x="3192463" y="2416175"/>
          <p14:tracePt t="41641" x="3200400" y="2422525"/>
          <p14:tracePt t="41667" x="3208338" y="2430463"/>
          <p14:tracePt t="41720" x="3216275" y="2438400"/>
          <p14:tracePt t="41746" x="3230563" y="2438400"/>
          <p14:tracePt t="41771" x="3238500" y="2438400"/>
          <p14:tracePt t="41823" x="3246438" y="2446338"/>
          <p14:tracePt t="41849" x="3254375" y="2446338"/>
          <p14:tracePt t="41873" x="3268663" y="2446338"/>
          <p14:tracePt t="41899" x="3276600" y="2446338"/>
          <p14:tracePt t="41924" x="3292475" y="2446338"/>
          <p14:tracePt t="42005" x="3298825" y="2446338"/>
          <p14:tracePt t="42060" x="3306763" y="2446338"/>
          <p14:tracePt t="42085" x="3314700" y="2446338"/>
          <p14:tracePt t="42112" x="3322638" y="2438400"/>
          <p14:tracePt t="42137" x="3330575" y="2430463"/>
          <p14:tracePt t="42164" x="3336925" y="2422525"/>
          <p14:tracePt t="42190" x="3344863" y="2422525"/>
          <p14:tracePt t="42216" x="3352800" y="2416175"/>
          <p14:tracePt t="42241" x="3352800" y="2400300"/>
          <p14:tracePt t="42267" x="3360738" y="2392363"/>
          <p14:tracePt t="42295" x="3368675" y="2384425"/>
          <p14:tracePt t="42322" x="3375025" y="2370138"/>
          <p14:tracePt t="42349" x="3382963" y="2362200"/>
          <p14:tracePt t="42376" x="3390900" y="2346325"/>
          <p14:tracePt t="42402" x="3390900" y="2339975"/>
          <p14:tracePt t="42429" x="3398838" y="2332038"/>
          <p14:tracePt t="42454" x="3406775" y="2308225"/>
          <p14:tracePt t="42483" x="3413125" y="2293938"/>
          <p14:tracePt t="42508" x="3413125" y="2278063"/>
          <p14:tracePt t="42538" x="3421063" y="2263775"/>
          <p14:tracePt t="42566" x="3421063" y="2255838"/>
          <p14:tracePt t="42591" x="3421063" y="2232025"/>
          <p14:tracePt t="42619" x="3421063" y="2217738"/>
          <p14:tracePt t="42647" x="3421063" y="2201863"/>
          <p14:tracePt t="42673" x="3421063" y="2179638"/>
          <p14:tracePt t="42699" x="3413125" y="2155825"/>
          <p14:tracePt t="42729" x="3406775" y="2141538"/>
          <p14:tracePt t="42756" x="3398838" y="2133600"/>
          <p14:tracePt t="42781" x="3398838" y="2125663"/>
          <p14:tracePt t="42807" x="3390900" y="2117725"/>
          <p14:tracePt t="42834" x="3382963" y="2111375"/>
          <p14:tracePt t="42863" x="3375025" y="2095500"/>
          <p14:tracePt t="42893" x="3360738" y="2095500"/>
          <p14:tracePt t="42919" x="3352800" y="2087563"/>
          <p14:tracePt t="42944" x="3344863" y="2079625"/>
          <p14:tracePt t="42969" x="3336925" y="2079625"/>
          <p14:tracePt t="42995" x="3322638" y="2073275"/>
          <p14:tracePt t="43027" x="3314700" y="2073275"/>
          <p14:tracePt t="43053" x="3314700" y="2065338"/>
          <p14:tracePt t="43077" x="3298825" y="2065338"/>
          <p14:tracePt t="43107" x="3284538" y="2065338"/>
          <p14:tracePt t="43133" x="3268663" y="2065338"/>
          <p14:tracePt t="43159" x="3254375" y="2065338"/>
          <p14:tracePt t="43185" x="3238500" y="2065338"/>
          <p14:tracePt t="43211" x="3222625" y="2065338"/>
          <p14:tracePt t="43240" x="3208338" y="2065338"/>
          <p14:tracePt t="43267" x="3200400" y="2065338"/>
          <p14:tracePt t="43293" x="3192463" y="2065338"/>
          <p14:tracePt t="43318" x="3192463" y="2073275"/>
          <p14:tracePt t="43347" x="3178175" y="2079625"/>
          <p14:tracePt t="43375" x="3170238" y="2079625"/>
          <p14:tracePt t="43402" x="3170238" y="2087563"/>
          <p14:tracePt t="43428" x="3162300" y="2103438"/>
          <p14:tracePt t="43454" x="3154363" y="2103438"/>
          <p14:tracePt t="43455" x="3154363" y="2111375"/>
          <p14:tracePt t="43479" x="3140075" y="2117725"/>
          <p14:tracePt t="43554" x="3132138" y="2141538"/>
          <p14:tracePt t="43604" x="3132138" y="2155825"/>
          <p14:tracePt t="43629" x="3132138" y="2171700"/>
          <p14:tracePt t="43657" x="3132138" y="2193925"/>
          <p14:tracePt t="43682" x="3132138" y="2217738"/>
          <p14:tracePt t="43708" x="3132138" y="2225675"/>
          <p14:tracePt t="43734" x="3132138" y="2239963"/>
          <p14:tracePt t="43762" x="3140075" y="2263775"/>
          <p14:tracePt t="43787" x="3146425" y="2286000"/>
          <p14:tracePt t="43812" x="3154363" y="2293938"/>
          <p14:tracePt t="43838" x="3162300" y="2316163"/>
          <p14:tracePt t="43869" x="3162300" y="2324100"/>
          <p14:tracePt t="43896" x="3170238" y="2324100"/>
          <p14:tracePt t="43920" x="3170238" y="2339975"/>
          <p14:tracePt t="43948" x="3178175" y="2354263"/>
          <p14:tracePt t="43974" x="3184525" y="2354263"/>
          <p14:tracePt t="44001" x="3192463" y="2362200"/>
          <p14:tracePt t="44029" x="3200400" y="2370138"/>
          <p14:tracePt t="44055" x="3216275" y="2378075"/>
          <p14:tracePt t="44084" x="3222625" y="2384425"/>
          <p14:tracePt t="44112" x="3230563" y="2384425"/>
          <p14:tracePt t="44139" x="3246438" y="2392363"/>
          <p14:tracePt t="44167" x="3268663" y="2400300"/>
          <p14:tracePt t="44194" x="3284538" y="2400300"/>
          <p14:tracePt t="44220" x="3292475" y="2400300"/>
          <p14:tracePt t="44245" x="3298825" y="2400300"/>
          <p14:tracePt t="44272" x="3306763" y="2400300"/>
          <p14:tracePt t="44297" x="3314700" y="2400300"/>
          <p14:tracePt t="44325" x="3322638" y="2400300"/>
          <p14:tracePt t="44352" x="3330575" y="2400300"/>
          <p14:tracePt t="44383" x="3330575" y="2392363"/>
          <p14:tracePt t="44407" x="3336925" y="2392363"/>
          <p14:tracePt t="44433" x="3344863" y="2384425"/>
          <p14:tracePt t="44461" x="3360738" y="2370138"/>
          <p14:tracePt t="44488" x="3360738" y="2362200"/>
          <p14:tracePt t="44528" x="3368675" y="2354263"/>
          <p14:tracePt t="44559" x="3375025" y="2346325"/>
          <p14:tracePt t="44587" x="3375025" y="2339975"/>
          <p14:tracePt t="44622" x="3390900" y="2324100"/>
          <p14:tracePt t="44650" x="3398838" y="2308225"/>
          <p14:tracePt t="44675" x="3406775" y="2286000"/>
          <p14:tracePt t="44701" x="3406775" y="2270125"/>
          <p14:tracePt t="44728" x="3406775" y="2263775"/>
          <p14:tracePt t="44729" x="3413125" y="2255838"/>
          <p14:tracePt t="44753" x="3413125" y="2247900"/>
          <p14:tracePt t="44778" x="3413125" y="2232025"/>
          <p14:tracePt t="44806" x="3413125" y="2225675"/>
          <p14:tracePt t="44834" x="3413125" y="2201863"/>
          <p14:tracePt t="44859" x="3413125" y="2193925"/>
          <p14:tracePt t="44910" x="3413125" y="2187575"/>
        </p14:tracePtLst>
      </p14:laserTraceLst>
    </p:ext>
  </p:extLs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533400"/>
            <a:ext cx="8153400" cy="7620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</a:t>
            </a:r>
            <a:r>
              <a:rPr lang="zh-CN" altLang="en-US" smtClean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－</a:t>
            </a:r>
            <a:r>
              <a:rPr lang="zh-CN" altLang="en-US" smtClean="0">
                <a:solidFill>
                  <a:srgbClr val="FF0000"/>
                </a:solidFill>
                <a:latin typeface="Times New Roman" panose="02020603050405020304" pitchFamily="18" charset="0"/>
              </a:rPr>
              <a:t>原子上的</a:t>
            </a:r>
            <a:r>
              <a:rPr lang="en-US" altLang="zh-CN" smtClean="0">
                <a:solidFill>
                  <a:srgbClr val="FF0000"/>
                </a:solidFill>
                <a:latin typeface="Times New Roman" panose="02020603050405020304" pitchFamily="18" charset="0"/>
              </a:rPr>
              <a:t>H</a:t>
            </a:r>
            <a:r>
              <a:rPr lang="zh-CN" altLang="en-US" smtClean="0">
                <a:solidFill>
                  <a:srgbClr val="FF0000"/>
                </a:solidFill>
                <a:latin typeface="Times New Roman" panose="02020603050405020304" pitchFamily="18" charset="0"/>
              </a:rPr>
              <a:t>受到进攻被摘取后形成烯丙基的机理：</a:t>
            </a:r>
            <a:endParaRPr lang="zh-CN" altLang="en-US" b="1" smtClean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51204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381000" y="1600200"/>
          <a:ext cx="8458200" cy="415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7" name="文档" r:id="rId3" imgW="4582160" imgH="2250440" progId="Word.Document.8">
                  <p:embed/>
                </p:oleObj>
              </mc:Choice>
              <mc:Fallback>
                <p:oleObj name="文档" r:id="rId3" imgW="4582160" imgH="2250440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600200"/>
                        <a:ext cx="8458200" cy="41576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>
                        <a:prstShdw prst="shdw13" dist="53882" dir="13500000">
                          <a:schemeClr val="bg2"/>
                        </a:prstShdw>
                      </a:effec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1561"/>
    </mc:Choice>
    <mc:Fallback xmlns="">
      <p:transition spd="slow" advTm="7156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724" x="3406775" y="2187575"/>
          <p14:tracePt t="1785" x="3124200" y="1997075"/>
          <p14:tracePt t="1845" x="2606675" y="1501775"/>
          <p14:tracePt t="1968" x="2582863" y="1485900"/>
          <p14:tracePt t="2091" x="2574925" y="1485900"/>
          <p14:tracePt t="2152" x="2278063" y="1431925"/>
          <p14:tracePt t="2219" x="1120775" y="1768475"/>
          <p14:tracePt t="2341" x="854075" y="2179638"/>
          <p14:tracePt t="2441" x="838200" y="2255838"/>
          <p14:tracePt t="2443" x="838200" y="2270125"/>
          <p14:tracePt t="2510" x="800100" y="2392363"/>
          <p14:tracePt t="2570" x="777875" y="2484438"/>
          <p14:tracePt t="2634" x="723900" y="2582863"/>
          <p14:tracePt t="2701" x="723900" y="2606675"/>
          <p14:tracePt t="2766" x="762000" y="2613025"/>
          <p14:tracePt t="2829" x="1028700" y="2613025"/>
          <p14:tracePt t="2893" x="1150938" y="2544763"/>
          <p14:tracePt t="2955" x="1196975" y="2506663"/>
          <p14:tracePt t="3014" x="1203325" y="2484438"/>
          <p14:tracePt t="3072" x="1219200" y="2476500"/>
          <p14:tracePt t="3433" x="1211263" y="2476500"/>
          <p14:tracePt t="3492" x="1211263" y="2460625"/>
          <p14:tracePt t="3550" x="1211263" y="2438400"/>
          <p14:tracePt t="3613" x="1211263" y="2422525"/>
          <p14:tracePt t="3677" x="1211263" y="2416175"/>
          <p14:tracePt t="3736" x="1211263" y="2408238"/>
          <p14:tracePt t="3798" x="1235075" y="2370138"/>
          <p14:tracePt t="3865" x="1257300" y="2362200"/>
          <p14:tracePt t="3929" x="1287463" y="2346325"/>
          <p14:tracePt t="3989" x="1325563" y="2339975"/>
          <p14:tracePt t="4059" x="1371600" y="2316163"/>
          <p14:tracePt t="4123" x="1431925" y="2301875"/>
          <p14:tracePt t="4184" x="1463675" y="2301875"/>
          <p14:tracePt t="4254" x="1485900" y="2301875"/>
          <p14:tracePt t="4255" x="1493838" y="2301875"/>
          <p14:tracePt t="4326" x="1570038" y="2301875"/>
          <p14:tracePt t="4397" x="1584325" y="2301875"/>
          <p14:tracePt t="4461" x="1584325" y="2308225"/>
          <p14:tracePt t="4581" x="1592263" y="2308225"/>
          <p14:tracePt t="4646" x="1608138" y="2308225"/>
          <p14:tracePt t="5674" x="1616075" y="2308225"/>
          <p14:tracePt t="5750" x="1630363" y="2308225"/>
          <p14:tracePt t="5827" x="1646238" y="2301875"/>
          <p14:tracePt t="5906" x="1660525" y="2293938"/>
          <p14:tracePt t="5986" x="1668463" y="2286000"/>
          <p14:tracePt t="6230" x="1676400" y="2286000"/>
          <p14:tracePt t="6291" x="1692275" y="2286000"/>
          <p14:tracePt t="6347" x="1698625" y="2286000"/>
          <p14:tracePt t="6411" x="1706563" y="2286000"/>
          <p14:tracePt t="6472" x="1722438" y="2286000"/>
          <p14:tracePt t="6537" x="1752600" y="2293938"/>
          <p14:tracePt t="6596" x="1760538" y="2293938"/>
          <p14:tracePt t="6660" x="1782763" y="2301875"/>
          <p14:tracePt t="7072" x="1790700" y="2301875"/>
          <p14:tracePt t="7132" x="1798638" y="2308225"/>
          <p14:tracePt t="7199" x="1820863" y="2324100"/>
          <p14:tracePt t="7257" x="1828800" y="2324100"/>
          <p14:tracePt t="7321" x="1836738" y="2324100"/>
          <p14:tracePt t="7380" x="1858963" y="2332038"/>
          <p14:tracePt t="7439" x="1882775" y="2332038"/>
          <p14:tracePt t="7584" x="1874838" y="2332038"/>
          <p14:tracePt t="7643" x="1851025" y="2362200"/>
          <p14:tracePt t="7701" x="1851025" y="2378075"/>
          <p14:tracePt t="7766" x="1844675" y="2408238"/>
          <p14:tracePt t="7824" x="1851025" y="2438400"/>
          <p14:tracePt t="7884" x="1889125" y="2454275"/>
          <p14:tracePt t="7945" x="1927225" y="2446338"/>
          <p14:tracePt t="8008" x="1943100" y="2416175"/>
          <p14:tracePt t="8070" x="1943100" y="2408238"/>
          <p14:tracePt t="8288" x="1951038" y="2408238"/>
          <p14:tracePt t="8348" x="1989138" y="2362200"/>
          <p14:tracePt t="8410" x="2003425" y="2346325"/>
          <p14:tracePt t="8469" x="2035175" y="2324100"/>
          <p14:tracePt t="8531" x="2111375" y="2293938"/>
          <p14:tracePt t="8596" x="2171700" y="2270125"/>
          <p14:tracePt t="8660" x="2209800" y="2270125"/>
          <p14:tracePt t="8723" x="2247900" y="2270125"/>
          <p14:tracePt t="8783" x="2270125" y="2270125"/>
          <p14:tracePt t="8847" x="2286000" y="2270125"/>
          <p14:tracePt t="8907" x="2293938" y="2270125"/>
          <p14:tracePt t="9635" x="2301875" y="2270125"/>
          <p14:tracePt t="9695" x="2339975" y="2270125"/>
          <p14:tracePt t="10223" x="2346325" y="2270125"/>
          <p14:tracePt t="10283" x="2620963" y="2370138"/>
          <p14:tracePt t="10346" x="2963863" y="2468563"/>
          <p14:tracePt t="10408" x="2987675" y="2468563"/>
          <p14:tracePt t="10471" x="3009900" y="2468563"/>
          <p14:tracePt t="10537" x="3116263" y="2476500"/>
          <p14:tracePt t="10604" x="3192463" y="2484438"/>
          <p14:tracePt t="10667" x="3222625" y="2484438"/>
          <p14:tracePt t="10730" x="3230563" y="2468563"/>
          <p14:tracePt t="10793" x="3230563" y="2454275"/>
          <p14:tracePt t="10856" x="3230563" y="2408238"/>
          <p14:tracePt t="10919" x="3230563" y="2384425"/>
          <p14:tracePt t="10980" x="3238500" y="2354263"/>
          <p14:tracePt t="11043" x="3246438" y="2324100"/>
          <p14:tracePt t="11106" x="3254375" y="2301875"/>
          <p14:tracePt t="11170" x="3260725" y="2278063"/>
          <p14:tracePt t="11235" x="3276600" y="2263775"/>
          <p14:tracePt t="11295" x="3292475" y="2247900"/>
          <p14:tracePt t="11358" x="3298825" y="2239963"/>
          <p14:tracePt t="11359" x="3306763" y="2239963"/>
          <p14:tracePt t="11422" x="3322638" y="2232025"/>
          <p14:tracePt t="11486" x="3352800" y="2232025"/>
          <p14:tracePt t="11547" x="3390900" y="2232025"/>
          <p14:tracePt t="11608" x="3429000" y="2247900"/>
          <p14:tracePt t="11610" x="3436938" y="2247900"/>
          <p14:tracePt t="11671" x="3444875" y="2255838"/>
          <p14:tracePt t="11734" x="3451225" y="2255838"/>
          <p14:tracePt t="11798" x="3475038" y="2278063"/>
          <p14:tracePt t="11861" x="3497263" y="2293938"/>
          <p14:tracePt t="11924" x="3513138" y="2308225"/>
          <p14:tracePt t="11990" x="3521075" y="2316163"/>
          <p14:tracePt t="12056" x="3535363" y="2339975"/>
          <p14:tracePt t="12118" x="3551238" y="2370138"/>
          <p14:tracePt t="12178" x="3551238" y="2378075"/>
          <p14:tracePt t="12240" x="3559175" y="2384425"/>
          <p14:tracePt t="12302" x="3565525" y="2400300"/>
          <p14:tracePt t="15505" x="3565525" y="2392363"/>
          <p14:tracePt t="15568" x="3559175" y="2384425"/>
          <p14:tracePt t="15643" x="3551238" y="2384425"/>
          <p14:tracePt t="15705" x="3535363" y="2362200"/>
          <p14:tracePt t="15770" x="3475038" y="2339975"/>
          <p14:tracePt t="15836" x="3413125" y="2316163"/>
          <p14:tracePt t="15897" x="3398838" y="2308225"/>
          <p14:tracePt t="15961" x="3352800" y="2293938"/>
          <p14:tracePt t="16024" x="3298825" y="2263775"/>
          <p14:tracePt t="16088" x="3276600" y="2255838"/>
          <p14:tracePt t="16147" x="3246438" y="2247900"/>
          <p14:tracePt t="16207" x="3192463" y="2217738"/>
          <p14:tracePt t="16271" x="3162300" y="2209800"/>
          <p14:tracePt t="16331" x="3146425" y="2209800"/>
          <p14:tracePt t="16391" x="3108325" y="2209800"/>
          <p14:tracePt t="16450" x="3094038" y="2217738"/>
          <p14:tracePt t="16516" x="3070225" y="2225675"/>
          <p14:tracePt t="16575" x="3048000" y="2239963"/>
          <p14:tracePt t="16640" x="3032125" y="2247900"/>
          <p14:tracePt t="16702" x="3032125" y="2263775"/>
          <p14:tracePt t="16703" x="3025775" y="2263775"/>
          <p14:tracePt t="16773" x="3017838" y="2278063"/>
          <p14:tracePt t="16959" x="3009900" y="2316163"/>
          <p14:tracePt t="17017" x="3009900" y="2332038"/>
          <p14:tracePt t="17138" x="3070225" y="2278063"/>
          <p14:tracePt t="17199" x="3124200" y="2255838"/>
          <p14:tracePt t="17260" x="3154363" y="2247900"/>
          <p14:tracePt t="17325" x="3184525" y="2239963"/>
          <p14:tracePt t="17389" x="3216275" y="2232025"/>
          <p14:tracePt t="17445" x="3238500" y="2232025"/>
          <p14:tracePt t="17510" x="3268663" y="2232025"/>
          <p14:tracePt t="17572" x="3292475" y="2239963"/>
          <p14:tracePt t="17631" x="3298825" y="2247900"/>
          <p14:tracePt t="18226" x="3292475" y="2247900"/>
          <p14:tracePt t="18288" x="3268663" y="2239963"/>
          <p14:tracePt t="18348" x="3154363" y="2239963"/>
          <p14:tracePt t="18409" x="2979738" y="2255838"/>
          <p14:tracePt t="18593" x="2568575" y="2278063"/>
          <p14:tracePt t="18657" x="2468563" y="2278063"/>
          <p14:tracePt t="18722" x="2354263" y="2278063"/>
          <p14:tracePt t="18787" x="2209800" y="2278063"/>
          <p14:tracePt t="18848" x="2111375" y="2301875"/>
          <p14:tracePt t="18909" x="2041525" y="2324100"/>
          <p14:tracePt t="18972" x="2011363" y="2332038"/>
          <p14:tracePt t="19035" x="2003425" y="2339975"/>
          <p14:tracePt t="19230" x="2011363" y="2339975"/>
          <p14:tracePt t="19292" x="2035175" y="2339975"/>
          <p14:tracePt t="19351" x="2141538" y="2339975"/>
          <p14:tracePt t="19412" x="2179638" y="2339975"/>
          <p14:tracePt t="19476" x="2217738" y="2339975"/>
          <p14:tracePt t="19535" x="2263775" y="2346325"/>
          <p14:tracePt t="19597" x="2308225" y="2362200"/>
          <p14:tracePt t="19657" x="2370138" y="2370138"/>
          <p14:tracePt t="19715" x="2430463" y="2378075"/>
          <p14:tracePt t="19779" x="2468563" y="2378075"/>
          <p14:tracePt t="19839" x="2514600" y="2378075"/>
          <p14:tracePt t="19911" x="2582863" y="2384425"/>
          <p14:tracePt t="19974" x="2628900" y="2392363"/>
          <p14:tracePt t="20034" x="2682875" y="2408238"/>
          <p14:tracePt t="20100" x="2735263" y="2408238"/>
          <p14:tracePt t="20163" x="2759075" y="2408238"/>
          <p14:tracePt t="20227" x="2797175" y="2408238"/>
          <p14:tracePt t="20286" x="2811463" y="2408238"/>
          <p14:tracePt t="20351" x="2819400" y="2408238"/>
          <p14:tracePt t="22624" x="2819400" y="2416175"/>
          <p14:tracePt t="22684" x="2873375" y="2522538"/>
          <p14:tracePt t="23188" x="2873375" y="2514600"/>
          <p14:tracePt t="23250" x="2895600" y="2498725"/>
          <p14:tracePt t="23251" x="2903538" y="2498725"/>
          <p14:tracePt t="23313" x="2911475" y="2492375"/>
          <p14:tracePt t="23436" x="2925763" y="2484438"/>
          <p14:tracePt t="23498" x="2955925" y="2484438"/>
          <p14:tracePt t="23557" x="2971800" y="2484438"/>
          <p14:tracePt t="24384" x="2979738" y="2484438"/>
          <p14:tracePt t="24468" x="2979738" y="2476500"/>
          <p14:tracePt t="24528" x="2994025" y="2476500"/>
          <p14:tracePt t="24762" x="3001963" y="2476500"/>
          <p14:tracePt t="24821" x="3017838" y="2476500"/>
          <p14:tracePt t="24881" x="3040063" y="2476500"/>
          <p14:tracePt t="24882" x="3040063" y="2468563"/>
          <p14:tracePt t="24942" x="3086100" y="2468563"/>
          <p14:tracePt t="25003" x="3116263" y="2468563"/>
          <p14:tracePt t="25065" x="3146425" y="2468563"/>
          <p14:tracePt t="25131" x="3162300" y="2460625"/>
          <p14:tracePt t="25132" x="3170238" y="2460625"/>
          <p14:tracePt t="25197" x="3192463" y="2460625"/>
          <p14:tracePt t="25257" x="3238500" y="2460625"/>
          <p14:tracePt t="25319" x="3298825" y="2460625"/>
          <p14:tracePt t="25379" x="3360738" y="2468563"/>
          <p14:tracePt t="25443" x="3398838" y="2476500"/>
          <p14:tracePt t="25504" x="3436938" y="2498725"/>
          <p14:tracePt t="25566" x="3451225" y="2506663"/>
          <p14:tracePt t="25627" x="3489325" y="2536825"/>
          <p14:tracePt t="25688" x="3521075" y="2560638"/>
          <p14:tracePt t="25746" x="3535363" y="2574925"/>
          <p14:tracePt t="25812" x="3565525" y="2613025"/>
          <p14:tracePt t="25872" x="3589338" y="2636838"/>
          <p14:tracePt t="25934" x="3603625" y="2674938"/>
          <p14:tracePt t="25997" x="3603625" y="2697163"/>
          <p14:tracePt t="26056" x="3603625" y="2705100"/>
          <p14:tracePt t="26116" x="3603625" y="2727325"/>
          <p14:tracePt t="26273" x="3597275" y="2727325"/>
          <p14:tracePt t="26338" x="3565525" y="2697163"/>
          <p14:tracePt t="26397" x="3535363" y="2644775"/>
          <p14:tracePt t="26458" x="3527425" y="2628900"/>
          <p14:tracePt t="26518" x="3527425" y="2590800"/>
          <p14:tracePt t="26582" x="3543300" y="2522538"/>
          <p14:tracePt t="26644" x="3559175" y="2498725"/>
          <p14:tracePt t="26645" x="3559175" y="2492375"/>
          <p14:tracePt t="26709" x="3581400" y="2476500"/>
          <p14:tracePt t="26772" x="3589338" y="2468563"/>
          <p14:tracePt t="27020" x="3597275" y="2468563"/>
          <p14:tracePt t="27082" x="3597275" y="2460625"/>
          <p14:tracePt t="27379" x="3603625" y="2454275"/>
          <p14:tracePt t="27439" x="3619500" y="2430463"/>
          <p14:tracePt t="27500" x="3641725" y="2422525"/>
          <p14:tracePt t="27563" x="3673475" y="2400300"/>
          <p14:tracePt t="27626" x="3711575" y="2400300"/>
          <p14:tracePt t="27627" x="3717925" y="2392363"/>
          <p14:tracePt t="27692" x="3756025" y="2378075"/>
          <p14:tracePt t="27758" x="3810000" y="2370138"/>
          <p14:tracePt t="27820" x="3863975" y="2362200"/>
          <p14:tracePt t="27821" x="3870325" y="2362200"/>
          <p14:tracePt t="27884" x="3902075" y="2354263"/>
          <p14:tracePt t="27947" x="3954463" y="2354263"/>
          <p14:tracePt t="28014" x="4016375" y="2354263"/>
          <p14:tracePt t="28076" x="4068763" y="2362200"/>
          <p14:tracePt t="28140" x="4122738" y="2362200"/>
          <p14:tracePt t="28202" x="4168775" y="2362200"/>
          <p14:tracePt t="28262" x="4198938" y="2370138"/>
          <p14:tracePt t="28264" x="4206875" y="2370138"/>
          <p14:tracePt t="28324" x="4229100" y="2370138"/>
          <p14:tracePt t="28384" x="4237038" y="2378075"/>
          <p14:tracePt t="28443" x="4244975" y="2378075"/>
          <p14:tracePt t="29070" x="4251325" y="2384425"/>
          <p14:tracePt t="29132" x="4313238" y="2400300"/>
          <p14:tracePt t="29192" x="4359275" y="2416175"/>
          <p14:tracePt t="29249" x="4365625" y="2416175"/>
          <p14:tracePt t="29309" x="4373563" y="2422525"/>
          <p14:tracePt t="30044" x="4381500" y="2422525"/>
          <p14:tracePt t="30106" x="4495800" y="2422525"/>
          <p14:tracePt t="30167" x="4511675" y="2422525"/>
          <p14:tracePt t="30228" x="4724400" y="2430463"/>
          <p14:tracePt t="30290" x="4846638" y="2416175"/>
          <p14:tracePt t="30353" x="4892675" y="2362200"/>
          <p14:tracePt t="30413" x="4953000" y="2293938"/>
          <p14:tracePt t="30472" x="4991100" y="2255838"/>
          <p14:tracePt t="30535" x="5051425" y="2193925"/>
          <p14:tracePt t="30596" x="5097463" y="2155825"/>
          <p14:tracePt t="30660" x="5159375" y="2133600"/>
          <p14:tracePt t="30718" x="5189538" y="2117725"/>
          <p14:tracePt t="30781" x="5219700" y="2095500"/>
          <p14:tracePt t="30782" x="5227638" y="2087563"/>
          <p14:tracePt t="30843" x="5265738" y="2065338"/>
          <p14:tracePt t="30907" x="5326063" y="2041525"/>
          <p14:tracePt t="30977" x="5402263" y="2019300"/>
          <p14:tracePt t="31039" x="5464175" y="1989138"/>
          <p14:tracePt t="31040" x="5478463" y="1989138"/>
          <p14:tracePt t="31102" x="5554663" y="1981200"/>
          <p14:tracePt t="31166" x="5646738" y="1981200"/>
          <p14:tracePt t="31225" x="5715000" y="1989138"/>
          <p14:tracePt t="31226" x="5722938" y="1997075"/>
          <p14:tracePt t="31288" x="5775325" y="2003425"/>
          <p14:tracePt t="31351" x="5859463" y="2041525"/>
          <p14:tracePt t="31410" x="5905500" y="2065338"/>
          <p14:tracePt t="31469" x="5927725" y="2079625"/>
          <p14:tracePt t="31530" x="5965825" y="2111375"/>
          <p14:tracePt t="31590" x="6011863" y="2171700"/>
          <p14:tracePt t="31652" x="6035675" y="2201863"/>
          <p14:tracePt t="31713" x="6042025" y="2225675"/>
          <p14:tracePt t="31776" x="6042025" y="2270125"/>
          <p14:tracePt t="31836" x="6035675" y="2316163"/>
          <p14:tracePt t="31900" x="6003925" y="2370138"/>
          <p14:tracePt t="31961" x="5951538" y="2454275"/>
          <p14:tracePt t="32023" x="5921375" y="2514600"/>
          <p14:tracePt t="32080" x="5867400" y="2568575"/>
          <p14:tracePt t="32139" x="5799138" y="2606675"/>
          <p14:tracePt t="32200" x="5707063" y="2644775"/>
          <p14:tracePt t="32201" x="5684838" y="2644775"/>
          <p14:tracePt t="32260" x="5562600" y="2697163"/>
          <p14:tracePt t="32323" x="5464175" y="2735263"/>
          <p14:tracePt t="32395" x="5394325" y="2735263"/>
          <p14:tracePt t="32455" x="5311775" y="2713038"/>
          <p14:tracePt t="32520" x="5235575" y="2659063"/>
          <p14:tracePt t="32585" x="5197475" y="2636838"/>
          <p14:tracePt t="32648" x="5181600" y="2613025"/>
          <p14:tracePt t="32715" x="5151438" y="2574925"/>
          <p14:tracePt t="32780" x="5127625" y="2530475"/>
          <p14:tracePt t="32781" x="5113338" y="2522538"/>
          <p14:tracePt t="32841" x="5089525" y="2454275"/>
          <p14:tracePt t="32902" x="5075238" y="2400300"/>
          <p14:tracePt t="32964" x="5075238" y="2332038"/>
          <p14:tracePt t="33025" x="5075238" y="2255838"/>
          <p14:tracePt t="33090" x="5105400" y="2171700"/>
          <p14:tracePt t="33150" x="5151438" y="2079625"/>
          <p14:tracePt t="33151" x="5159375" y="2065338"/>
          <p14:tracePt t="33213" x="5181600" y="2027238"/>
          <p14:tracePt t="33273" x="5211763" y="1997075"/>
          <p14:tracePt t="33274" x="5211763" y="1989138"/>
          <p14:tracePt t="33333" x="5257800" y="1958975"/>
          <p14:tracePt t="33392" x="5311775" y="1935163"/>
          <p14:tracePt t="33393" x="5318125" y="1935163"/>
          <p14:tracePt t="33454" x="5380038" y="1927225"/>
          <p14:tracePt t="33513" x="5432425" y="1912938"/>
          <p14:tracePt t="33576" x="5486400" y="1905000"/>
          <p14:tracePt t="33638" x="5516563" y="1905000"/>
          <p14:tracePt t="33700" x="5562600" y="1897063"/>
          <p14:tracePt t="33764" x="5622925" y="1897063"/>
          <p14:tracePt t="33826" x="5676900" y="1905000"/>
          <p14:tracePt t="33888" x="5715000" y="1912938"/>
          <p14:tracePt t="33951" x="5761038" y="1935163"/>
          <p14:tracePt t="34011" x="5768975" y="1943100"/>
          <p14:tracePt t="34072" x="5813425" y="1973263"/>
          <p14:tracePt t="34135" x="5845175" y="2003425"/>
          <p14:tracePt t="34199" x="5859463" y="2035175"/>
          <p14:tracePt t="34268" x="5883275" y="2073275"/>
          <p14:tracePt t="34336" x="5905500" y="2133600"/>
          <p14:tracePt t="34399" x="5913438" y="2155825"/>
          <p14:tracePt t="34459" x="5913438" y="2187575"/>
          <p14:tracePt t="34518" x="5921375" y="2201863"/>
          <p14:tracePt t="34579" x="5921375" y="2247900"/>
          <p14:tracePt t="34640" x="5921375" y="2278063"/>
          <p14:tracePt t="34641" x="5921375" y="2286000"/>
          <p14:tracePt t="34701" x="5905500" y="2324100"/>
          <p14:tracePt t="34763" x="5875338" y="2378075"/>
          <p14:tracePt t="34830" x="5845175" y="2408238"/>
          <p14:tracePt t="34892" x="5813425" y="2446338"/>
          <p14:tracePt t="34956" x="5768975" y="2484438"/>
          <p14:tracePt t="35022" x="5715000" y="2522538"/>
          <p14:tracePt t="35086" x="5654675" y="2560638"/>
          <p14:tracePt t="35149" x="5600700" y="2582863"/>
          <p14:tracePt t="35150" x="5584825" y="2582863"/>
          <p14:tracePt t="35216" x="5524500" y="2606675"/>
          <p14:tracePt t="35277" x="5464175" y="2613025"/>
          <p14:tracePt t="35335" x="5418138" y="2613025"/>
          <p14:tracePt t="35404" x="5356225" y="2606675"/>
          <p14:tracePt t="35465" x="5311775" y="2574925"/>
          <p14:tracePt t="35532" x="5287963" y="2530475"/>
          <p14:tracePt t="35596" x="5273675" y="2492375"/>
          <p14:tracePt t="35661" x="5265738" y="2430463"/>
          <p14:tracePt t="35729" x="5257800" y="2400300"/>
          <p14:tracePt t="35730" x="5257800" y="2392363"/>
          <p14:tracePt t="35795" x="5265738" y="2308225"/>
          <p14:tracePt t="35855" x="5280025" y="2255838"/>
          <p14:tracePt t="35928" x="5311775" y="2187575"/>
          <p14:tracePt t="35991" x="5356225" y="2125663"/>
          <p14:tracePt t="36055" x="5402263" y="2087563"/>
          <p14:tracePt t="36124" x="5432425" y="2065338"/>
          <p14:tracePt t="36187" x="5470525" y="2049463"/>
          <p14:tracePt t="36249" x="5540375" y="2049463"/>
          <p14:tracePt t="36311" x="5600700" y="2049463"/>
          <p14:tracePt t="36374" x="5630863" y="2049463"/>
          <p14:tracePt t="36436" x="5684838" y="2065338"/>
          <p14:tracePt t="36498" x="5715000" y="2073275"/>
          <p14:tracePt t="36565" x="5737225" y="2087563"/>
          <p14:tracePt t="37025" x="5737225" y="2095500"/>
          <p14:tracePt t="37085" x="5807075" y="2095500"/>
          <p14:tracePt t="37149" x="5905500" y="2095500"/>
          <p14:tracePt t="37210" x="5965825" y="2111375"/>
          <p14:tracePt t="37277" x="6027738" y="2141538"/>
          <p14:tracePt t="37335" x="6096000" y="2163763"/>
          <p14:tracePt t="37399" x="6226175" y="2232025"/>
          <p14:tracePt t="37469" x="6384925" y="2332038"/>
          <p14:tracePt t="37530" x="6423025" y="2346325"/>
          <p14:tracePt t="37590" x="6446838" y="2354263"/>
          <p14:tracePt t="37654" x="6507163" y="2392363"/>
          <p14:tracePt t="37722" x="6575425" y="2416175"/>
          <p14:tracePt t="37786" x="6607175" y="2422525"/>
          <p14:tracePt t="37847" x="6613525" y="2422525"/>
          <p14:tracePt t="37963" x="6613525" y="2416175"/>
          <p14:tracePt t="38035" x="6613525" y="2408238"/>
          <p14:tracePt t="38097" x="6613525" y="2392363"/>
          <p14:tracePt t="38160" x="6613525" y="2378075"/>
          <p14:tracePt t="38223" x="6613525" y="2370138"/>
          <p14:tracePt t="38283" x="6613525" y="2362200"/>
          <p14:tracePt t="39019" x="6607175" y="2362200"/>
          <p14:tracePt t="39078" x="6569075" y="2392363"/>
          <p14:tracePt t="39140" x="6523038" y="2400300"/>
          <p14:tracePt t="39203" x="6454775" y="2422525"/>
          <p14:tracePt t="39263" x="6400800" y="2446338"/>
          <p14:tracePt t="39327" x="6346825" y="2460625"/>
          <p14:tracePt t="39389" x="6294438" y="2492375"/>
          <p14:tracePt t="39389" x="6286500" y="2492375"/>
          <p14:tracePt t="39449" x="6278563" y="2492375"/>
          <p14:tracePt t="39509" x="6270625" y="2492375"/>
          <p14:tracePt t="39571" x="6226175" y="2492375"/>
          <p14:tracePt t="39632" x="6202363" y="2492375"/>
          <p14:tracePt t="39703" x="6172200" y="2484438"/>
          <p14:tracePt t="39766" x="6156325" y="2476500"/>
          <p14:tracePt t="39831" x="6103938" y="2454275"/>
          <p14:tracePt t="39909" x="6049963" y="2438400"/>
          <p14:tracePt t="39980" x="6003925" y="2422525"/>
          <p14:tracePt t="40039" x="5959475" y="2408238"/>
          <p14:tracePt t="40103" x="5943600" y="2400300"/>
          <p14:tracePt t="40104" x="5935663" y="2400300"/>
          <p14:tracePt t="40163" x="5905500" y="2392363"/>
          <p14:tracePt t="40226" x="5889625" y="2384425"/>
          <p14:tracePt t="40291" x="5867400" y="2384425"/>
          <p14:tracePt t="40353" x="5859463" y="2384425"/>
          <p14:tracePt t="41790" x="5859463" y="2378075"/>
          <p14:tracePt t="41849" x="5913438" y="2370138"/>
          <p14:tracePt t="41910" x="5981700" y="2362200"/>
          <p14:tracePt t="41971" x="6096000" y="2362200"/>
          <p14:tracePt t="42033" x="6194425" y="2354263"/>
          <p14:tracePt t="42102" x="6286500" y="2354263"/>
          <p14:tracePt t="42167" x="6370638" y="2362200"/>
          <p14:tracePt t="42231" x="6438900" y="2362200"/>
          <p14:tracePt t="42298" x="6507163" y="2362200"/>
          <p14:tracePt t="42359" x="6607175" y="2370138"/>
          <p14:tracePt t="42421" x="6727825" y="2370138"/>
          <p14:tracePt t="42482" x="6865938" y="2370138"/>
          <p14:tracePt t="42542" x="7086600" y="2384425"/>
          <p14:tracePt t="42602" x="7239000" y="2384425"/>
          <p14:tracePt t="42667" x="7399338" y="2400300"/>
          <p14:tracePt t="42730" x="7475538" y="2408238"/>
          <p14:tracePt t="42798" x="7543800" y="2408238"/>
          <p14:tracePt t="42862" x="7635875" y="2416175"/>
          <p14:tracePt t="42921" x="7696200" y="2416175"/>
          <p14:tracePt t="42981" x="7772400" y="2416175"/>
          <p14:tracePt t="43045" x="7794625" y="2416175"/>
          <p14:tracePt t="43107" x="7802563" y="2416175"/>
          <p14:tracePt t="43168" x="7826375" y="2416175"/>
          <p14:tracePt t="43235" x="7864475" y="2416175"/>
          <p14:tracePt t="43295" x="7902575" y="2416175"/>
          <p14:tracePt t="43365" x="7940675" y="2408238"/>
          <p14:tracePt t="43427" x="7954963" y="2408238"/>
          <p14:tracePt t="45294" x="7954963" y="2400300"/>
          <p14:tracePt t="45361" x="7932738" y="2392363"/>
          <p14:tracePt t="45427" x="7894638" y="2384425"/>
          <p14:tracePt t="45488" x="7832725" y="2384425"/>
          <p14:tracePt t="45550" x="7734300" y="2400300"/>
          <p14:tracePt t="45609" x="7635875" y="2430463"/>
          <p14:tracePt t="45670" x="7543800" y="2460625"/>
          <p14:tracePt t="45730" x="7459663" y="2484438"/>
          <p14:tracePt t="45800" x="7285038" y="2536825"/>
          <p14:tracePt t="45864" x="7178675" y="2560638"/>
          <p14:tracePt t="45865" x="7170738" y="2560638"/>
          <p14:tracePt t="45928" x="7040563" y="2613025"/>
          <p14:tracePt t="45990" x="6888163" y="2682875"/>
          <p14:tracePt t="46053" x="6811963" y="2720975"/>
          <p14:tracePt t="46117" x="6727825" y="2751138"/>
          <p14:tracePt t="46178" x="6689725" y="2765425"/>
          <p14:tracePt t="46237" x="6675438" y="2781300"/>
          <p14:tracePt t="46301" x="6645275" y="2797175"/>
          <p14:tracePt t="46361" x="6637338" y="2803525"/>
          <p14:tracePt t="46518" x="6637338" y="2811463"/>
          <p14:tracePt t="46580" x="6637338" y="2819400"/>
          <p14:tracePt t="46642" x="6637338" y="2827338"/>
          <p14:tracePt t="46872" x="6629400" y="2827338"/>
          <p14:tracePt t="47022" x="6629400" y="2835275"/>
          <p14:tracePt t="47102" x="6637338" y="2835275"/>
          <p14:tracePt t="47164" x="6651625" y="2835275"/>
          <p14:tracePt t="47227" x="6667500" y="2835275"/>
          <p14:tracePt t="47293" x="6689725" y="2819400"/>
          <p14:tracePt t="47357" x="6713538" y="2797175"/>
          <p14:tracePt t="47421" x="6727825" y="2720975"/>
          <p14:tracePt t="47486" x="6721475" y="2674938"/>
          <p14:tracePt t="47547" x="6689725" y="2613025"/>
          <p14:tracePt t="47609" x="6667500" y="2552700"/>
          <p14:tracePt t="47675" x="6613525" y="2514600"/>
          <p14:tracePt t="47740" x="6569075" y="2492375"/>
          <p14:tracePt t="47808" x="6507163" y="2492375"/>
          <p14:tracePt t="47868" x="6461125" y="2498725"/>
          <p14:tracePt t="47934" x="6423025" y="2522538"/>
          <p14:tracePt t="47995" x="6378575" y="2552700"/>
          <p14:tracePt t="47997" x="6378575" y="2560638"/>
          <p14:tracePt t="48057" x="6354763" y="2598738"/>
          <p14:tracePt t="48120" x="6332538" y="2659063"/>
          <p14:tracePt t="48185" x="6324600" y="2697163"/>
          <p14:tracePt t="48249" x="6324600" y="2705100"/>
          <p14:tracePt t="48313" x="6324600" y="2735263"/>
          <p14:tracePt t="48377" x="6324600" y="2743200"/>
          <p14:tracePt t="48442" x="6324600" y="2759075"/>
          <p14:tracePt t="48995" x="6324600" y="2751138"/>
          <p14:tracePt t="49053" x="6316663" y="2735263"/>
          <p14:tracePt t="49114" x="6264275" y="2705100"/>
          <p14:tracePt t="49176" x="6202363" y="2659063"/>
          <p14:tracePt t="49301" x="6194425" y="2659063"/>
          <p14:tracePt t="49362" x="6188075" y="2674938"/>
          <p14:tracePt t="49363" x="6180138" y="2674938"/>
          <p14:tracePt t="49425" x="6164263" y="2689225"/>
          <p14:tracePt t="49491" x="6111875" y="2659063"/>
          <p14:tracePt t="49556" x="6035675" y="2613025"/>
          <p14:tracePt t="49624" x="5981700" y="2560638"/>
          <p14:tracePt t="49691" x="5927725" y="2492375"/>
          <p14:tracePt t="49756" x="5905500" y="2468563"/>
          <p14:tracePt t="49826" x="5883275" y="2438400"/>
          <p14:tracePt t="49957" x="5883275" y="2430463"/>
          <p14:tracePt t="50943" x="5889625" y="2430463"/>
          <p14:tracePt t="51003" x="6049963" y="2498725"/>
          <p14:tracePt t="51068" x="6256338" y="2598738"/>
          <p14:tracePt t="51130" x="6370638" y="2667000"/>
          <p14:tracePt t="51131" x="6400800" y="2674938"/>
          <p14:tracePt t="51194" x="6591300" y="2789238"/>
          <p14:tracePt t="51256" x="6819900" y="2955925"/>
          <p14:tracePt t="51321" x="7018338" y="3040063"/>
          <p14:tracePt t="51380" x="7070725" y="3063875"/>
          <p14:tracePt t="51444" x="7102475" y="3070225"/>
          <p14:tracePt t="51505" x="7162800" y="3078163"/>
          <p14:tracePt t="51565" x="7292975" y="3116263"/>
          <p14:tracePt t="51624" x="7445375" y="3178175"/>
          <p14:tracePt t="51691" x="7483475" y="3178175"/>
          <p14:tracePt t="51754" x="7527925" y="3170238"/>
          <p14:tracePt t="51817" x="7589838" y="3132138"/>
          <p14:tracePt t="51884" x="7635875" y="3116263"/>
          <p14:tracePt t="51943" x="7696200" y="3086100"/>
          <p14:tracePt t="52005" x="7780338" y="3063875"/>
          <p14:tracePt t="52067" x="7870825" y="3063875"/>
          <p14:tracePt t="52127" x="7947025" y="3063875"/>
          <p14:tracePt t="52188" x="8023225" y="3070225"/>
          <p14:tracePt t="52251" x="8077200" y="3078163"/>
          <p14:tracePt t="52313" x="8191500" y="3094038"/>
          <p14:tracePt t="52375" x="8267700" y="3124200"/>
          <p14:tracePt t="52441" x="8313738" y="3146425"/>
          <p14:tracePt t="52507" x="8374063" y="3192463"/>
          <p14:tracePt t="52568" x="8397875" y="3216275"/>
          <p14:tracePt t="52629" x="8420100" y="3238500"/>
          <p14:tracePt t="52630" x="8428038" y="3246438"/>
          <p14:tracePt t="52695" x="8435975" y="3298825"/>
          <p14:tracePt t="52755" x="8442325" y="3375025"/>
          <p14:tracePt t="52825" x="8458200" y="3489325"/>
          <p14:tracePt t="52884" x="8458200" y="3527425"/>
          <p14:tracePt t="52947" x="8442325" y="3611563"/>
          <p14:tracePt t="53014" x="8412163" y="3649663"/>
          <p14:tracePt t="53082" x="8359775" y="3711575"/>
          <p14:tracePt t="53149" x="8305800" y="3756025"/>
          <p14:tracePt t="53211" x="8199438" y="3810000"/>
          <p14:tracePt t="53276" x="8085138" y="3840163"/>
          <p14:tracePt t="53340" x="8039100" y="3848100"/>
          <p14:tracePt t="53405" x="7940675" y="3840163"/>
          <p14:tracePt t="53470" x="7818438" y="3810000"/>
          <p14:tracePt t="53538" x="7726363" y="3779838"/>
          <p14:tracePt t="53597" x="7650163" y="3741738"/>
          <p14:tracePt t="53661" x="7589838" y="3711575"/>
          <p14:tracePt t="53662" x="7581900" y="3695700"/>
          <p14:tracePt t="53724" x="7535863" y="3665538"/>
          <p14:tracePt t="53783" x="7513638" y="3635375"/>
          <p14:tracePt t="53846" x="7483475" y="3581400"/>
          <p14:tracePt t="53908" x="7467600" y="3543300"/>
          <p14:tracePt t="53973" x="7459663" y="3521075"/>
          <p14:tracePt t="54035" x="7459663" y="3482975"/>
          <p14:tracePt t="54100" x="7459663" y="3451225"/>
          <p14:tracePt t="54163" x="7459663" y="3421063"/>
          <p14:tracePt t="54226" x="7467600" y="3390900"/>
          <p14:tracePt t="54307" x="7483475" y="3360738"/>
          <p14:tracePt t="54377" x="7489825" y="3336925"/>
          <p14:tracePt t="54438" x="7497763" y="3322638"/>
          <p14:tracePt t="54501" x="7513638" y="3306763"/>
          <p14:tracePt t="54564" x="7521575" y="3298825"/>
          <p14:tracePt t="54627" x="7527925" y="3292475"/>
          <p14:tracePt t="54685" x="7543800" y="3276600"/>
          <p14:tracePt t="56691" x="7535863" y="3276600"/>
          <p14:tracePt t="56758" x="7353300" y="3268663"/>
          <p14:tracePt t="56820" x="6956425" y="3230563"/>
          <p14:tracePt t="56884" x="6621463" y="3254375"/>
          <p14:tracePt t="56951" x="6461125" y="3260725"/>
          <p14:tracePt t="57015" x="6294438" y="3268663"/>
          <p14:tracePt t="57079" x="6164263" y="3268663"/>
          <p14:tracePt t="57145" x="5943600" y="3246438"/>
          <p14:tracePt t="57212" x="5608638" y="3208338"/>
          <p14:tracePt t="57273" x="5173663" y="3170238"/>
          <p14:tracePt t="57335" x="4792663" y="3124200"/>
          <p14:tracePt t="57402" x="4427538" y="3108325"/>
          <p14:tracePt t="57465" x="4022725" y="3040063"/>
          <p14:tracePt t="57466" x="3992563" y="3040063"/>
          <p14:tracePt t="57529" x="3733800" y="3001963"/>
          <p14:tracePt t="57530" x="3717925" y="3001963"/>
          <p14:tracePt t="57592" x="3597275" y="2994025"/>
          <p14:tracePt t="57654" x="3497263" y="2979738"/>
          <p14:tracePt t="57715" x="3451225" y="2971800"/>
          <p14:tracePt t="57785" x="3421063" y="2963863"/>
          <p14:tracePt t="57847" x="3336925" y="2949575"/>
          <p14:tracePt t="57910" x="3254375" y="2917825"/>
          <p14:tracePt t="57975" x="3162300" y="2887663"/>
          <p14:tracePt t="58045" x="3025775" y="2857500"/>
          <p14:tracePt t="58046" x="3009900" y="2857500"/>
          <p14:tracePt t="58104" x="2849563" y="2819400"/>
          <p14:tracePt t="58176" x="2606675" y="2759075"/>
          <p14:tracePt t="58240" x="2506663" y="2735263"/>
          <p14:tracePt t="58301" x="2422525" y="2720975"/>
          <p14:tracePt t="58364" x="2308225" y="2697163"/>
          <p14:tracePt t="58427" x="2163763" y="2674938"/>
          <p14:tracePt t="58490" x="2079625" y="2659063"/>
          <p14:tracePt t="58551" x="2041525" y="2651125"/>
          <p14:tracePt t="58619" x="1989138" y="2628900"/>
          <p14:tracePt t="58684" x="1973263" y="2613025"/>
          <p14:tracePt t="61656" x="1965325" y="2613025"/>
          <p14:tracePt t="61718" x="1935163" y="2590800"/>
          <p14:tracePt t="61719" x="1927225" y="2590800"/>
          <p14:tracePt t="61780" x="1905000" y="2560638"/>
          <p14:tracePt t="61844" x="1851025" y="2514600"/>
          <p14:tracePt t="61909" x="1774825" y="2468563"/>
          <p14:tracePt t="61972" x="1730375" y="2446338"/>
          <p14:tracePt t="62033" x="1714500" y="2438400"/>
          <p14:tracePt t="62094" x="1706563" y="2430463"/>
          <p14:tracePt t="63222" x="1714500" y="2430463"/>
          <p14:tracePt t="63285" x="1760538" y="2416175"/>
          <p14:tracePt t="63350" x="1828800" y="2384425"/>
          <p14:tracePt t="63412" x="1858963" y="2370138"/>
          <p14:tracePt t="63479" x="1889125" y="2354263"/>
          <p14:tracePt t="63544" x="1973263" y="2316163"/>
          <p14:tracePt t="63608" x="2057400" y="2286000"/>
          <p14:tracePt t="63610" x="2073275" y="2286000"/>
          <p14:tracePt t="63672" x="2163763" y="2255838"/>
          <p14:tracePt t="63673" x="2171700" y="2255838"/>
          <p14:tracePt t="63739" x="2270125" y="2225675"/>
          <p14:tracePt t="63803" x="2362200" y="2193925"/>
          <p14:tracePt t="63865" x="2430463" y="2171700"/>
          <p14:tracePt t="63929" x="2476500" y="2163763"/>
          <p14:tracePt t="63991" x="2522538" y="2149475"/>
          <p14:tracePt t="64060" x="2582863" y="2141538"/>
          <p14:tracePt t="64123" x="2628900" y="2141538"/>
          <p14:tracePt t="64123" x="2644775" y="2141538"/>
          <p14:tracePt t="64185" x="2697163" y="2149475"/>
          <p14:tracePt t="64255" x="2759075" y="2163763"/>
          <p14:tracePt t="64333" x="2811463" y="2187575"/>
          <p14:tracePt t="64397" x="2819400" y="2193925"/>
          <p14:tracePt t="64472" x="2819400" y="2201863"/>
          <p14:tracePt t="64534" x="2819400" y="2217738"/>
          <p14:tracePt t="64597" x="2827338" y="2247900"/>
          <p14:tracePt t="64658" x="2827338" y="2263775"/>
          <p14:tracePt t="64719" x="2827338" y="2286000"/>
          <p14:tracePt t="64784" x="2827338" y="2316163"/>
          <p14:tracePt t="64844" x="2827338" y="2332038"/>
          <p14:tracePt t="64928" x="2827338" y="2339975"/>
          <p14:tracePt t="65020" x="2827338" y="2346325"/>
          <p14:tracePt t="65081" x="2819400" y="2362200"/>
          <p14:tracePt t="65159" x="2819400" y="2370138"/>
          <p14:tracePt t="65219" x="2811463" y="2378075"/>
          <p14:tracePt t="65284" x="2797175" y="2384425"/>
          <p14:tracePt t="65349" x="2773363" y="2400300"/>
          <p14:tracePt t="65415" x="2735263" y="2430463"/>
          <p14:tracePt t="65478" x="2697163" y="2446338"/>
          <p14:tracePt t="65540" x="2659063" y="2468563"/>
          <p14:tracePt t="65607" x="2620963" y="2484438"/>
          <p14:tracePt t="65666" x="2582863" y="2492375"/>
          <p14:tracePt t="65737" x="2536825" y="2492375"/>
          <p14:tracePt t="65799" x="2514600" y="2492375"/>
          <p14:tracePt t="65870" x="2476500" y="2506663"/>
          <p14:tracePt t="65929" x="2454275" y="2506663"/>
          <p14:tracePt t="65930" x="2446338" y="2506663"/>
          <p14:tracePt t="65993" x="2422525" y="2514600"/>
          <p14:tracePt t="66053" x="2392363" y="2514600"/>
          <p14:tracePt t="66118" x="2354263" y="2514600"/>
          <p14:tracePt t="66183" x="2316163" y="2506663"/>
          <p14:tracePt t="66244" x="2286000" y="2498725"/>
          <p14:tracePt t="66309" x="2255838" y="2492375"/>
          <p14:tracePt t="66367" x="2232025" y="2484438"/>
          <p14:tracePt t="66433" x="2209800" y="2468563"/>
          <p14:tracePt t="66496" x="2171700" y="2438400"/>
          <p14:tracePt t="66559" x="2149475" y="2408238"/>
          <p14:tracePt t="66624" x="2141538" y="2384425"/>
          <p14:tracePt t="66694" x="2125663" y="2354263"/>
          <p14:tracePt t="66760" x="2125663" y="2316163"/>
          <p14:tracePt t="66833" x="2125663" y="2286000"/>
          <p14:tracePt t="66898" x="2155825" y="2247900"/>
          <p14:tracePt t="66959" x="2201863" y="2209800"/>
          <p14:tracePt t="67023" x="2225675" y="2179638"/>
          <p14:tracePt t="67084" x="2255838" y="2163763"/>
          <p14:tracePt t="67144" x="2286000" y="2155825"/>
          <p14:tracePt t="67211" x="2324100" y="2141538"/>
          <p14:tracePt t="67275" x="2362200" y="2141538"/>
          <p14:tracePt t="67347" x="2408238" y="2141538"/>
          <p14:tracePt t="67349" x="2422525" y="2141538"/>
          <p14:tracePt t="67422" x="2468563" y="2133600"/>
          <p14:tracePt t="67485" x="2492375" y="2133600"/>
          <p14:tracePt t="67545" x="2506663" y="2133600"/>
          <p14:tracePt t="67606" x="2536825" y="2133600"/>
          <p14:tracePt t="67672" x="2574925" y="2133600"/>
          <p14:tracePt t="67737" x="2606675" y="2141538"/>
          <p14:tracePt t="67800" x="2628900" y="2149475"/>
          <p14:tracePt t="67802" x="2636838" y="2149475"/>
          <p14:tracePt t="67861" x="2644775" y="2155825"/>
          <p14:tracePt t="67928" x="2659063" y="2163763"/>
          <p14:tracePt t="67929" x="2659063" y="2171700"/>
          <p14:tracePt t="67995" x="2674938" y="2209800"/>
          <p14:tracePt t="68056" x="2682875" y="2270125"/>
          <p14:tracePt t="68120" x="2682875" y="2324100"/>
          <p14:tracePt t="68188" x="2674938" y="2362200"/>
          <p14:tracePt t="68252" x="2644775" y="2408238"/>
          <p14:tracePt t="68322" x="2613025" y="2468563"/>
          <p14:tracePt t="68386" x="2574925" y="2522538"/>
          <p14:tracePt t="68450" x="2552700" y="2552700"/>
          <p14:tracePt t="68514" x="2536825" y="2574925"/>
          <p14:tracePt t="68574" x="2506663" y="2582863"/>
          <p14:tracePt t="68634" x="2460625" y="2598738"/>
          <p14:tracePt t="68696" x="2416175" y="2598738"/>
          <p14:tracePt t="68756" x="2378075" y="2598738"/>
          <p14:tracePt t="68833" x="2293938" y="2568575"/>
          <p14:tracePt t="68896" x="2225675" y="2544763"/>
          <p14:tracePt t="68962" x="2163763" y="2506663"/>
          <p14:tracePt t="69021" x="2133600" y="2476500"/>
          <p14:tracePt t="69086" x="2103438" y="2446338"/>
          <p14:tracePt t="69146" x="2087563" y="2416175"/>
          <p14:tracePt t="69209" x="2079625" y="2378075"/>
          <p14:tracePt t="69270" x="2073275" y="2339975"/>
          <p14:tracePt t="69329" x="2073275" y="2301875"/>
          <p14:tracePt t="69395" x="2079625" y="2255838"/>
          <p14:tracePt t="69462" x="2087563" y="2239963"/>
        </p14:tracePtLst>
      </p14:laserTraceLst>
    </p:ext>
  </p:extLs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81000"/>
            <a:ext cx="7848600" cy="10668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zh-CN" altLang="en-US" sz="2800" dirty="0" smtClean="0">
                <a:solidFill>
                  <a:srgbClr val="FF0000"/>
                </a:solidFill>
                <a:latin typeface="Times New Roman" panose="02020603050405020304" pitchFamily="18" charset="0"/>
              </a:rPr>
              <a:t>例：丙烯氨氧化反应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。催化剂：</a:t>
            </a:r>
            <a:r>
              <a:rPr lang="en-US" altLang="zh-CN" sz="2800" dirty="0" smtClean="0">
                <a:latin typeface="Times New Roman" panose="02020603050405020304" pitchFamily="18" charset="0"/>
              </a:rPr>
              <a:t>Mo-Bi-O</a:t>
            </a:r>
            <a:r>
              <a:rPr lang="zh-CN" altLang="en-US" sz="2800" dirty="0" smtClean="0">
                <a:latin typeface="Times New Roman" panose="02020603050405020304" pitchFamily="18" charset="0"/>
              </a:rPr>
              <a:t>复合氧化物：</a:t>
            </a:r>
            <a:endParaRPr lang="zh-CN" altLang="en-US" sz="2800" dirty="0" smtClean="0"/>
          </a:p>
        </p:txBody>
      </p:sp>
      <p:graphicFrame>
        <p:nvGraphicFramePr>
          <p:cNvPr id="52228" name="Object 3"/>
          <p:cNvGraphicFramePr>
            <a:graphicFrameLocks noGrp="1" noChangeAspect="1"/>
          </p:cNvGraphicFramePr>
          <p:nvPr>
            <p:ph sz="half" idx="2"/>
          </p:nvPr>
        </p:nvGraphicFramePr>
        <p:xfrm>
          <a:off x="609600" y="1143000"/>
          <a:ext cx="8001000" cy="543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8" name="文档" r:id="rId3" imgW="5273040" imgH="3581400" progId="Word.Document.8">
                  <p:embed/>
                </p:oleObj>
              </mc:Choice>
              <mc:Fallback>
                <p:oleObj name="文档" r:id="rId3" imgW="5273040" imgH="3581400" progId="Word.Document.8">
                  <p:embed/>
                  <p:pic>
                    <p:nvPicPr>
                      <p:cNvPr id="5222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01000" cy="5435600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>
                        <a:outerShdw dist="107763" dir="2700000" algn="ctr" rotWithShape="0">
                          <a:schemeClr val="bg2"/>
                        </a:outerShdw>
                      </a:effec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9" name="Object 4"/>
          <p:cNvGraphicFramePr>
            <a:graphicFrameLocks noChangeAspect="1"/>
          </p:cNvGraphicFramePr>
          <p:nvPr/>
        </p:nvGraphicFramePr>
        <p:xfrm>
          <a:off x="3962400" y="762000"/>
          <a:ext cx="213360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9" name="公式" r:id="rId5" imgW="1104900" imgH="203200" progId="Equation.3">
                  <p:embed/>
                </p:oleObj>
              </mc:Choice>
              <mc:Fallback>
                <p:oleObj name="公式" r:id="rId5" imgW="1104900" imgH="203200" progId="Equation.3">
                  <p:embed/>
                  <p:pic>
                    <p:nvPicPr>
                      <p:cNvPr id="5222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762000"/>
                        <a:ext cx="213360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7033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8711"/>
    </mc:Choice>
    <mc:Fallback xmlns="">
      <p:transition spd="slow" advTm="9871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989" x="4632325" y="3741738"/>
          <p14:tracePt t="1005" x="4640263" y="3741738"/>
          <p14:tracePt t="1013" x="4656138" y="3741738"/>
          <p14:tracePt t="1022" x="4702175" y="3741738"/>
          <p14:tracePt t="1042" x="4816475" y="3741738"/>
          <p14:tracePt t="1062" x="4968875" y="3733800"/>
          <p14:tracePt t="1082" x="4991100" y="3725863"/>
          <p14:tracePt t="1103" x="4999038" y="3725863"/>
          <p14:tracePt t="1122" x="5021263" y="3711575"/>
          <p14:tracePt t="1142" x="5045075" y="3695700"/>
          <p14:tracePt t="1163" x="5059363" y="3679825"/>
          <p14:tracePt t="1165" x="5075238" y="3665538"/>
          <p14:tracePt t="1183" x="5097463" y="3635375"/>
          <p14:tracePt t="1202" x="5113338" y="3589338"/>
          <p14:tracePt t="1222" x="5135563" y="3535363"/>
          <p14:tracePt t="1242" x="5151438" y="3489325"/>
          <p14:tracePt t="1263" x="5181600" y="3390900"/>
          <p14:tracePt t="1283" x="5181600" y="3336925"/>
          <p14:tracePt t="1303" x="5181600" y="3246438"/>
          <p14:tracePt t="1323" x="5165725" y="3124200"/>
          <p14:tracePt t="1343" x="5135563" y="2971800"/>
          <p14:tracePt t="1363" x="5067300" y="2827338"/>
          <p14:tracePt t="1383" x="5006975" y="2727325"/>
          <p14:tracePt t="1403" x="4945063" y="2636838"/>
          <p14:tracePt t="1423" x="4876800" y="2544763"/>
          <p14:tracePt t="1443" x="4822825" y="2484438"/>
          <p14:tracePt t="1463" x="4754563" y="2422525"/>
          <p14:tracePt t="1483" x="4640263" y="2316163"/>
          <p14:tracePt t="1503" x="4564063" y="2263775"/>
          <p14:tracePt t="1523" x="4411663" y="2171700"/>
          <p14:tracePt t="1543" x="4275138" y="2111375"/>
          <p14:tracePt t="1563" x="4068763" y="2011363"/>
          <p14:tracePt t="1583" x="3946525" y="1965325"/>
          <p14:tracePt t="1604" x="3627438" y="1866900"/>
          <p14:tracePt t="1623" x="3482975" y="1820863"/>
          <p14:tracePt t="1643" x="3292475" y="1782763"/>
          <p14:tracePt t="1663" x="3086100" y="1760538"/>
          <p14:tracePt t="1665" x="3025775" y="1752600"/>
          <p14:tracePt t="1684" x="2911475" y="1744663"/>
          <p14:tracePt t="1703" x="2827338" y="1736725"/>
          <p14:tracePt t="1723" x="2705100" y="1706563"/>
          <p14:tracePt t="1744" x="2636838" y="1698625"/>
          <p14:tracePt t="1763" x="2568575" y="1698625"/>
          <p14:tracePt t="1783" x="2530475" y="1698625"/>
          <p14:tracePt t="1804" x="2438400" y="1714500"/>
          <p14:tracePt t="1824" x="2392363" y="1722438"/>
          <p14:tracePt t="1844" x="2293938" y="1736725"/>
          <p14:tracePt t="1864" x="2247900" y="1744663"/>
          <p14:tracePt t="1884" x="2133600" y="1760538"/>
          <p14:tracePt t="1904" x="2073275" y="1782763"/>
          <p14:tracePt t="1924" x="1981200" y="1806575"/>
          <p14:tracePt t="1944" x="1912938" y="1836738"/>
          <p14:tracePt t="1964" x="1858963" y="1866900"/>
          <p14:tracePt t="1984" x="1812925" y="1882775"/>
          <p14:tracePt t="2004" x="1768475" y="1920875"/>
          <p14:tracePt t="2024" x="1744663" y="1935163"/>
          <p14:tracePt t="2044" x="1706563" y="1973263"/>
          <p14:tracePt t="2064" x="1630363" y="2049463"/>
          <p14:tracePt t="2084" x="1608138" y="2079625"/>
          <p14:tracePt t="2086" x="1592263" y="2095500"/>
          <p14:tracePt t="2105" x="1570038" y="2125663"/>
          <p14:tracePt t="2125" x="1562100" y="2149475"/>
          <p14:tracePt t="2144" x="1531938" y="2179638"/>
          <p14:tracePt t="2165" x="1516063" y="2209800"/>
          <p14:tracePt t="2167" x="1508125" y="2217738"/>
          <p14:tracePt t="2184" x="1470025" y="2301875"/>
          <p14:tracePt t="2204" x="1439863" y="2370138"/>
          <p14:tracePt t="2205" x="1431925" y="2384425"/>
          <p14:tracePt t="2224" x="1417638" y="2454275"/>
          <p14:tracePt t="2245" x="1393825" y="2536825"/>
          <p14:tracePt t="2265" x="1379538" y="2590800"/>
          <p14:tracePt t="2285" x="1371600" y="2620963"/>
          <p14:tracePt t="2285" x="1363663" y="2667000"/>
          <p14:tracePt t="2304" x="1363663" y="2743200"/>
          <p14:tracePt t="2325" x="1363663" y="2797175"/>
          <p14:tracePt t="2345" x="1363663" y="2933700"/>
          <p14:tracePt t="2365" x="1363663" y="3025775"/>
          <p14:tracePt t="2385" x="1363663" y="3094038"/>
          <p14:tracePt t="2405" x="1371600" y="3178175"/>
          <p14:tracePt t="2425" x="1379538" y="3298825"/>
          <p14:tracePt t="2445" x="1393825" y="3375025"/>
          <p14:tracePt t="2465" x="1431925" y="3573463"/>
          <p14:tracePt t="2485" x="1455738" y="3649663"/>
          <p14:tracePt t="2505" x="1493838" y="3756025"/>
          <p14:tracePt t="2525" x="1524000" y="3856038"/>
          <p14:tracePt t="2545" x="1546225" y="3924300"/>
          <p14:tracePt t="2565" x="1570038" y="3984625"/>
          <p14:tracePt t="2585" x="1622425" y="4084638"/>
          <p14:tracePt t="2605" x="1668463" y="4152900"/>
          <p14:tracePt t="2625" x="1760538" y="4275138"/>
          <p14:tracePt t="2645" x="1790700" y="4313238"/>
          <p14:tracePt t="2666" x="1836738" y="4359275"/>
          <p14:tracePt t="2686" x="1858963" y="4389438"/>
          <p14:tracePt t="2705" x="1905000" y="4427538"/>
          <p14:tracePt t="2726" x="1935163" y="4457700"/>
          <p14:tracePt t="2745" x="1989138" y="4518025"/>
          <p14:tracePt t="2765" x="2027238" y="4564063"/>
          <p14:tracePt t="2785" x="2079625" y="4625975"/>
          <p14:tracePt t="2806" x="2103438" y="4656138"/>
          <p14:tracePt t="2826" x="2133600" y="4686300"/>
          <p14:tracePt t="2846" x="2141538" y="4686300"/>
          <p14:tracePt t="2866" x="2171700" y="4724400"/>
          <p14:tracePt t="2886" x="2193925" y="4746625"/>
          <p14:tracePt t="2906" x="2225675" y="4770438"/>
          <p14:tracePt t="2926" x="2255838" y="4800600"/>
          <p14:tracePt t="2946" x="2278063" y="4822825"/>
          <p14:tracePt t="2966" x="2332038" y="4860925"/>
          <p14:tracePt t="2986" x="2370138" y="4884738"/>
          <p14:tracePt t="3006" x="2408238" y="4899025"/>
          <p14:tracePt t="3026" x="2454275" y="4930775"/>
          <p14:tracePt t="3046" x="2498725" y="4945063"/>
          <p14:tracePt t="3066" x="2560638" y="4975225"/>
          <p14:tracePt t="3067" x="2582863" y="4991100"/>
          <p14:tracePt t="3086" x="2667000" y="5037138"/>
          <p14:tracePt t="3107" x="2697163" y="5059363"/>
          <p14:tracePt t="3108" x="2735263" y="5067300"/>
          <p14:tracePt t="3126" x="2827338" y="5105400"/>
          <p14:tracePt t="3146" x="2865438" y="5113338"/>
          <p14:tracePt t="3147" x="2911475" y="5127625"/>
          <p14:tracePt t="3167" x="2994025" y="5151438"/>
          <p14:tracePt t="3187" x="3040063" y="5159375"/>
          <p14:tracePt t="3206" x="3124200" y="5173663"/>
          <p14:tracePt t="3227" x="3154363" y="5181600"/>
          <p14:tracePt t="3247" x="3222625" y="5197475"/>
          <p14:tracePt t="3266" x="3246438" y="5203825"/>
          <p14:tracePt t="3286" x="3292475" y="5211763"/>
          <p14:tracePt t="3307" x="3330575" y="5211763"/>
          <p14:tracePt t="3327" x="3375025" y="5219700"/>
          <p14:tracePt t="3346" x="3413125" y="5219700"/>
          <p14:tracePt t="3367" x="3451225" y="5227638"/>
          <p14:tracePt t="3387" x="3489325" y="5227638"/>
          <p14:tracePt t="3407" x="3535363" y="5227638"/>
          <p14:tracePt t="3426" x="3551238" y="5227638"/>
          <p14:tracePt t="3447" x="3589338" y="5227638"/>
          <p14:tracePt t="3467" x="3627438" y="5227638"/>
          <p14:tracePt t="3487" x="3641725" y="5227638"/>
          <p14:tracePt t="3507" x="3679825" y="5227638"/>
          <p14:tracePt t="3527" x="3695700" y="5227638"/>
          <p14:tracePt t="3528" x="3711575" y="5227638"/>
          <p14:tracePt t="3547" x="3725863" y="5227638"/>
          <p14:tracePt t="3567" x="3756025" y="5227638"/>
          <p14:tracePt t="3587" x="3802063" y="5227638"/>
          <p14:tracePt t="3608" x="3840163" y="5219700"/>
          <p14:tracePt t="3627" x="3878263" y="5211763"/>
          <p14:tracePt t="3647" x="3894138" y="5203825"/>
          <p14:tracePt t="3668" x="3924300" y="5189538"/>
          <p14:tracePt t="3687" x="3954463" y="5173663"/>
          <p14:tracePt t="3707" x="3984625" y="5165725"/>
          <p14:tracePt t="3728" x="4016375" y="5151438"/>
          <p14:tracePt t="3747" x="4046538" y="5135563"/>
          <p14:tracePt t="3767" x="4060825" y="5127625"/>
          <p14:tracePt t="3788" x="4114800" y="5105400"/>
          <p14:tracePt t="3808" x="4130675" y="5097463"/>
          <p14:tracePt t="3827" x="4175125" y="5083175"/>
          <p14:tracePt t="3847" x="4198938" y="5059363"/>
          <p14:tracePt t="3868" x="4221163" y="5045075"/>
          <p14:tracePt t="3888" x="4237038" y="5029200"/>
          <p14:tracePt t="3907" x="4283075" y="4991100"/>
          <p14:tracePt t="3927" x="4297363" y="4975225"/>
          <p14:tracePt t="3948" x="4327525" y="4953000"/>
          <p14:tracePt t="3968" x="4359275" y="4922838"/>
          <p14:tracePt t="3988" x="4389438" y="4899025"/>
          <p14:tracePt t="4008" x="4411663" y="4868863"/>
          <p14:tracePt t="4028" x="4441825" y="4838700"/>
          <p14:tracePt t="4048" x="4473575" y="4792663"/>
          <p14:tracePt t="4068" x="4518025" y="4724400"/>
          <p14:tracePt t="4088" x="4525963" y="4708525"/>
          <p14:tracePt t="4108" x="4564063" y="4670425"/>
          <p14:tracePt t="4128" x="4579938" y="4640263"/>
          <p14:tracePt t="4148" x="4610100" y="4594225"/>
          <p14:tracePt t="4169" x="4632325" y="4564063"/>
          <p14:tracePt t="4188" x="4648200" y="4533900"/>
          <p14:tracePt t="4208" x="4656138" y="4511675"/>
          <p14:tracePt t="4228" x="4678363" y="4457700"/>
          <p14:tracePt t="4248" x="4694238" y="4441825"/>
          <p14:tracePt t="4268" x="4708525" y="4397375"/>
          <p14:tracePt t="4289" x="4724400" y="4365625"/>
          <p14:tracePt t="4309" x="4740275" y="4321175"/>
          <p14:tracePt t="4328" x="4746625" y="4289425"/>
          <p14:tracePt t="4348" x="4754563" y="4267200"/>
          <p14:tracePt t="4369" x="4754563" y="4251325"/>
          <p14:tracePt t="4388" x="4754563" y="4221163"/>
          <p14:tracePt t="4408" x="4762500" y="4198938"/>
          <p14:tracePt t="4428" x="4770438" y="4168775"/>
          <p14:tracePt t="4430" x="4770438" y="4160838"/>
          <p14:tracePt t="4449" x="4770438" y="4137025"/>
          <p14:tracePt t="4469" x="4770438" y="4106863"/>
          <p14:tracePt t="4470" x="4770438" y="4098925"/>
          <p14:tracePt t="4489" x="4770438" y="4084638"/>
          <p14:tracePt t="4509" x="4770438" y="4068763"/>
          <p14:tracePt t="4529" x="4770438" y="4060825"/>
          <p14:tracePt t="4549" x="4770438" y="4046538"/>
          <p14:tracePt t="4569" x="4770438" y="4022725"/>
          <p14:tracePt t="4589" x="4770438" y="4008438"/>
          <p14:tracePt t="4590" x="4770438" y="4000500"/>
          <p14:tracePt t="4609" x="4770438" y="3978275"/>
          <p14:tracePt t="4629" x="4762500" y="3962400"/>
          <p14:tracePt t="4649" x="4754563" y="3946525"/>
          <p14:tracePt t="4670" x="4754563" y="3940175"/>
          <p14:tracePt t="4689" x="4754563" y="3916363"/>
          <p14:tracePt t="4709" x="4746625" y="3902075"/>
          <p14:tracePt t="4729" x="4746625" y="3894138"/>
          <p14:tracePt t="4749" x="4740275" y="3878263"/>
          <p14:tracePt t="4769" x="4740275" y="3856038"/>
          <p14:tracePt t="4790" x="4740275" y="3832225"/>
          <p14:tracePt t="4809" x="4732338" y="3810000"/>
          <p14:tracePt t="4829" x="4732338" y="3794125"/>
          <p14:tracePt t="4849" x="4724400" y="3771900"/>
          <p14:tracePt t="4870" x="4724400" y="3763963"/>
          <p14:tracePt t="4890" x="4724400" y="3733800"/>
          <p14:tracePt t="4909" x="4716463" y="3711575"/>
          <p14:tracePt t="4930" x="4708525" y="3665538"/>
          <p14:tracePt t="4950" x="4708525" y="3641725"/>
          <p14:tracePt t="4970" x="4702175" y="3603625"/>
          <p14:tracePt t="4970" x="4702175" y="3597275"/>
          <p14:tracePt t="4990" x="4686300" y="3535363"/>
          <p14:tracePt t="5010" x="4686300" y="3489325"/>
          <p14:tracePt t="5030" x="4670425" y="3436938"/>
          <p14:tracePt t="5050" x="4648200" y="3344863"/>
          <p14:tracePt t="5070" x="4632325" y="3276600"/>
          <p14:tracePt t="5090" x="4594225" y="3184525"/>
          <p14:tracePt t="5110" x="4579938" y="3108325"/>
          <p14:tracePt t="5130" x="4541838" y="3017838"/>
          <p14:tracePt t="5150" x="4525963" y="2971800"/>
          <p14:tracePt t="5170" x="4503738" y="2917825"/>
          <p14:tracePt t="5190" x="4479925" y="2857500"/>
          <p14:tracePt t="5210" x="4465638" y="2827338"/>
          <p14:tracePt t="5230" x="4435475" y="2735263"/>
          <p14:tracePt t="5250" x="4419600" y="2697163"/>
          <p14:tracePt t="5270" x="4359275" y="2598738"/>
          <p14:tracePt t="5290" x="4327525" y="2552700"/>
          <p14:tracePt t="5310" x="4213225" y="2438400"/>
          <p14:tracePt t="5330" x="4160838" y="2392363"/>
          <p14:tracePt t="5350" x="4084638" y="2339975"/>
          <p14:tracePt t="5370" x="4054475" y="2308225"/>
          <p14:tracePt t="5390" x="3954463" y="2247900"/>
          <p14:tracePt t="5410" x="3902075" y="2209800"/>
          <p14:tracePt t="5431" x="3771900" y="2141538"/>
          <p14:tracePt t="5451" x="3657600" y="2087563"/>
          <p14:tracePt t="5452" x="3627438" y="2079625"/>
          <p14:tracePt t="5470" x="3565525" y="2049463"/>
          <p14:tracePt t="5490" x="3475038" y="2019300"/>
          <p14:tracePt t="5511" x="3429000" y="2003425"/>
          <p14:tracePt t="5531" x="3375025" y="1989138"/>
          <p14:tracePt t="5551" x="3344863" y="1989138"/>
          <p14:tracePt t="5571" x="3306763" y="1981200"/>
          <p14:tracePt t="5591" x="3254375" y="1965325"/>
          <p14:tracePt t="5611" x="3208338" y="1965325"/>
          <p14:tracePt t="5631" x="3070225" y="1958975"/>
          <p14:tracePt t="5651" x="3009900" y="1958975"/>
          <p14:tracePt t="5672" x="2925763" y="1958975"/>
          <p14:tracePt t="5691" x="2857500" y="1958975"/>
          <p14:tracePt t="5711" x="2797175" y="1958975"/>
          <p14:tracePt t="5731" x="2765425" y="1958975"/>
          <p14:tracePt t="5751" x="2720975" y="1965325"/>
          <p14:tracePt t="5771" x="2667000" y="1973263"/>
          <p14:tracePt t="5792" x="2644775" y="1973263"/>
          <p14:tracePt t="5793" x="2628900" y="1981200"/>
          <p14:tracePt t="5811" x="2590800" y="1981200"/>
          <p14:tracePt t="5831" x="2560638" y="1989138"/>
          <p14:tracePt t="5852" x="2514600" y="1997075"/>
          <p14:tracePt t="5872" x="2484438" y="2003425"/>
          <p14:tracePt t="5873" x="2460625" y="2011363"/>
          <p14:tracePt t="5891" x="2416175" y="2011363"/>
          <p14:tracePt t="5911" x="2370138" y="2019300"/>
          <p14:tracePt t="5913" x="2346325" y="2027238"/>
          <p14:tracePt t="5932" x="2301875" y="2035175"/>
          <p14:tracePt t="5952" x="2239963" y="2049463"/>
          <p14:tracePt t="5953" x="2225675" y="2057400"/>
          <p14:tracePt t="5971" x="2187575" y="2065338"/>
          <p14:tracePt t="5991" x="2171700" y="2073275"/>
          <p14:tracePt t="6012" x="2141538" y="2087563"/>
          <p14:tracePt t="6032" x="2125663" y="2095500"/>
          <p14:tracePt t="6052" x="2095500" y="2117725"/>
          <p14:tracePt t="6072" x="2073275" y="2141538"/>
          <p14:tracePt t="6092" x="2027238" y="2187575"/>
          <p14:tracePt t="6112" x="2003425" y="2217738"/>
          <p14:tracePt t="6132" x="1965325" y="2263775"/>
          <p14:tracePt t="6152" x="1943100" y="2286000"/>
          <p14:tracePt t="6173" x="1912938" y="2324100"/>
          <p14:tracePt t="6192" x="1889125" y="2339975"/>
          <p14:tracePt t="6212" x="1858963" y="2384425"/>
          <p14:tracePt t="6232" x="1836738" y="2416175"/>
          <p14:tracePt t="6234" x="1820863" y="2422525"/>
          <p14:tracePt t="6252" x="1806575" y="2454275"/>
          <p14:tracePt t="6272" x="1790700" y="2484438"/>
          <p14:tracePt t="6292" x="1768475" y="2530475"/>
          <p14:tracePt t="6312" x="1752600" y="2568575"/>
          <p14:tracePt t="6332" x="1714500" y="2636838"/>
          <p14:tracePt t="6353" x="1698625" y="2689225"/>
          <p14:tracePt t="6373" x="1676400" y="2743200"/>
          <p14:tracePt t="6392" x="1660525" y="2789238"/>
          <p14:tracePt t="6412" x="1646238" y="2849563"/>
          <p14:tracePt t="6433" x="1638300" y="2873375"/>
          <p14:tracePt t="6452" x="1608138" y="2979738"/>
          <p14:tracePt t="6472" x="1600200" y="3055938"/>
          <p14:tracePt t="6493" x="1592263" y="3140075"/>
          <p14:tracePt t="6513" x="1592263" y="3170238"/>
          <p14:tracePt t="6532" x="1584325" y="3216275"/>
          <p14:tracePt t="6553" x="1584325" y="3238500"/>
          <p14:tracePt t="6573" x="1584325" y="3322638"/>
          <p14:tracePt t="6593" x="1592263" y="3390900"/>
          <p14:tracePt t="6613" x="1608138" y="3482975"/>
          <p14:tracePt t="6633" x="1616075" y="3543300"/>
          <p14:tracePt t="6653" x="1630363" y="3589338"/>
          <p14:tracePt t="6673" x="1638300" y="3627438"/>
          <p14:tracePt t="6693" x="1654175" y="3673475"/>
          <p14:tracePt t="6713" x="1676400" y="3749675"/>
          <p14:tracePt t="6733" x="1698625" y="3817938"/>
          <p14:tracePt t="6734" x="1698625" y="3840163"/>
          <p14:tracePt t="6753" x="1722438" y="3878263"/>
          <p14:tracePt t="6773" x="1730375" y="3916363"/>
          <p14:tracePt t="6793" x="1768475" y="3984625"/>
          <p14:tracePt t="6813" x="1782763" y="4016375"/>
          <p14:tracePt t="6833" x="1798638" y="4054475"/>
          <p14:tracePt t="6853" x="1812925" y="4076700"/>
          <p14:tracePt t="6873" x="1828800" y="4098925"/>
          <p14:tracePt t="6893" x="1836738" y="4122738"/>
          <p14:tracePt t="6913" x="1844675" y="4137025"/>
          <p14:tracePt t="6934" x="1851025" y="4160838"/>
          <p14:tracePt t="6954" x="1858963" y="4175125"/>
          <p14:tracePt t="6973" x="1866900" y="4183063"/>
          <p14:tracePt t="6994" x="1882775" y="4213225"/>
          <p14:tracePt t="7013" x="1897063" y="4244975"/>
          <p14:tracePt t="7033" x="1920875" y="4283075"/>
          <p14:tracePt t="7053" x="1927225" y="4289425"/>
          <p14:tracePt t="7073" x="1958975" y="4321175"/>
          <p14:tracePt t="7094" x="1973263" y="4343400"/>
          <p14:tracePt t="7114" x="1997075" y="4373563"/>
          <p14:tracePt t="7134" x="2011363" y="4389438"/>
          <p14:tracePt t="7154" x="2027238" y="4411663"/>
          <p14:tracePt t="7174" x="2049463" y="4427538"/>
          <p14:tracePt t="7194" x="2065338" y="4449763"/>
          <p14:tracePt t="7214" x="2087563" y="4465638"/>
          <p14:tracePt t="7234" x="2103438" y="4479925"/>
          <p14:tracePt t="7236" x="2125663" y="4495800"/>
          <p14:tracePt t="7254" x="2155825" y="4525963"/>
          <p14:tracePt t="7274" x="2193925" y="4549775"/>
          <p14:tracePt t="7294" x="2255838" y="4587875"/>
          <p14:tracePt t="7314" x="2308225" y="4618038"/>
          <p14:tracePt t="7315" x="2324100" y="4625975"/>
          <p14:tracePt t="7334" x="2362200" y="4640263"/>
          <p14:tracePt t="7355" x="2392363" y="4656138"/>
          <p14:tracePt t="7355" x="2416175" y="4670425"/>
          <p14:tracePt t="7374" x="2460625" y="4686300"/>
          <p14:tracePt t="7394" x="2498725" y="4708525"/>
          <p14:tracePt t="7395" x="2514600" y="4716463"/>
          <p14:tracePt t="7414" x="2552700" y="4724400"/>
          <p14:tracePt t="7435" x="2574925" y="4732338"/>
          <p14:tracePt t="7436" x="2582863" y="4740275"/>
          <p14:tracePt t="7454" x="2598738" y="4740275"/>
          <p14:tracePt t="7474" x="2620963" y="4740275"/>
          <p14:tracePt t="7494" x="2644775" y="4746625"/>
          <p14:tracePt t="7515" x="2667000" y="4746625"/>
          <p14:tracePt t="7534" x="2705100" y="4746625"/>
          <p14:tracePt t="7555" x="2735263" y="4746625"/>
          <p14:tracePt t="7575" x="2773363" y="4754563"/>
          <p14:tracePt t="7595" x="2811463" y="4762500"/>
          <p14:tracePt t="7615" x="2835275" y="4762500"/>
          <p14:tracePt t="7635" x="2865438" y="4762500"/>
          <p14:tracePt t="7655" x="2895600" y="4770438"/>
          <p14:tracePt t="7675" x="2903538" y="4770438"/>
          <p14:tracePt t="7695" x="2917825" y="4770438"/>
          <p14:tracePt t="7715" x="2925763" y="4770438"/>
          <p14:tracePt t="7735" x="2949575" y="4770438"/>
          <p14:tracePt t="7755" x="2963863" y="4770438"/>
          <p14:tracePt t="7775" x="2971800" y="4770438"/>
          <p14:tracePt t="7795" x="2979738" y="4770438"/>
          <p14:tracePt t="8515" x="2994025" y="4770438"/>
          <p14:tracePt t="8523" x="3001963" y="4770438"/>
          <p14:tracePt t="8536" x="3009900" y="4770438"/>
          <p14:tracePt t="8557" x="3032125" y="4770438"/>
          <p14:tracePt t="8577" x="3040063" y="4770438"/>
          <p14:tracePt t="8596" x="3070225" y="4770438"/>
          <p14:tracePt t="8616" x="3094038" y="4770438"/>
          <p14:tracePt t="8637" x="3108325" y="4770438"/>
          <p14:tracePt t="8638" x="3132138" y="4770438"/>
          <p14:tracePt t="8656" x="3154363" y="4770438"/>
          <p14:tracePt t="8677" x="3178175" y="4770438"/>
          <p14:tracePt t="8697" x="3208338" y="4770438"/>
          <p14:tracePt t="8717" x="3222625" y="4770438"/>
          <p14:tracePt t="8718" x="3230563" y="4770438"/>
          <p14:tracePt t="8737" x="3238500" y="4770438"/>
          <p14:tracePt t="8757" x="3254375" y="4770438"/>
          <p14:tracePt t="8777" x="3276600" y="4770438"/>
          <p14:tracePt t="8797" x="3292475" y="4770438"/>
          <p14:tracePt t="8798" x="3298825" y="4770438"/>
          <p14:tracePt t="8817" x="3330575" y="4770438"/>
          <p14:tracePt t="8837" x="3352800" y="4762500"/>
          <p14:tracePt t="8838" x="3368675" y="4762500"/>
          <p14:tracePt t="8857" x="3390900" y="4762500"/>
          <p14:tracePt t="8877" x="3406775" y="4762500"/>
          <p14:tracePt t="8878" x="3413125" y="4762500"/>
          <p14:tracePt t="8897" x="3429000" y="4762500"/>
          <p14:tracePt t="8917" x="3436938" y="4754563"/>
          <p14:tracePt t="8937" x="3444875" y="4754563"/>
          <p14:tracePt t="8957" x="3451225" y="4754563"/>
          <p14:tracePt t="8977" x="3459163" y="4754563"/>
          <p14:tracePt t="8998" x="3467100" y="4754563"/>
          <p14:tracePt t="9017" x="3482975" y="4754563"/>
          <p14:tracePt t="9058" x="3497263" y="4746625"/>
          <p14:tracePt t="9077" x="3505200" y="4746625"/>
          <p14:tracePt t="9097" x="3521075" y="4746625"/>
          <p14:tracePt t="9117" x="3535363" y="4740275"/>
          <p14:tracePt t="9138" x="3551238" y="4740275"/>
          <p14:tracePt t="9158" x="3559175" y="4732338"/>
          <p14:tracePt t="9160" x="3565525" y="4732338"/>
          <p14:tracePt t="9177" x="3573463" y="4732338"/>
          <p14:tracePt t="9198" x="3589338" y="4716463"/>
          <p14:tracePt t="9218" x="3611563" y="4708525"/>
          <p14:tracePt t="9238" x="3627438" y="4702175"/>
          <p14:tracePt t="9258" x="3657600" y="4694238"/>
          <p14:tracePt t="9278" x="3673475" y="4694238"/>
          <p14:tracePt t="9298" x="3695700" y="4678363"/>
          <p14:tracePt t="9318" x="3711575" y="4664075"/>
          <p14:tracePt t="9339" x="3749675" y="4648200"/>
          <p14:tracePt t="9358" x="3794125" y="4610100"/>
          <p14:tracePt t="9378" x="3825875" y="4587875"/>
          <p14:tracePt t="9398" x="3856038" y="4572000"/>
          <p14:tracePt t="9418" x="3886200" y="4525963"/>
          <p14:tracePt t="9438" x="3916363" y="4511675"/>
          <p14:tracePt t="9458" x="3954463" y="4465638"/>
          <p14:tracePt t="9478" x="3984625" y="4435475"/>
          <p14:tracePt t="9498" x="4016375" y="4397375"/>
          <p14:tracePt t="9518" x="4038600" y="4365625"/>
          <p14:tracePt t="9538" x="4054475" y="4335463"/>
          <p14:tracePt t="9559" x="4076700" y="4305300"/>
          <p14:tracePt t="9578" x="4084638" y="4289425"/>
          <p14:tracePt t="9598" x="4098925" y="4275138"/>
          <p14:tracePt t="9619" x="4122738" y="4251325"/>
          <p14:tracePt t="9620" x="4144963" y="4229100"/>
          <p14:tracePt t="9638" x="4168775" y="4191000"/>
          <p14:tracePt t="9658" x="4191000" y="4160838"/>
          <p14:tracePt t="9678" x="4206875" y="4130675"/>
          <p14:tracePt t="9699" x="4229100" y="4098925"/>
          <p14:tracePt t="9719" x="4251325" y="4060825"/>
          <p14:tracePt t="9739" x="4275138" y="4008438"/>
          <p14:tracePt t="9740" x="4289425" y="3992563"/>
          <p14:tracePt t="9759" x="4305300" y="3962400"/>
          <p14:tracePt t="9779" x="4305300" y="3940175"/>
          <p14:tracePt t="9799" x="4327525" y="3894138"/>
          <p14:tracePt t="9819" x="4343400" y="3878263"/>
          <p14:tracePt t="9839" x="4365625" y="3802063"/>
          <p14:tracePt t="9859" x="4381500" y="3771900"/>
          <p14:tracePt t="9879" x="4419600" y="3673475"/>
          <p14:tracePt t="9899" x="4435475" y="3649663"/>
          <p14:tracePt t="9919" x="4449763" y="3581400"/>
          <p14:tracePt t="9939" x="4457700" y="3559175"/>
          <p14:tracePt t="9959" x="4479925" y="3459163"/>
          <p14:tracePt t="9979" x="4479925" y="3436938"/>
          <p14:tracePt t="10000" x="4487863" y="3390900"/>
          <p14:tracePt t="10019" x="4495800" y="3368675"/>
          <p14:tracePt t="10039" x="4495800" y="3344863"/>
          <p14:tracePt t="10060" x="4503738" y="3336925"/>
          <p14:tracePt t="10079" x="4503738" y="3330575"/>
          <p14:tracePt t="10080" x="4511675" y="3314700"/>
          <p14:tracePt t="10099" x="4511675" y="3306763"/>
          <p14:tracePt t="10120" x="4518025" y="3284538"/>
          <p14:tracePt t="10121" x="4518025" y="3276600"/>
          <p14:tracePt t="10140" x="4518025" y="3260725"/>
          <p14:tracePt t="10159" x="4518025" y="3246438"/>
          <p14:tracePt t="10179" x="4525963" y="3238500"/>
          <p14:tracePt t="10200" x="4533900" y="3222625"/>
          <p14:tracePt t="10220" x="4541838" y="3208338"/>
          <p14:tracePt t="10240" x="4549775" y="3200400"/>
          <p14:tracePt t="10260" x="4556125" y="3192463"/>
          <p14:tracePt t="10280" x="4564063" y="3178175"/>
          <p14:tracePt t="10320" x="4572000" y="3170238"/>
          <p14:tracePt t="10340" x="4579938" y="3162300"/>
          <p14:tracePt t="10360" x="4579938" y="3154363"/>
          <p14:tracePt t="10386" x="4587875" y="3146425"/>
          <p14:tracePt t="10418" x="4594225" y="3146425"/>
          <p14:tracePt t="10450" x="4594225" y="3140075"/>
          <p14:tracePt t="10458" x="4602163" y="3140075"/>
          <p14:tracePt t="10540" x="4610100" y="3140075"/>
          <p14:tracePt t="10576" x="4610100" y="3132138"/>
          <p14:tracePt t="10608" x="4618038" y="3132138"/>
          <p14:tracePt t="10616" x="4625975" y="3132138"/>
          <p14:tracePt t="10648" x="4632325" y="3124200"/>
          <p14:tracePt t="10688" x="4640263" y="3116263"/>
          <p14:tracePt t="10704" x="4648200" y="3116263"/>
          <p14:tracePt t="10720" x="4656138" y="3116263"/>
          <p14:tracePt t="10745" x="4664075" y="3116263"/>
          <p14:tracePt t="10768" x="4670425" y="3116263"/>
          <p14:tracePt t="10784" x="4678363" y="3116263"/>
          <p14:tracePt t="10800" x="4686300" y="3116263"/>
          <p14:tracePt t="10808" x="4686300" y="3108325"/>
          <p14:tracePt t="10821" x="4694238" y="3108325"/>
          <p14:tracePt t="10850" x="4702175" y="3108325"/>
          <p14:tracePt t="10882" x="4708525" y="3108325"/>
          <p14:tracePt t="10898" x="4716463" y="3108325"/>
          <p14:tracePt t="10923" x="4716463" y="3101975"/>
          <p14:tracePt t="10930" x="4724400" y="3101975"/>
          <p14:tracePt t="10946" x="4740275" y="3101975"/>
          <p14:tracePt t="10962" x="4746625" y="3101975"/>
          <p14:tracePt t="10981" x="4762500" y="3101975"/>
          <p14:tracePt t="11001" x="4770438" y="3101975"/>
          <p14:tracePt t="11021" x="4784725" y="3101975"/>
          <p14:tracePt t="11042" x="4792663" y="3101975"/>
          <p14:tracePt t="11061" x="4800600" y="3094038"/>
          <p14:tracePt t="11081" x="4808538" y="3094038"/>
          <p14:tracePt t="11101" x="4822825" y="3094038"/>
          <p14:tracePt t="11148" x="4830763" y="3094038"/>
          <p14:tracePt t="11163" x="4830763" y="3086100"/>
          <p14:tracePt t="11633" x="4838700" y="3086100"/>
          <p14:tracePt t="11647" x="4846638" y="3086100"/>
          <p14:tracePt t="11655" x="4854575" y="3086100"/>
          <p14:tracePt t="11670" x="4860925" y="3086100"/>
          <p14:tracePt t="11687" x="4868863" y="3086100"/>
          <p14:tracePt t="11702" x="4876800" y="3078163"/>
          <p14:tracePt t="11722" x="4892675" y="3078163"/>
          <p14:tracePt t="11781" x="4899025" y="3078163"/>
          <p14:tracePt t="11813" x="4899025" y="3070225"/>
          <p14:tracePt t="11820" x="4906963" y="3070225"/>
          <p14:tracePt t="11828" x="4914900" y="3070225"/>
          <p14:tracePt t="11845" x="4922838" y="3070225"/>
          <p14:tracePt t="11863" x="4922838" y="3063875"/>
          <p14:tracePt t="11883" x="4930775" y="3063875"/>
          <p14:tracePt t="11991" x="4930775" y="3055938"/>
          <p14:tracePt t="15036" x="4937125" y="3055938"/>
          <p14:tracePt t="15044" x="4945063" y="3055938"/>
          <p14:tracePt t="15060" x="4953000" y="3055938"/>
          <p14:tracePt t="15076" x="4960938" y="3055938"/>
          <p14:tracePt t="15092" x="4975225" y="3055938"/>
          <p14:tracePt t="15109" x="4999038" y="3055938"/>
          <p14:tracePt t="15129" x="5045075" y="3063875"/>
          <p14:tracePt t="15149" x="5105400" y="3078163"/>
          <p14:tracePt t="15170" x="5135563" y="3086100"/>
          <p14:tracePt t="15172" x="5159375" y="3094038"/>
          <p14:tracePt t="15189" x="5189538" y="3094038"/>
          <p14:tracePt t="15209" x="5235575" y="3101975"/>
          <p14:tracePt t="15229" x="5287963" y="3108325"/>
          <p14:tracePt t="15249" x="5326063" y="3116263"/>
          <p14:tracePt t="15269" x="5364163" y="3116263"/>
          <p14:tracePt t="15289" x="5380038" y="3116263"/>
          <p14:tracePt t="15309" x="5432425" y="3124200"/>
          <p14:tracePt t="15330" x="5470525" y="3132138"/>
          <p14:tracePt t="15349" x="5502275" y="3132138"/>
          <p14:tracePt t="15369" x="5554663" y="3140075"/>
          <p14:tracePt t="15390" x="5608638" y="3140075"/>
          <p14:tracePt t="15409" x="5654675" y="3140075"/>
          <p14:tracePt t="15429" x="5699125" y="3140075"/>
          <p14:tracePt t="15450" x="5722938" y="3140075"/>
          <p14:tracePt t="15470" x="5761038" y="3140075"/>
          <p14:tracePt t="15489" x="5783263" y="3140075"/>
          <p14:tracePt t="15509" x="5799138" y="3140075"/>
          <p14:tracePt t="15530" x="5821363" y="3140075"/>
          <p14:tracePt t="15550" x="5875338" y="3132138"/>
          <p14:tracePt t="15570" x="5905500" y="3124200"/>
          <p14:tracePt t="15590" x="5935663" y="3124200"/>
          <p14:tracePt t="15591" x="5943600" y="3124200"/>
          <p14:tracePt t="15610" x="5973763" y="3124200"/>
          <p14:tracePt t="15630" x="5989638" y="3124200"/>
          <p14:tracePt t="15650" x="6027738" y="3116263"/>
          <p14:tracePt t="15671" x="6057900" y="3108325"/>
          <p14:tracePt t="15672" x="6080125" y="3108325"/>
          <p14:tracePt t="15690" x="6111875" y="3094038"/>
          <p14:tracePt t="15710" x="6156325" y="3086100"/>
          <p14:tracePt t="15730" x="6202363" y="3078163"/>
          <p14:tracePt t="15750" x="6240463" y="3063875"/>
          <p14:tracePt t="15770" x="6270625" y="3063875"/>
          <p14:tracePt t="15790" x="6286500" y="3055938"/>
          <p14:tracePt t="15810" x="6308725" y="3055938"/>
          <p14:tracePt t="15830" x="6316663" y="3055938"/>
          <p14:tracePt t="15850" x="6346825" y="3048000"/>
          <p14:tracePt t="15871" x="6370638" y="3040063"/>
          <p14:tracePt t="15891" x="6378575" y="3040063"/>
          <p14:tracePt t="15910" x="6384925" y="3040063"/>
          <p14:tracePt t="15930" x="6392863" y="3040063"/>
          <p14:tracePt t="15951" x="6400800" y="3040063"/>
          <p14:tracePt t="15970" x="6423025" y="3040063"/>
          <p14:tracePt t="15990" x="6446838" y="3040063"/>
          <p14:tracePt t="16010" x="6492875" y="3040063"/>
          <p14:tracePt t="16031" x="6499225" y="3040063"/>
          <p14:tracePt t="16051" x="6515100" y="3040063"/>
          <p14:tracePt t="16091" x="6530975" y="3040063"/>
          <p14:tracePt t="16111" x="6537325" y="3040063"/>
          <p14:tracePt t="16131" x="6545263" y="3040063"/>
          <p14:tracePt t="16151" x="6561138" y="3040063"/>
          <p14:tracePt t="16172" x="6575425" y="3040063"/>
          <p14:tracePt t="16192" x="6583363" y="3048000"/>
          <p14:tracePt t="16211" x="6599238" y="3055938"/>
          <p14:tracePt t="16231" x="6637338" y="3070225"/>
          <p14:tracePt t="16251" x="6645275" y="3070225"/>
          <p14:tracePt t="16271" x="6675438" y="3086100"/>
          <p14:tracePt t="16291" x="6689725" y="3094038"/>
          <p14:tracePt t="16292" x="6697663" y="3094038"/>
          <p14:tracePt t="16316" x="6705600" y="3101975"/>
          <p14:tracePt t="16332" x="6705600" y="3108325"/>
          <p14:tracePt t="16351" x="6721475" y="3116263"/>
          <p14:tracePt t="16372" x="6727825" y="3132138"/>
          <p14:tracePt t="16391" x="6735763" y="3140075"/>
          <p14:tracePt t="16411" x="6735763" y="3146425"/>
          <p14:tracePt t="16431" x="6751638" y="3170238"/>
          <p14:tracePt t="16451" x="6751638" y="3178175"/>
          <p14:tracePt t="16471" x="6751638" y="3192463"/>
          <p14:tracePt t="16491" x="6751638" y="3200400"/>
          <p14:tracePt t="16512" x="6759575" y="3216275"/>
          <p14:tracePt t="16531" x="6759575" y="3230563"/>
          <p14:tracePt t="16552" x="6759575" y="3246438"/>
          <p14:tracePt t="16572" x="6759575" y="3254375"/>
          <p14:tracePt t="16592" x="6759575" y="3268663"/>
          <p14:tracePt t="16612" x="6759575" y="3276600"/>
          <p14:tracePt t="16632" x="6759575" y="3284538"/>
          <p14:tracePt t="16652" x="6759575" y="3298825"/>
          <p14:tracePt t="16672" x="6751638" y="3306763"/>
          <p14:tracePt t="16693" x="6751638" y="3314700"/>
          <p14:tracePt t="16712" x="6735763" y="3330575"/>
          <p14:tracePt t="16732" x="6727825" y="3336925"/>
          <p14:tracePt t="16752" x="6721475" y="3336925"/>
          <p14:tracePt t="16772" x="6713538" y="3344863"/>
          <p14:tracePt t="16800" x="6705600" y="3344863"/>
          <p14:tracePt t="16825" x="6705600" y="3352800"/>
          <p14:tracePt t="16860" x="6697663" y="3352800"/>
          <p14:tracePt t="16935" x="6689725" y="3352800"/>
          <p14:tracePt t="16958" x="6683375" y="3352800"/>
          <p14:tracePt t="16990" x="6675438" y="3352800"/>
          <p14:tracePt t="17006" x="6667500" y="3352800"/>
          <p14:tracePt t="17015" x="6659563" y="3352800"/>
          <p14:tracePt t="17022" x="6651625" y="3352800"/>
          <p14:tracePt t="17032" x="6637338" y="3352800"/>
          <p14:tracePt t="17052" x="6629400" y="3352800"/>
          <p14:tracePt t="17072" x="6613525" y="3352800"/>
          <p14:tracePt t="17092" x="6607175" y="3352800"/>
          <p14:tracePt t="17113" x="6591300" y="3352800"/>
          <p14:tracePt t="17133" x="6583363" y="3352800"/>
          <p14:tracePt t="17153" x="6569075" y="3352800"/>
          <p14:tracePt t="17174" x="6553200" y="3344863"/>
          <p14:tracePt t="17193" x="6537325" y="3344863"/>
          <p14:tracePt t="17213" x="6530975" y="3344863"/>
          <p14:tracePt t="17253" x="6523038" y="3336925"/>
          <p14:tracePt t="17273" x="6515100" y="3336925"/>
          <p14:tracePt t="17293" x="6507163" y="3336925"/>
          <p14:tracePt t="17313" x="6499225" y="3330575"/>
          <p14:tracePt t="17333" x="6492875" y="3322638"/>
          <p14:tracePt t="17353" x="6484938" y="3322638"/>
          <p14:tracePt t="17373" x="6484938" y="3314700"/>
          <p14:tracePt t="17394" x="6477000" y="3314700"/>
          <p14:tracePt t="17413" x="6469063" y="3306763"/>
          <p14:tracePt t="17433" x="6461125" y="3298825"/>
          <p14:tracePt t="17454" x="6461125" y="3292475"/>
          <p14:tracePt t="17473" x="6454775" y="3292475"/>
          <p14:tracePt t="17493" x="6454775" y="3284538"/>
          <p14:tracePt t="17514" x="6454775" y="3276600"/>
          <p14:tracePt t="17535" x="6446838" y="3276600"/>
          <p14:tracePt t="17559" x="6446838" y="3268663"/>
          <p14:tracePt t="17645" x="6446838" y="3260725"/>
          <p14:tracePt t="18091" x="6438900" y="3260725"/>
          <p14:tracePt t="18099" x="6430963" y="3260725"/>
          <p14:tracePt t="18107" x="6423025" y="3260725"/>
          <p14:tracePt t="18115" x="6416675" y="3260725"/>
          <p14:tracePt t="18134" x="6384925" y="3260725"/>
          <p14:tracePt t="18155" x="6362700" y="3260725"/>
          <p14:tracePt t="18175" x="6354763" y="3260725"/>
          <p14:tracePt t="18195" x="6346825" y="3260725"/>
          <p14:tracePt t="18215" x="6340475" y="3260725"/>
          <p14:tracePt t="18235" x="6264275" y="3292475"/>
          <p14:tracePt t="18255" x="6134100" y="3352800"/>
          <p14:tracePt t="18275" x="5921375" y="3444875"/>
          <p14:tracePt t="18295" x="5813425" y="3475038"/>
          <p14:tracePt t="18315" x="5584825" y="3475038"/>
          <p14:tracePt t="18335" x="5470525" y="3482975"/>
          <p14:tracePt t="18831" x="5478463" y="3482975"/>
          <p14:tracePt t="18839" x="5494338" y="3482975"/>
          <p14:tracePt t="18863" x="5502275" y="3482975"/>
          <p14:tracePt t="18871" x="5502275" y="3497263"/>
          <p14:tracePt t="18879" x="5508625" y="3497263"/>
          <p14:tracePt t="18945" x="5502275" y="3497263"/>
          <p14:tracePt t="19001" x="5494338" y="3497263"/>
          <p14:tracePt t="19018" x="5478463" y="3482975"/>
          <p14:tracePt t="19025" x="5470525" y="3475038"/>
          <p14:tracePt t="19036" x="5456238" y="3459163"/>
          <p14:tracePt t="19056" x="5394325" y="3429000"/>
          <p14:tracePt t="19057" x="5356225" y="3413125"/>
          <p14:tracePt t="19077" x="5257800" y="3382963"/>
          <p14:tracePt t="19096" x="5165725" y="3368675"/>
          <p14:tracePt t="19116" x="5013325" y="3360738"/>
          <p14:tracePt t="19136" x="4854575" y="3344863"/>
          <p14:tracePt t="19157" x="4656138" y="3314700"/>
          <p14:tracePt t="19177" x="4594225" y="3306763"/>
          <p14:tracePt t="19178" x="4564063" y="3306763"/>
          <p14:tracePt t="19197" x="4487863" y="3292475"/>
          <p14:tracePt t="19217" x="4441825" y="3292475"/>
          <p14:tracePt t="19237" x="4427538" y="3292475"/>
          <p14:tracePt t="19257" x="4419600" y="3292475"/>
          <p14:tracePt t="19311" x="4411663" y="3292475"/>
          <p14:tracePt t="19319" x="4411663" y="3284538"/>
          <p14:tracePt t="19346" x="4403725" y="3284538"/>
          <p14:tracePt t="19372" x="4403725" y="3276600"/>
          <p14:tracePt t="19395" x="4397375" y="3276600"/>
          <p14:tracePt t="19411" x="4397375" y="3268663"/>
          <p14:tracePt t="19427" x="4389438" y="3268663"/>
          <p14:tracePt t="19459" x="4389438" y="3260725"/>
          <p14:tracePt t="19545" x="4389438" y="3254375"/>
          <p14:tracePt t="22002" x="4381500" y="3254375"/>
          <p14:tracePt t="22010" x="4373563" y="3254375"/>
          <p14:tracePt t="22022" x="4365625" y="3246438"/>
          <p14:tracePt t="22042" x="4327525" y="3246438"/>
          <p14:tracePt t="22062" x="4313238" y="3246438"/>
          <p14:tracePt t="22082" x="4297363" y="3254375"/>
          <p14:tracePt t="22122" x="4289425" y="3260725"/>
          <p14:tracePt t="22142" x="4283075" y="3260725"/>
          <p14:tracePt t="22172" x="4275138" y="3260725"/>
          <p14:tracePt t="22189" x="4259263" y="3268663"/>
          <p14:tracePt t="22204" x="4251325" y="3276600"/>
          <p14:tracePt t="22222" x="4237038" y="3276600"/>
          <p14:tracePt t="22242" x="4229100" y="3284538"/>
          <p14:tracePt t="22262" x="4213225" y="3292475"/>
          <p14:tracePt t="22283" x="4198938" y="3298825"/>
          <p14:tracePt t="22303" x="4183063" y="3298825"/>
          <p14:tracePt t="22343" x="4168775" y="3306763"/>
          <p14:tracePt t="22363" x="4152900" y="3306763"/>
          <p14:tracePt t="22383" x="4130675" y="3306763"/>
          <p14:tracePt t="22403" x="4106863" y="3306763"/>
          <p14:tracePt t="22423" x="4084638" y="3306763"/>
          <p14:tracePt t="22443" x="4068763" y="3306763"/>
          <p14:tracePt t="22463" x="4046538" y="3306763"/>
          <p14:tracePt t="22483" x="4022725" y="3306763"/>
          <p14:tracePt t="22504" x="3992563" y="3306763"/>
          <p14:tracePt t="22523" x="3978275" y="3314700"/>
          <p14:tracePt t="22543" x="3940175" y="3314700"/>
          <p14:tracePt t="22563" x="3886200" y="3314700"/>
          <p14:tracePt t="22583" x="3848100" y="3314700"/>
          <p14:tracePt t="22603" x="3817938" y="3314700"/>
          <p14:tracePt t="22623" x="3802063" y="3314700"/>
          <p14:tracePt t="22644" x="3779838" y="3314700"/>
          <p14:tracePt t="22663" x="3756025" y="3314700"/>
          <p14:tracePt t="22683" x="3749675" y="3314700"/>
          <p14:tracePt t="22704" x="3725863" y="3314700"/>
          <p14:tracePt t="22705" x="3717925" y="3314700"/>
          <p14:tracePt t="22723" x="3711575" y="3314700"/>
          <p14:tracePt t="22743" x="3703638" y="3314700"/>
          <p14:tracePt t="22764" x="3673475" y="3314700"/>
          <p14:tracePt t="22784" x="3657600" y="3314700"/>
          <p14:tracePt t="22803" x="3641725" y="3314700"/>
          <p14:tracePt t="22823" x="3627438" y="3314700"/>
          <p14:tracePt t="22844" x="3619500" y="3306763"/>
          <p14:tracePt t="22864" x="3611563" y="3306763"/>
          <p14:tracePt t="23445" x="3619500" y="3306763"/>
          <p14:tracePt t="23471" x="3619500" y="3314700"/>
          <p14:tracePt t="23555" x="3627438" y="3314700"/>
          <p14:tracePt t="23595" x="3635375" y="3314700"/>
          <p14:tracePt t="23602" x="3635375" y="3322638"/>
          <p14:tracePt t="23635" x="3641725" y="3330575"/>
          <p14:tracePt t="23667" x="3649663" y="3330575"/>
          <p14:tracePt t="23691" x="3657600" y="3330575"/>
          <p14:tracePt t="23699" x="3665538" y="3336925"/>
          <p14:tracePt t="23715" x="3673475" y="3336925"/>
          <p14:tracePt t="23725" x="3673475" y="3344863"/>
          <p14:tracePt t="23745" x="3687763" y="3344863"/>
          <p14:tracePt t="23747" x="3695700" y="3344863"/>
          <p14:tracePt t="23766" x="3703638" y="3344863"/>
          <p14:tracePt t="23786" x="3711575" y="3352800"/>
          <p14:tracePt t="23805" x="3717925" y="3352800"/>
          <p14:tracePt t="23825" x="3725863" y="3352800"/>
          <p14:tracePt t="23846" x="3725863" y="3360738"/>
          <p14:tracePt t="23866" x="3733800" y="3360738"/>
          <p14:tracePt t="23885" x="3741738" y="3360738"/>
          <p14:tracePt t="23926" x="3756025" y="3360738"/>
          <p14:tracePt t="23946" x="3763963" y="3368675"/>
          <p14:tracePt t="23966" x="3771900" y="3368675"/>
          <p14:tracePt t="23986" x="3787775" y="3368675"/>
          <p14:tracePt t="24006" x="3794125" y="3375025"/>
          <p14:tracePt t="24026" x="3802063" y="3375025"/>
          <p14:tracePt t="24046" x="3825875" y="3382963"/>
          <p14:tracePt t="24066" x="3840163" y="3390900"/>
          <p14:tracePt t="24086" x="3856038" y="3390900"/>
          <p14:tracePt t="24087" x="3863975" y="3390900"/>
          <p14:tracePt t="24106" x="3886200" y="3390900"/>
          <p14:tracePt t="24126" x="3908425" y="3390900"/>
          <p14:tracePt t="24127" x="3916363" y="3390900"/>
          <p14:tracePt t="24146" x="3932238" y="3390900"/>
          <p14:tracePt t="24166" x="3954463" y="3390900"/>
          <p14:tracePt t="24168" x="3962400" y="3390900"/>
          <p14:tracePt t="24187" x="3970338" y="3390900"/>
          <p14:tracePt t="24207" x="3978275" y="3390900"/>
          <p14:tracePt t="24226" x="3984625" y="3390900"/>
          <p14:tracePt t="24246" x="4000500" y="3390900"/>
          <p14:tracePt t="24248" x="4008438" y="3390900"/>
          <p14:tracePt t="24267" x="4030663" y="3390900"/>
          <p14:tracePt t="24306" x="4060825" y="3390900"/>
          <p14:tracePt t="24327" x="4076700" y="3390900"/>
          <p14:tracePt t="24347" x="4092575" y="3390900"/>
          <p14:tracePt t="24366" x="4106863" y="3382963"/>
          <p14:tracePt t="24386" x="4130675" y="3382963"/>
          <p14:tracePt t="24407" x="4144963" y="3375025"/>
          <p14:tracePt t="24426" x="4160838" y="3375025"/>
          <p14:tracePt t="24447" x="4175125" y="3368675"/>
          <p14:tracePt t="24467" x="4191000" y="3368675"/>
          <p14:tracePt t="24497" x="4198938" y="3360738"/>
          <p14:tracePt t="24521" x="4206875" y="3360738"/>
          <p14:tracePt t="24561" x="4206875" y="3352800"/>
          <p14:tracePt t="24569" x="4213225" y="3352800"/>
          <p14:tracePt t="24635" x="4221163" y="3352800"/>
          <p14:tracePt t="24667" x="4229100" y="3344863"/>
          <p14:tracePt t="24676" x="4237038" y="3344863"/>
          <p14:tracePt t="24691" x="4244975" y="3344863"/>
          <p14:tracePt t="24707" x="4259263" y="3344863"/>
          <p14:tracePt t="24731" x="4267200" y="3344863"/>
          <p14:tracePt t="24747" x="4267200" y="3336925"/>
          <p14:tracePt t="24768" x="4283075" y="3336925"/>
          <p14:tracePt t="24787" x="4289425" y="3330575"/>
          <p14:tracePt t="24807" x="4297363" y="3330575"/>
          <p14:tracePt t="24828" x="4305300" y="3322638"/>
          <p14:tracePt t="24848" x="4321175" y="3322638"/>
          <p14:tracePt t="24867" x="4335463" y="3314700"/>
          <p14:tracePt t="24887" x="4365625" y="3306763"/>
          <p14:tracePt t="24908" x="4389438" y="3306763"/>
          <p14:tracePt t="24927" x="4403725" y="3298825"/>
          <p14:tracePt t="24948" x="4411663" y="3292475"/>
          <p14:tracePt t="24968" x="4427538" y="3292475"/>
          <p14:tracePt t="24988" x="4435475" y="3292475"/>
          <p14:tracePt t="25008" x="4441825" y="3284538"/>
          <p14:tracePt t="25028" x="4449763" y="3284538"/>
          <p14:tracePt t="25048" x="4457700" y="3276600"/>
          <p14:tracePt t="25240" x="4465638" y="3268663"/>
          <p14:tracePt t="25312" x="4465638" y="3260725"/>
          <p14:tracePt t="25417" x="4473575" y="3260725"/>
          <p14:tracePt t="26074" x="4473575" y="3254375"/>
          <p14:tracePt t="26210" x="4473575" y="3246438"/>
          <p14:tracePt t="26284" x="4479925" y="3246438"/>
          <p14:tracePt t="26316" x="4479925" y="3238500"/>
          <p14:tracePt t="26364" x="4487863" y="3238500"/>
          <p14:tracePt t="26372" x="4487863" y="3230563"/>
          <p14:tracePt t="26500" x="4487863" y="3222625"/>
          <p14:tracePt t="26550" x="4487863" y="3216275"/>
          <p14:tracePt t="27290" x="4495800" y="3216275"/>
          <p14:tracePt t="27298" x="4495800" y="3200400"/>
          <p14:tracePt t="27312" x="4511675" y="3184525"/>
          <p14:tracePt t="27332" x="4525963" y="3162300"/>
          <p14:tracePt t="27353" x="4549775" y="3146425"/>
          <p14:tracePt t="27355" x="4556125" y="3140075"/>
          <p14:tracePt t="27372" x="4579938" y="3132138"/>
          <p14:tracePt t="27393" x="4610100" y="3124200"/>
          <p14:tracePt t="27412" x="4656138" y="3116263"/>
          <p14:tracePt t="27432" x="4686300" y="3108325"/>
          <p14:tracePt t="27453" x="4716463" y="3101975"/>
          <p14:tracePt t="27473" x="4732338" y="3094038"/>
          <p14:tracePt t="27492" x="4754563" y="3086100"/>
          <p14:tracePt t="27512" x="4762500" y="3078163"/>
          <p14:tracePt t="27533" x="4778375" y="3070225"/>
          <p14:tracePt t="27552" x="4784725" y="3063875"/>
          <p14:tracePt t="27572" x="4792663" y="3063875"/>
          <p14:tracePt t="27593" x="4808538" y="3055938"/>
          <p14:tracePt t="27613" x="4838700" y="3048000"/>
          <p14:tracePt t="27633" x="4854575" y="3032125"/>
          <p14:tracePt t="27653" x="4876800" y="3032125"/>
          <p14:tracePt t="27673" x="4884738" y="3025775"/>
          <p14:tracePt t="27693" x="4899025" y="3017838"/>
          <p14:tracePt t="27713" x="4906963" y="3017838"/>
          <p14:tracePt t="27733" x="4922838" y="3009900"/>
          <p14:tracePt t="27753" x="4953000" y="2994025"/>
          <p14:tracePt t="27773" x="4968875" y="2987675"/>
          <p14:tracePt t="27793" x="4991100" y="2979738"/>
          <p14:tracePt t="27813" x="4999038" y="2971800"/>
          <p14:tracePt t="27833" x="4999038" y="2963863"/>
          <p14:tracePt t="27853" x="5006975" y="2963863"/>
          <p14:tracePt t="27873" x="5013325" y="2963863"/>
          <p14:tracePt t="27893" x="5021263" y="2955925"/>
          <p14:tracePt t="27926" x="5029200" y="2955925"/>
          <p14:tracePt t="27934" x="5029200" y="2949575"/>
          <p14:tracePt t="27954" x="5037138" y="2949575"/>
          <p14:tracePt t="27974" x="5045075" y="2941638"/>
          <p14:tracePt t="27993" x="5059363" y="2925763"/>
          <p14:tracePt t="28013" x="5067300" y="2925763"/>
          <p14:tracePt t="28034" x="5083175" y="2911475"/>
          <p14:tracePt t="28054" x="5083175" y="2903538"/>
          <p14:tracePt t="28073" x="5105400" y="2879725"/>
          <p14:tracePt t="28094" x="5113338" y="2873375"/>
          <p14:tracePt t="28114" x="5121275" y="2865438"/>
          <p14:tracePt t="28134" x="5127625" y="2857500"/>
          <p14:tracePt t="28154" x="5127625" y="2841625"/>
          <p14:tracePt t="28174" x="5127625" y="2827338"/>
          <p14:tracePt t="28176" x="5135563" y="2827338"/>
          <p14:tracePt t="28194" x="5135563" y="2819400"/>
          <p14:tracePt t="28214" x="5135563" y="2803525"/>
          <p14:tracePt t="28487" x="5135563" y="2811463"/>
          <p14:tracePt t="28494" x="5143500" y="2819400"/>
          <p14:tracePt t="28505" x="5143500" y="2827338"/>
          <p14:tracePt t="28514" x="5151438" y="2835275"/>
          <p14:tracePt t="28535" x="5159375" y="2857500"/>
          <p14:tracePt t="28555" x="5165725" y="2879725"/>
          <p14:tracePt t="28574" x="5173663" y="2903538"/>
          <p14:tracePt t="28594" x="5189538" y="2925763"/>
          <p14:tracePt t="28614" x="5189538" y="2933700"/>
          <p14:tracePt t="28634" x="5197475" y="2941638"/>
          <p14:tracePt t="28654" x="5203825" y="2955925"/>
          <p14:tracePt t="28675" x="5203825" y="2979738"/>
          <p14:tracePt t="28695" x="5219700" y="2994025"/>
          <p14:tracePt t="28715" x="5227638" y="3009900"/>
          <p14:tracePt t="28755" x="5227638" y="3017838"/>
          <p14:tracePt t="28775" x="5227638" y="3025775"/>
          <p14:tracePt t="28795" x="5227638" y="3032125"/>
          <p14:tracePt t="28847" x="5227638" y="3040063"/>
          <p14:tracePt t="29069" x="5227638" y="3032125"/>
          <p14:tracePt t="29090" x="5227638" y="3025775"/>
          <p14:tracePt t="29100" x="5227638" y="3017838"/>
          <p14:tracePt t="29114" x="5227638" y="3009900"/>
          <p14:tracePt t="29133" x="5219700" y="3001963"/>
          <p14:tracePt t="29141" x="5219700" y="2994025"/>
          <p14:tracePt t="29157" x="5211763" y="2987675"/>
          <p14:tracePt t="29176" x="5203825" y="2971800"/>
          <p14:tracePt t="29196" x="5197475" y="2963863"/>
          <p14:tracePt t="29216" x="5181600" y="2949575"/>
          <p14:tracePt t="29236" x="5173663" y="2925763"/>
          <p14:tracePt t="29237" x="5159375" y="2911475"/>
          <p14:tracePt t="29256" x="5135563" y="2879725"/>
          <p14:tracePt t="29276" x="5089525" y="2835275"/>
          <p14:tracePt t="29277" x="5067300" y="2811463"/>
          <p14:tracePt t="29296" x="5029200" y="2773363"/>
          <p14:tracePt t="29316" x="4999038" y="2759075"/>
          <p14:tracePt t="29336" x="4945063" y="2713038"/>
          <p14:tracePt t="29356" x="4922838" y="2697163"/>
          <p14:tracePt t="29357" x="4906963" y="2689225"/>
          <p14:tracePt t="29376" x="4884738" y="2667000"/>
          <p14:tracePt t="29396" x="4854575" y="2644775"/>
          <p14:tracePt t="29397" x="4846638" y="2628900"/>
          <p14:tracePt t="29416" x="4816475" y="2606675"/>
          <p14:tracePt t="29436" x="4792663" y="2574925"/>
          <p14:tracePt t="29456" x="4762500" y="2544763"/>
          <p14:tracePt t="29476" x="4732338" y="2514600"/>
          <p14:tracePt t="29496" x="4686300" y="2468563"/>
          <p14:tracePt t="29517" x="4664075" y="2454275"/>
          <p14:tracePt t="29536" x="4640263" y="2422525"/>
          <p14:tracePt t="29556" x="4625975" y="2400300"/>
          <p14:tracePt t="29576" x="4602163" y="2362200"/>
          <p14:tracePt t="29597" x="4579938" y="2339975"/>
          <p14:tracePt t="29616" x="4556125" y="2301875"/>
          <p14:tracePt t="29636" x="4533900" y="2278063"/>
          <p14:tracePt t="29656" x="4511675" y="2255838"/>
          <p14:tracePt t="29676" x="4479925" y="2217738"/>
          <p14:tracePt t="29696" x="4449763" y="2179638"/>
          <p14:tracePt t="29717" x="4411663" y="2125663"/>
          <p14:tracePt t="29737" x="4373563" y="2087563"/>
          <p14:tracePt t="29757" x="4335463" y="2041525"/>
          <p14:tracePt t="29777" x="4297363" y="1997075"/>
          <p14:tracePt t="29797" x="4259263" y="1958975"/>
          <p14:tracePt t="29817" x="4237038" y="1920875"/>
          <p14:tracePt t="29837" x="4221163" y="1897063"/>
          <p14:tracePt t="29857" x="4206875" y="1866900"/>
          <p14:tracePt t="29877" x="4198938" y="1858963"/>
          <p14:tracePt t="29897" x="4191000" y="1851025"/>
          <p14:tracePt t="29917" x="4183063" y="1836738"/>
          <p14:tracePt t="29937" x="4168775" y="1820863"/>
          <p14:tracePt t="29957" x="4168775" y="1812925"/>
          <p14:tracePt t="29977" x="4160838" y="1798638"/>
          <p14:tracePt t="29997" x="4152900" y="1790700"/>
          <p14:tracePt t="30017" x="4152900" y="1782763"/>
          <p14:tracePt t="30068" x="4152900" y="1774825"/>
          <p14:tracePt t="30354" x="4152900" y="1782763"/>
          <p14:tracePt t="30377" x="4152900" y="1790700"/>
          <p14:tracePt t="30393" x="4152900" y="1798638"/>
          <p14:tracePt t="30409" x="4152900" y="1806575"/>
          <p14:tracePt t="30418" x="4160838" y="1806575"/>
          <p14:tracePt t="30438" x="4160838" y="1820863"/>
          <p14:tracePt t="30458" x="4175125" y="1836738"/>
          <p14:tracePt t="30478" x="4183063" y="1851025"/>
          <p14:tracePt t="30498" x="4183063" y="1858963"/>
          <p14:tracePt t="30518" x="4183063" y="1866900"/>
          <p14:tracePt t="30538" x="4191000" y="1874838"/>
          <p14:tracePt t="30558" x="4198938" y="1889125"/>
          <p14:tracePt t="30578" x="4198938" y="1897063"/>
          <p14:tracePt t="30580" x="4198938" y="1905000"/>
          <p14:tracePt t="30599" x="4206875" y="1912938"/>
          <p14:tracePt t="30618" x="4206875" y="1927225"/>
          <p14:tracePt t="30619" x="4213225" y="1935163"/>
          <p14:tracePt t="30638" x="4221163" y="1943100"/>
          <p14:tracePt t="30659" x="4229100" y="1958975"/>
          <p14:tracePt t="30679" x="4229100" y="1965325"/>
          <p14:tracePt t="30698" x="4244975" y="1981200"/>
          <p14:tracePt t="30700" x="4244975" y="1989138"/>
          <p14:tracePt t="30723" x="4244975" y="1997075"/>
          <p14:tracePt t="30739" x="4251325" y="1997075"/>
          <p14:tracePt t="30759" x="4251325" y="2003425"/>
          <p14:tracePt t="30779" x="4251325" y="2011363"/>
          <p14:tracePt t="30799" x="4251325" y="2027238"/>
          <p14:tracePt t="30819" x="4259263" y="2035175"/>
          <p14:tracePt t="30859" x="4259263" y="2049463"/>
          <p14:tracePt t="30879" x="4267200" y="2065338"/>
          <p14:tracePt t="30899" x="4275138" y="2065338"/>
          <p14:tracePt t="30919" x="4275138" y="2079625"/>
          <p14:tracePt t="30959" x="4275138" y="2087563"/>
          <p14:tracePt t="30979" x="4283075" y="2087563"/>
          <p14:tracePt t="31006" x="4283075" y="2095500"/>
          <p14:tracePt t="31037" x="4283075" y="2103438"/>
          <p14:tracePt t="31045" x="4283075" y="2111375"/>
          <p14:tracePt t="31071" x="4289425" y="2111375"/>
          <p14:tracePt t="31085" x="4289425" y="2117725"/>
          <p14:tracePt t="31112" x="4289425" y="2125663"/>
          <p14:tracePt t="31144" x="4289425" y="2133600"/>
          <p14:tracePt t="31167" x="4289425" y="2141538"/>
          <p14:tracePt t="31316" x="4289425" y="2133600"/>
          <p14:tracePt t="31332" x="4289425" y="2125663"/>
          <p14:tracePt t="31349" x="4289425" y="2117725"/>
          <p14:tracePt t="31373" x="4289425" y="2103438"/>
          <p14:tracePt t="31389" x="4289425" y="2095500"/>
          <p14:tracePt t="31397" x="4289425" y="2087563"/>
          <p14:tracePt t="31405" x="4289425" y="2079625"/>
          <p14:tracePt t="31420" x="4289425" y="2073275"/>
          <p14:tracePt t="31440" x="4289425" y="2057400"/>
          <p14:tracePt t="31460" x="4289425" y="2049463"/>
          <p14:tracePt t="31480" x="4289425" y="2027238"/>
          <p14:tracePt t="31500" x="4289425" y="2019300"/>
          <p14:tracePt t="31520" x="4289425" y="2003425"/>
          <p14:tracePt t="31540" x="4289425" y="1997075"/>
          <p14:tracePt t="31541" x="4289425" y="1989138"/>
          <p14:tracePt t="31560" x="4289425" y="1981200"/>
          <p14:tracePt t="31580" x="4289425" y="1973263"/>
          <p14:tracePt t="31600" x="4289425" y="1965325"/>
          <p14:tracePt t="31620" x="4289425" y="1951038"/>
          <p14:tracePt t="31640" x="4289425" y="1943100"/>
          <p14:tracePt t="31660" x="4289425" y="1927225"/>
          <p14:tracePt t="31681" x="4289425" y="1905000"/>
          <p14:tracePt t="31704" x="4289425" y="1897063"/>
          <p14:tracePt t="31756" x="4289425" y="1889125"/>
          <p14:tracePt t="31795" x="4289425" y="1882775"/>
          <p14:tracePt t="31819" x="4289425" y="1874838"/>
          <p14:tracePt t="32078" x="4289425" y="1882775"/>
          <p14:tracePt t="32086" x="4289425" y="1889125"/>
          <p14:tracePt t="32110" x="4289425" y="1905000"/>
          <p14:tracePt t="32126" x="4289425" y="1912938"/>
          <p14:tracePt t="32134" x="4289425" y="1920875"/>
          <p14:tracePt t="32150" x="4289425" y="1927225"/>
          <p14:tracePt t="32161" x="4289425" y="1935163"/>
          <p14:tracePt t="32181" x="4289425" y="1958975"/>
          <p14:tracePt t="32201" x="4297363" y="1965325"/>
          <p14:tracePt t="32222" x="4305300" y="1981200"/>
          <p14:tracePt t="32241" x="4305300" y="1989138"/>
          <p14:tracePt t="32261" x="4305300" y="2003425"/>
          <p14:tracePt t="32281" x="4313238" y="2035175"/>
          <p14:tracePt t="32301" x="4313238" y="2049463"/>
          <p14:tracePt t="32321" x="4313238" y="2065338"/>
          <p14:tracePt t="32341" x="4313238" y="2073275"/>
          <p14:tracePt t="32362" x="4313238" y="2079625"/>
          <p14:tracePt t="32382" x="4321175" y="2095500"/>
          <p14:tracePt t="32402" x="4327525" y="2111375"/>
          <p14:tracePt t="32422" x="4327525" y="2125663"/>
          <p14:tracePt t="32442" x="4327525" y="2133600"/>
          <p14:tracePt t="33392" x="4335463" y="2133600"/>
          <p14:tracePt t="33409" x="4359275" y="2133600"/>
          <p14:tracePt t="33416" x="4365625" y="2133600"/>
          <p14:tracePt t="33525" x="4359275" y="2133600"/>
          <p14:tracePt t="33548" x="4351338" y="2133600"/>
          <p14:tracePt t="33556" x="4335463" y="2125663"/>
          <p14:tracePt t="33564" x="4321175" y="2125663"/>
          <p14:tracePt t="33584" x="4275138" y="2103438"/>
          <p14:tracePt t="33604" x="4206875" y="2073275"/>
          <p14:tracePt t="33624" x="4144963" y="2057400"/>
          <p14:tracePt t="33644" x="4068763" y="2027238"/>
          <p14:tracePt t="33664" x="3954463" y="1981200"/>
          <p14:tracePt t="33684" x="3902075" y="1951038"/>
          <p14:tracePt t="33704" x="3756025" y="1882775"/>
          <p14:tracePt t="33724" x="3627438" y="1820863"/>
          <p14:tracePt t="33744" x="3482975" y="1744663"/>
          <p14:tracePt t="33764" x="3421063" y="1714500"/>
          <p14:tracePt t="33785" x="3352800" y="1676400"/>
          <p14:tracePt t="33805" x="3306763" y="1660525"/>
          <p14:tracePt t="33806" x="3276600" y="1638300"/>
          <p14:tracePt t="33824" x="3230563" y="1608138"/>
          <p14:tracePt t="33844" x="3200400" y="1592263"/>
          <p14:tracePt t="33865" x="3108325" y="1546225"/>
          <p14:tracePt t="33884" x="3086100" y="1539875"/>
          <p14:tracePt t="33904" x="3001963" y="1508125"/>
          <p14:tracePt t="33925" x="2949575" y="1493838"/>
          <p14:tracePt t="33926" x="2941638" y="1485900"/>
          <p14:tracePt t="33945" x="2911475" y="1485900"/>
          <p14:tracePt t="33965" x="2895600" y="1485900"/>
          <p14:tracePt t="33985" x="2865438" y="1477963"/>
          <p14:tracePt t="34005" x="2849563" y="1477963"/>
          <p14:tracePt t="34025" x="2819400" y="1470025"/>
          <p14:tracePt t="34045" x="2803525" y="1463675"/>
          <p14:tracePt t="34065" x="2751138" y="1455738"/>
          <p14:tracePt t="34085" x="2720975" y="1455738"/>
          <p14:tracePt t="34105" x="2697163" y="1447800"/>
          <p14:tracePt t="34125" x="2667000" y="1439863"/>
          <p14:tracePt t="34145" x="2644775" y="1431925"/>
          <p14:tracePt t="34165" x="2628900" y="1431925"/>
          <p14:tracePt t="34198" x="2620963" y="1431925"/>
          <p14:tracePt t="34425" x="2620963" y="1439863"/>
          <p14:tracePt t="34480" x="2628900" y="1447800"/>
          <p14:tracePt t="34497" x="2636838" y="1447800"/>
          <p14:tracePt t="34847" x="2636838" y="1455738"/>
          <p14:tracePt t="34931" x="2636838" y="1463675"/>
          <p14:tracePt t="34963" x="2636838" y="1470025"/>
          <p14:tracePt t="34995" x="2636838" y="1477963"/>
          <p14:tracePt t="35004" x="2644775" y="1477963"/>
          <p14:tracePt t="35019" x="2644775" y="1485900"/>
          <p14:tracePt t="35037" x="2644775" y="1493838"/>
          <p14:tracePt t="35047" x="2644775" y="1501775"/>
          <p14:tracePt t="35069" x="2644775" y="1508125"/>
          <p14:tracePt t="35093" x="2644775" y="1516063"/>
          <p14:tracePt t="35109" x="2644775" y="1531938"/>
          <p14:tracePt t="35127" x="2651125" y="1539875"/>
          <p14:tracePt t="35147" x="2651125" y="1546225"/>
          <p14:tracePt t="35167" x="2651125" y="1562100"/>
          <p14:tracePt t="35187" x="2659063" y="1570038"/>
          <p14:tracePt t="35207" x="2667000" y="1584325"/>
          <p14:tracePt t="35227" x="2667000" y="1592263"/>
          <p14:tracePt t="35247" x="2674938" y="1608138"/>
          <p14:tracePt t="35267" x="2674938" y="1616075"/>
          <p14:tracePt t="35287" x="2682875" y="1622425"/>
          <p14:tracePt t="35308" x="2682875" y="1630363"/>
          <p14:tracePt t="35309" x="2689225" y="1638300"/>
          <p14:tracePt t="35327" x="2697163" y="1646238"/>
          <p14:tracePt t="35348" x="2697163" y="1660525"/>
          <p14:tracePt t="35368" x="2705100" y="1668463"/>
          <p14:tracePt t="35387" x="2705100" y="1676400"/>
          <p14:tracePt t="35407" x="2713038" y="1676400"/>
          <p14:tracePt t="35428" x="2713038" y="1684338"/>
          <p14:tracePt t="35448" x="2720975" y="1692275"/>
          <p14:tracePt t="35467" x="2720975" y="1698625"/>
          <p14:tracePt t="35488" x="2727325" y="1706563"/>
          <p14:tracePt t="35519" x="2735263" y="1714500"/>
          <p14:tracePt t="35552" x="2735263" y="1722438"/>
          <p14:tracePt t="35577" x="2735263" y="1730375"/>
          <p14:tracePt t="35583" x="2743200" y="1730375"/>
          <p14:tracePt t="35609" x="2743200" y="1736725"/>
          <p14:tracePt t="35617" x="2751138" y="1736725"/>
          <p14:tracePt t="35641" x="2751138" y="1744663"/>
          <p14:tracePt t="35657" x="2751138" y="1752600"/>
          <p14:tracePt t="35668" x="2751138" y="1760538"/>
          <p14:tracePt t="35688" x="2759075" y="1768475"/>
          <p14:tracePt t="35708" x="2759075" y="1774825"/>
          <p14:tracePt t="35737" x="2765425" y="1782763"/>
          <p14:tracePt t="35765" x="2765425" y="1790700"/>
          <p14:tracePt t="35817" x="2765425" y="1798638"/>
          <p14:tracePt t="35859" x="2765425" y="1806575"/>
          <p14:tracePt t="37720" x="2765425" y="1798638"/>
          <p14:tracePt t="37736" x="2765425" y="1790700"/>
          <p14:tracePt t="37744" x="2765425" y="1782763"/>
          <p14:tracePt t="37752" x="2759075" y="1782763"/>
          <p14:tracePt t="37772" x="2759075" y="1774825"/>
          <p14:tracePt t="37792" x="2759075" y="1768475"/>
          <p14:tracePt t="37812" x="2751138" y="1752600"/>
          <p14:tracePt t="37832" x="2743200" y="1736725"/>
          <p14:tracePt t="37853" x="2743200" y="1722438"/>
          <p14:tracePt t="37872" x="2743200" y="1714500"/>
          <p14:tracePt t="37892" x="2735263" y="1698625"/>
          <p14:tracePt t="37912" x="2735263" y="1692275"/>
          <p14:tracePt t="37933" x="2735263" y="1684338"/>
          <p14:tracePt t="37952" x="2735263" y="1668463"/>
          <p14:tracePt t="37972" x="2727325" y="1646238"/>
          <p14:tracePt t="37992" x="2720975" y="1638300"/>
          <p14:tracePt t="38012" x="2720975" y="1622425"/>
          <p14:tracePt t="38032" x="2720975" y="1616075"/>
          <p14:tracePt t="38053" x="2713038" y="1616075"/>
          <p14:tracePt t="38073" x="2713038" y="1608138"/>
          <p14:tracePt t="38092" x="2713038" y="1600200"/>
          <p14:tracePt t="38113" x="2705100" y="1592263"/>
          <p14:tracePt t="38133" x="2705100" y="1584325"/>
          <p14:tracePt t="38173" x="2689225" y="1577975"/>
          <p14:tracePt t="38193" x="2689225" y="1570038"/>
          <p14:tracePt t="38213" x="2689225" y="1562100"/>
          <p14:tracePt t="38240" x="2682875" y="1562100"/>
          <p14:tracePt t="38332" x="2682875" y="1570038"/>
          <p14:tracePt t="38349" x="2682875" y="1577975"/>
          <p14:tracePt t="38356" x="2682875" y="1584325"/>
          <p14:tracePt t="38373" x="2682875" y="1608138"/>
          <p14:tracePt t="38393" x="2689225" y="1630363"/>
          <p14:tracePt t="38413" x="2689225" y="1654175"/>
          <p14:tracePt t="38433" x="2689225" y="1668463"/>
          <p14:tracePt t="38453" x="2697163" y="1692275"/>
          <p14:tracePt t="38473" x="2705100" y="1706563"/>
          <p14:tracePt t="38494" x="2705100" y="1714500"/>
          <p14:tracePt t="38513" x="2705100" y="1722438"/>
          <p14:tracePt t="38533" x="2713038" y="1730375"/>
          <p14:tracePt t="38554" x="2713038" y="1736725"/>
          <p14:tracePt t="38828" x="2713038" y="1730375"/>
          <p14:tracePt t="38844" x="2705100" y="1722438"/>
          <p14:tracePt t="38852" x="2705100" y="1714500"/>
          <p14:tracePt t="38876" x="2697163" y="1706563"/>
          <p14:tracePt t="38884" x="2689225" y="1706563"/>
          <p14:tracePt t="38908" x="2682875" y="1698625"/>
          <p14:tracePt t="38916" x="2674938" y="1698625"/>
          <p14:tracePt t="38934" x="2651125" y="1684338"/>
          <p14:tracePt t="38954" x="2644775" y="1676400"/>
          <p14:tracePt t="38974" x="2606675" y="1660525"/>
          <p14:tracePt t="38994" x="2582863" y="1660525"/>
          <p14:tracePt t="39014" x="2544763" y="1638300"/>
          <p14:tracePt t="39034" x="2522538" y="1630363"/>
          <p14:tracePt t="39055" x="2476500" y="1608138"/>
          <p14:tracePt t="39075" x="2460625" y="1600200"/>
          <p14:tracePt t="39094" x="2454275" y="1592263"/>
          <p14:tracePt t="39115" x="2446338" y="1592263"/>
          <p14:tracePt t="39134" x="2430463" y="1584325"/>
          <p14:tracePt t="39154" x="2430463" y="1577975"/>
          <p14:tracePt t="39174" x="2416175" y="1562100"/>
          <p14:tracePt t="39195" x="2400300" y="1546225"/>
          <p14:tracePt t="39215" x="2400300" y="1539875"/>
          <p14:tracePt t="39239" x="2392363" y="1531938"/>
          <p14:tracePt t="39262" x="2392363" y="1524000"/>
          <p14:tracePt t="39275" x="2384425" y="1516063"/>
          <p14:tracePt t="39295" x="2378075" y="1508125"/>
          <p14:tracePt t="39315" x="2378075" y="1501775"/>
          <p14:tracePt t="39335" x="2370138" y="1493838"/>
          <p14:tracePt t="39355" x="2362200" y="1485900"/>
          <p14:tracePt t="39375" x="2354263" y="1485900"/>
          <p14:tracePt t="39376" x="2346325" y="1477963"/>
          <p14:tracePt t="39395" x="2339975" y="1470025"/>
          <p14:tracePt t="39415" x="2332038" y="1463675"/>
          <p14:tracePt t="39417" x="2324100" y="1463675"/>
          <p14:tracePt t="39435" x="2316163" y="1463675"/>
          <p14:tracePt t="39455" x="2308225" y="1455738"/>
          <p14:tracePt t="39475" x="2293938" y="1447800"/>
          <p14:tracePt t="39495" x="2278063" y="1447800"/>
          <p14:tracePt t="39515" x="2263775" y="1447800"/>
          <p14:tracePt t="39536" x="2255838" y="1447800"/>
          <p14:tracePt t="39575" x="2239963" y="1447800"/>
          <p14:tracePt t="39595" x="2225675" y="1447800"/>
          <p14:tracePt t="39618" x="2217738" y="1455738"/>
          <p14:tracePt t="39635" x="2209800" y="1455738"/>
          <p14:tracePt t="39658" x="2201863" y="1463675"/>
          <p14:tracePt t="39675" x="2187575" y="1470025"/>
          <p14:tracePt t="39696" x="2187575" y="1477963"/>
          <p14:tracePt t="39716" x="2171700" y="1493838"/>
          <p14:tracePt t="39736" x="2171700" y="1501775"/>
          <p14:tracePt t="39756" x="2163763" y="1508125"/>
          <p14:tracePt t="39776" x="2155825" y="1516063"/>
          <p14:tracePt t="39796" x="2155825" y="1524000"/>
          <p14:tracePt t="39816" x="2155825" y="1531938"/>
          <p14:tracePt t="39842" x="2155825" y="1539875"/>
          <p14:tracePt t="39858" x="2155825" y="1554163"/>
          <p14:tracePt t="39882" x="2155825" y="1562100"/>
          <p14:tracePt t="39908" x="2155825" y="1570038"/>
          <p14:tracePt t="39925" x="2155825" y="1584325"/>
          <p14:tracePt t="39949" x="2155825" y="1592263"/>
          <p14:tracePt t="39957" x="2155825" y="1600200"/>
          <p14:tracePt t="39980" x="2155825" y="1608138"/>
          <p14:tracePt t="40005" x="2163763" y="1616075"/>
          <p14:tracePt t="40036" x="2163763" y="1622425"/>
          <p14:tracePt t="40044" x="2171700" y="1622425"/>
          <p14:tracePt t="40094" x="2179638" y="1630363"/>
          <p14:tracePt t="40108" x="2187575" y="1638300"/>
          <p14:tracePt t="40124" x="2193925" y="1638300"/>
          <p14:tracePt t="40142" x="2201863" y="1638300"/>
          <p14:tracePt t="40199" x="2209800" y="1638300"/>
          <p14:tracePt t="40230" x="2217738" y="1638300"/>
          <p14:tracePt t="40239" x="2225675" y="1638300"/>
          <p14:tracePt t="40262" x="2232025" y="1638300"/>
          <p14:tracePt t="40286" x="2239963" y="1638300"/>
          <p14:tracePt t="40341" x="2247900" y="1638300"/>
          <p14:tracePt t="40346" x="2255838" y="1638300"/>
          <p14:tracePt t="40373" x="2263775" y="1638300"/>
          <p14:tracePt t="40397" x="2263775" y="1630363"/>
          <p14:tracePt t="40404" x="2270125" y="1630363"/>
          <p14:tracePt t="40436" x="2270125" y="1622425"/>
          <p14:tracePt t="40453" x="2278063" y="1622425"/>
          <p14:tracePt t="40492" x="2278063" y="1616075"/>
          <p14:tracePt t="40711" x="2286000" y="1616075"/>
          <p14:tracePt t="40719" x="2286000" y="1608138"/>
          <p14:tracePt t="40744" x="2286000" y="1600200"/>
          <p14:tracePt t="40767" x="2286000" y="1592263"/>
          <p14:tracePt t="40799" x="2293938" y="1592263"/>
          <p14:tracePt t="40861" x="2293938" y="1584325"/>
          <p14:tracePt t="40919" x="2301875" y="1584325"/>
          <p14:tracePt t="40937" x="2301875" y="1577975"/>
          <p14:tracePt t="40953" x="2301875" y="1570038"/>
          <p14:tracePt t="40969" x="2308225" y="1562100"/>
          <p14:tracePt t="40993" x="2316163" y="1554163"/>
          <p14:tracePt t="41049" x="2316163" y="1546225"/>
          <p14:tracePt t="41073" x="2324100" y="1539875"/>
          <p14:tracePt t="41105" x="2324100" y="1531938"/>
          <p14:tracePt t="41122" x="2324100" y="1524000"/>
          <p14:tracePt t="41196" x="2324100" y="1516063"/>
          <p14:tracePt t="41211" x="2332038" y="1516063"/>
          <p14:tracePt t="41219" x="2332038" y="1508125"/>
          <p14:tracePt t="41244" x="2332038" y="1501775"/>
          <p14:tracePt t="41267" x="2332038" y="1493838"/>
          <p14:tracePt t="41307" x="2332038" y="1485900"/>
          <p14:tracePt t="41323" x="2332038" y="1477963"/>
          <p14:tracePt t="41367" x="2332038" y="1470025"/>
          <p14:tracePt t="41407" x="2332038" y="1463675"/>
          <p14:tracePt t="41415" x="2332038" y="1455738"/>
          <p14:tracePt t="41423" x="2332038" y="1447800"/>
          <p14:tracePt t="41439" x="2332038" y="1439863"/>
          <p14:tracePt t="41465" x="2332038" y="1431925"/>
          <p14:tracePt t="41479" x="2339975" y="1431925"/>
          <p14:tracePt t="41499" x="2339975" y="1417638"/>
          <p14:tracePt t="41539" x="2339975" y="1409700"/>
          <p14:tracePt t="41559" x="2339975" y="1401763"/>
          <p14:tracePt t="41579" x="2339975" y="1387475"/>
          <p14:tracePt t="41599" x="2339975" y="1371600"/>
          <p14:tracePt t="41619" x="2339975" y="1363663"/>
          <p14:tracePt t="41639" x="2339975" y="1355725"/>
          <p14:tracePt t="41659" x="2339975" y="1349375"/>
          <p14:tracePt t="41679" x="2339975" y="1341438"/>
          <p14:tracePt t="41699" x="2339975" y="1325563"/>
          <p14:tracePt t="41719" x="2339975" y="1317625"/>
          <p14:tracePt t="41740" x="2324100" y="1287463"/>
          <p14:tracePt t="41759" x="2316163" y="1273175"/>
          <p14:tracePt t="41780" x="2301875" y="1249363"/>
          <p14:tracePt t="41800" x="2293938" y="1235075"/>
          <p14:tracePt t="41820" x="2286000" y="1227138"/>
          <p14:tracePt t="41840" x="2270125" y="1203325"/>
          <p14:tracePt t="41860" x="2255838" y="1189038"/>
          <p14:tracePt t="41880" x="2247900" y="1173163"/>
          <p14:tracePt t="41900" x="2232025" y="1165225"/>
          <p14:tracePt t="41920" x="2225675" y="1165225"/>
          <p14:tracePt t="41940" x="2217738" y="1158875"/>
          <p14:tracePt t="41960" x="2209800" y="1158875"/>
          <p14:tracePt t="41980" x="2201863" y="1158875"/>
          <p14:tracePt t="42000" x="2193925" y="1158875"/>
          <p14:tracePt t="42020" x="2179638" y="1158875"/>
          <p14:tracePt t="42040" x="2171700" y="1158875"/>
          <p14:tracePt t="42060" x="2163763" y="1158875"/>
          <p14:tracePt t="42080" x="2149475" y="1165225"/>
          <p14:tracePt t="42100" x="2133600" y="1173163"/>
          <p14:tracePt t="42102" x="2133600" y="1181100"/>
          <p14:tracePt t="42121" x="2125663" y="1189038"/>
          <p14:tracePt t="42140" x="2117725" y="1196975"/>
          <p14:tracePt t="42160" x="2103438" y="1211263"/>
          <p14:tracePt t="42181" x="2095500" y="1219200"/>
          <p14:tracePt t="42183" x="2095500" y="1227138"/>
          <p14:tracePt t="42205" x="2087563" y="1235075"/>
          <p14:tracePt t="42220" x="2087563" y="1241425"/>
          <p14:tracePt t="42240" x="2079625" y="1257300"/>
          <p14:tracePt t="42261" x="2073275" y="1287463"/>
          <p14:tracePt t="42280" x="2065338" y="1303338"/>
          <p14:tracePt t="42301" x="2065338" y="1317625"/>
          <p14:tracePt t="42302" x="2065338" y="1325563"/>
          <p14:tracePt t="42321" x="2065338" y="1341438"/>
          <p14:tracePt t="42341" x="2065338" y="1349375"/>
          <p14:tracePt t="42361" x="2065338" y="1363663"/>
          <p14:tracePt t="42381" x="2065338" y="1371600"/>
          <p14:tracePt t="42401" x="2065338" y="1387475"/>
          <p14:tracePt t="42441" x="2073275" y="1401763"/>
          <p14:tracePt t="42461" x="2079625" y="1409700"/>
          <p14:tracePt t="42481" x="2095500" y="1425575"/>
          <p14:tracePt t="42501" x="2111375" y="1439863"/>
          <p14:tracePt t="42521" x="2125663" y="1447800"/>
          <p14:tracePt t="42541" x="2133600" y="1455738"/>
          <p14:tracePt t="42561" x="2149475" y="1463675"/>
          <p14:tracePt t="42581" x="2155825" y="1463675"/>
          <p14:tracePt t="42601" x="2171700" y="1470025"/>
          <p14:tracePt t="42621" x="2187575" y="1470025"/>
          <p14:tracePt t="42641" x="2201863" y="1470025"/>
          <p14:tracePt t="42661" x="2209800" y="1470025"/>
          <p14:tracePt t="42682" x="2225675" y="1470025"/>
          <p14:tracePt t="42701" x="2232025" y="1470025"/>
          <p14:tracePt t="42721" x="2247900" y="1470025"/>
          <p14:tracePt t="42742" x="2255838" y="1470025"/>
          <p14:tracePt t="42762" x="2263775" y="1470025"/>
          <p14:tracePt t="42781" x="2270125" y="1463675"/>
          <p14:tracePt t="42801" x="2278063" y="1455738"/>
          <p14:tracePt t="42821" x="2286000" y="1447800"/>
          <p14:tracePt t="42841" x="2286000" y="1439863"/>
          <p14:tracePt t="42862" x="2293938" y="1439863"/>
          <p14:tracePt t="42882" x="2293938" y="1431925"/>
          <p14:tracePt t="42883" x="2293938" y="1425575"/>
          <p14:tracePt t="42922" x="2293938" y="1417638"/>
          <p14:tracePt t="42942" x="2301875" y="1409700"/>
          <p14:tracePt t="42962" x="2308225" y="1393825"/>
          <p14:tracePt t="42982" x="2308225" y="1379538"/>
          <p14:tracePt t="43002" x="2316163" y="1363663"/>
          <p14:tracePt t="43022" x="2316163" y="1349375"/>
          <p14:tracePt t="43042" x="2316163" y="1333500"/>
          <p14:tracePt t="43062" x="2316163" y="1317625"/>
          <p14:tracePt t="43102" x="2316163" y="1303338"/>
          <p14:tracePt t="43142" x="2316163" y="1295400"/>
          <p14:tracePt t="43162" x="2316163" y="1287463"/>
          <p14:tracePt t="43183" x="2316163" y="1273175"/>
          <p14:tracePt t="43202" x="2308225" y="1273175"/>
          <p14:tracePt t="43222" x="2301875" y="1273175"/>
          <p14:tracePt t="43262" x="2293938" y="1265238"/>
          <p14:tracePt t="43282" x="2286000" y="1265238"/>
          <p14:tracePt t="43318" x="2278063" y="1265238"/>
          <p14:tracePt t="43334" x="2270125" y="1265238"/>
          <p14:tracePt t="43358" x="2263775" y="1265238"/>
          <p14:tracePt t="43382" x="2255838" y="1265238"/>
          <p14:tracePt t="43398" x="2239963" y="1279525"/>
          <p14:tracePt t="43406" x="2232025" y="1295400"/>
          <p14:tracePt t="43423" x="2225675" y="1295400"/>
          <p14:tracePt t="43443" x="2209800" y="1325563"/>
          <p14:tracePt t="43463" x="2201863" y="1333500"/>
          <p14:tracePt t="43483" x="2193925" y="1349375"/>
          <p14:tracePt t="43503" x="2193925" y="1355725"/>
          <p14:tracePt t="43523" x="2187575" y="1363663"/>
          <p14:tracePt t="43563" x="2187575" y="1371600"/>
          <p14:tracePt t="43583" x="2187575" y="1379538"/>
          <p14:tracePt t="43608" x="2187575" y="1387475"/>
          <p14:tracePt t="43625" x="2193925" y="1387475"/>
          <p14:tracePt t="43694" x="2193925" y="1393825"/>
          <p14:tracePt t="43708" x="2201863" y="1393825"/>
          <p14:tracePt t="44044" x="2201863" y="1401763"/>
          <p14:tracePt t="44052" x="2201863" y="1409700"/>
          <p14:tracePt t="44064" x="2201863" y="1417638"/>
          <p14:tracePt t="44084" x="2209800" y="1431925"/>
          <p14:tracePt t="44160" x="2209800" y="1439863"/>
          <p14:tracePt t="44176" x="2217738" y="1439863"/>
          <p14:tracePt t="44200" x="2217738" y="1447800"/>
          <p14:tracePt t="44208" x="2225675" y="1447800"/>
          <p14:tracePt t="44240" x="2232025" y="1455738"/>
          <p14:tracePt t="44274" x="2239963" y="1455738"/>
          <p14:tracePt t="44290" x="2239963" y="1463675"/>
          <p14:tracePt t="44298" x="2247900" y="1463675"/>
          <p14:tracePt t="44306" x="2255838" y="1463675"/>
          <p14:tracePt t="44330" x="2263775" y="1463675"/>
          <p14:tracePt t="44346" x="2278063" y="1463675"/>
          <p14:tracePt t="44394" x="2286000" y="1463675"/>
          <p14:tracePt t="44402" x="2286000" y="1455738"/>
          <p14:tracePt t="44720" x="2286000" y="1463675"/>
          <p14:tracePt t="44729" x="2286000" y="1470025"/>
          <p14:tracePt t="44736" x="2278063" y="1470025"/>
          <p14:tracePt t="44745" x="2278063" y="1477963"/>
          <p14:tracePt t="44765" x="2270125" y="1493838"/>
          <p14:tracePt t="44785" x="2239963" y="1524000"/>
          <p14:tracePt t="44806" x="2225675" y="1546225"/>
          <p14:tracePt t="44825" x="2193925" y="1577975"/>
          <p14:tracePt t="44845" x="2179638" y="1592263"/>
          <p14:tracePt t="44866" x="2171700" y="1600200"/>
          <p14:tracePt t="44867" x="2163763" y="1600200"/>
          <p14:tracePt t="44886" x="2141538" y="1622425"/>
          <p14:tracePt t="44905" x="2087563" y="1668463"/>
          <p14:tracePt t="44925" x="1965325" y="1768475"/>
          <p14:tracePt t="44946" x="1912938" y="1812925"/>
          <p14:tracePt t="44947" x="1889125" y="1828800"/>
          <p14:tracePt t="44966" x="1844675" y="1866900"/>
          <p14:tracePt t="44986" x="1806575" y="1897063"/>
          <p14:tracePt t="45006" x="1752600" y="1943100"/>
          <p14:tracePt t="45026" x="1714500" y="1973263"/>
          <p14:tracePt t="45027" x="1698625" y="1981200"/>
          <p14:tracePt t="45046" x="1668463" y="2011363"/>
          <p14:tracePt t="45066" x="1646238" y="2027238"/>
          <p14:tracePt t="45086" x="1638300" y="2041525"/>
          <p14:tracePt t="45106" x="1600200" y="2073275"/>
          <p14:tracePt t="45126" x="1539875" y="2103438"/>
          <p14:tracePt t="45146" x="1516063" y="2117725"/>
          <p14:tracePt t="45166" x="1485900" y="2125663"/>
          <p14:tracePt t="45186" x="1470025" y="2133600"/>
          <p14:tracePt t="45206" x="1417638" y="2163763"/>
          <p14:tracePt t="45226" x="1387475" y="2179638"/>
          <p14:tracePt t="45246" x="1355725" y="2187575"/>
          <p14:tracePt t="45266" x="1341438" y="2193925"/>
          <p14:tracePt t="45286" x="1325563" y="2201863"/>
          <p14:tracePt t="45343" x="1317625" y="2201863"/>
          <p14:tracePt t="45364" x="1311275" y="2201863"/>
          <p14:tracePt t="45390" x="1303338" y="2201863"/>
          <p14:tracePt t="45415" x="1295400" y="2201863"/>
          <p14:tracePt t="45438" x="1287463" y="2201863"/>
          <p14:tracePt t="45454" x="1279525" y="2201863"/>
          <p14:tracePt t="45479" x="1273175" y="2201863"/>
          <p14:tracePt t="45486" x="1265238" y="2201863"/>
          <p14:tracePt t="45502" x="1257300" y="2201863"/>
          <p14:tracePt t="45527" x="1249363" y="2201863"/>
          <p14:tracePt t="45542" x="1241425" y="2201863"/>
          <p14:tracePt t="45550" x="1235075" y="2201863"/>
          <p14:tracePt t="45574" x="1227138" y="2201863"/>
          <p14:tracePt t="45598" x="1219200" y="2201863"/>
          <p14:tracePt t="45624" x="1219200" y="2209800"/>
          <p14:tracePt t="45630" x="1211263" y="2209800"/>
          <p14:tracePt t="45647" x="1196975" y="2217738"/>
          <p14:tracePt t="45667" x="1181100" y="2225675"/>
          <p14:tracePt t="45687" x="1173163" y="2232025"/>
          <p14:tracePt t="45707" x="1165225" y="2232025"/>
          <p14:tracePt t="45727" x="1165225" y="2239963"/>
          <p14:tracePt t="45747" x="1165225" y="2247900"/>
          <p14:tracePt t="45767" x="1158875" y="2255838"/>
          <p14:tracePt t="45787" x="1150938" y="2270125"/>
          <p14:tracePt t="45807" x="1143000" y="2278063"/>
          <p14:tracePt t="45827" x="1143000" y="2293938"/>
          <p14:tracePt t="45847" x="1143000" y="2301875"/>
          <p14:tracePt t="45868" x="1143000" y="2324100"/>
          <p14:tracePt t="45887" x="1143000" y="2332038"/>
          <p14:tracePt t="45907" x="1143000" y="2346325"/>
          <p14:tracePt t="45948" x="1143000" y="2354263"/>
          <p14:tracePt t="45968" x="1143000" y="2370138"/>
          <p14:tracePt t="45987" x="1150938" y="2392363"/>
          <p14:tracePt t="46008" x="1165225" y="2408238"/>
          <p14:tracePt t="46028" x="1181100" y="2430463"/>
          <p14:tracePt t="46048" x="1196975" y="2446338"/>
          <p14:tracePt t="46068" x="1219200" y="2460625"/>
          <p14:tracePt t="46088" x="1235075" y="2460625"/>
          <p14:tracePt t="46108" x="1241425" y="2468563"/>
          <p14:tracePt t="46128" x="1249363" y="2468563"/>
          <p14:tracePt t="46148" x="1257300" y="2468563"/>
          <p14:tracePt t="46168" x="1273175" y="2468563"/>
          <p14:tracePt t="46188" x="1287463" y="2468563"/>
          <p14:tracePt t="46208" x="1303338" y="2468563"/>
          <p14:tracePt t="46228" x="1325563" y="2468563"/>
          <p14:tracePt t="46248" x="1333500" y="2468563"/>
          <p14:tracePt t="46268" x="1349375" y="2468563"/>
          <p14:tracePt t="46308" x="1355725" y="2468563"/>
          <p14:tracePt t="46328" x="1363663" y="2468563"/>
          <p14:tracePt t="46348" x="1379538" y="2454275"/>
          <p14:tracePt t="46369" x="1387475" y="2446338"/>
          <p14:tracePt t="46388" x="1393825" y="2430463"/>
          <p14:tracePt t="46408" x="1401763" y="2416175"/>
          <p14:tracePt t="46429" x="1409700" y="2400300"/>
          <p14:tracePt t="46449" x="1409700" y="2392363"/>
          <p14:tracePt t="46468" x="1417638" y="2384425"/>
          <p14:tracePt t="46488" x="1417638" y="2378075"/>
          <p14:tracePt t="46509" x="1417638" y="2354263"/>
          <p14:tracePt t="46528" x="1417638" y="2332038"/>
          <p14:tracePt t="46548" x="1417638" y="2301875"/>
          <p14:tracePt t="46569" x="1409700" y="2278063"/>
          <p14:tracePt t="46589" x="1401763" y="2263775"/>
          <p14:tracePt t="46609" x="1393825" y="2247900"/>
          <p14:tracePt t="46629" x="1379538" y="2239963"/>
          <p14:tracePt t="46649" x="1363663" y="2225675"/>
          <p14:tracePt t="46669" x="1349375" y="2217738"/>
          <p14:tracePt t="46689" x="1333500" y="2209800"/>
          <p14:tracePt t="46709" x="1325563" y="2201863"/>
          <p14:tracePt t="46729" x="1303338" y="2201863"/>
          <p14:tracePt t="46749" x="1295400" y="2193925"/>
          <p14:tracePt t="46769" x="1279525" y="2193925"/>
          <p14:tracePt t="46789" x="1257300" y="2193925"/>
          <p14:tracePt t="46809" x="1241425" y="2187575"/>
          <p14:tracePt t="46829" x="1227138" y="2187575"/>
          <p14:tracePt t="46849" x="1211263" y="2187575"/>
          <p14:tracePt t="46889" x="1203325" y="2187575"/>
          <p14:tracePt t="46909" x="1203325" y="2193925"/>
          <p14:tracePt t="46930" x="1196975" y="2193925"/>
          <p14:tracePt t="46953" x="1196975" y="2201863"/>
          <p14:tracePt t="47135" x="1203325" y="2201863"/>
          <p14:tracePt t="47143" x="1211263" y="2209800"/>
          <p14:tracePt t="47159" x="1219200" y="2209800"/>
          <p14:tracePt t="47170" x="1227138" y="2209800"/>
          <p14:tracePt t="47190" x="1273175" y="2225675"/>
          <p14:tracePt t="47191" x="1279525" y="2225675"/>
          <p14:tracePt t="47210" x="1349375" y="2247900"/>
          <p14:tracePt t="47230" x="1401763" y="2263775"/>
          <p14:tracePt t="47250" x="1501775" y="2308225"/>
          <p14:tracePt t="47270" x="1539875" y="2316163"/>
          <p14:tracePt t="47271" x="1546225" y="2324100"/>
          <p14:tracePt t="47290" x="1554163" y="2324100"/>
          <p14:tracePt t="47310" x="1562100" y="2324100"/>
          <p14:tracePt t="47311" x="1562100" y="2332038"/>
          <p14:tracePt t="47337" x="1562100" y="2339975"/>
          <p14:tracePt t="47377" x="1562100" y="2346325"/>
          <p14:tracePt t="47401" x="1570038" y="2346325"/>
          <p14:tracePt t="47409" x="1570038" y="2354263"/>
          <p14:tracePt t="47425" x="1570038" y="2362200"/>
          <p14:tracePt t="47441" x="1570038" y="2370138"/>
          <p14:tracePt t="47450" x="1577975" y="2370138"/>
          <p14:tracePt t="47471" x="1577975" y="2378075"/>
          <p14:tracePt t="47490" x="1584325" y="2392363"/>
          <p14:tracePt t="47511" x="1584325" y="2400300"/>
          <p14:tracePt t="47691" x="1584325" y="2392363"/>
          <p14:tracePt t="47723" x="1584325" y="2384425"/>
          <p14:tracePt t="47748" x="1584325" y="2378075"/>
          <p14:tracePt t="47779" x="1577975" y="2370138"/>
          <p14:tracePt t="47796" x="1577975" y="2362200"/>
          <p14:tracePt t="47865" x="1570038" y="2354263"/>
          <p14:tracePt t="47903" x="1570038" y="2346325"/>
          <p14:tracePt t="47953" x="1570038" y="2339975"/>
          <p14:tracePt t="47985" x="1570038" y="2332038"/>
          <p14:tracePt t="48120" x="1570038" y="2324100"/>
          <p14:tracePt t="48215" x="1577975" y="2324100"/>
          <p14:tracePt t="48255" x="1584325" y="2324100"/>
          <p14:tracePt t="48287" x="1592263" y="2324100"/>
          <p14:tracePt t="48327" x="1600200" y="2324100"/>
          <p14:tracePt t="48353" x="1608138" y="2324100"/>
          <p14:tracePt t="48386" x="1616075" y="2324100"/>
          <p14:tracePt t="48400" x="1622425" y="2324100"/>
          <p14:tracePt t="48425" x="1630363" y="2324100"/>
          <p14:tracePt t="48450" x="1638300" y="2324100"/>
          <p14:tracePt t="48481" x="1646238" y="2324100"/>
          <p14:tracePt t="48497" x="1654175" y="2324100"/>
          <p14:tracePt t="48521" x="1660525" y="2324100"/>
          <p14:tracePt t="48538" x="1668463" y="2324100"/>
          <p14:tracePt t="48561" x="1676400" y="2324100"/>
          <p14:tracePt t="48577" x="1684338" y="2324100"/>
          <p14:tracePt t="48609" x="1684338" y="2332038"/>
          <p14:tracePt t="48618" x="1692275" y="2332038"/>
          <p14:tracePt t="48625" x="1692275" y="2339975"/>
          <p14:tracePt t="48641" x="1698625" y="2339975"/>
          <p14:tracePt t="48666" x="1706563" y="2346325"/>
          <p14:tracePt t="48674" x="1714500" y="2346325"/>
          <p14:tracePt t="48693" x="1722438" y="2354263"/>
          <p14:tracePt t="48713" x="1722438" y="2362200"/>
          <p14:tracePt t="48733" x="1730375" y="2370138"/>
          <p14:tracePt t="48753" x="1744663" y="2378075"/>
          <p14:tracePt t="48773" x="1744663" y="2384425"/>
          <p14:tracePt t="48793" x="1752600" y="2384425"/>
          <p14:tracePt t="48813" x="1752600" y="2400300"/>
          <p14:tracePt t="48853" x="1752600" y="2408238"/>
          <p14:tracePt t="49038" x="1752600" y="2400300"/>
          <p14:tracePt t="49045" x="1744663" y="2392363"/>
          <p14:tracePt t="49054" x="1744663" y="2384425"/>
          <p14:tracePt t="49074" x="1730375" y="2370138"/>
          <p14:tracePt t="49094" x="1714500" y="2354263"/>
          <p14:tracePt t="49113" x="1706563" y="2346325"/>
          <p14:tracePt t="49134" x="1698625" y="2339975"/>
          <p14:tracePt t="49153" x="1692275" y="2332038"/>
          <p14:tracePt t="49173" x="1684338" y="2324100"/>
          <p14:tracePt t="49198" x="1676400" y="2324100"/>
          <p14:tracePt t="49214" x="1668463" y="2324100"/>
          <p14:tracePt t="49234" x="1660525" y="2316163"/>
          <p14:tracePt t="49256" x="1654175" y="2316163"/>
          <p14:tracePt t="49280" x="1646238" y="2316163"/>
          <p14:tracePt t="49294" x="1638300" y="2316163"/>
          <p14:tracePt t="49314" x="1616075" y="2316163"/>
          <p14:tracePt t="49334" x="1600200" y="2316163"/>
          <p14:tracePt t="49354" x="1577975" y="2316163"/>
          <p14:tracePt t="49394" x="1570038" y="2316163"/>
          <p14:tracePt t="49414" x="1562100" y="2316163"/>
          <p14:tracePt t="49440" x="1554163" y="2316163"/>
          <p14:tracePt t="49456" x="1546225" y="2316163"/>
          <p14:tracePt t="49474" x="1539875" y="2316163"/>
          <p14:tracePt t="49504" x="1531938" y="2316163"/>
          <p14:tracePt t="49514" x="1531938" y="2324100"/>
          <p14:tracePt t="49534" x="1524000" y="2324100"/>
          <p14:tracePt t="49554" x="1516063" y="2332038"/>
          <p14:tracePt t="49575" x="1508125" y="2339975"/>
          <p14:tracePt t="49594" x="1508125" y="2346325"/>
          <p14:tracePt t="49635" x="1508125" y="2354263"/>
          <p14:tracePt t="49654" x="1501775" y="2354263"/>
          <p14:tracePt t="49884" x="1508125" y="2354263"/>
          <p14:tracePt t="49901" x="1516063" y="2354263"/>
          <p14:tracePt t="49916" x="1524000" y="2354263"/>
          <p14:tracePt t="49924" x="1531938" y="2354263"/>
          <p14:tracePt t="49948" x="1539875" y="2354263"/>
          <p14:tracePt t="49956" x="1546225" y="2354263"/>
          <p14:tracePt t="49975" x="1562100" y="2354263"/>
          <p14:tracePt t="49996" x="1570038" y="2354263"/>
          <p14:tracePt t="50015" x="1584325" y="2346325"/>
          <p14:tracePt t="50035" x="1592263" y="2346325"/>
          <p14:tracePt t="50056" x="1616075" y="2346325"/>
          <p14:tracePt t="50095" x="1622425" y="2346325"/>
          <p14:tracePt t="50115" x="1630363" y="2346325"/>
          <p14:tracePt t="50142" x="1638300" y="2346325"/>
          <p14:tracePt t="50167" x="1638300" y="2354263"/>
          <p14:tracePt t="50206" x="1646238" y="2354263"/>
          <p14:tracePt t="50230" x="1646238" y="2362200"/>
          <p14:tracePt t="50270" x="1646238" y="2370138"/>
          <p14:tracePt t="50328" x="1646238" y="2378075"/>
          <p14:tracePt t="50594" x="1646238" y="2384425"/>
          <p14:tracePt t="50610" x="1646238" y="2392363"/>
          <p14:tracePt t="50634" x="1646238" y="2408238"/>
          <p14:tracePt t="50658" x="1646238" y="2416175"/>
          <p14:tracePt t="50674" x="1646238" y="2430463"/>
          <p14:tracePt t="50699" x="1646238" y="2438400"/>
          <p14:tracePt t="50706" x="1646238" y="2454275"/>
          <p14:tracePt t="50722" x="1646238" y="2460625"/>
          <p14:tracePt t="50747" x="1646238" y="2468563"/>
          <p14:tracePt t="50756" x="1646238" y="2476500"/>
          <p14:tracePt t="50798" x="1646238" y="2484438"/>
          <p14:tracePt t="50814" x="1646238" y="2498725"/>
          <p14:tracePt t="50823" x="1646238" y="2506663"/>
          <p14:tracePt t="50838" x="1646238" y="2514600"/>
          <p14:tracePt t="52948" x="1654175" y="2514600"/>
          <p14:tracePt t="52961" x="1660525" y="2514600"/>
          <p14:tracePt t="52971" x="1668463" y="2514600"/>
          <p14:tracePt t="52987" x="1676400" y="2514600"/>
          <p14:tracePt t="53001" x="1684338" y="2514600"/>
          <p14:tracePt t="53021" x="1698625" y="2514600"/>
          <p14:tracePt t="53041" x="1706563" y="2522538"/>
          <p14:tracePt t="53061" x="1736725" y="2522538"/>
          <p14:tracePt t="53081" x="1744663" y="2530475"/>
          <p14:tracePt t="53101" x="1774825" y="2530475"/>
          <p14:tracePt t="53122" x="1782763" y="2530475"/>
          <p14:tracePt t="53123" x="1790700" y="2530475"/>
          <p14:tracePt t="53141" x="1806575" y="2536825"/>
          <p14:tracePt t="53161" x="1820863" y="2536825"/>
          <p14:tracePt t="53182" x="1844675" y="2536825"/>
          <p14:tracePt t="53202" x="1851025" y="2536825"/>
          <p14:tracePt t="53221" x="1858963" y="2536825"/>
          <p14:tracePt t="53245" x="1866900" y="2536825"/>
          <p14:tracePt t="53261" x="1874838" y="2530475"/>
          <p14:tracePt t="53282" x="1882775" y="2522538"/>
          <p14:tracePt t="53301" x="1889125" y="2522538"/>
          <p14:tracePt t="53341" x="1889125" y="2514600"/>
          <p14:tracePt t="53423" x="1889125" y="2506663"/>
          <p14:tracePt t="53437" x="1897063" y="2506663"/>
          <p14:tracePt t="53445" x="1897063" y="2498725"/>
          <p14:tracePt t="53477" x="1897063" y="2492375"/>
          <p14:tracePt t="53487" x="1905000" y="2492375"/>
          <p14:tracePt t="53502" x="1905000" y="2484438"/>
          <p14:tracePt t="53522" x="1905000" y="2454275"/>
          <p14:tracePt t="53542" x="1905000" y="2446338"/>
          <p14:tracePt t="53543" x="1905000" y="2438400"/>
          <p14:tracePt t="53575" x="1905000" y="2430463"/>
          <p14:tracePt t="53607" x="1905000" y="2422525"/>
          <p14:tracePt t="53624" x="1905000" y="2408238"/>
          <p14:tracePt t="53639" x="1905000" y="2400300"/>
          <p14:tracePt t="53656" x="1905000" y="2392363"/>
          <p14:tracePt t="53672" x="1905000" y="2384425"/>
          <p14:tracePt t="53682" x="1905000" y="2378075"/>
          <p14:tracePt t="53703" x="1897063" y="2378075"/>
          <p14:tracePt t="53722" x="1889125" y="2362200"/>
          <p14:tracePt t="53742" x="1882775" y="2346325"/>
          <p14:tracePt t="53763" x="1874838" y="2339975"/>
          <p14:tracePt t="53783" x="1866900" y="2339975"/>
          <p14:tracePt t="53869" x="1858963" y="2339975"/>
          <p14:tracePt t="53955" x="1851025" y="2339975"/>
          <p14:tracePt t="54019" x="1851025" y="2346325"/>
          <p14:tracePt t="54035" x="1844675" y="2346325"/>
          <p14:tracePt t="54044" x="1844675" y="2354263"/>
          <p14:tracePt t="54067" x="1836738" y="2354263"/>
          <p14:tracePt t="54076" x="1836738" y="2362200"/>
          <p14:tracePt t="54099" x="1836738" y="2370138"/>
          <p14:tracePt t="54115" x="1828800" y="2370138"/>
          <p14:tracePt t="54124" x="1828800" y="2378075"/>
          <p14:tracePt t="54173" x="1828800" y="2384425"/>
          <p14:tracePt t="54179" x="1820863" y="2392363"/>
          <p14:tracePt t="54211" x="1820863" y="2400300"/>
          <p14:tracePt t="54244" x="1812925" y="2400300"/>
          <p14:tracePt t="54251" x="1812925" y="2408238"/>
          <p14:tracePt t="54284" x="1806575" y="2416175"/>
          <p14:tracePt t="54294" x="1806575" y="2422525"/>
          <p14:tracePt t="54326" x="1806575" y="2430463"/>
          <p14:tracePt t="54358" x="1806575" y="2438400"/>
          <p14:tracePt t="54381" x="1806575" y="2446338"/>
          <p14:tracePt t="54389" x="1806575" y="2454275"/>
          <p14:tracePt t="54397" x="1806575" y="2460625"/>
          <p14:tracePt t="54406" x="1806575" y="2476500"/>
          <p14:tracePt t="54423" x="1812925" y="2492375"/>
          <p14:tracePt t="54444" x="1820863" y="2498725"/>
          <p14:tracePt t="54464" x="1828800" y="2506663"/>
          <p14:tracePt t="54484" x="1836738" y="2506663"/>
          <p14:tracePt t="54504" x="1844675" y="2506663"/>
          <p14:tracePt t="54524" x="1858963" y="2514600"/>
          <p14:tracePt t="54544" x="1889125" y="2514600"/>
          <p14:tracePt t="54564" x="1905000" y="2514600"/>
          <p14:tracePt t="54584" x="1912938" y="2514600"/>
          <p14:tracePt t="54604" x="1927225" y="2514600"/>
          <p14:tracePt t="54672" x="1935163" y="2514600"/>
          <p14:tracePt t="54696" x="1935163" y="2506663"/>
          <p14:tracePt t="54728" x="1935163" y="2498725"/>
          <p14:tracePt t="54760" x="1935163" y="2492375"/>
          <p14:tracePt t="54776" x="1935163" y="2484438"/>
          <p14:tracePt t="54800" x="1935163" y="2476500"/>
          <p14:tracePt t="54826" x="1935163" y="2468563"/>
          <p14:tracePt t="55152" x="1927225" y="2468563"/>
          <p14:tracePt t="55160" x="1927225" y="2460625"/>
          <p14:tracePt t="55220" x="1920875" y="2460625"/>
          <p14:tracePt t="55304" x="1920875" y="2454275"/>
          <p14:tracePt t="55320" x="1912938" y="2454275"/>
          <p14:tracePt t="55328" x="1912938" y="2446338"/>
          <p14:tracePt t="55352" x="1905000" y="2446338"/>
          <p14:tracePt t="55365" x="1905000" y="2438400"/>
          <p14:tracePt t="55394" x="1897063" y="2438400"/>
          <p14:tracePt t="55422" x="1889125" y="2438400"/>
          <p14:tracePt t="55494" x="1882775" y="2438400"/>
          <p14:tracePt t="55530" x="1874838" y="2430463"/>
          <p14:tracePt t="55554" x="1866900" y="2430463"/>
          <p14:tracePt t="55562" x="1858963" y="2430463"/>
          <p14:tracePt t="55594" x="1851025" y="2430463"/>
          <p14:tracePt t="55618" x="1844675" y="2430463"/>
          <p14:tracePt t="55644" x="1836738" y="2430463"/>
          <p14:tracePt t="55676" x="1828800" y="2430463"/>
          <p14:tracePt t="55685" x="1820863" y="2430463"/>
          <p14:tracePt t="55700" x="1812925" y="2430463"/>
          <p14:tracePt t="55708" x="1812925" y="2422525"/>
          <p14:tracePt t="55726" x="1798638" y="2422525"/>
          <p14:tracePt t="55746" x="1790700" y="2422525"/>
          <p14:tracePt t="55766" x="1768475" y="2422525"/>
          <p14:tracePt t="55786" x="1760538" y="2422525"/>
          <p14:tracePt t="55806" x="1744663" y="2422525"/>
          <p14:tracePt t="55847" x="1736725" y="2422525"/>
          <p14:tracePt t="55866" x="1730375" y="2422525"/>
          <p14:tracePt t="55887" x="1714500" y="2422525"/>
          <p14:tracePt t="55906" x="1706563" y="2422525"/>
          <p14:tracePt t="55934" x="1698625" y="2422525"/>
          <p14:tracePt t="55966" x="1692275" y="2422525"/>
          <p14:tracePt t="55982" x="1684338" y="2422525"/>
          <p14:tracePt t="56022" x="1684338" y="2430463"/>
          <p14:tracePt t="57373" x="1684338" y="2438400"/>
          <p14:tracePt t="57396" x="1684338" y="2446338"/>
          <p14:tracePt t="57405" x="1684338" y="2454275"/>
          <p14:tracePt t="57413" x="1684338" y="2460625"/>
          <p14:tracePt t="57429" x="1684338" y="2468563"/>
          <p14:tracePt t="57450" x="1684338" y="2492375"/>
          <p14:tracePt t="57470" x="1684338" y="2530475"/>
          <p14:tracePt t="57489" x="1684338" y="2560638"/>
          <p14:tracePt t="57509" x="1676400" y="2598738"/>
          <p14:tracePt t="57530" x="1668463" y="2644775"/>
          <p14:tracePt t="57550" x="1654175" y="2735263"/>
          <p14:tracePt t="57569" x="1638300" y="2789238"/>
          <p14:tracePt t="57590" x="1630363" y="2849563"/>
          <p14:tracePt t="57610" x="1630363" y="2887663"/>
          <p14:tracePt t="57630" x="1622425" y="2979738"/>
          <p14:tracePt t="57650" x="1622425" y="3040063"/>
          <p14:tracePt t="57670" x="1622425" y="3108325"/>
          <p14:tracePt t="57671" x="1622425" y="3132138"/>
          <p14:tracePt t="57690" x="1622425" y="3192463"/>
          <p14:tracePt t="57710" x="1622425" y="3238500"/>
          <p14:tracePt t="57711" x="1622425" y="3254375"/>
          <p14:tracePt t="57730" x="1622425" y="3284538"/>
          <p14:tracePt t="57750" x="1622425" y="3292475"/>
          <p14:tracePt t="57751" x="1622425" y="3306763"/>
          <p14:tracePt t="57770" x="1622425" y="3336925"/>
          <p14:tracePt t="57790" x="1622425" y="3375025"/>
          <p14:tracePt t="57791" x="1622425" y="3406775"/>
          <p14:tracePt t="57810" x="1622425" y="3436938"/>
          <p14:tracePt t="57830" x="1630363" y="3451225"/>
          <p14:tracePt t="57850" x="1638300" y="3451225"/>
          <p14:tracePt t="58077" x="1638300" y="3459163"/>
          <p14:tracePt t="58109" x="1638300" y="3467100"/>
          <p14:tracePt t="58125" x="1638300" y="3475038"/>
          <p14:tracePt t="58133" x="1638300" y="3482975"/>
          <p14:tracePt t="58176" x="1638300" y="3489325"/>
          <p14:tracePt t="58205" x="1638300" y="3497263"/>
          <p14:tracePt t="58239" x="1638300" y="3505200"/>
          <p14:tracePt t="58263" x="1638300" y="3513138"/>
          <p14:tracePt t="58287" x="1638300" y="3521075"/>
          <p14:tracePt t="58303" x="1638300" y="3527425"/>
          <p14:tracePt t="58319" x="1638300" y="3543300"/>
          <p14:tracePt t="58335" x="1638300" y="3551238"/>
          <p14:tracePt t="58351" x="1638300" y="3559175"/>
          <p14:tracePt t="58391" x="1646238" y="3565525"/>
          <p14:tracePt t="58407" x="1646238" y="3573463"/>
          <p14:tracePt t="58423" x="1646238" y="3581400"/>
          <p14:tracePt t="58439" x="1646238" y="3589338"/>
          <p14:tracePt t="58452" x="1654175" y="3597275"/>
          <p14:tracePt t="58471" x="1660525" y="3611563"/>
          <p14:tracePt t="58491" x="1660525" y="3619500"/>
          <p14:tracePt t="58512" x="1668463" y="3627438"/>
          <p14:tracePt t="58532" x="1676400" y="3641725"/>
          <p14:tracePt t="58551" x="1676400" y="3649663"/>
          <p14:tracePt t="58571" x="1684338" y="3665538"/>
          <p14:tracePt t="58591" x="1692275" y="3673475"/>
          <p14:tracePt t="58612" x="1692275" y="3679825"/>
          <p14:tracePt t="58631" x="1698625" y="3695700"/>
          <p14:tracePt t="58652" x="1706563" y="3695700"/>
          <p14:tracePt t="58672" x="1706563" y="3703638"/>
          <p14:tracePt t="58673" x="1706563" y="3711575"/>
          <p14:tracePt t="58692" x="1722438" y="3711575"/>
          <p14:tracePt t="58712" x="1722438" y="3717925"/>
          <p14:tracePt t="58713" x="1730375" y="3717925"/>
          <p14:tracePt t="58732" x="1736725" y="3733800"/>
          <p14:tracePt t="58752" x="1752600" y="3741738"/>
          <p14:tracePt t="58753" x="1752600" y="3749675"/>
          <p14:tracePt t="58772" x="1760538" y="3756025"/>
          <p14:tracePt t="58792" x="1774825" y="3763963"/>
          <p14:tracePt t="58812" x="1782763" y="3763963"/>
          <p14:tracePt t="58832" x="1790700" y="3771900"/>
          <p14:tracePt t="58852" x="1812925" y="3779838"/>
          <p14:tracePt t="58872" x="1836738" y="3787775"/>
          <p14:tracePt t="58892" x="1866900" y="3794125"/>
          <p14:tracePt t="58912" x="1889125" y="3794125"/>
          <p14:tracePt t="58932" x="1912938" y="3802063"/>
          <p14:tracePt t="58952" x="1943100" y="3810000"/>
          <p14:tracePt t="58972" x="1989138" y="3810000"/>
          <p14:tracePt t="58992" x="2011363" y="3810000"/>
          <p14:tracePt t="59013" x="2027238" y="3810000"/>
          <p14:tracePt t="59033" x="2035175" y="3810000"/>
          <p14:tracePt t="59052" x="2041525" y="3810000"/>
          <p14:tracePt t="59072" x="2049463" y="3802063"/>
          <p14:tracePt t="59093" x="2065338" y="3794125"/>
          <p14:tracePt t="59094" x="2073275" y="3794125"/>
          <p14:tracePt t="59112" x="2087563" y="3787775"/>
          <p14:tracePt t="59132" x="2111375" y="3771900"/>
          <p14:tracePt t="59153" x="2125663" y="3756025"/>
          <p14:tracePt t="59173" x="2133600" y="3749675"/>
          <p14:tracePt t="59193" x="2149475" y="3733800"/>
          <p14:tracePt t="59213" x="2149475" y="3725863"/>
          <p14:tracePt t="59233" x="2163763" y="3695700"/>
          <p14:tracePt t="59253" x="2171700" y="3657600"/>
          <p14:tracePt t="59254" x="2179638" y="3649663"/>
          <p14:tracePt t="59273" x="2179638" y="3619500"/>
          <p14:tracePt t="59293" x="2193925" y="3589338"/>
          <p14:tracePt t="59313" x="2201863" y="3559175"/>
          <p14:tracePt t="59333" x="2201863" y="3505200"/>
          <p14:tracePt t="59353" x="2201863" y="3451225"/>
          <p14:tracePt t="59373" x="2201863" y="3390900"/>
          <p14:tracePt t="59393" x="2193925" y="3336925"/>
          <p14:tracePt t="59413" x="2179638" y="3292475"/>
          <p14:tracePt t="59433" x="2149475" y="3260725"/>
          <p14:tracePt t="59454" x="2125663" y="3246438"/>
          <p14:tracePt t="59455" x="2125663" y="3238500"/>
          <p14:tracePt t="59473" x="2103438" y="3230563"/>
          <p14:tracePt t="59493" x="2087563" y="3222625"/>
          <p14:tracePt t="59514" x="2049463" y="3200400"/>
          <p14:tracePt t="59533" x="2027238" y="3192463"/>
          <p14:tracePt t="59553" x="1951038" y="3170238"/>
          <p14:tracePt t="59573" x="1912938" y="3162300"/>
          <p14:tracePt t="59594" x="1874838" y="3154363"/>
          <p14:tracePt t="59614" x="1851025" y="3154363"/>
          <p14:tracePt t="59633" x="1820863" y="3154363"/>
          <p14:tracePt t="59653" x="1812925" y="3154363"/>
          <p14:tracePt t="59673" x="1774825" y="3154363"/>
          <p14:tracePt t="59694" x="1730375" y="3162300"/>
          <p14:tracePt t="59714" x="1692275" y="3170238"/>
          <p14:tracePt t="59734" x="1660525" y="3184525"/>
          <p14:tracePt t="59754" x="1630363" y="3192463"/>
          <p14:tracePt t="59774" x="1592263" y="3208338"/>
          <p14:tracePt t="59794" x="1570038" y="3222625"/>
          <p14:tracePt t="59814" x="1554163" y="3238500"/>
          <p14:tracePt t="59834" x="1531938" y="3260725"/>
          <p14:tracePt t="59854" x="1524000" y="3268663"/>
          <p14:tracePt t="59874" x="1508125" y="3276600"/>
          <p14:tracePt t="59894" x="1508125" y="3292475"/>
          <p14:tracePt t="59914" x="1493838" y="3306763"/>
          <p14:tracePt t="59934" x="1493838" y="3322638"/>
          <p14:tracePt t="59954" x="1485900" y="3330575"/>
          <p14:tracePt t="59974" x="1485900" y="3344863"/>
          <p14:tracePt t="59994" x="1485900" y="3368675"/>
          <p14:tracePt t="60014" x="1485900" y="3390900"/>
          <p14:tracePt t="60034" x="1485900" y="3398838"/>
          <p14:tracePt t="60054" x="1485900" y="3413125"/>
          <p14:tracePt t="60074" x="1485900" y="3421063"/>
          <p14:tracePt t="60076" x="1485900" y="3429000"/>
          <p14:tracePt t="60094" x="1485900" y="3436938"/>
          <p14:tracePt t="60114" x="1485900" y="3444875"/>
          <p14:tracePt t="60134" x="1493838" y="3451225"/>
          <p14:tracePt t="60154" x="1501775" y="3459163"/>
          <p14:tracePt t="60174" x="1508125" y="3475038"/>
          <p14:tracePt t="60194" x="1516063" y="3482975"/>
          <p14:tracePt t="60214" x="1531938" y="3489325"/>
          <p14:tracePt t="60235" x="1531938" y="3497263"/>
          <p14:tracePt t="60255" x="1546225" y="3513138"/>
          <p14:tracePt t="60275" x="1562100" y="3527425"/>
          <p14:tracePt t="60295" x="1577975" y="3551238"/>
          <p14:tracePt t="60315" x="1592263" y="3559175"/>
          <p14:tracePt t="60335" x="1608138" y="3581400"/>
          <p14:tracePt t="60355" x="1622425" y="3597275"/>
          <p14:tracePt t="60375" x="1654175" y="3627438"/>
          <p14:tracePt t="60395" x="1668463" y="3641725"/>
          <p14:tracePt t="60415" x="1706563" y="3679825"/>
          <p14:tracePt t="60435" x="1730375" y="3695700"/>
          <p14:tracePt t="60455" x="1760538" y="3711575"/>
          <p14:tracePt t="60475" x="1782763" y="3733800"/>
          <p14:tracePt t="60495" x="1806575" y="3741738"/>
          <p14:tracePt t="60496" x="1806575" y="3749675"/>
          <p14:tracePt t="60515" x="1828800" y="3749675"/>
          <p14:tracePt t="60535" x="1836738" y="3756025"/>
          <p14:tracePt t="60555" x="1851025" y="3763963"/>
          <p14:tracePt t="60575" x="1874838" y="3771900"/>
          <p14:tracePt t="60595" x="1882775" y="3771900"/>
          <p14:tracePt t="60615" x="1889125" y="3779838"/>
          <p14:tracePt t="60635" x="1905000" y="3779838"/>
          <p14:tracePt t="60656" x="1927225" y="3779838"/>
          <p14:tracePt t="60675" x="1951038" y="3779838"/>
          <p14:tracePt t="60695" x="1989138" y="3779838"/>
          <p14:tracePt t="60715" x="2019300" y="3779838"/>
          <p14:tracePt t="60736" x="2041525" y="3771900"/>
          <p14:tracePt t="60756" x="2049463" y="3771900"/>
          <p14:tracePt t="60776" x="2065338" y="3763963"/>
          <p14:tracePt t="60796" x="2079625" y="3756025"/>
          <p14:tracePt t="60816" x="2095500" y="3749675"/>
          <p14:tracePt t="60836" x="2103438" y="3741738"/>
          <p14:tracePt t="60856" x="2117725" y="3725863"/>
          <p14:tracePt t="60876" x="2125663" y="3717925"/>
          <p14:tracePt t="60896" x="2133600" y="3703638"/>
          <p14:tracePt t="60916" x="2149475" y="3673475"/>
          <p14:tracePt t="60936" x="2155825" y="3649663"/>
          <p14:tracePt t="60937" x="2155825" y="3641725"/>
          <p14:tracePt t="60956" x="2163763" y="3619500"/>
          <p14:tracePt t="60976" x="2163763" y="3597275"/>
          <p14:tracePt t="60996" x="2163763" y="3573463"/>
          <p14:tracePt t="61017" x="2163763" y="3559175"/>
          <p14:tracePt t="61018" x="2163763" y="3543300"/>
          <p14:tracePt t="61036" x="2163763" y="3527425"/>
          <p14:tracePt t="61056" x="2163763" y="3497263"/>
          <p14:tracePt t="61076" x="2155825" y="3459163"/>
          <p14:tracePt t="61097" x="2141538" y="3444875"/>
          <p14:tracePt t="61116" x="2125663" y="3406775"/>
          <p14:tracePt t="61136" x="2111375" y="3398838"/>
          <p14:tracePt t="61157" x="2087563" y="3360738"/>
          <p14:tracePt t="61176" x="2079625" y="3352800"/>
          <p14:tracePt t="61196" x="2065338" y="3344863"/>
          <p14:tracePt t="61217" x="2049463" y="3336925"/>
          <p14:tracePt t="61237" x="2027238" y="3330575"/>
          <p14:tracePt t="61257" x="2019300" y="3322638"/>
          <p14:tracePt t="61277" x="1997075" y="3314700"/>
          <p14:tracePt t="61297" x="1973263" y="3306763"/>
          <p14:tracePt t="61317" x="1943100" y="3298825"/>
          <p14:tracePt t="61337" x="1920875" y="3298825"/>
          <p14:tracePt t="61357" x="1874838" y="3298825"/>
          <p14:tracePt t="61377" x="1851025" y="3298825"/>
          <p14:tracePt t="61397" x="1836738" y="3298825"/>
          <p14:tracePt t="61398" x="1828800" y="3298825"/>
          <p14:tracePt t="61417" x="1806575" y="3298825"/>
          <p14:tracePt t="61437" x="1790700" y="3298825"/>
          <p14:tracePt t="61457" x="1768475" y="3306763"/>
          <p14:tracePt t="61477" x="1752600" y="3314700"/>
          <p14:tracePt t="61498" x="1744663" y="3330575"/>
          <p14:tracePt t="61518" x="1730375" y="3336925"/>
          <p14:tracePt t="61537" x="1698625" y="3360738"/>
          <p14:tracePt t="61557" x="1692275" y="3368675"/>
          <p14:tracePt t="61577" x="1684338" y="3375025"/>
          <p14:tracePt t="61597" x="1676400" y="3382963"/>
          <p14:tracePt t="61617" x="1668463" y="3390900"/>
          <p14:tracePt t="61637" x="1660525" y="3398838"/>
          <p14:tracePt t="61658" x="1654175" y="3406775"/>
          <p14:tracePt t="61677" x="1654175" y="3421063"/>
          <p14:tracePt t="61697" x="1638300" y="3436938"/>
          <p14:tracePt t="61737" x="1622425" y="3451225"/>
          <p14:tracePt t="61757" x="1622425" y="3459163"/>
          <p14:tracePt t="61778" x="1608138" y="3467100"/>
          <p14:tracePt t="61798" x="1608138" y="3475038"/>
          <p14:tracePt t="61818" x="1600200" y="3482975"/>
          <p14:tracePt t="61841" x="1600200" y="3489325"/>
          <p14:tracePt t="61858" x="1592263" y="3489325"/>
          <p14:tracePt t="61878" x="1592263" y="3505200"/>
          <p14:tracePt t="61898" x="1584325" y="3513138"/>
          <p14:tracePt t="61938" x="1577975" y="3521075"/>
          <p14:tracePt t="61958" x="1577975" y="3535363"/>
          <p14:tracePt t="61978" x="1577975" y="3551238"/>
          <p14:tracePt t="61998" x="1577975" y="3559175"/>
          <p14:tracePt t="62018" x="1577975" y="3581400"/>
          <p14:tracePt t="62058" x="1577975" y="3589338"/>
          <p14:tracePt t="62078" x="1577975" y="3603625"/>
          <p14:tracePt t="62098" x="1584325" y="3611563"/>
          <p14:tracePt t="62118" x="1592263" y="3627438"/>
          <p14:tracePt t="62138" x="1600200" y="3635375"/>
          <p14:tracePt t="62159" x="1608138" y="3649663"/>
          <p14:tracePt t="62178" x="1622425" y="3657600"/>
          <p14:tracePt t="62205" x="1630363" y="3665538"/>
          <p14:tracePt t="62220" x="1638300" y="3665538"/>
          <p14:tracePt t="62238" x="1638300" y="3673475"/>
          <p14:tracePt t="62258" x="1646238" y="3673475"/>
          <p14:tracePt t="62279" x="1646238" y="3679825"/>
          <p14:tracePt t="62299" x="1654175" y="3679825"/>
          <p14:tracePt t="62319" x="1668463" y="3687763"/>
          <p14:tracePt t="62338" x="1676400" y="3695700"/>
          <p14:tracePt t="62364" x="1684338" y="3703638"/>
          <p14:tracePt t="62380" x="1684338" y="3711575"/>
          <p14:tracePt t="62399" x="1692275" y="3711575"/>
          <p14:tracePt t="62419" x="1698625" y="3717925"/>
          <p14:tracePt t="62439" x="1706563" y="3717925"/>
          <p14:tracePt t="62459" x="1714500" y="3725863"/>
          <p14:tracePt t="62479" x="1730375" y="3733800"/>
          <p14:tracePt t="62499" x="1736725" y="3741738"/>
          <p14:tracePt t="62520" x="1752600" y="3741738"/>
          <p14:tracePt t="62539" x="1768475" y="3749675"/>
          <p14:tracePt t="62559" x="1782763" y="3749675"/>
          <p14:tracePt t="62579" x="1798638" y="3749675"/>
          <p14:tracePt t="62599" x="1812925" y="3756025"/>
          <p14:tracePt t="62619" x="1820863" y="3756025"/>
          <p14:tracePt t="62639" x="1844675" y="3756025"/>
          <p14:tracePt t="62660" x="1851025" y="3756025"/>
          <p14:tracePt t="62679" x="1866900" y="3763963"/>
          <p14:tracePt t="62699" x="1882775" y="3763963"/>
          <p14:tracePt t="62720" x="1897063" y="3763963"/>
          <p14:tracePt t="62740" x="1912938" y="3763963"/>
          <p14:tracePt t="62759" x="1920875" y="3763963"/>
          <p14:tracePt t="62779" x="1927225" y="3763963"/>
          <p14:tracePt t="62800" x="1935163" y="3763963"/>
          <p14:tracePt t="62819" x="1951038" y="3763963"/>
          <p14:tracePt t="62840" x="1958975" y="3763963"/>
          <p14:tracePt t="62841" x="1965325" y="3763963"/>
          <p14:tracePt t="62859" x="1973263" y="3756025"/>
          <p14:tracePt t="62880" x="1973263" y="3749675"/>
          <p14:tracePt t="62900" x="1989138" y="3749675"/>
          <p14:tracePt t="62920" x="2003425" y="3741738"/>
          <p14:tracePt t="62921" x="2011363" y="3741738"/>
          <p14:tracePt t="62940" x="2019300" y="3733800"/>
          <p14:tracePt t="62960" x="2027238" y="3733800"/>
          <p14:tracePt t="62980" x="2035175" y="3725863"/>
          <p14:tracePt t="63000" x="2035175" y="3717925"/>
          <p14:tracePt t="63021" x="2041525" y="3717925"/>
          <p14:tracePt t="63040" x="2049463" y="3711575"/>
          <p14:tracePt t="63060" x="2057400" y="3703638"/>
          <p14:tracePt t="63080" x="2065338" y="3687763"/>
          <p14:tracePt t="63100" x="2073275" y="3673475"/>
          <p14:tracePt t="63120" x="2073275" y="3657600"/>
          <p14:tracePt t="63140" x="2073275" y="3641725"/>
          <p14:tracePt t="63160" x="2079625" y="3635375"/>
          <p14:tracePt t="63180" x="2079625" y="3611563"/>
          <p14:tracePt t="63201" x="2079625" y="3597275"/>
          <p14:tracePt t="63221" x="2079625" y="3581400"/>
          <p14:tracePt t="63240" x="2079625" y="3559175"/>
          <p14:tracePt t="63260" x="2073275" y="3535363"/>
          <p14:tracePt t="63281" x="2065338" y="3527425"/>
          <p14:tracePt t="63301" x="2057400" y="3497263"/>
          <p14:tracePt t="63320" x="2057400" y="3489325"/>
          <p14:tracePt t="63340" x="2041525" y="3482975"/>
          <p14:tracePt t="63361" x="2035175" y="3467100"/>
          <p14:tracePt t="63381" x="2035175" y="3459163"/>
          <p14:tracePt t="63401" x="2027238" y="3459163"/>
          <p14:tracePt t="63421" x="2019300" y="3451225"/>
          <p14:tracePt t="63441" x="2011363" y="3436938"/>
          <p14:tracePt t="63461" x="1997075" y="3429000"/>
          <p14:tracePt t="63481" x="1989138" y="3429000"/>
          <p14:tracePt t="63501" x="1973263" y="3413125"/>
          <p14:tracePt t="63521" x="1951038" y="3406775"/>
          <p14:tracePt t="63541" x="1935163" y="3398838"/>
          <p14:tracePt t="63561" x="1912938" y="3390900"/>
          <p14:tracePt t="63581" x="1897063" y="3390900"/>
          <p14:tracePt t="63601" x="1889125" y="3390900"/>
          <p14:tracePt t="63621" x="1874838" y="3382963"/>
          <p14:tracePt t="63641" x="1851025" y="3382963"/>
          <p14:tracePt t="63661" x="1836738" y="3375025"/>
          <p14:tracePt t="63681" x="1806575" y="3375025"/>
          <p14:tracePt t="63701" x="1790700" y="3375025"/>
          <p14:tracePt t="63721" x="1768475" y="3375025"/>
          <p14:tracePt t="63741" x="1752600" y="3375025"/>
          <p14:tracePt t="63742" x="1744663" y="3375025"/>
          <p14:tracePt t="63761" x="1730375" y="3375025"/>
          <p14:tracePt t="63782" x="1714500" y="3375025"/>
          <p14:tracePt t="63783" x="1706563" y="3375025"/>
          <p14:tracePt t="63801" x="1692275" y="3375025"/>
          <p14:tracePt t="63821" x="1676400" y="3375025"/>
          <p14:tracePt t="63842" x="1660525" y="3382963"/>
          <p14:tracePt t="63861" x="1654175" y="3382963"/>
          <p14:tracePt t="63863" x="1646238" y="3382963"/>
          <p14:tracePt t="63881" x="1638300" y="3390900"/>
          <p14:tracePt t="63902" x="1630363" y="3390900"/>
          <p14:tracePt t="63922" x="1630363" y="3398838"/>
          <p14:tracePt t="63942" x="1622425" y="3398838"/>
          <p14:tracePt t="63962" x="1608138" y="3413125"/>
          <p14:tracePt t="66514" x="1608138" y="3421063"/>
          <p14:tracePt t="66538" x="1608138" y="3429000"/>
          <p14:tracePt t="66562" x="1608138" y="3436938"/>
          <p14:tracePt t="66572" x="1616075" y="3444875"/>
          <p14:tracePt t="66604" x="1616075" y="3451225"/>
          <p14:tracePt t="66640" x="1622425" y="3451225"/>
          <p14:tracePt t="66656" x="1622425" y="3459163"/>
          <p14:tracePt t="66689" x="1630363" y="3467100"/>
          <p14:tracePt t="66732" x="1630363" y="3475038"/>
          <p14:tracePt t="66749" x="1638300" y="3482975"/>
          <p14:tracePt t="66772" x="1638300" y="3489325"/>
          <p14:tracePt t="66780" x="1646238" y="3489325"/>
          <p14:tracePt t="66790" x="1646238" y="3497263"/>
          <p14:tracePt t="66807" x="1654175" y="3505200"/>
          <p14:tracePt t="66827" x="1668463" y="3521075"/>
          <p14:tracePt t="66829" x="1684338" y="3535363"/>
          <p14:tracePt t="66847" x="1706563" y="3573463"/>
          <p14:tracePt t="66868" x="1730375" y="3597275"/>
          <p14:tracePt t="66887" x="1752600" y="3619500"/>
          <p14:tracePt t="66908" x="1760538" y="3627438"/>
          <p14:tracePt t="66927" x="1774825" y="3641725"/>
          <p14:tracePt t="66947" x="1790700" y="3657600"/>
          <p14:tracePt t="66968" x="1828800" y="3711575"/>
          <p14:tracePt t="66987" x="1844675" y="3725863"/>
          <p14:tracePt t="67007" x="1874838" y="3763963"/>
          <p14:tracePt t="67027" x="1897063" y="3787775"/>
          <p14:tracePt t="67047" x="1920875" y="3832225"/>
          <p14:tracePt t="67068" x="1943100" y="3856038"/>
          <p14:tracePt t="67088" x="1981200" y="3902075"/>
          <p14:tracePt t="67108" x="1997075" y="3940175"/>
          <p14:tracePt t="67128" x="2027238" y="3984625"/>
          <p14:tracePt t="67148" x="2027238" y="4008438"/>
          <p14:tracePt t="67168" x="2035175" y="4030663"/>
          <p14:tracePt t="67188" x="2049463" y="4076700"/>
          <p14:tracePt t="67208" x="2065338" y="4122738"/>
          <p14:tracePt t="67228" x="2079625" y="4152900"/>
          <p14:tracePt t="67248" x="2095500" y="4198938"/>
          <p14:tracePt t="67268" x="2111375" y="4251325"/>
          <p14:tracePt t="67288" x="2141538" y="4335463"/>
          <p14:tracePt t="67308" x="2163763" y="4381500"/>
          <p14:tracePt t="67328" x="2179638" y="4427538"/>
          <p14:tracePt t="67348" x="2193925" y="4465638"/>
          <p14:tracePt t="67368" x="2217738" y="4511675"/>
          <p14:tracePt t="67388" x="2232025" y="4541838"/>
          <p14:tracePt t="67409" x="2255838" y="4594225"/>
          <p14:tracePt t="67428" x="2263775" y="4618038"/>
          <p14:tracePt t="67448" x="2286000" y="4664075"/>
          <p14:tracePt t="67469" x="2293938" y="4686300"/>
          <p14:tracePt t="67489" x="2301875" y="4708525"/>
          <p14:tracePt t="67508" x="2332038" y="4762500"/>
          <p14:tracePt t="67528" x="2339975" y="4792663"/>
          <p14:tracePt t="67549" x="2362200" y="4816475"/>
          <p14:tracePt t="67569" x="2370138" y="4846638"/>
          <p14:tracePt t="67589" x="2400300" y="4876800"/>
          <p14:tracePt t="67609" x="2416175" y="4884738"/>
          <p14:tracePt t="67629" x="2422525" y="4906963"/>
          <p14:tracePt t="67649" x="2438400" y="4914900"/>
          <p14:tracePt t="67669" x="2446338" y="4937125"/>
          <p14:tracePt t="67689" x="2460625" y="4960938"/>
          <p14:tracePt t="67690" x="2468563" y="4960938"/>
          <p14:tracePt t="67709" x="2476500" y="4968875"/>
          <p14:tracePt t="67729" x="2476500" y="4983163"/>
          <p14:tracePt t="67749" x="2484438" y="4991100"/>
          <p14:tracePt t="67769" x="2492375" y="4999038"/>
          <p14:tracePt t="67789" x="2498725" y="5006975"/>
          <p14:tracePt t="67924" x="2498725" y="5013325"/>
          <p14:tracePt t="67948" x="2498725" y="5021263"/>
          <p14:tracePt t="68634" x="2506663" y="5021263"/>
          <p14:tracePt t="68650" x="2514600" y="5021263"/>
          <p14:tracePt t="68683" x="2522538" y="5021263"/>
          <p14:tracePt t="68707" x="2530475" y="5021263"/>
          <p14:tracePt t="68767" x="2536825" y="5021263"/>
          <p14:tracePt t="68799" x="2544763" y="5021263"/>
          <p14:tracePt t="68815" x="2552700" y="5021263"/>
          <p14:tracePt t="68822" x="2560638" y="5021263"/>
          <p14:tracePt t="68838" x="2568575" y="5021263"/>
          <p14:tracePt t="68856" x="2574925" y="5021263"/>
          <p14:tracePt t="68873" x="2582863" y="5021263"/>
          <p14:tracePt t="68891" x="2590800" y="5029200"/>
          <p14:tracePt t="68911" x="2598738" y="5037138"/>
          <p14:tracePt t="68931" x="2628900" y="5037138"/>
          <p14:tracePt t="68951" x="2651125" y="5045075"/>
          <p14:tracePt t="68971" x="2689225" y="5051425"/>
          <p14:tracePt t="68991" x="2720975" y="5059363"/>
          <p14:tracePt t="68993" x="2743200" y="5059363"/>
          <p14:tracePt t="69011" x="2773363" y="5059363"/>
          <p14:tracePt t="69032" x="2803525" y="5059363"/>
          <p14:tracePt t="69033" x="2819400" y="5067300"/>
          <p14:tracePt t="69051" x="2841625" y="5067300"/>
          <p14:tracePt t="69071" x="2873375" y="5075238"/>
          <p14:tracePt t="69091" x="2911475" y="5083175"/>
          <p14:tracePt t="69112" x="2925763" y="5083175"/>
          <p14:tracePt t="69113" x="2933700" y="5083175"/>
          <p14:tracePt t="69131" x="2941638" y="5083175"/>
          <p14:tracePt t="69151" x="2963863" y="5083175"/>
          <p14:tracePt t="69172" x="3001963" y="5083175"/>
          <p14:tracePt t="69192" x="3032125" y="5083175"/>
          <p14:tracePt t="69212" x="3094038" y="5083175"/>
          <p14:tracePt t="69232" x="3116263" y="5083175"/>
          <p14:tracePt t="69252" x="3140075" y="5083175"/>
          <p14:tracePt t="69272" x="3154363" y="5083175"/>
          <p14:tracePt t="69292" x="3184525" y="5083175"/>
          <p14:tracePt t="69312" x="3208338" y="5083175"/>
          <p14:tracePt t="69332" x="3230563" y="5083175"/>
          <p14:tracePt t="69352" x="3246438" y="5083175"/>
          <p14:tracePt t="69372" x="3268663" y="5083175"/>
          <p14:tracePt t="69412" x="3276600" y="5083175"/>
          <p14:tracePt t="69445" x="3284538" y="5083175"/>
          <p14:tracePt t="69529" x="3292475" y="5083175"/>
          <p14:tracePt t="69553" x="3298825" y="5083175"/>
          <p14:tracePt t="69569" x="3306763" y="5083175"/>
          <p14:tracePt t="69585" x="3314700" y="5083175"/>
          <p14:tracePt t="69609" x="3314700" y="5075238"/>
          <p14:tracePt t="69625" x="3322638" y="5075238"/>
          <p14:tracePt t="69633" x="3322638" y="5067300"/>
          <p14:tracePt t="69657" x="3322638" y="5059363"/>
          <p14:tracePt t="69672" x="3330575" y="5059363"/>
          <p14:tracePt t="69693" x="3330575" y="5051425"/>
          <p14:tracePt t="69715" x="3330575" y="5045075"/>
          <p14:tracePt t="69739" x="3330575" y="5037138"/>
          <p14:tracePt t="69819" x="3330575" y="5029200"/>
          <p14:tracePt t="69855" x="3330575" y="5021263"/>
          <p14:tracePt t="69879" x="3330575" y="5013325"/>
          <p14:tracePt t="69905" x="3322638" y="5006975"/>
          <p14:tracePt t="70487" x="3330575" y="5013325"/>
          <p14:tracePt t="70504" x="3330575" y="5021263"/>
          <p14:tracePt t="70511" x="3336925" y="5021263"/>
          <p14:tracePt t="70527" x="3344863" y="5029200"/>
          <p14:tracePt t="70543" x="3352800" y="5037138"/>
          <p14:tracePt t="70554" x="3360738" y="5045075"/>
          <p14:tracePt t="70574" x="3368675" y="5045075"/>
          <p14:tracePt t="70595" x="3375025" y="5051425"/>
          <p14:tracePt t="70615" x="3382963" y="5051425"/>
          <p14:tracePt t="70634" x="3390900" y="5051425"/>
          <p14:tracePt t="70654" x="3398838" y="5051425"/>
          <p14:tracePt t="70675" x="3398838" y="5059363"/>
          <p14:tracePt t="70745" x="3406775" y="5059363"/>
          <p14:tracePt t="70754" x="3406775" y="5067300"/>
          <p14:tracePt t="70787" x="3413125" y="5075238"/>
          <p14:tracePt t="71612" x="3413125" y="5067300"/>
          <p14:tracePt t="71620" x="3413125" y="5059363"/>
          <p14:tracePt t="71630" x="3406775" y="5059363"/>
          <p14:tracePt t="71636" x="3406775" y="5051425"/>
          <p14:tracePt t="71657" x="3390900" y="5037138"/>
          <p14:tracePt t="71677" x="3375025" y="5013325"/>
          <p14:tracePt t="71678" x="3368675" y="5013325"/>
          <p14:tracePt t="71696" x="3352800" y="5006975"/>
          <p14:tracePt t="71716" x="3344863" y="4999038"/>
          <p14:tracePt t="71737" x="3344863" y="4991100"/>
          <p14:tracePt t="71756" x="3336925" y="4991100"/>
          <p14:tracePt t="72024" x="3344863" y="4999038"/>
          <p14:tracePt t="72056" x="3352800" y="5006975"/>
          <p14:tracePt t="72072" x="3352800" y="5013325"/>
          <p14:tracePt t="72080" x="3360738" y="5013325"/>
          <p14:tracePt t="72097" x="3368675" y="5021263"/>
          <p14:tracePt t="72386" x="3375025" y="5021263"/>
          <p14:tracePt t="72394" x="3375025" y="5029200"/>
          <p14:tracePt t="72402" x="3382963" y="5029200"/>
          <p14:tracePt t="72418" x="3413125" y="5067300"/>
          <p14:tracePt t="72438" x="3475038" y="5121275"/>
          <p14:tracePt t="72458" x="3597275" y="5211763"/>
          <p14:tracePt t="72478" x="3665538" y="5257800"/>
          <p14:tracePt t="72498" x="3733800" y="5295900"/>
          <p14:tracePt t="72518" x="3749675" y="5303838"/>
          <p14:tracePt t="72538" x="3756025" y="5311775"/>
          <p14:tracePt t="72558" x="3779838" y="5334000"/>
          <p14:tracePt t="72578" x="3802063" y="5349875"/>
          <p14:tracePt t="72579" x="3817938" y="5356225"/>
          <p14:tracePt t="72598" x="3840163" y="5364163"/>
          <p14:tracePt t="72618" x="3856038" y="5380038"/>
          <p14:tracePt t="72638" x="3878263" y="5394325"/>
          <p14:tracePt t="72658" x="3886200" y="5410200"/>
          <p14:tracePt t="72679" x="3908425" y="5432425"/>
          <p14:tracePt t="72698" x="3916363" y="5440363"/>
          <p14:tracePt t="72762" x="3924300" y="5440363"/>
          <p14:tracePt t="72792" x="3932238" y="5440363"/>
          <p14:tracePt t="72802" x="3940175" y="5440363"/>
          <p14:tracePt t="72818" x="3946525" y="5440363"/>
          <p14:tracePt t="72842" x="3954463" y="5432425"/>
          <p14:tracePt t="72858" x="3962400" y="5432425"/>
          <p14:tracePt t="72866" x="3978275" y="5418138"/>
          <p14:tracePt t="72879" x="3984625" y="5418138"/>
          <p14:tracePt t="72899" x="4008438" y="5402263"/>
          <p14:tracePt t="72919" x="4022725" y="5402263"/>
          <p14:tracePt t="72939" x="4030663" y="5402263"/>
          <p14:tracePt t="72959" x="4038600" y="5394325"/>
          <p14:tracePt t="72979" x="4060825" y="5387975"/>
          <p14:tracePt t="72999" x="4084638" y="5380038"/>
          <p14:tracePt t="73020" x="4114800" y="5372100"/>
          <p14:tracePt t="73039" x="4152900" y="5364163"/>
          <p14:tracePt t="73059" x="4175125" y="5364163"/>
          <p14:tracePt t="73079" x="4198938" y="5364163"/>
          <p14:tracePt t="73099" x="4221163" y="5364163"/>
          <p14:tracePt t="73119" x="4251325" y="5372100"/>
          <p14:tracePt t="73139" x="4267200" y="5372100"/>
          <p14:tracePt t="73140" x="4283075" y="5380038"/>
          <p14:tracePt t="73159" x="4289425" y="5387975"/>
          <p14:tracePt t="73179" x="4321175" y="5394325"/>
          <p14:tracePt t="73181" x="4327525" y="5402263"/>
          <p14:tracePt t="73199" x="4343400" y="5402263"/>
          <p14:tracePt t="73220" x="4389438" y="5418138"/>
          <p14:tracePt t="73240" x="4411663" y="5432425"/>
          <p14:tracePt t="73260" x="4457700" y="5470525"/>
          <p14:tracePt t="73279" x="4495800" y="5494338"/>
          <p14:tracePt t="73300" x="4518025" y="5508625"/>
          <p14:tracePt t="73301" x="4525963" y="5516563"/>
          <p14:tracePt t="73320" x="4541838" y="5524500"/>
          <p14:tracePt t="73340" x="4556125" y="5546725"/>
          <p14:tracePt t="73359" x="4572000" y="5578475"/>
          <p14:tracePt t="73380" x="4594225" y="5592763"/>
          <p14:tracePt t="73400" x="4610100" y="5630863"/>
          <p14:tracePt t="73420" x="4618038" y="5646738"/>
          <p14:tracePt t="73440" x="4632325" y="5676900"/>
          <p14:tracePt t="73460" x="4640263" y="5699125"/>
          <p14:tracePt t="73480" x="4640263" y="5722938"/>
          <p14:tracePt t="73500" x="4640263" y="5730875"/>
          <p14:tracePt t="73520" x="4640263" y="5737225"/>
          <p14:tracePt t="73540" x="4640263" y="5745163"/>
          <p14:tracePt t="73560" x="4632325" y="5761038"/>
          <p14:tracePt t="73580" x="4618038" y="5768975"/>
          <p14:tracePt t="73600" x="4587875" y="5783263"/>
          <p14:tracePt t="73620" x="4564063" y="5807075"/>
          <p14:tracePt t="73640" x="4533900" y="5813425"/>
          <p14:tracePt t="73661" x="4525963" y="5821363"/>
          <p14:tracePt t="73662" x="4518025" y="5821363"/>
          <p14:tracePt t="73680" x="4503738" y="5829300"/>
          <p14:tracePt t="73700" x="4495800" y="5829300"/>
          <p14:tracePt t="73720" x="4465638" y="5837238"/>
          <p14:tracePt t="73740" x="4441825" y="5845175"/>
          <p14:tracePt t="73760" x="4403725" y="5851525"/>
          <p14:tracePt t="73780" x="4373563" y="5859463"/>
          <p14:tracePt t="73800" x="4335463" y="5859463"/>
          <p14:tracePt t="73821" x="4297363" y="5875338"/>
          <p14:tracePt t="73840" x="4251325" y="5883275"/>
          <p14:tracePt t="73861" x="4244975" y="5883275"/>
          <p14:tracePt t="73881" x="4213225" y="5889625"/>
          <p14:tracePt t="73900" x="4198938" y="5889625"/>
          <p14:tracePt t="73920" x="4183063" y="5897563"/>
          <p14:tracePt t="73941" x="4175125" y="5897563"/>
          <p14:tracePt t="73961" x="4160838" y="5897563"/>
          <p14:tracePt t="73981" x="4144963" y="5897563"/>
          <p14:tracePt t="74001" x="4137025" y="5897563"/>
          <p14:tracePt t="74021" x="4114800" y="5889625"/>
          <p14:tracePt t="74041" x="4098925" y="5883275"/>
          <p14:tracePt t="74061" x="4068763" y="5867400"/>
          <p14:tracePt t="74081" x="4046538" y="5859463"/>
          <p14:tracePt t="74082" x="4038600" y="5851525"/>
          <p14:tracePt t="74101" x="4022725" y="5845175"/>
          <p14:tracePt t="74121" x="4008438" y="5837238"/>
          <p14:tracePt t="74122" x="4000500" y="5837238"/>
          <p14:tracePt t="74141" x="3992563" y="5821363"/>
          <p14:tracePt t="74161" x="3978275" y="5799138"/>
          <p14:tracePt t="74163" x="3962400" y="5799138"/>
          <p14:tracePt t="74181" x="3954463" y="5783263"/>
          <p14:tracePt t="74201" x="3946525" y="5768975"/>
          <p14:tracePt t="74221" x="3932238" y="5753100"/>
          <p14:tracePt t="74242" x="3924300" y="5737225"/>
          <p14:tracePt t="74261" x="3916363" y="5715000"/>
          <p14:tracePt t="74281" x="3916363" y="5699125"/>
          <p14:tracePt t="74302" x="3908425" y="5676900"/>
          <p14:tracePt t="74321" x="3908425" y="5661025"/>
          <p14:tracePt t="74341" x="3908425" y="5638800"/>
          <p14:tracePt t="74362" x="3908425" y="5622925"/>
          <p14:tracePt t="74381" x="3916363" y="5608638"/>
          <p14:tracePt t="74401" x="3916363" y="5592763"/>
          <p14:tracePt t="74421" x="3924300" y="5578475"/>
          <p14:tracePt t="74442" x="3940175" y="5562600"/>
          <p14:tracePt t="74462" x="3946525" y="5546725"/>
          <p14:tracePt t="74482" x="3962400" y="5540375"/>
          <p14:tracePt t="74502" x="3984625" y="5516563"/>
          <p14:tracePt t="74522" x="3992563" y="5516563"/>
          <p14:tracePt t="74542" x="4030663" y="5502275"/>
          <p14:tracePt t="74562" x="4054475" y="5486400"/>
          <p14:tracePt t="74582" x="4068763" y="5470525"/>
          <p14:tracePt t="74602" x="4098925" y="5464175"/>
          <p14:tracePt t="74622" x="4122738" y="5456238"/>
          <p14:tracePt t="74623" x="4137025" y="5456238"/>
          <p14:tracePt t="74642" x="4137025" y="5448300"/>
          <p14:tracePt t="74662" x="4168775" y="5448300"/>
          <p14:tracePt t="74663" x="4175125" y="5448300"/>
          <p14:tracePt t="74682" x="4206875" y="5440363"/>
          <p14:tracePt t="74702" x="4213225" y="5440363"/>
          <p14:tracePt t="74722" x="4259263" y="5432425"/>
          <p14:tracePt t="74742" x="4275138" y="5432425"/>
          <p14:tracePt t="74762" x="4305300" y="5426075"/>
          <p14:tracePt t="74783" x="4327525" y="5426075"/>
          <p14:tracePt t="74803" x="4343400" y="5426075"/>
          <p14:tracePt t="74823" x="4365625" y="5426075"/>
          <p14:tracePt t="74842" x="4389438" y="5426075"/>
          <p14:tracePt t="74882" x="4419600" y="5432425"/>
          <p14:tracePt t="74902" x="4427538" y="5432425"/>
          <p14:tracePt t="74922" x="4457700" y="5456238"/>
          <p14:tracePt t="74943" x="4479925" y="5470525"/>
          <p14:tracePt t="74963" x="4495800" y="5486400"/>
          <p14:tracePt t="74983" x="4503738" y="5502275"/>
          <p14:tracePt t="75003" x="4511675" y="5516563"/>
          <p14:tracePt t="75023" x="4511675" y="5540375"/>
          <p14:tracePt t="75043" x="4525963" y="5578475"/>
          <p14:tracePt t="75063" x="4525963" y="5600700"/>
          <p14:tracePt t="75083" x="4525963" y="5622925"/>
          <p14:tracePt t="75103" x="4525963" y="5638800"/>
          <p14:tracePt t="75123" x="4525963" y="5661025"/>
          <p14:tracePt t="75143" x="4518025" y="5692775"/>
          <p14:tracePt t="75163" x="4503738" y="5715000"/>
          <p14:tracePt t="75183" x="4495800" y="5730875"/>
          <p14:tracePt t="75203" x="4479925" y="5745163"/>
          <p14:tracePt t="75223" x="4465638" y="5761038"/>
          <p14:tracePt t="75243" x="4435475" y="5783263"/>
          <p14:tracePt t="75263" x="4411663" y="5783263"/>
          <p14:tracePt t="75284" x="4397375" y="5791200"/>
          <p14:tracePt t="75304" x="4389438" y="5791200"/>
          <p14:tracePt t="75323" x="4373563" y="5799138"/>
          <p14:tracePt t="75343" x="4365625" y="5807075"/>
          <p14:tracePt t="75364" x="4351338" y="5807075"/>
          <p14:tracePt t="75389" x="4343400" y="5807075"/>
          <p14:tracePt t="75403" x="4335463" y="5807075"/>
          <p14:tracePt t="75423" x="4313238" y="5807075"/>
          <p14:tracePt t="75444" x="4305300" y="5807075"/>
          <p14:tracePt t="75464" x="4289425" y="5807075"/>
          <p14:tracePt t="75484" x="4283075" y="5807075"/>
          <p14:tracePt t="75504" x="4267200" y="5807075"/>
          <p14:tracePt t="75524" x="4259263" y="5807075"/>
          <p14:tracePt t="75525" x="4251325" y="5807075"/>
          <p14:tracePt t="75544" x="4244975" y="5807075"/>
          <p14:tracePt t="75564" x="4237038" y="5807075"/>
          <p14:tracePt t="75584" x="4221163" y="5799138"/>
          <p14:tracePt t="75624" x="4206875" y="5799138"/>
          <p14:tracePt t="75644" x="4191000" y="5791200"/>
          <p14:tracePt t="75645" x="4191000" y="5783263"/>
          <p14:tracePt t="75664" x="4175125" y="5775325"/>
          <p14:tracePt t="75684" x="4168775" y="5775325"/>
          <p14:tracePt t="75704" x="4160838" y="5768975"/>
          <p14:tracePt t="75744" x="4144963" y="5761038"/>
          <p14:tracePt t="75764" x="4137025" y="5745163"/>
          <p14:tracePt t="75785" x="4130675" y="5737225"/>
          <p14:tracePt t="75804" x="4114800" y="5722938"/>
          <p14:tracePt t="75824" x="4106863" y="5715000"/>
          <p14:tracePt t="75844" x="4098925" y="5707063"/>
          <p14:tracePt t="75873" x="4098925" y="5699125"/>
          <p14:tracePt t="75884" x="4098925" y="5692775"/>
          <p14:tracePt t="75919" x="4098925" y="5684838"/>
          <p14:tracePt t="75945" x="4092575" y="5684838"/>
          <p14:tracePt t="75953" x="4092575" y="5668963"/>
          <p14:tracePt t="75964" x="4092575" y="5661025"/>
          <p14:tracePt t="75984" x="4092575" y="5646738"/>
          <p14:tracePt t="76005" x="4092575" y="5622925"/>
          <p14:tracePt t="76025" x="4092575" y="5616575"/>
          <p14:tracePt t="76045" x="4092575" y="5608638"/>
          <p14:tracePt t="76065" x="4106863" y="5592763"/>
          <p14:tracePt t="76085" x="4106863" y="5570538"/>
          <p14:tracePt t="76105" x="4122738" y="5554663"/>
          <p14:tracePt t="76125" x="4130675" y="5546725"/>
          <p14:tracePt t="76145" x="4137025" y="5540375"/>
          <p14:tracePt t="76165" x="4137025" y="5532438"/>
          <p14:tracePt t="76185" x="4152900" y="5524500"/>
          <p14:tracePt t="76206" x="4160838" y="5516563"/>
          <p14:tracePt t="76225" x="4191000" y="5502275"/>
          <p14:tracePt t="76245" x="4198938" y="5486400"/>
          <p14:tracePt t="76265" x="4213225" y="5486400"/>
          <p14:tracePt t="76285" x="4237038" y="5478463"/>
          <p14:tracePt t="76305" x="4251325" y="5464175"/>
          <p14:tracePt t="76325" x="4267200" y="5464175"/>
          <p14:tracePt t="76366" x="4283075" y="5456238"/>
          <p14:tracePt t="76386" x="4289425" y="5456238"/>
          <p14:tracePt t="76405" x="4313238" y="5456238"/>
          <p14:tracePt t="76426" x="4321175" y="5456238"/>
          <p14:tracePt t="76427" x="4335463" y="5456238"/>
          <p14:tracePt t="76445" x="4351338" y="5456238"/>
          <p14:tracePt t="76465" x="4359275" y="5456238"/>
          <p14:tracePt t="76485" x="4389438" y="5464175"/>
          <p14:tracePt t="76506" x="4403725" y="5464175"/>
          <p14:tracePt t="76526" x="4427538" y="5470525"/>
          <p14:tracePt t="77346" x="4419600" y="5470525"/>
          <p14:tracePt t="77356" x="4411663" y="5470525"/>
          <p14:tracePt t="77367" x="4389438" y="5470525"/>
          <p14:tracePt t="77387" x="4275138" y="5470525"/>
          <p14:tracePt t="77407" x="4160838" y="5470525"/>
          <p14:tracePt t="77427" x="4022725" y="5432425"/>
          <p14:tracePt t="77447" x="3924300" y="5402263"/>
          <p14:tracePt t="77467" x="3787775" y="5364163"/>
          <p14:tracePt t="77488" x="3725863" y="5356225"/>
          <p14:tracePt t="77508" x="3679825" y="5349875"/>
          <p14:tracePt t="77527" x="3673475" y="5349875"/>
          <p14:tracePt t="77547" x="3657600" y="5349875"/>
          <p14:tracePt t="77568" x="3649663" y="5341938"/>
          <p14:tracePt t="77588" x="3641725" y="5341938"/>
          <p14:tracePt t="77607" x="3635375" y="5341938"/>
          <p14:tracePt t="77770" x="3635375" y="5334000"/>
          <p14:tracePt t="77786" x="3641725" y="5334000"/>
          <p14:tracePt t="77794" x="3649663" y="5326063"/>
          <p14:tracePt t="77808" x="3657600" y="5318125"/>
          <p14:tracePt t="77828" x="3717925" y="5280025"/>
          <p14:tracePt t="77848" x="3763963" y="5257800"/>
          <p14:tracePt t="77849" x="3787775" y="5249863"/>
          <p14:tracePt t="77868" x="3832225" y="5235575"/>
          <p14:tracePt t="77888" x="3894138" y="5219700"/>
          <p14:tracePt t="77908" x="3984625" y="5197475"/>
          <p14:tracePt t="77929" x="4016375" y="5181600"/>
          <p14:tracePt t="77930" x="4054475" y="5159375"/>
          <p14:tracePt t="77948" x="4092575" y="5135563"/>
          <p14:tracePt t="77968" x="4130675" y="5113338"/>
          <p14:tracePt t="77989" x="4183063" y="5075238"/>
          <p14:tracePt t="78009" x="4213225" y="5059363"/>
          <p14:tracePt t="78028" x="4267200" y="5029200"/>
          <p14:tracePt t="78048" x="4297363" y="5006975"/>
          <p14:tracePt t="78069" x="4359275" y="4975225"/>
          <p14:tracePt t="78089" x="4389438" y="4945063"/>
          <p14:tracePt t="78108" x="4441825" y="4906963"/>
          <p14:tracePt t="78129" x="4465638" y="4876800"/>
          <p14:tracePt t="78149" x="4503738" y="4846638"/>
          <p14:tracePt t="78169" x="4533900" y="4830763"/>
          <p14:tracePt t="78189" x="4594225" y="4784725"/>
          <p14:tracePt t="78209" x="4618038" y="4762500"/>
          <p14:tracePt t="78229" x="4656138" y="4732338"/>
          <p14:tracePt t="78249" x="4678363" y="4716463"/>
          <p14:tracePt t="78269" x="4702175" y="4694238"/>
          <p14:tracePt t="78270" x="4716463" y="4694238"/>
          <p14:tracePt t="78289" x="4732338" y="4670425"/>
          <p14:tracePt t="78309" x="4762500" y="4632325"/>
          <p14:tracePt t="78310" x="4770438" y="4625975"/>
          <p14:tracePt t="78329" x="4800600" y="4602163"/>
          <p14:tracePt t="78349" x="4808538" y="4594225"/>
          <p14:tracePt t="78369" x="4822825" y="4572000"/>
          <p14:tracePt t="78389" x="4838700" y="4556125"/>
          <p14:tracePt t="78390" x="4838700" y="4541838"/>
          <p14:tracePt t="78409" x="4854575" y="4525963"/>
          <p14:tracePt t="78430" x="4868863" y="4503738"/>
          <p14:tracePt t="78449" x="4876800" y="4479925"/>
          <p14:tracePt t="78469" x="4884738" y="4457700"/>
          <p14:tracePt t="78470" x="4892675" y="4449763"/>
          <p14:tracePt t="78490" x="4899025" y="4427538"/>
          <p14:tracePt t="78510" x="4914900" y="4397375"/>
          <p14:tracePt t="78511" x="4914900" y="4373563"/>
          <p14:tracePt t="78529" x="4922838" y="4351338"/>
          <p14:tracePt t="78550" x="4922838" y="4321175"/>
          <p14:tracePt t="78569" x="4930775" y="4283075"/>
          <p14:tracePt t="78589" x="4930775" y="4259263"/>
          <p14:tracePt t="78609" x="4930775" y="4237038"/>
          <p14:tracePt t="78630" x="4930775" y="4213225"/>
          <p14:tracePt t="78650" x="4930775" y="4152900"/>
          <p14:tracePt t="78670" x="4930775" y="4122738"/>
          <p14:tracePt t="78690" x="4930775" y="4098925"/>
          <p14:tracePt t="78710" x="4914900" y="4084638"/>
          <p14:tracePt t="78730" x="4914900" y="4068763"/>
          <p14:tracePt t="78750" x="4906963" y="4054475"/>
          <p14:tracePt t="78770" x="4892675" y="4046538"/>
          <p14:tracePt t="78790" x="4876800" y="4030663"/>
          <p14:tracePt t="78810" x="4860925" y="4016375"/>
          <p14:tracePt t="78830" x="4854575" y="4008438"/>
          <p14:tracePt t="78850" x="4830763" y="4000500"/>
          <p14:tracePt t="78871" x="4822825" y="3992563"/>
          <p14:tracePt t="78890" x="4792663" y="3984625"/>
          <p14:tracePt t="78911" x="4778375" y="3978275"/>
          <p14:tracePt t="78930" x="4740275" y="3962400"/>
          <p14:tracePt t="78950" x="4716463" y="3962400"/>
          <p14:tracePt t="78970" x="4702175" y="3954463"/>
          <p14:tracePt t="78991" x="4686300" y="3954463"/>
          <p14:tracePt t="79011" x="4656138" y="3946525"/>
          <p14:tracePt t="79030" x="4632325" y="3946525"/>
          <p14:tracePt t="79051" x="4602163" y="3940175"/>
          <p14:tracePt t="79070" x="4572000" y="3940175"/>
          <p14:tracePt t="79090" x="4533900" y="3940175"/>
          <p14:tracePt t="79110" x="4511675" y="3946525"/>
          <p14:tracePt t="79131" x="4479925" y="3946525"/>
          <p14:tracePt t="79132" x="4473575" y="3954463"/>
          <p14:tracePt t="79151" x="4449763" y="3954463"/>
          <p14:tracePt t="79171" x="4435475" y="3962400"/>
          <p14:tracePt t="79191" x="4419600" y="3978275"/>
          <p14:tracePt t="79211" x="4411663" y="3978275"/>
          <p14:tracePt t="79231" x="4389438" y="4000500"/>
          <p14:tracePt t="79251" x="4381500" y="4008438"/>
          <p14:tracePt t="79252" x="4373563" y="4016375"/>
          <p14:tracePt t="79271" x="4365625" y="4022725"/>
          <p14:tracePt t="79291" x="4351338" y="4046538"/>
          <p14:tracePt t="79311" x="4335463" y="4068763"/>
          <p14:tracePt t="79331" x="4327525" y="4084638"/>
          <p14:tracePt t="79332" x="4321175" y="4098925"/>
          <p14:tracePt t="79351" x="4313238" y="4114800"/>
          <p14:tracePt t="79372" x="4313238" y="4122738"/>
          <p14:tracePt t="79391" x="4305300" y="4144963"/>
          <p14:tracePt t="79411" x="4305300" y="4160838"/>
          <p14:tracePt t="79431" x="4305300" y="4183063"/>
          <p14:tracePt t="79451" x="4305300" y="4198938"/>
          <p14:tracePt t="79471" x="4297363" y="4229100"/>
          <p14:tracePt t="79491" x="4297363" y="4251325"/>
          <p14:tracePt t="79511" x="4297363" y="4267200"/>
          <p14:tracePt t="79531" x="4297363" y="4289425"/>
          <p14:tracePt t="79551" x="4297363" y="4305300"/>
          <p14:tracePt t="79571" x="4297363" y="4327525"/>
          <p14:tracePt t="79591" x="4305300" y="4359275"/>
          <p14:tracePt t="79611" x="4313238" y="4381500"/>
          <p14:tracePt t="79632" x="4313238" y="4403725"/>
          <p14:tracePt t="79651" x="4321175" y="4411663"/>
          <p14:tracePt t="79671" x="4327525" y="4435475"/>
          <p14:tracePt t="79692" x="4335463" y="4449763"/>
          <p14:tracePt t="79712" x="4351338" y="4473575"/>
          <p14:tracePt t="79713" x="4359275" y="4487863"/>
          <p14:tracePt t="79732" x="4365625" y="4495800"/>
          <p14:tracePt t="79752" x="4373563" y="4511675"/>
          <p14:tracePt t="79772" x="4389438" y="4533900"/>
          <p14:tracePt t="79792" x="4403725" y="4549775"/>
          <p14:tracePt t="79812" x="4427538" y="4579938"/>
          <p14:tracePt t="79832" x="4449763" y="4594225"/>
          <p14:tracePt t="79833" x="4457700" y="4602163"/>
          <p14:tracePt t="79852" x="4479925" y="4618038"/>
          <p14:tracePt t="79872" x="4495800" y="4625975"/>
          <p14:tracePt t="79892" x="4525963" y="4648200"/>
          <p14:tracePt t="79912" x="4549775" y="4656138"/>
          <p14:tracePt t="79932" x="4579938" y="4670425"/>
          <p14:tracePt t="79952" x="4594225" y="4670425"/>
          <p14:tracePt t="79972" x="4618038" y="4678363"/>
          <p14:tracePt t="79992" x="4625975" y="4686300"/>
          <p14:tracePt t="80012" x="4640263" y="4686300"/>
          <p14:tracePt t="80032" x="4656138" y="4686300"/>
          <p14:tracePt t="80052" x="4694238" y="4702175"/>
          <p14:tracePt t="80072" x="4702175" y="4702175"/>
          <p14:tracePt t="80092" x="4732338" y="4716463"/>
          <p14:tracePt t="80112" x="4746625" y="4716463"/>
          <p14:tracePt t="80133" x="4770438" y="4716463"/>
          <p14:tracePt t="80153" x="4784725" y="4716463"/>
          <p14:tracePt t="80172" x="4808538" y="4716463"/>
          <p14:tracePt t="80193" x="4822825" y="4716463"/>
          <p14:tracePt t="80195" x="4830763" y="4716463"/>
          <p14:tracePt t="80213" x="4846638" y="4716463"/>
          <p14:tracePt t="80232" x="4860925" y="4716463"/>
          <p14:tracePt t="80253" x="4876800" y="4708525"/>
          <p14:tracePt t="80273" x="4892675" y="4708525"/>
          <p14:tracePt t="80293" x="4906963" y="4708525"/>
          <p14:tracePt t="80313" x="4922838" y="4702175"/>
          <p14:tracePt t="80333" x="4945063" y="4694238"/>
          <p14:tracePt t="80353" x="4953000" y="4686300"/>
          <p14:tracePt t="80373" x="4968875" y="4678363"/>
          <p14:tracePt t="80393" x="4975225" y="4678363"/>
          <p14:tracePt t="80413" x="4991100" y="4664075"/>
          <p14:tracePt t="80433" x="4999038" y="4656138"/>
          <p14:tracePt t="80453" x="5013325" y="4640263"/>
          <p14:tracePt t="80473" x="5029200" y="4625975"/>
          <p14:tracePt t="80493" x="5037138" y="4618038"/>
          <p14:tracePt t="80513" x="5045075" y="4602163"/>
          <p14:tracePt t="80533" x="5051425" y="4602163"/>
          <p14:tracePt t="80554" x="5075238" y="4579938"/>
          <p14:tracePt t="80574" x="5083175" y="4564063"/>
          <p14:tracePt t="80593" x="5097463" y="4541838"/>
          <p14:tracePt t="80614" x="5105400" y="4533900"/>
          <p14:tracePt t="80615" x="5105400" y="4525963"/>
          <p14:tracePt t="80633" x="5113338" y="4511675"/>
          <p14:tracePt t="80653" x="5121275" y="4487863"/>
          <p14:tracePt t="80673" x="5121275" y="4473575"/>
          <p14:tracePt t="80694" x="5121275" y="4449763"/>
          <p14:tracePt t="80713" x="5121275" y="4427538"/>
          <p14:tracePt t="80734" x="5121275" y="4419600"/>
          <p14:tracePt t="80735" x="5121275" y="4411663"/>
          <p14:tracePt t="80754" x="5121275" y="4397375"/>
          <p14:tracePt t="80774" x="5121275" y="4389438"/>
          <p14:tracePt t="80775" x="5121275" y="4373563"/>
          <p14:tracePt t="80794" x="5113338" y="4343400"/>
          <p14:tracePt t="80814" x="5097463" y="4321175"/>
          <p14:tracePt t="80834" x="5075238" y="4283075"/>
          <p14:tracePt t="80854" x="5059363" y="4259263"/>
          <p14:tracePt t="80874" x="5029200" y="4237038"/>
          <p14:tracePt t="80894" x="5006975" y="4213225"/>
          <p14:tracePt t="80914" x="4983163" y="4191000"/>
          <p14:tracePt t="80934" x="4968875" y="4183063"/>
          <p14:tracePt t="80954" x="4945063" y="4160838"/>
          <p14:tracePt t="80974" x="4906963" y="4144963"/>
          <p14:tracePt t="80994" x="4868863" y="4122738"/>
          <p14:tracePt t="81014" x="4838700" y="4106863"/>
          <p14:tracePt t="81034" x="4808538" y="4098925"/>
          <p14:tracePt t="81054" x="4800600" y="4092575"/>
          <p14:tracePt t="81075" x="4778375" y="4084638"/>
          <p14:tracePt t="81094" x="4762500" y="4076700"/>
          <p14:tracePt t="81114" x="4746625" y="4068763"/>
          <p14:tracePt t="81115" x="4740275" y="4068763"/>
          <p14:tracePt t="81135" x="4724400" y="4068763"/>
          <p14:tracePt t="81154" x="4716463" y="4060825"/>
          <p14:tracePt t="81174" x="4702175" y="4060825"/>
          <p14:tracePt t="81195" x="4686300" y="4060825"/>
          <p14:tracePt t="81214" x="4670425" y="4060825"/>
          <p14:tracePt t="81234" x="4664075" y="4060825"/>
          <p14:tracePt t="81255" x="4656138" y="4060825"/>
          <p14:tracePt t="81275" x="4648200" y="4060825"/>
          <p14:tracePt t="81295" x="4640263" y="4060825"/>
          <p14:tracePt t="81315" x="4632325" y="4060825"/>
          <p14:tracePt t="81335" x="4625975" y="4060825"/>
          <p14:tracePt t="81355" x="4610100" y="4068763"/>
          <p14:tracePt t="81395" x="4602163" y="4084638"/>
          <p14:tracePt t="81415" x="4594225" y="4084638"/>
          <p14:tracePt t="81435" x="4587875" y="4092575"/>
          <p14:tracePt t="81455" x="4572000" y="4106863"/>
          <p14:tracePt t="81475" x="4572000" y="4114800"/>
          <p14:tracePt t="81495" x="4564063" y="4114800"/>
          <p14:tracePt t="81515" x="4564063" y="4122738"/>
          <p14:tracePt t="81535" x="4556125" y="4130675"/>
          <p14:tracePt t="81555" x="4556125" y="4144963"/>
          <p14:tracePt t="81575" x="4549775" y="4168775"/>
          <p14:tracePt t="81595" x="4541838" y="4175125"/>
          <p14:tracePt t="81616" x="4541838" y="4198938"/>
          <p14:tracePt t="81636" x="4533900" y="4213225"/>
          <p14:tracePt t="81655" x="4533900" y="4237038"/>
          <p14:tracePt t="81676" x="4533900" y="4244975"/>
          <p14:tracePt t="81677" x="4533900" y="4251325"/>
          <p14:tracePt t="81695" x="4533900" y="4267200"/>
          <p14:tracePt t="81715" x="4533900" y="4289425"/>
          <p14:tracePt t="81735" x="4533900" y="4305300"/>
          <p14:tracePt t="81755" x="4533900" y="4321175"/>
          <p14:tracePt t="81776" x="4533900" y="4343400"/>
          <p14:tracePt t="81796" x="4533900" y="4365625"/>
          <p14:tracePt t="81816" x="4533900" y="4373563"/>
          <p14:tracePt t="81836" x="4533900" y="4389438"/>
          <p14:tracePt t="81856" x="4533900" y="4411663"/>
          <p14:tracePt t="81876" x="4541838" y="4419600"/>
          <p14:tracePt t="81896" x="4549775" y="4435475"/>
          <p14:tracePt t="81916" x="4556125" y="4457700"/>
          <p14:tracePt t="81936" x="4572000" y="4473575"/>
          <p14:tracePt t="81976" x="4572000" y="4479925"/>
          <p14:tracePt t="81977" x="4579938" y="4479925"/>
          <p14:tracePt t="82001" x="4587875" y="4487863"/>
          <p14:tracePt t="82017" x="4594225" y="4487863"/>
          <p14:tracePt t="82036" x="4602163" y="4503738"/>
          <p14:tracePt t="82056" x="4618038" y="4511675"/>
          <p14:tracePt t="82076" x="4632325" y="4518025"/>
          <p14:tracePt t="82096" x="4656138" y="4525963"/>
          <p14:tracePt t="82117" x="4670425" y="4533900"/>
          <p14:tracePt t="82137" x="4686300" y="4549775"/>
          <p14:tracePt t="82156" x="4694238" y="4556125"/>
          <p14:tracePt t="82177" x="4708525" y="4564063"/>
          <p14:tracePt t="82178" x="4716463" y="4564063"/>
          <p14:tracePt t="82201" x="4724400" y="4564063"/>
          <p14:tracePt t="82216" x="4732338" y="4572000"/>
          <p14:tracePt t="82236" x="4740275" y="4572000"/>
          <p14:tracePt t="82256" x="4754563" y="4572000"/>
          <p14:tracePt t="82277" x="4762500" y="4579938"/>
          <p14:tracePt t="82299" x="4770438" y="4579938"/>
          <p14:tracePt t="82317" x="4784725" y="4587875"/>
          <p14:tracePt t="82337" x="4792663" y="4587875"/>
          <p14:tracePt t="82357" x="4816475" y="4594225"/>
          <p14:tracePt t="82377" x="4838700" y="4594225"/>
          <p14:tracePt t="82397" x="4846638" y="4594225"/>
          <p14:tracePt t="82417" x="4860925" y="4594225"/>
          <p14:tracePt t="82437" x="4892675" y="4594225"/>
          <p14:tracePt t="82477" x="4906963" y="4594225"/>
          <p14:tracePt t="82497" x="4914900" y="4594225"/>
          <p14:tracePt t="82517" x="4922838" y="4594225"/>
          <p14:tracePt t="82537" x="4930775" y="4594225"/>
          <p14:tracePt t="82558" x="4937125" y="4594225"/>
          <p14:tracePt t="82581" x="4945063" y="4594225"/>
          <p14:tracePt t="82614" x="4953000" y="4594225"/>
          <p14:tracePt t="82630" x="4960938" y="4594225"/>
          <p14:tracePt t="82653" x="4968875" y="4587875"/>
          <p14:tracePt t="82670" x="4975225" y="4587875"/>
          <p14:tracePt t="82679" x="4983163" y="4587875"/>
          <p14:tracePt t="82701" x="4983163" y="4579938"/>
          <p14:tracePt t="82717" x="4991100" y="4572000"/>
          <p14:tracePt t="82737" x="4999038" y="4572000"/>
          <p14:tracePt t="82758" x="5006975" y="4564063"/>
          <p14:tracePt t="82778" x="5021263" y="4549775"/>
          <p14:tracePt t="82797" x="5037138" y="4541838"/>
          <p14:tracePt t="82818" x="5075238" y="4503738"/>
          <p14:tracePt t="82837" x="5083175" y="4487863"/>
          <p14:tracePt t="82858" x="5097463" y="4465638"/>
          <p14:tracePt t="82878" x="5113338" y="4449763"/>
          <p14:tracePt t="82898" x="5127625" y="4435475"/>
          <p14:tracePt t="82918" x="5135563" y="4419600"/>
          <p14:tracePt t="82938" x="5143500" y="4397375"/>
          <p14:tracePt t="82958" x="5143500" y="4381500"/>
          <p14:tracePt t="82978" x="5143500" y="4365625"/>
          <p14:tracePt t="82998" x="5143500" y="4359275"/>
          <p14:tracePt t="83018" x="5143500" y="4321175"/>
          <p14:tracePt t="83038" x="5135563" y="4305300"/>
          <p14:tracePt t="83058" x="5121275" y="4283075"/>
          <p14:tracePt t="83078" x="5113338" y="4267200"/>
          <p14:tracePt t="83098" x="5105400" y="4251325"/>
          <p14:tracePt t="83118" x="5097463" y="4244975"/>
          <p14:tracePt t="83138" x="5083175" y="4229100"/>
          <p14:tracePt t="83158" x="5075238" y="4221163"/>
          <p14:tracePt t="83178" x="5075238" y="4213225"/>
          <p14:tracePt t="83198" x="5059363" y="4206875"/>
          <p14:tracePt t="83218" x="5051425" y="4198938"/>
          <p14:tracePt t="83238" x="5045075" y="4183063"/>
          <p14:tracePt t="83259" x="5029200" y="4175125"/>
          <p14:tracePt t="83279" x="5021263" y="4168775"/>
          <p14:tracePt t="83298" x="5013325" y="4160838"/>
          <p14:tracePt t="83319" x="5006975" y="4160838"/>
          <p14:tracePt t="83339" x="4999038" y="4152900"/>
          <p14:tracePt t="83378" x="4991100" y="4144963"/>
          <p14:tracePt t="83399" x="4975225" y="4144963"/>
          <p14:tracePt t="83419" x="4968875" y="4144963"/>
          <p14:tracePt t="83420" x="4960938" y="4144963"/>
          <p14:tracePt t="83439" x="4953000" y="4137025"/>
          <p14:tracePt t="83460" x="4937125" y="4137025"/>
          <p14:tracePt t="83479" x="4922838" y="4137025"/>
          <p14:tracePt t="83499" x="4906963" y="4130675"/>
          <p14:tracePt t="83519" x="4884738" y="4122738"/>
          <p14:tracePt t="83539" x="4860925" y="4122738"/>
          <p14:tracePt t="83540" x="4838700" y="4122738"/>
          <p14:tracePt t="83559" x="4822825" y="4114800"/>
          <p14:tracePt t="83579" x="4792663" y="4106863"/>
          <p14:tracePt t="83580" x="4778375" y="4106863"/>
          <p14:tracePt t="83599" x="4762500" y="4106863"/>
          <p14:tracePt t="83619" x="4746625" y="4106863"/>
          <p14:tracePt t="83620" x="4740275" y="4106863"/>
          <p14:tracePt t="83639" x="4732338" y="4106863"/>
          <p14:tracePt t="83659" x="4708525" y="4106863"/>
          <p14:tracePt t="83679" x="4702175" y="4106863"/>
          <p14:tracePt t="83699" x="4694238" y="4106863"/>
          <p14:tracePt t="83719" x="4670425" y="4106863"/>
          <p14:tracePt t="83760" x="4640263" y="4106863"/>
          <p14:tracePt t="83779" x="4625975" y="4106863"/>
          <p14:tracePt t="83799" x="4610100" y="4114800"/>
          <p14:tracePt t="83820" x="4594225" y="4114800"/>
          <p14:tracePt t="83839" x="4587875" y="4122738"/>
          <p14:tracePt t="83859" x="4579938" y="4130675"/>
          <p14:tracePt t="83879" x="4572000" y="4137025"/>
          <p14:tracePt t="83900" x="4572000" y="4144963"/>
          <p14:tracePt t="83919" x="4556125" y="4152900"/>
          <p14:tracePt t="83940" x="4549775" y="4160838"/>
          <p14:tracePt t="83980" x="4541838" y="4168775"/>
          <p14:tracePt t="84000" x="4533900" y="4168775"/>
          <p14:tracePt t="84020" x="4533900" y="4175125"/>
          <p14:tracePt t="84040" x="4525963" y="4183063"/>
          <p14:tracePt t="84230" x="4525963" y="4191000"/>
          <p14:tracePt t="84600" x="4525963" y="4198938"/>
          <p14:tracePt t="84616" x="4518025" y="4198938"/>
          <p14:tracePt t="84633" x="4518025" y="4206875"/>
          <p14:tracePt t="84641" x="4518025" y="4213225"/>
          <p14:tracePt t="84661" x="4511675" y="4221163"/>
          <p14:tracePt t="84681" x="4511675" y="4229100"/>
          <p14:tracePt t="84702" x="4511675" y="4244975"/>
          <p14:tracePt t="84721" x="4511675" y="4251325"/>
          <p14:tracePt t="84741" x="4511675" y="4259263"/>
          <p14:tracePt t="84761" x="4511675" y="4267200"/>
          <p14:tracePt t="84781" x="4503738" y="4275138"/>
          <p14:tracePt t="84801" x="4503738" y="4283075"/>
          <p14:tracePt t="84821" x="4503738" y="4297363"/>
          <p14:tracePt t="84841" x="4503738" y="4305300"/>
          <p14:tracePt t="84842" x="4503738" y="4313238"/>
          <p14:tracePt t="84867" x="4503738" y="4321175"/>
          <p14:tracePt t="84883" x="4503738" y="4327525"/>
          <p14:tracePt t="84901" x="4503738" y="4335463"/>
          <p14:tracePt t="84921" x="4503738" y="4343400"/>
          <p14:tracePt t="84941" x="4503738" y="4359275"/>
          <p14:tracePt t="84962" x="4503738" y="4381500"/>
          <p14:tracePt t="84982" x="4511675" y="4389438"/>
          <p14:tracePt t="85002" x="4518025" y="4403725"/>
          <p14:tracePt t="85023" x="4525963" y="4411663"/>
          <p14:tracePt t="85042" x="4525963" y="4419600"/>
          <p14:tracePt t="85043" x="4533900" y="4435475"/>
          <p14:tracePt t="85062" x="4541838" y="4441825"/>
          <p14:tracePt t="85082" x="4556125" y="4457700"/>
          <p14:tracePt t="85102" x="4572000" y="4479925"/>
          <p14:tracePt t="85122" x="4572000" y="4487863"/>
          <p14:tracePt t="85142" x="4594225" y="4503738"/>
          <p14:tracePt t="85162" x="4602163" y="4503738"/>
          <p14:tracePt t="85182" x="4610100" y="4518025"/>
          <p14:tracePt t="85202" x="4625975" y="4525963"/>
          <p14:tracePt t="85222" x="4664075" y="4564063"/>
          <p14:tracePt t="85242" x="4686300" y="4579938"/>
          <p14:tracePt t="85262" x="4724400" y="4602163"/>
          <p14:tracePt t="85282" x="4740275" y="4610100"/>
          <p14:tracePt t="85303" x="4762500" y="4618038"/>
          <p14:tracePt t="85323" x="4778375" y="4632325"/>
          <p14:tracePt t="85342" x="4822825" y="4648200"/>
          <p14:tracePt t="85362" x="4838700" y="4656138"/>
          <p14:tracePt t="85383" x="4860925" y="4664075"/>
          <p14:tracePt t="85403" x="4876800" y="4664075"/>
          <p14:tracePt t="85422" x="4906963" y="4664075"/>
          <p14:tracePt t="85443" x="4930775" y="4670425"/>
          <p14:tracePt t="85463" x="4960938" y="4670425"/>
          <p14:tracePt t="85483" x="4975225" y="4670425"/>
          <p14:tracePt t="85503" x="4991100" y="4670425"/>
          <p14:tracePt t="85523" x="4999038" y="4656138"/>
          <p14:tracePt t="85543" x="5021263" y="4648200"/>
          <p14:tracePt t="85563" x="5037138" y="4632325"/>
          <p14:tracePt t="85583" x="5051425" y="4610100"/>
          <p14:tracePt t="85603" x="5067300" y="4587875"/>
          <p14:tracePt t="85623" x="5067300" y="4579938"/>
          <p14:tracePt t="85643" x="5075238" y="4556125"/>
          <p14:tracePt t="85663" x="5075238" y="4533900"/>
          <p14:tracePt t="85683" x="5075238" y="4503738"/>
          <p14:tracePt t="85703" x="5075238" y="4487863"/>
          <p14:tracePt t="85723" x="5067300" y="4441825"/>
          <p14:tracePt t="85743" x="5051425" y="4419600"/>
          <p14:tracePt t="85744" x="5045075" y="4419600"/>
          <p14:tracePt t="85763" x="5037138" y="4397375"/>
          <p14:tracePt t="85783" x="5029200" y="4381500"/>
          <p14:tracePt t="85803" x="5006975" y="4359275"/>
          <p14:tracePt t="85823" x="4999038" y="4343400"/>
          <p14:tracePt t="85843" x="4968875" y="4313238"/>
          <p14:tracePt t="85863" x="4937125" y="4283075"/>
          <p14:tracePt t="85884" x="4876800" y="4244975"/>
          <p14:tracePt t="85904" x="4854575" y="4237038"/>
          <p14:tracePt t="85905" x="4838700" y="4229100"/>
          <p14:tracePt t="85923" x="4822825" y="4221163"/>
          <p14:tracePt t="85944" x="4816475" y="4221163"/>
          <p14:tracePt t="85987" x="4808538" y="4221163"/>
          <p14:tracePt t="86011" x="4800600" y="4229100"/>
          <p14:tracePt t="86027" x="4800600" y="4237038"/>
          <p14:tracePt t="86169" x="4800600" y="4229100"/>
          <p14:tracePt t="86184" x="4800600" y="4221163"/>
          <p14:tracePt t="86193" x="4800600" y="4213225"/>
          <p14:tracePt t="86204" x="4808538" y="4206875"/>
          <p14:tracePt t="86224" x="4808538" y="4191000"/>
          <p14:tracePt t="86244" x="4808538" y="4175125"/>
          <p14:tracePt t="86264" x="4816475" y="4160838"/>
          <p14:tracePt t="86284" x="4816475" y="4137025"/>
          <p14:tracePt t="86304" x="4816475" y="4122738"/>
          <p14:tracePt t="86324" x="4816475" y="4106863"/>
          <p14:tracePt t="86344" x="4816475" y="4098925"/>
          <p14:tracePt t="86364" x="4816475" y="4068763"/>
          <p14:tracePt t="86384" x="4822825" y="4038600"/>
          <p14:tracePt t="86404" x="4822825" y="4016375"/>
          <p14:tracePt t="86424" x="4822825" y="3970338"/>
          <p14:tracePt t="86445" x="4822825" y="3946525"/>
          <p14:tracePt t="86464" x="4822825" y="3916363"/>
          <p14:tracePt t="86484" x="4822825" y="3908425"/>
          <p14:tracePt t="86504" x="4822825" y="3886200"/>
          <p14:tracePt t="86525" x="4822825" y="3856038"/>
          <p14:tracePt t="86545" x="4816475" y="3794125"/>
          <p14:tracePt t="86565" x="4816475" y="3756025"/>
          <p14:tracePt t="86585" x="4816475" y="3717925"/>
          <p14:tracePt t="86605" x="4816475" y="3695700"/>
          <p14:tracePt t="86625" x="4816475" y="3673475"/>
          <p14:tracePt t="86645" x="4816475" y="3641725"/>
          <p14:tracePt t="86665" x="4816475" y="3627438"/>
          <p14:tracePt t="86685" x="4816475" y="3573463"/>
          <p14:tracePt t="86705" x="4808538" y="3551238"/>
          <p14:tracePt t="86725" x="4808538" y="3489325"/>
          <p14:tracePt t="86745" x="4808538" y="3467100"/>
          <p14:tracePt t="86765" x="4808538" y="3436938"/>
          <p14:tracePt t="86785" x="4808538" y="3413125"/>
          <p14:tracePt t="86805" x="4808538" y="3360738"/>
          <p14:tracePt t="86825" x="4816475" y="3344863"/>
          <p14:tracePt t="86845" x="4830763" y="3292475"/>
          <p14:tracePt t="86866" x="4838700" y="3276600"/>
          <p14:tracePt t="86886" x="4854575" y="3246438"/>
          <p14:tracePt t="86905" x="4860925" y="3222625"/>
          <p14:tracePt t="86925" x="4876800" y="3170238"/>
          <p14:tracePt t="86946" x="4876800" y="3140075"/>
          <p14:tracePt t="86965" x="4884738" y="3116263"/>
          <p14:tracePt t="86985" x="4884738" y="3108325"/>
          <p14:tracePt t="87005" x="4884738" y="3101975"/>
          <p14:tracePt t="87469" x="4884738" y="3094038"/>
          <p14:tracePt t="87477" x="4892675" y="3094038"/>
          <p14:tracePt t="87486" x="4899025" y="3086100"/>
          <p14:tracePt t="87507" x="4914900" y="3070225"/>
          <p14:tracePt t="87526" x="4922838" y="3055938"/>
          <p14:tracePt t="87566" x="4922838" y="3048000"/>
          <p14:tracePt t="87587" x="4930775" y="3040063"/>
          <p14:tracePt t="87607" x="4930775" y="3025775"/>
          <p14:tracePt t="87627" x="4930775" y="3017838"/>
          <p14:tracePt t="87647" x="4930775" y="3009900"/>
          <p14:tracePt t="87667" x="4930775" y="2994025"/>
          <p14:tracePt t="87687" x="4930775" y="2979738"/>
          <p14:tracePt t="87707" x="4930775" y="2963863"/>
          <p14:tracePt t="87727" x="4930775" y="2955925"/>
          <p14:tracePt t="87747" x="4930775" y="2949575"/>
          <p14:tracePt t="87767" x="4930775" y="2933700"/>
          <p14:tracePt t="87787" x="4930775" y="2917825"/>
          <p14:tracePt t="87807" x="4922838" y="2887663"/>
          <p14:tracePt t="87827" x="4914900" y="2849563"/>
          <p14:tracePt t="87847" x="4906963" y="2819400"/>
          <p14:tracePt t="87867" x="4899025" y="2803525"/>
          <p14:tracePt t="87887" x="4892675" y="2765425"/>
          <p14:tracePt t="87907" x="4884738" y="2743200"/>
          <p14:tracePt t="87927" x="4876800" y="2713038"/>
          <p14:tracePt t="87948" x="4860925" y="2682875"/>
          <p14:tracePt t="87968" x="4860925" y="2674938"/>
          <p14:tracePt t="87969" x="4854575" y="2667000"/>
          <p14:tracePt t="87987" x="4854575" y="2659063"/>
          <p14:tracePt t="88008" x="4854575" y="2651125"/>
          <p14:tracePt t="88028" x="4830763" y="2636838"/>
          <p14:tracePt t="88047" x="4816475" y="2628900"/>
          <p14:tracePt t="88067" x="4800600" y="2620963"/>
          <p14:tracePt t="88088" x="4784725" y="2613025"/>
          <p14:tracePt t="88107" x="4770438" y="2606675"/>
          <p14:tracePt t="88128" x="4746625" y="2606675"/>
          <p14:tracePt t="88148" x="4724400" y="2606675"/>
          <p14:tracePt t="88168" x="4708525" y="2606675"/>
          <p14:tracePt t="88188" x="4678363" y="2606675"/>
          <p14:tracePt t="88208" x="4640263" y="2606675"/>
          <p14:tracePt t="88228" x="4610100" y="2613025"/>
          <p14:tracePt t="88248" x="4594225" y="2613025"/>
          <p14:tracePt t="88268" x="4564063" y="2636838"/>
          <p14:tracePt t="88288" x="4556125" y="2644775"/>
          <p14:tracePt t="88308" x="4533900" y="2659063"/>
          <p14:tracePt t="88328" x="4525963" y="2667000"/>
          <p14:tracePt t="88348" x="4511675" y="2682875"/>
          <p14:tracePt t="88368" x="4495800" y="2697163"/>
          <p14:tracePt t="88388" x="4479925" y="2720975"/>
          <p14:tracePt t="88408" x="4473575" y="2743200"/>
          <p14:tracePt t="88428" x="4465638" y="2773363"/>
          <p14:tracePt t="88448" x="4449763" y="2803525"/>
          <p14:tracePt t="88468" x="4449763" y="2827338"/>
          <p14:tracePt t="88488" x="4449763" y="2841625"/>
          <p14:tracePt t="88509" x="4441825" y="2857500"/>
          <p14:tracePt t="88510" x="4441825" y="2865438"/>
          <p14:tracePt t="88528" x="4441825" y="2873375"/>
          <p14:tracePt t="88548" x="4441825" y="2879725"/>
          <p14:tracePt t="88569" x="4441825" y="2903538"/>
          <p14:tracePt t="88589" x="4441825" y="2917825"/>
          <p14:tracePt t="88590" x="4441825" y="2925763"/>
          <p14:tracePt t="88608" x="4449763" y="2963863"/>
          <p14:tracePt t="88628" x="4449763" y="2971800"/>
          <p14:tracePt t="88630" x="4457700" y="2987675"/>
          <p14:tracePt t="88648" x="4465638" y="3001963"/>
          <p14:tracePt t="88669" x="4473575" y="3017838"/>
          <p14:tracePt t="88689" x="4473575" y="3025775"/>
          <p14:tracePt t="88709" x="4487863" y="3040063"/>
          <p14:tracePt t="88729" x="4495800" y="3055938"/>
          <p14:tracePt t="88749" x="4503738" y="3070225"/>
          <p14:tracePt t="88750" x="4511675" y="3078163"/>
          <p14:tracePt t="88769" x="4525963" y="3094038"/>
          <p14:tracePt t="88789" x="4533900" y="3108325"/>
          <p14:tracePt t="88809" x="4549775" y="3132138"/>
          <p14:tracePt t="88829" x="4564063" y="3140075"/>
          <p14:tracePt t="88849" x="4579938" y="3154363"/>
          <p14:tracePt t="88869" x="4594225" y="3170238"/>
          <p14:tracePt t="88889" x="4618038" y="3184525"/>
          <p14:tracePt t="88909" x="4632325" y="3192463"/>
          <p14:tracePt t="88929" x="4664075" y="3216275"/>
          <p14:tracePt t="88949" x="4670425" y="3222625"/>
          <p14:tracePt t="88969" x="4702175" y="3230563"/>
          <p14:tracePt t="88989" x="4716463" y="3238500"/>
          <p14:tracePt t="89010" x="4732338" y="3238500"/>
          <p14:tracePt t="89029" x="4740275" y="3238500"/>
          <p14:tracePt t="89049" x="4746625" y="3238500"/>
          <p14:tracePt t="89089" x="4754563" y="3238500"/>
          <p14:tracePt t="89109" x="4754563" y="3230563"/>
          <p14:tracePt t="89129" x="4762500" y="3216275"/>
          <p14:tracePt t="89150" x="4762500" y="3208338"/>
          <p14:tracePt t="89170" x="4762500" y="3200400"/>
          <p14:tracePt t="89504" x="4770438" y="3200400"/>
          <p14:tracePt t="89520" x="4778375" y="3200400"/>
          <p14:tracePt t="89528" x="4784725" y="3200400"/>
          <p14:tracePt t="89544" x="4784725" y="3192463"/>
          <p14:tracePt t="89552" x="4792663" y="3192463"/>
          <p14:tracePt t="89571" x="4800600" y="3192463"/>
          <p14:tracePt t="89912" x="4800600" y="3170238"/>
          <p14:tracePt t="89920" x="4800600" y="3162300"/>
          <p14:tracePt t="89931" x="4792663" y="3154363"/>
          <p14:tracePt t="89952" x="4784725" y="3116263"/>
          <p14:tracePt t="89953" x="4784725" y="3101975"/>
          <p14:tracePt t="89971" x="4770438" y="3070225"/>
          <p14:tracePt t="89991" x="4754563" y="3025775"/>
          <p14:tracePt t="89992" x="4740275" y="3001963"/>
          <p14:tracePt t="90011" x="4724400" y="2963863"/>
          <p14:tracePt t="90031" x="4708525" y="2925763"/>
          <p14:tracePt t="90032" x="4708525" y="2911475"/>
          <p14:tracePt t="90051" x="4702175" y="2895600"/>
          <p14:tracePt t="90072" x="4694238" y="2873375"/>
          <p14:tracePt t="90092" x="4678363" y="2841625"/>
          <p14:tracePt t="90111" x="4664075" y="2811463"/>
          <p14:tracePt t="90113" x="4656138" y="2803525"/>
          <p14:tracePt t="90131" x="4625975" y="2759075"/>
          <p14:tracePt t="90151" x="4602163" y="2727325"/>
          <p14:tracePt t="90152" x="4594225" y="2713038"/>
          <p14:tracePt t="90172" x="4549775" y="2667000"/>
          <p14:tracePt t="90191" x="4511675" y="2644775"/>
          <p14:tracePt t="90212" x="4487863" y="2613025"/>
          <p14:tracePt t="90232" x="4465638" y="2590800"/>
          <p14:tracePt t="90252" x="4441825" y="2560638"/>
          <p14:tracePt t="90272" x="4403725" y="2536825"/>
          <p14:tracePt t="90292" x="4373563" y="2492375"/>
          <p14:tracePt t="90312" x="4359275" y="2468563"/>
          <p14:tracePt t="90332" x="4297363" y="2408238"/>
          <p14:tracePt t="90352" x="4275138" y="2384425"/>
          <p14:tracePt t="90372" x="4221163" y="2339975"/>
          <p14:tracePt t="90392" x="4206875" y="2324100"/>
          <p14:tracePt t="90412" x="4160838" y="2286000"/>
          <p14:tracePt t="90432" x="4137025" y="2263775"/>
          <p14:tracePt t="90452" x="4098925" y="2232025"/>
          <p14:tracePt t="90472" x="4054475" y="2201863"/>
          <p14:tracePt t="90492" x="4022725" y="2179638"/>
          <p14:tracePt t="90512" x="3984625" y="2155825"/>
          <p14:tracePt t="90532" x="3908425" y="2111375"/>
          <p14:tracePt t="90552" x="3848100" y="2087563"/>
          <p14:tracePt t="90573" x="3725863" y="2049463"/>
          <p14:tracePt t="90593" x="3611563" y="2019300"/>
          <p14:tracePt t="90612" x="3421063" y="1965325"/>
          <p14:tracePt t="90633" x="3322638" y="1943100"/>
          <p14:tracePt t="90653" x="3154363" y="1897063"/>
          <p14:tracePt t="90672" x="3040063" y="1874838"/>
          <p14:tracePt t="90692" x="2955925" y="1851025"/>
          <p14:tracePt t="90713" x="2857500" y="1836738"/>
          <p14:tracePt t="90733" x="2735263" y="1820863"/>
          <p14:tracePt t="90753" x="2682875" y="1812925"/>
          <p14:tracePt t="90773" x="2628900" y="1812925"/>
          <p14:tracePt t="90774" x="2606675" y="1812925"/>
          <p14:tracePt t="90793" x="2514600" y="1812925"/>
          <p14:tracePt t="90813" x="2454275" y="1812925"/>
          <p14:tracePt t="90833" x="2370138" y="1820863"/>
          <p14:tracePt t="90853" x="2293938" y="1836738"/>
          <p14:tracePt t="90873" x="2225675" y="1844675"/>
          <p14:tracePt t="90893" x="2193925" y="1851025"/>
          <p14:tracePt t="90894" x="2179638" y="1858963"/>
          <p14:tracePt t="90913" x="2141538" y="1858963"/>
          <p14:tracePt t="90933" x="2103438" y="1874838"/>
          <p14:tracePt t="90953" x="2049463" y="1882775"/>
          <p14:tracePt t="90973" x="2011363" y="1897063"/>
          <p14:tracePt t="90993" x="1973263" y="1912938"/>
          <p14:tracePt t="91013" x="1935163" y="1935163"/>
          <p14:tracePt t="91033" x="1882775" y="1965325"/>
          <p14:tracePt t="91053" x="1844675" y="1997075"/>
          <p14:tracePt t="91073" x="1820863" y="2019300"/>
          <p14:tracePt t="91093" x="1798638" y="2041525"/>
          <p14:tracePt t="91113" x="1768475" y="2073275"/>
          <p14:tracePt t="91134" x="1736725" y="2095500"/>
          <p14:tracePt t="91154" x="1706563" y="2133600"/>
          <p14:tracePt t="91173" x="1684338" y="2155825"/>
          <p14:tracePt t="91193" x="1654175" y="2209800"/>
          <p14:tracePt t="91214" x="1638300" y="2232025"/>
          <p14:tracePt t="91233" x="1616075" y="2263775"/>
          <p14:tracePt t="91253" x="1600200" y="2293938"/>
          <p14:tracePt t="91274" x="1577975" y="2324100"/>
          <p14:tracePt t="91294" x="1554163" y="2346325"/>
          <p14:tracePt t="91314" x="1546225" y="2370138"/>
          <p14:tracePt t="91334" x="1516063" y="2416175"/>
          <p14:tracePt t="91354" x="1493838" y="2460625"/>
          <p14:tracePt t="91355" x="1485900" y="2476500"/>
          <p14:tracePt t="91375" x="1470025" y="2522538"/>
          <p14:tracePt t="91394" x="1455738" y="2552700"/>
          <p14:tracePt t="91414" x="1431925" y="2598738"/>
          <p14:tracePt t="91434" x="1409700" y="2636838"/>
          <p14:tracePt t="91435" x="1409700" y="2651125"/>
          <p14:tracePt t="91454" x="1387475" y="2689225"/>
          <p14:tracePt t="91474" x="1379538" y="2751138"/>
          <p14:tracePt t="91494" x="1363663" y="2789238"/>
          <p14:tracePt t="91514" x="1355725" y="2841625"/>
          <p14:tracePt t="91534" x="1341438" y="2895600"/>
          <p14:tracePt t="91554" x="1333500" y="2941638"/>
          <p14:tracePt t="91574" x="1333500" y="2979738"/>
          <p14:tracePt t="91594" x="1325563" y="3032125"/>
          <p14:tracePt t="91614" x="1325563" y="3086100"/>
          <p14:tracePt t="91635" x="1325563" y="3146425"/>
          <p14:tracePt t="91654" x="1325563" y="3230563"/>
          <p14:tracePt t="91674" x="1325563" y="3268663"/>
          <p14:tracePt t="91694" x="1325563" y="3336925"/>
          <p14:tracePt t="91715" x="1325563" y="3382963"/>
          <p14:tracePt t="91716" x="1325563" y="3406775"/>
          <p14:tracePt t="91734" x="1333500" y="3444875"/>
          <p14:tracePt t="91754" x="1333500" y="3489325"/>
          <p14:tracePt t="91775" x="1349375" y="3551238"/>
          <p14:tracePt t="91795" x="1363663" y="3597275"/>
          <p14:tracePt t="91815" x="1387475" y="3641725"/>
          <p14:tracePt t="91835" x="1401763" y="3695700"/>
          <p14:tracePt t="91855" x="1431925" y="3756025"/>
          <p14:tracePt t="91875" x="1439863" y="3779838"/>
          <p14:tracePt t="91895" x="1470025" y="3832225"/>
          <p14:tracePt t="91915" x="1485900" y="3878263"/>
          <p14:tracePt t="91935" x="1508125" y="3932238"/>
          <p14:tracePt t="91955" x="1539875" y="4008438"/>
          <p14:tracePt t="91975" x="1570038" y="4054475"/>
          <p14:tracePt t="91995" x="1600200" y="4106863"/>
          <p14:tracePt t="92015" x="1638300" y="4152900"/>
          <p14:tracePt t="92035" x="1660525" y="4183063"/>
          <p14:tracePt t="92055" x="1706563" y="4244975"/>
          <p14:tracePt t="92075" x="1730375" y="4267200"/>
          <p14:tracePt t="92095" x="1782763" y="4321175"/>
          <p14:tracePt t="92115" x="1812925" y="4351338"/>
          <p14:tracePt t="92136" x="1858963" y="4389438"/>
          <p14:tracePt t="92155" x="1920875" y="4435475"/>
          <p14:tracePt t="92175" x="1965325" y="4473575"/>
          <p14:tracePt t="92196" x="1997075" y="4495800"/>
          <p14:tracePt t="92215" x="2019300" y="4518025"/>
          <p14:tracePt t="92235" x="2065338" y="4556125"/>
          <p14:tracePt t="92255" x="2095500" y="4579938"/>
          <p14:tracePt t="92275" x="2141538" y="4602163"/>
          <p14:tracePt t="92296" x="2171700" y="4625975"/>
          <p14:tracePt t="92297" x="2187575" y="4632325"/>
          <p14:tracePt t="92315" x="2225675" y="4656138"/>
          <p14:tracePt t="92336" x="2255838" y="4678363"/>
          <p14:tracePt t="92337" x="2270125" y="4694238"/>
          <p14:tracePt t="92356" x="2286000" y="4702175"/>
          <p14:tracePt t="92376" x="2316163" y="4716463"/>
          <p14:tracePt t="92377" x="2332038" y="4724400"/>
          <p14:tracePt t="92396" x="2354263" y="4732338"/>
          <p14:tracePt t="92416" x="2378075" y="4746625"/>
          <p14:tracePt t="92417" x="2400300" y="4754563"/>
          <p14:tracePt t="92436" x="2446338" y="4778375"/>
          <p14:tracePt t="92456" x="2468563" y="4792663"/>
          <p14:tracePt t="92457" x="2498725" y="4800600"/>
          <p14:tracePt t="92476" x="2560638" y="4816475"/>
          <p14:tracePt t="92496" x="2628900" y="4838700"/>
          <p14:tracePt t="92516" x="2697163" y="4860925"/>
          <p14:tracePt t="92536" x="2765425" y="4876800"/>
          <p14:tracePt t="92556" x="2865438" y="4906963"/>
          <p14:tracePt t="92576" x="2887663" y="4914900"/>
          <p14:tracePt t="92596" x="2979738" y="4930775"/>
          <p14:tracePt t="92616" x="3009900" y="4937125"/>
          <p14:tracePt t="92637" x="3132138" y="4968875"/>
          <p14:tracePt t="92656" x="3170238" y="4975225"/>
          <p14:tracePt t="92676" x="3268663" y="4983163"/>
          <p14:tracePt t="92697" x="3298825" y="4983163"/>
          <p14:tracePt t="92699" x="3336925" y="4991100"/>
          <p14:tracePt t="92717" x="3398838" y="4999038"/>
          <p14:tracePt t="92736" x="3429000" y="5006975"/>
          <p14:tracePt t="92756" x="3489325" y="5013325"/>
          <p14:tracePt t="92776" x="3543300" y="5013325"/>
          <p14:tracePt t="92797" x="3597275" y="5013325"/>
          <p14:tracePt t="92798" x="3627438" y="5013325"/>
          <p14:tracePt t="92816" x="3665538" y="5013325"/>
          <p14:tracePt t="92837" x="3741738" y="5013325"/>
          <p14:tracePt t="92857" x="3810000" y="5013325"/>
          <p14:tracePt t="92877" x="3856038" y="5013325"/>
          <p14:tracePt t="92897" x="3902075" y="5013325"/>
          <p14:tracePt t="92917" x="3940175" y="5006975"/>
          <p14:tracePt t="92937" x="3954463" y="4999038"/>
          <p14:tracePt t="92957" x="4008438" y="4983163"/>
          <p14:tracePt t="92977" x="4022725" y="4975225"/>
          <p14:tracePt t="92997" x="4046538" y="4960938"/>
          <p14:tracePt t="93017" x="4092575" y="4945063"/>
          <p14:tracePt t="93037" x="4122738" y="4930775"/>
          <p14:tracePt t="93057" x="4160838" y="4914900"/>
          <p14:tracePt t="93077" x="4183063" y="4906963"/>
          <p14:tracePt t="93097" x="4213225" y="4876800"/>
          <p14:tracePt t="93117" x="4259263" y="4846638"/>
          <p14:tracePt t="93137" x="4321175" y="4792663"/>
          <p14:tracePt t="93157" x="4373563" y="4762500"/>
          <p14:tracePt t="93177" x="4419600" y="4716463"/>
          <p14:tracePt t="93198" x="4441825" y="4702175"/>
          <p14:tracePt t="93200" x="4449763" y="4702175"/>
          <p14:tracePt t="93218" x="4465638" y="4686300"/>
          <p14:tracePt t="93237" x="4479925" y="4664075"/>
          <p14:tracePt t="93258" x="4511675" y="4625975"/>
          <p14:tracePt t="93278" x="4533900" y="4587875"/>
          <p14:tracePt t="93279" x="4549775" y="4579938"/>
          <p14:tracePt t="93298" x="4572000" y="4549775"/>
          <p14:tracePt t="93317" x="4594225" y="4518025"/>
          <p14:tracePt t="93338" x="4618038" y="4479925"/>
          <p14:tracePt t="93357" x="4632325" y="4457700"/>
          <p14:tracePt t="93378" x="4670425" y="4389438"/>
          <p14:tracePt t="93398" x="4694238" y="4351338"/>
          <p14:tracePt t="93418" x="4708525" y="4313238"/>
          <p14:tracePt t="93438" x="4716463" y="4289425"/>
          <p14:tracePt t="93458" x="4740275" y="4244975"/>
          <p14:tracePt t="93478" x="4754563" y="4206875"/>
          <p14:tracePt t="93498" x="4778375" y="4144963"/>
          <p14:tracePt t="93518" x="4784725" y="4114800"/>
          <p14:tracePt t="93538" x="4808538" y="4038600"/>
          <p14:tracePt t="93558" x="4816475" y="4016375"/>
          <p14:tracePt t="93578" x="4822825" y="3984625"/>
          <p14:tracePt t="93598" x="4822825" y="3940175"/>
          <p14:tracePt t="93618" x="4846638" y="3894138"/>
          <p14:tracePt t="93639" x="4846638" y="3840163"/>
          <p14:tracePt t="93658" x="4846638" y="3802063"/>
          <p14:tracePt t="93678" x="4846638" y="3763963"/>
          <p14:tracePt t="93698" x="4846638" y="3741738"/>
          <p14:tracePt t="93699" x="4846638" y="3733800"/>
          <p14:tracePt t="93718" x="4846638" y="3703638"/>
          <p14:tracePt t="93738" x="4846638" y="3687763"/>
          <p14:tracePt t="93739" x="4846638" y="3673475"/>
          <p14:tracePt t="93759" x="4846638" y="3641725"/>
          <p14:tracePt t="93779" x="4846638" y="3619500"/>
          <p14:tracePt t="93780" x="4846638" y="3589338"/>
          <p14:tracePt t="93798" x="4846638" y="3565525"/>
          <p14:tracePt t="93818" x="4838700" y="3527425"/>
          <p14:tracePt t="93820" x="4830763" y="3513138"/>
          <p14:tracePt t="93839" x="4830763" y="3489325"/>
          <p14:tracePt t="93859" x="4822825" y="3467100"/>
          <p14:tracePt t="93859" x="4816475" y="3451225"/>
          <p14:tracePt t="93878" x="4816475" y="3429000"/>
          <p14:tracePt t="93899" x="4808538" y="3406775"/>
          <p14:tracePt t="93919" x="4800600" y="3368675"/>
          <p14:tracePt t="93939" x="4792663" y="3330575"/>
          <p14:tracePt t="93959" x="4778375" y="3292475"/>
          <p14:tracePt t="93979" x="4778375" y="3260725"/>
          <p14:tracePt t="93999" x="4754563" y="3192463"/>
          <p14:tracePt t="94019" x="4732338" y="3162300"/>
          <p14:tracePt t="94039" x="4708525" y="3116263"/>
          <p14:tracePt t="94059" x="4694238" y="3094038"/>
          <p14:tracePt t="94079" x="4670425" y="3040063"/>
          <p14:tracePt t="94099" x="4656138" y="3009900"/>
          <p14:tracePt t="94119" x="4632325" y="2971800"/>
          <p14:tracePt t="94139" x="4625975" y="2955925"/>
          <p14:tracePt t="94159" x="4602163" y="2925763"/>
          <p14:tracePt t="94179" x="4579938" y="2903538"/>
          <p14:tracePt t="94200" x="4541838" y="2857500"/>
          <p14:tracePt t="94220" x="4518025" y="2835275"/>
          <p14:tracePt t="94239" x="4473575" y="2789238"/>
          <p14:tracePt t="94260" x="4441825" y="2765425"/>
          <p14:tracePt t="94279" x="4403725" y="2735263"/>
          <p14:tracePt t="94299" x="4373563" y="2713038"/>
          <p14:tracePt t="94319" x="4289425" y="2651125"/>
          <p14:tracePt t="94339" x="4237038" y="2613025"/>
          <p14:tracePt t="94360" x="4122738" y="2536825"/>
          <p14:tracePt t="94379" x="4068763" y="2506663"/>
          <p14:tracePt t="94400" x="4016375" y="2468563"/>
          <p14:tracePt t="94420" x="3970338" y="2422525"/>
          <p14:tracePt t="94440" x="3924300" y="2384425"/>
          <p14:tracePt t="94460" x="3902075" y="2370138"/>
          <p14:tracePt t="94480" x="3870325" y="2346325"/>
          <p14:tracePt t="94500" x="3840163" y="2324100"/>
          <p14:tracePt t="94520" x="3817938" y="2308225"/>
          <p14:tracePt t="94540" x="3756025" y="2270125"/>
          <p14:tracePt t="94560" x="3733800" y="2255838"/>
          <p14:tracePt t="94580" x="3687763" y="2232025"/>
          <p14:tracePt t="94600" x="3649663" y="2217738"/>
          <p14:tracePt t="94620" x="3597275" y="2193925"/>
          <p14:tracePt t="94641" x="3559175" y="2171700"/>
          <p14:tracePt t="94642" x="3527425" y="2163763"/>
          <p14:tracePt t="94660" x="3489325" y="2149475"/>
          <p14:tracePt t="94680" x="3444875" y="2133600"/>
          <p14:tracePt t="94681" x="3413125" y="2117725"/>
          <p14:tracePt t="94701" x="3375025" y="2111375"/>
          <p14:tracePt t="94720" x="3336925" y="2087563"/>
          <p14:tracePt t="94740" x="3292475" y="2079625"/>
          <p14:tracePt t="94761" x="3238500" y="2065338"/>
          <p14:tracePt t="94762" x="3208338" y="2057400"/>
          <p14:tracePt t="94780" x="3140075" y="2049463"/>
          <p14:tracePt t="94800" x="3055938" y="2035175"/>
          <p14:tracePt t="94820" x="2971800" y="2011363"/>
          <p14:tracePt t="94841" x="2895600" y="1997075"/>
          <p14:tracePt t="94861" x="2765425" y="1989138"/>
          <p14:tracePt t="94880" x="2727325" y="1981200"/>
          <p14:tracePt t="94901" x="2613025" y="1973263"/>
          <p14:tracePt t="94921" x="2544763" y="1973263"/>
          <p14:tracePt t="94940" x="2492375" y="1973263"/>
          <p14:tracePt t="94961" x="2446338" y="1973263"/>
          <p14:tracePt t="94981" x="2400300" y="1997075"/>
          <p14:tracePt t="95001" x="2354263" y="2003425"/>
          <p14:tracePt t="95021" x="2308225" y="2019300"/>
          <p14:tracePt t="95041" x="2278063" y="2035175"/>
          <p14:tracePt t="95061" x="2247900" y="2041525"/>
          <p14:tracePt t="95081" x="2217738" y="2057400"/>
          <p14:tracePt t="95101" x="2187575" y="2079625"/>
          <p14:tracePt t="95121" x="2163763" y="2103438"/>
          <p14:tracePt t="95142" x="2117725" y="2133600"/>
          <p14:tracePt t="95161" x="2073275" y="2171700"/>
          <p14:tracePt t="95181" x="2049463" y="2193925"/>
          <p14:tracePt t="95182" x="2019300" y="2209800"/>
          <p14:tracePt t="95201" x="1965325" y="2263775"/>
          <p14:tracePt t="95221" x="1943100" y="2286000"/>
          <p14:tracePt t="95241" x="1866900" y="2362200"/>
          <p14:tracePt t="95261" x="1836738" y="2384425"/>
          <p14:tracePt t="95262" x="1812925" y="2408238"/>
          <p14:tracePt t="95281" x="1790700" y="2438400"/>
          <p14:tracePt t="95301" x="1744663" y="2492375"/>
          <p14:tracePt t="95322" x="1698625" y="2536825"/>
          <p14:tracePt t="95342" x="1684338" y="2560638"/>
          <p14:tracePt t="95342" x="1668463" y="2590800"/>
          <p14:tracePt t="95361" x="1646238" y="2628900"/>
          <p14:tracePt t="95381" x="1638300" y="2644775"/>
          <p14:tracePt t="95401" x="1616075" y="2682875"/>
          <p14:tracePt t="95422" x="1600200" y="2720975"/>
          <p14:tracePt t="95441" x="1584325" y="2751138"/>
          <p14:tracePt t="95461" x="1577975" y="2789238"/>
          <p14:tracePt t="95482" x="1562100" y="2827338"/>
          <p14:tracePt t="95502" x="1562100" y="2841625"/>
          <p14:tracePt t="95522" x="1539875" y="2933700"/>
          <p14:tracePt t="95542" x="1508125" y="3032125"/>
          <p14:tracePt t="95562" x="1493838" y="3101975"/>
          <p14:tracePt t="95582" x="1485900" y="3154363"/>
          <p14:tracePt t="95602" x="1477963" y="3208338"/>
          <p14:tracePt t="95622" x="1477963" y="3230563"/>
          <p14:tracePt t="95642" x="1470025" y="3292475"/>
          <p14:tracePt t="95662" x="1470025" y="3306763"/>
          <p14:tracePt t="95682" x="1470025" y="3352800"/>
          <p14:tracePt t="95703" x="1470025" y="3375025"/>
          <p14:tracePt t="95722" x="1470025" y="3406775"/>
          <p14:tracePt t="95742" x="1470025" y="3421063"/>
          <p14:tracePt t="95762" x="1470025" y="3467100"/>
          <p14:tracePt t="95782" x="1470025" y="3489325"/>
          <p14:tracePt t="95802" x="1470025" y="3543300"/>
          <p14:tracePt t="95823" x="1470025" y="3573463"/>
          <p14:tracePt t="95842" x="1470025" y="3603625"/>
          <p14:tracePt t="95862" x="1477963" y="3627438"/>
          <p14:tracePt t="95882" x="1485900" y="3657600"/>
          <p14:tracePt t="95903" x="1493838" y="3687763"/>
          <p14:tracePt t="95922" x="1493838" y="3717925"/>
          <p14:tracePt t="95942" x="1501775" y="3756025"/>
          <p14:tracePt t="95963" x="1508125" y="3779838"/>
          <p14:tracePt t="95964" x="1508125" y="3787775"/>
          <p14:tracePt t="95983" x="1516063" y="3794125"/>
          <p14:tracePt t="96002" x="1516063" y="3802063"/>
          <p14:tracePt t="96023" x="1524000" y="3817938"/>
          <p14:tracePt t="96063" x="1524000" y="3825875"/>
        </p14:tracePtLst>
      </p14:laserTraceLst>
    </p:ext>
  </p:extLs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Co</a:t>
            </a:r>
            <a:r>
              <a:rPr lang="en-US" altLang="zh-CN" sz="3600" baseline="-25000" dirty="0" smtClean="0"/>
              <a:t>3</a:t>
            </a:r>
            <a:r>
              <a:rPr lang="en-US" altLang="zh-CN" sz="3600" dirty="0" smtClean="0"/>
              <a:t>O</a:t>
            </a:r>
            <a:r>
              <a:rPr lang="en-US" altLang="zh-CN" sz="3600" baseline="-25000" dirty="0" smtClean="0"/>
              <a:t>4</a:t>
            </a:r>
            <a:r>
              <a:rPr lang="zh-CN" altLang="en-US" sz="3600" dirty="0" smtClean="0"/>
              <a:t>基催化剂上</a:t>
            </a:r>
            <a:r>
              <a:rPr lang="en-US" altLang="zh-CN" sz="3600" dirty="0" smtClean="0"/>
              <a:t>CO</a:t>
            </a:r>
            <a:r>
              <a:rPr lang="zh-CN" altLang="en-US" sz="3600" dirty="0" smtClean="0"/>
              <a:t>催化氧化</a:t>
            </a:r>
            <a:endParaRPr lang="zh-CN" altLang="en-US" sz="36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11388"/>
            <a:ext cx="3987267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6"/>
          <p:cNvGrpSpPr>
            <a:grpSpLocks/>
          </p:cNvGrpSpPr>
          <p:nvPr/>
        </p:nvGrpSpPr>
        <p:grpSpPr bwMode="auto">
          <a:xfrm>
            <a:off x="3995936" y="1862534"/>
            <a:ext cx="5024438" cy="5022850"/>
            <a:chOff x="4025734" y="1223162"/>
            <a:chExt cx="5024132" cy="5021511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2593" y="1223162"/>
              <a:ext cx="4246767" cy="352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4025734" y="4952792"/>
              <a:ext cx="5024132" cy="129188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50000"/>
                </a:lnSpc>
                <a:buClr>
                  <a:srgbClr val="FF0000"/>
                </a:buClr>
                <a:buSzPct val="70000"/>
                <a:buFont typeface="Wingdings" pitchFamily="2" charset="2"/>
                <a:buChar char="p"/>
                <a:defRPr/>
              </a:pPr>
              <a:r>
                <a:rPr lang="en-US" altLang="zh-CN" sz="2000" b="0" dirty="0">
                  <a:latin typeface="+mn-lt"/>
                  <a:ea typeface="+mj-ea"/>
                </a:rPr>
                <a:t> In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2</a:t>
              </a:r>
              <a:r>
                <a:rPr lang="en-US" altLang="zh-CN" sz="2000" b="0" dirty="0">
                  <a:latin typeface="+mn-lt"/>
                  <a:ea typeface="+mj-ea"/>
                </a:rPr>
                <a:t>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3</a:t>
              </a:r>
              <a:r>
                <a:rPr lang="en-US" altLang="zh-CN" sz="2000" b="0" dirty="0">
                  <a:latin typeface="+mn-lt"/>
                  <a:ea typeface="+mj-ea"/>
                </a:rPr>
                <a:t>-C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3</a:t>
              </a:r>
              <a:r>
                <a:rPr lang="en-US" altLang="zh-CN" sz="2000" b="0" dirty="0">
                  <a:latin typeface="+mn-lt"/>
                  <a:ea typeface="+mj-ea"/>
                </a:rPr>
                <a:t>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4</a:t>
              </a:r>
              <a:r>
                <a:rPr lang="zh-CN" altLang="en-US" sz="2000" b="0" dirty="0">
                  <a:latin typeface="+mn-lt"/>
                  <a:ea typeface="+mj-ea"/>
                </a:rPr>
                <a:t>上</a:t>
              </a:r>
              <a:r>
                <a:rPr lang="en-US" altLang="zh-CN" sz="2000" b="0" dirty="0">
                  <a:latin typeface="+mn-lt"/>
                  <a:ea typeface="+mj-ea"/>
                </a:rPr>
                <a:t>CO</a:t>
              </a:r>
              <a:r>
                <a:rPr lang="zh-CN" altLang="en-US" sz="2000" b="0" dirty="0">
                  <a:latin typeface="+mn-lt"/>
                  <a:ea typeface="+mj-ea"/>
                </a:rPr>
                <a:t>全转化温度降至</a:t>
              </a:r>
              <a:r>
                <a:rPr lang="en-US" altLang="zh-CN" sz="2000" b="0" dirty="0">
                  <a:solidFill>
                    <a:srgbClr val="FF0000"/>
                  </a:solidFill>
                  <a:latin typeface="+mn-lt"/>
                  <a:ea typeface="+mj-ea"/>
                </a:rPr>
                <a:t>-105℃</a:t>
              </a:r>
            </a:p>
            <a:p>
              <a:pPr eaLnBrk="1" hangingPunct="1">
                <a:lnSpc>
                  <a:spcPct val="150000"/>
                </a:lnSpc>
                <a:buClr>
                  <a:srgbClr val="FF0000"/>
                </a:buClr>
                <a:buSzPct val="70000"/>
                <a:buFont typeface="Wingdings" pitchFamily="2" charset="2"/>
                <a:buChar char="p"/>
                <a:defRPr/>
              </a:pPr>
              <a:r>
                <a:rPr lang="zh-CN" altLang="en-US" sz="2000" b="0" dirty="0">
                  <a:latin typeface="+mn-lt"/>
                  <a:ea typeface="+mj-ea"/>
                </a:rPr>
                <a:t> 催化剂的稳定性显著提高。</a:t>
              </a:r>
              <a:endParaRPr lang="en-US" altLang="zh-CN" sz="2000" b="0" dirty="0">
                <a:latin typeface="+mn-lt"/>
                <a:ea typeface="+mj-ea"/>
              </a:endParaRPr>
            </a:p>
            <a:p>
              <a:pPr eaLnBrk="1" hangingPunct="1">
                <a:defRPr/>
              </a:pPr>
              <a:endParaRPr lang="zh-CN" altLang="en-US" dirty="0">
                <a:latin typeface="+mn-lt"/>
                <a:ea typeface="+mj-ea"/>
              </a:endParaRPr>
            </a:p>
          </p:txBody>
        </p:sp>
        <p:cxnSp>
          <p:nvCxnSpPr>
            <p:cNvPr id="15" name="直接连接符 15"/>
            <p:cNvCxnSpPr>
              <a:cxnSpLocks noChangeShapeType="1"/>
            </p:cNvCxnSpPr>
            <p:nvPr/>
          </p:nvCxnSpPr>
          <p:spPr bwMode="auto">
            <a:xfrm>
              <a:off x="4144488" y="4940135"/>
              <a:ext cx="4643252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9" name="文本框 8"/>
          <p:cNvSpPr txBox="1"/>
          <p:nvPr/>
        </p:nvSpPr>
        <p:spPr>
          <a:xfrm>
            <a:off x="806297" y="5580498"/>
            <a:ext cx="287771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ea typeface="黑体" panose="02010609060101010101" pitchFamily="49" charset="-122"/>
                <a:cs typeface="Arial" panose="020B0604020202020204" pitchFamily="34" charset="0"/>
              </a:rPr>
              <a:t>提高晶格氧的活性</a:t>
            </a:r>
            <a:endParaRPr lang="en-US" altLang="zh-CN" sz="2000" dirty="0" smtClean="0"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ea typeface="黑体" panose="02010609060101010101" pitchFamily="49" charset="-122"/>
                <a:cs typeface="Arial" panose="020B0604020202020204" pitchFamily="34" charset="0"/>
              </a:rPr>
              <a:t>适当降低</a:t>
            </a:r>
            <a:r>
              <a:rPr lang="en-US" altLang="zh-CN" sz="2000" dirty="0" smtClean="0">
                <a:ea typeface="黑体" panose="02010609060101010101" pitchFamily="49" charset="-122"/>
                <a:cs typeface="Arial" panose="020B0604020202020204" pitchFamily="34" charset="0"/>
              </a:rPr>
              <a:t>CO</a:t>
            </a:r>
            <a:r>
              <a:rPr lang="zh-CN" altLang="en-US" sz="2000" dirty="0" smtClean="0">
                <a:ea typeface="黑体" panose="02010609060101010101" pitchFamily="49" charset="-122"/>
                <a:cs typeface="Arial" panose="020B0604020202020204" pitchFamily="34" charset="0"/>
              </a:rPr>
              <a:t>的吸附强度</a:t>
            </a:r>
            <a:endParaRPr lang="zh-CN" altLang="en-US" sz="20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9934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6203"/>
    </mc:Choice>
    <mc:Fallback xmlns="">
      <p:transition spd="slow" advTm="86203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21" x="3336925" y="3687763"/>
          <p14:tracePt t="479" x="3336925" y="3695700"/>
          <p14:tracePt t="503" x="3336925" y="3703638"/>
          <p14:tracePt t="525" x="3360738" y="3717925"/>
          <p14:tracePt t="536" x="3398838" y="3749675"/>
          <p14:tracePt t="547" x="3451225" y="3771900"/>
          <p14:tracePt t="559" x="3497263" y="3794125"/>
          <p14:tracePt t="572" x="3603625" y="3840163"/>
          <p14:tracePt t="592" x="3832225" y="3932238"/>
          <p14:tracePt t="612" x="3894138" y="3970338"/>
          <p14:tracePt t="632" x="3908425" y="3984625"/>
          <p14:tracePt t="652" x="3954463" y="4038600"/>
          <p14:tracePt t="672" x="3992563" y="4106863"/>
          <p14:tracePt t="692" x="4038600" y="4144963"/>
          <p14:tracePt t="713" x="4114800" y="4198938"/>
          <p14:tracePt t="733" x="4152900" y="4244975"/>
          <p14:tracePt t="752" x="4206875" y="4289425"/>
          <p14:tracePt t="773" x="4213225" y="4297363"/>
          <p14:tracePt t="793" x="4244975" y="4321175"/>
          <p14:tracePt t="833" x="4365625" y="4441825"/>
          <p14:tracePt t="853" x="4403725" y="4479925"/>
          <p14:tracePt t="873" x="4587875" y="4632325"/>
          <p14:tracePt t="893" x="4618038" y="4640263"/>
          <p14:tracePt t="895" x="4746625" y="4724400"/>
          <p14:tracePt t="913" x="4808538" y="4762500"/>
          <p14:tracePt t="933" x="4892675" y="4800600"/>
          <p14:tracePt t="996" x="4899025" y="4800600"/>
          <p14:tracePt t="1019" x="4914900" y="4808538"/>
          <p14:tracePt t="1030" x="4914900" y="4816475"/>
          <p14:tracePt t="1041" x="4922838" y="4816475"/>
          <p14:tracePt t="1074" x="4937125" y="4822825"/>
          <p14:tracePt t="1086" x="4991100" y="4860925"/>
          <p14:tracePt t="1098" x="5029200" y="4892675"/>
          <p14:tracePt t="1113" x="5127625" y="5013325"/>
          <p14:tracePt t="1133" x="5249863" y="5127625"/>
          <p14:tracePt t="1154" x="5273675" y="5127625"/>
          <p14:tracePt t="1187" x="5273675" y="5067300"/>
          <p14:tracePt t="1198" x="5235575" y="5006975"/>
          <p14:tracePt t="1213" x="5219700" y="4991100"/>
          <p14:tracePt t="1234" x="5151438" y="4937125"/>
          <p14:tracePt t="1254" x="5105400" y="4922838"/>
          <p14:tracePt t="1274" x="5097463" y="4922838"/>
          <p14:tracePt t="1294" x="5083175" y="4922838"/>
          <p14:tracePt t="1314" x="5051425" y="4922838"/>
          <p14:tracePt t="1334" x="5013325" y="4922838"/>
          <p14:tracePt t="1354" x="4991100" y="4914900"/>
          <p14:tracePt t="1374" x="4960938" y="4914900"/>
          <p14:tracePt t="1394" x="4953000" y="4914900"/>
          <p14:tracePt t="1414" x="4945063" y="4914900"/>
          <p14:tracePt t="1434" x="4937125" y="4914900"/>
          <p14:tracePt t="1454" x="4930775" y="4914900"/>
          <p14:tracePt t="1474" x="4906963" y="4914900"/>
          <p14:tracePt t="1494" x="4876800" y="4914900"/>
          <p14:tracePt t="1515" x="4868863" y="4899025"/>
          <p14:tracePt t="1537" x="4854575" y="4876800"/>
          <p14:tracePt t="1559" x="4854575" y="4868863"/>
          <p14:tracePt t="1581" x="4846638" y="4868863"/>
          <p14:tracePt t="1626" x="4846638" y="4860925"/>
          <p14:tracePt t="1648" x="4846638" y="4854575"/>
          <p14:tracePt t="1661" x="4846638" y="4846638"/>
          <p14:tracePt t="1671" x="4846638" y="4838700"/>
          <p14:tracePt t="1693" x="4846638" y="4830763"/>
          <p14:tracePt t="1729" x="4846638" y="4822825"/>
          <p14:tracePt t="1840" x="4860925" y="4822825"/>
          <p14:tracePt t="1852" x="4884738" y="4822825"/>
          <p14:tracePt t="1864" x="4906963" y="4822825"/>
          <p14:tracePt t="1876" x="4922838" y="4822825"/>
          <p14:tracePt t="1895" x="4975225" y="4822825"/>
          <p14:tracePt t="1915" x="4983163" y="4822825"/>
          <p14:tracePt t="1935" x="4991100" y="4822825"/>
          <p14:tracePt t="1955" x="4999038" y="4822825"/>
          <p14:tracePt t="1976" x="5006975" y="4822825"/>
          <p14:tracePt t="1995" x="5021263" y="4822825"/>
          <p14:tracePt t="2017" x="5045075" y="4822825"/>
          <p14:tracePt t="2035" x="5051425" y="4822825"/>
          <p14:tracePt t="2056" x="5075238" y="4822825"/>
          <p14:tracePt t="2080" x="5089525" y="4822825"/>
          <p14:tracePt t="2102" x="5105400" y="4822825"/>
          <p14:tracePt t="2125" x="5143500" y="4822825"/>
          <p14:tracePt t="2136" x="5159375" y="4816475"/>
          <p14:tracePt t="2156" x="5181600" y="4816475"/>
          <p14:tracePt t="2176" x="5189538" y="4808538"/>
          <p14:tracePt t="2196" x="5203825" y="4808538"/>
          <p14:tracePt t="2216" x="5219700" y="4808538"/>
          <p14:tracePt t="2236" x="5257800" y="4800600"/>
          <p14:tracePt t="2256" x="5265738" y="4800600"/>
          <p14:tracePt t="2258" x="5273675" y="4800600"/>
          <p14:tracePt t="2276" x="5280025" y="4800600"/>
          <p14:tracePt t="2296" x="5295900" y="4800600"/>
          <p14:tracePt t="2316" x="5311775" y="4800600"/>
          <p14:tracePt t="2336" x="5341938" y="4800600"/>
          <p14:tracePt t="2357" x="5364163" y="4800600"/>
          <p14:tracePt t="2376" x="5372100" y="4800600"/>
          <p14:tracePt t="2380" x="5380038" y="4800600"/>
          <p14:tracePt t="2416" x="5387975" y="4800600"/>
          <p14:tracePt t="2436" x="5402263" y="4800600"/>
          <p14:tracePt t="2456" x="5418138" y="4800600"/>
          <p14:tracePt t="2476" x="5440363" y="4800600"/>
          <p14:tracePt t="2496" x="5456238" y="4800600"/>
          <p14:tracePt t="2517" x="5478463" y="4800600"/>
          <p14:tracePt t="2537" x="5516563" y="4808538"/>
          <p14:tracePt t="2556" x="5546725" y="4808538"/>
          <p14:tracePt t="2577" x="5562600" y="4808538"/>
          <p14:tracePt t="2596" x="5584825" y="4808538"/>
          <p14:tracePt t="2617" x="5592763" y="4808538"/>
          <p14:tracePt t="2637" x="5608638" y="4808538"/>
          <p14:tracePt t="2657" x="5630863" y="4816475"/>
          <p14:tracePt t="2677" x="5638800" y="4816475"/>
          <p14:tracePt t="2696" x="5654675" y="4822825"/>
          <p14:tracePt t="2717" x="5699125" y="4822825"/>
          <p14:tracePt t="2737" x="5737225" y="4822825"/>
          <p14:tracePt t="2757" x="5761038" y="4822825"/>
          <p14:tracePt t="2777" x="5775325" y="4822825"/>
          <p14:tracePt t="2800" x="5791200" y="4822825"/>
          <p14:tracePt t="2817" x="5799138" y="4822825"/>
          <p14:tracePt t="2837" x="5821363" y="4822825"/>
          <p14:tracePt t="2857" x="5867400" y="4830763"/>
          <p14:tracePt t="2877" x="5883275" y="4830763"/>
          <p14:tracePt t="2897" x="5897563" y="4830763"/>
          <p14:tracePt t="2917" x="5905500" y="4830763"/>
          <p14:tracePt t="2937" x="5921375" y="4830763"/>
          <p14:tracePt t="2957" x="5959475" y="4838700"/>
          <p14:tracePt t="2977" x="6019800" y="4846638"/>
          <p14:tracePt t="2997" x="6035675" y="4846638"/>
          <p14:tracePt t="3017" x="6049963" y="4846638"/>
          <p14:tracePt t="3037" x="6088063" y="4846638"/>
          <p14:tracePt t="3057" x="6142038" y="4846638"/>
          <p14:tracePt t="3077" x="6188075" y="4846638"/>
          <p14:tracePt t="3097" x="6210300" y="4846638"/>
          <p14:tracePt t="3117" x="6240463" y="4846638"/>
          <p14:tracePt t="3137" x="6256338" y="4846638"/>
          <p14:tracePt t="3157" x="6278563" y="4846638"/>
          <p14:tracePt t="3178" x="6316663" y="4846638"/>
          <p14:tracePt t="3197" x="6340475" y="4846638"/>
          <p14:tracePt t="3218" x="6384925" y="4846638"/>
          <p14:tracePt t="3237" x="6423025" y="4846638"/>
          <p14:tracePt t="3257" x="6454775" y="4846638"/>
          <p14:tracePt t="3277" x="6469063" y="4846638"/>
          <p14:tracePt t="3298" x="6507163" y="4846638"/>
          <p14:tracePt t="3317" x="6561138" y="4846638"/>
          <p14:tracePt t="3339" x="6599238" y="4846638"/>
          <p14:tracePt t="3359" x="6621463" y="4838700"/>
          <p14:tracePt t="3384" x="6629400" y="4838700"/>
          <p14:tracePt t="3407" x="6651625" y="4838700"/>
          <p14:tracePt t="3429" x="6705600" y="4838700"/>
          <p14:tracePt t="3439" x="6727825" y="4838700"/>
          <p14:tracePt t="3458" x="6765925" y="4838700"/>
          <p14:tracePt t="3478" x="6797675" y="4838700"/>
          <p14:tracePt t="3499" x="6819900" y="4838700"/>
          <p14:tracePt t="3518" x="6858000" y="4838700"/>
          <p14:tracePt t="3539" x="6904038" y="4838700"/>
          <p14:tracePt t="3558" x="6926263" y="4838700"/>
          <p14:tracePt t="3579" x="6950075" y="4838700"/>
          <p14:tracePt t="3598" x="6972300" y="4838700"/>
          <p14:tracePt t="3618" x="7026275" y="4838700"/>
          <p14:tracePt t="3639" x="7056438" y="4838700"/>
          <p14:tracePt t="3658" x="7140575" y="4838700"/>
          <p14:tracePt t="3678" x="7208838" y="4838700"/>
          <p14:tracePt t="3698" x="7239000" y="4838700"/>
          <p14:tracePt t="3719" x="7261225" y="4838700"/>
          <p14:tracePt t="3738" x="7277100" y="4838700"/>
          <p14:tracePt t="3759" x="7337425" y="4838700"/>
          <p14:tracePt t="3779" x="7383463" y="4838700"/>
          <p14:tracePt t="3799" x="7429500" y="4838700"/>
          <p14:tracePt t="3819" x="7451725" y="4838700"/>
          <p14:tracePt t="3839" x="7505700" y="4838700"/>
          <p14:tracePt t="3859" x="7604125" y="4830763"/>
          <p14:tracePt t="3879" x="7635875" y="4830763"/>
          <p14:tracePt t="3899" x="7696200" y="4830763"/>
          <p14:tracePt t="3919" x="7718425" y="4830763"/>
          <p14:tracePt t="3939" x="7742238" y="4830763"/>
          <p14:tracePt t="3959" x="7764463" y="4822825"/>
          <p14:tracePt t="3979" x="7788275" y="4822825"/>
          <p14:tracePt t="4000" x="7810500" y="4822825"/>
          <p14:tracePt t="4020" x="7826375" y="4816475"/>
          <p14:tracePt t="4039" x="7832725" y="4816475"/>
          <p14:tracePt t="4059" x="7848600" y="4816475"/>
          <p14:tracePt t="4082" x="7856538" y="4816475"/>
          <p14:tracePt t="4104" x="7864475" y="4816475"/>
          <p14:tracePt t="4127" x="7878763" y="4816475"/>
          <p14:tracePt t="4141" x="7894638" y="4822825"/>
          <p14:tracePt t="4159" x="7932738" y="4822825"/>
          <p14:tracePt t="4183" x="7940675" y="4822825"/>
          <p14:tracePt t="4559" x="7810500" y="4838700"/>
          <p14:tracePt t="4562" x="7742238" y="4860925"/>
          <p14:tracePt t="4580" x="7688263" y="4868863"/>
          <p14:tracePt t="4600" x="7521575" y="4892675"/>
          <p14:tracePt t="4620" x="7369175" y="4906963"/>
          <p14:tracePt t="4644" x="7216775" y="4922838"/>
          <p14:tracePt t="4665" x="7064375" y="4930775"/>
          <p14:tracePt t="4687" x="7002463" y="4937125"/>
          <p14:tracePt t="4710" x="6950075" y="4945063"/>
          <p14:tracePt t="4722" x="6911975" y="4945063"/>
          <p14:tracePt t="4740" x="6850063" y="4945063"/>
          <p14:tracePt t="4760" x="6727825" y="4945063"/>
          <p14:tracePt t="4780" x="6607175" y="4945063"/>
          <p14:tracePt t="4800" x="6507163" y="4945063"/>
          <p14:tracePt t="4820" x="6340475" y="4945063"/>
          <p14:tracePt t="4840" x="6226175" y="4945063"/>
          <p14:tracePt t="4860" x="6156325" y="4945063"/>
          <p14:tracePt t="4880" x="6065838" y="4945063"/>
          <p14:tracePt t="4900" x="5951538" y="4945063"/>
          <p14:tracePt t="4921" x="5889625" y="4945063"/>
          <p14:tracePt t="4941" x="5783263" y="4945063"/>
          <p14:tracePt t="4961" x="5745163" y="4945063"/>
          <p14:tracePt t="4980" x="5661025" y="4937125"/>
          <p14:tracePt t="5001" x="5578475" y="4922838"/>
          <p14:tracePt t="5020" x="5570538" y="4914900"/>
          <p14:tracePt t="5041" x="5486400" y="4899025"/>
          <p14:tracePt t="5061" x="5418138" y="4899025"/>
          <p14:tracePt t="5081" x="5372100" y="4899025"/>
          <p14:tracePt t="5101" x="5356225" y="4899025"/>
          <p14:tracePt t="5121" x="5295900" y="4899025"/>
          <p14:tracePt t="5141" x="5181600" y="4860925"/>
          <p14:tracePt t="5161" x="5067300" y="4846638"/>
          <p14:tracePt t="5181" x="5013325" y="4846638"/>
          <p14:tracePt t="5201" x="5006975" y="4846638"/>
          <p14:tracePt t="5222" x="4983163" y="4846638"/>
          <p14:tracePt t="5242" x="4953000" y="4838700"/>
          <p14:tracePt t="5261" x="4914900" y="4822825"/>
          <p14:tracePt t="5282" x="4899025" y="4822825"/>
          <p14:tracePt t="5301" x="4892675" y="4816475"/>
          <p14:tracePt t="5322" x="4884738" y="4816475"/>
          <p14:tracePt t="5341" x="4868863" y="4808538"/>
          <p14:tracePt t="5362" x="4854575" y="4808538"/>
          <p14:tracePt t="5384" x="4846638" y="4800600"/>
          <p14:tracePt t="5406" x="4808538" y="4800600"/>
          <p14:tracePt t="5421" x="4784725" y="4800600"/>
          <p14:tracePt t="5441" x="4754563" y="4800600"/>
          <p14:tracePt t="5758" x="4754563" y="4792663"/>
          <p14:tracePt t="5802" x="4754563" y="4784725"/>
          <p14:tracePt t="5814" x="4754563" y="4778375"/>
          <p14:tracePt t="5836" x="4754563" y="4770438"/>
          <p14:tracePt t="5848" x="4754563" y="4762500"/>
          <p14:tracePt t="5883" x="4754563" y="4740275"/>
          <p14:tracePt t="5905" x="4754563" y="4724400"/>
          <p14:tracePt t="5929" x="4754563" y="4702175"/>
          <p14:tracePt t="5949" x="4754563" y="4678363"/>
          <p14:tracePt t="5973" x="4762500" y="4648200"/>
          <p14:tracePt t="5982" x="4762500" y="4640263"/>
          <p14:tracePt t="5993" x="4762500" y="4625975"/>
          <p14:tracePt t="6006" x="4762500" y="4610100"/>
          <p14:tracePt t="6023" x="4762500" y="4587875"/>
          <p14:tracePt t="6043" x="4762500" y="4572000"/>
          <p14:tracePt t="6063" x="4762500" y="4564063"/>
          <p14:tracePt t="6084" x="4762500" y="4541838"/>
          <p14:tracePt t="6107" x="4762500" y="4525963"/>
          <p14:tracePt t="6123" x="4762500" y="4511675"/>
          <p14:tracePt t="6144" x="4762500" y="4479925"/>
          <p14:tracePt t="6164" x="4762500" y="4465638"/>
          <p14:tracePt t="6183" x="4754563" y="4427538"/>
          <p14:tracePt t="6204" x="4754563" y="4411663"/>
          <p14:tracePt t="6209" x="4746625" y="4397375"/>
          <p14:tracePt t="6223" x="4740275" y="4381500"/>
          <p14:tracePt t="6243" x="4732338" y="4335463"/>
          <p14:tracePt t="6263" x="4732338" y="4305300"/>
          <p14:tracePt t="6284" x="4732338" y="4289425"/>
          <p14:tracePt t="6287" x="4724400" y="4275138"/>
          <p14:tracePt t="6304" x="4724400" y="4259263"/>
          <p14:tracePt t="6324" x="4724400" y="4237038"/>
          <p14:tracePt t="6344" x="4716463" y="4206875"/>
          <p14:tracePt t="6364" x="4716463" y="4175125"/>
          <p14:tracePt t="6384" x="4716463" y="4168775"/>
          <p14:tracePt t="6404" x="4716463" y="4137025"/>
          <p14:tracePt t="6424" x="4708525" y="4092575"/>
          <p14:tracePt t="6444" x="4708525" y="4054475"/>
          <p14:tracePt t="6465" x="4708525" y="4022725"/>
          <p14:tracePt t="6484" x="4708525" y="4016375"/>
          <p14:tracePt t="6488" x="4708525" y="4000500"/>
          <p14:tracePt t="6524" x="4708525" y="3940175"/>
          <p14:tracePt t="6544" x="4708525" y="3916363"/>
          <p14:tracePt t="6564" x="4708525" y="3894138"/>
          <p14:tracePt t="6584" x="4708525" y="3863975"/>
          <p14:tracePt t="6604" x="4708525" y="3848100"/>
          <p14:tracePt t="6625" x="4708525" y="3817938"/>
          <p14:tracePt t="6650" x="4708525" y="3779838"/>
          <p14:tracePt t="6670" x="4708525" y="3771900"/>
          <p14:tracePt t="6684" x="4708525" y="3756025"/>
          <p14:tracePt t="6705" x="4708525" y="3741738"/>
          <p14:tracePt t="6724" x="4702175" y="3711575"/>
          <p14:tracePt t="6744" x="4702175" y="3703638"/>
          <p14:tracePt t="6764" x="4702175" y="3695700"/>
          <p14:tracePt t="6784" x="4702175" y="3665538"/>
          <p14:tracePt t="6804" x="4702175" y="3649663"/>
          <p14:tracePt t="6825" x="4702175" y="3627438"/>
          <p14:tracePt t="6845" x="4702175" y="3597275"/>
          <p14:tracePt t="6848" x="4702175" y="3589338"/>
          <p14:tracePt t="6865" x="4702175" y="3565525"/>
          <p14:tracePt t="6885" x="4702175" y="3543300"/>
          <p14:tracePt t="6905" x="4702175" y="3521075"/>
          <p14:tracePt t="6945" x="4702175" y="3475038"/>
          <p14:tracePt t="6965" x="4702175" y="3421063"/>
          <p14:tracePt t="6985" x="4702175" y="3390900"/>
          <p14:tracePt t="7005" x="4702175" y="3375025"/>
          <p14:tracePt t="7025" x="4702175" y="3368675"/>
          <p14:tracePt t="7045" x="4702175" y="3344863"/>
          <p14:tracePt t="7065" x="4702175" y="3322638"/>
          <p14:tracePt t="7085" x="4702175" y="3298825"/>
          <p14:tracePt t="7105" x="4702175" y="3284538"/>
          <p14:tracePt t="7107" x="4702175" y="3276600"/>
          <p14:tracePt t="7125" x="4702175" y="3268663"/>
          <p14:tracePt t="7144" x="4702175" y="3246438"/>
          <p14:tracePt t="7164" x="4702175" y="3208338"/>
          <p14:tracePt t="7185" x="4708525" y="3192463"/>
          <p14:tracePt t="7207" x="4708525" y="3184525"/>
          <p14:tracePt t="7229" x="4708525" y="3178175"/>
          <p14:tracePt t="7252" x="4708525" y="3170238"/>
          <p14:tracePt t="7274" x="4708525" y="3146425"/>
          <p14:tracePt t="7285" x="4716463" y="3132138"/>
          <p14:tracePt t="7305" x="4716463" y="3116263"/>
          <p14:tracePt t="7325" x="4716463" y="3094038"/>
          <p14:tracePt t="7345" x="4716463" y="3086100"/>
          <p14:tracePt t="7365" x="4716463" y="3055938"/>
          <p14:tracePt t="7386" x="4716463" y="3040063"/>
          <p14:tracePt t="7405" x="4716463" y="3017838"/>
          <p14:tracePt t="7425" x="4716463" y="3009900"/>
          <p14:tracePt t="7446" x="4724400" y="2987675"/>
          <p14:tracePt t="7466" x="4732338" y="2955925"/>
          <p14:tracePt t="7486" x="4732338" y="2941638"/>
          <p14:tracePt t="7489" x="4732338" y="2925763"/>
          <p14:tracePt t="7506" x="4732338" y="2911475"/>
          <p14:tracePt t="7526" x="4740275" y="2887663"/>
          <p14:tracePt t="7546" x="4746625" y="2841625"/>
          <p14:tracePt t="7566" x="4746625" y="2827338"/>
          <p14:tracePt t="7586" x="4754563" y="2797175"/>
          <p14:tracePt t="7606" x="4754563" y="2759075"/>
          <p14:tracePt t="7627" x="4754563" y="2705100"/>
          <p14:tracePt t="7646" x="4754563" y="2651125"/>
          <p14:tracePt t="7666" x="4754563" y="2628900"/>
          <p14:tracePt t="7686" x="4754563" y="2613025"/>
          <p14:tracePt t="7707" x="4754563" y="2598738"/>
          <p14:tracePt t="7730" x="4762500" y="2590800"/>
          <p14:tracePt t="7746" x="4770438" y="2568575"/>
          <p14:tracePt t="7767" x="4778375" y="2498725"/>
          <p14:tracePt t="7771" x="4778375" y="2484438"/>
          <p14:tracePt t="7807" x="4778375" y="2460625"/>
          <p14:tracePt t="7826" x="4784725" y="2446338"/>
          <p14:tracePt t="7846" x="4792663" y="2438400"/>
          <p14:tracePt t="7866" x="4792663" y="2408238"/>
          <p14:tracePt t="7886" x="4792663" y="2392363"/>
          <p14:tracePt t="7906" x="4792663" y="2378075"/>
          <p14:tracePt t="7930" x="4792663" y="2354263"/>
          <p14:tracePt t="7955" x="4792663" y="2324100"/>
          <p14:tracePt t="7975" x="4792663" y="2308225"/>
          <p14:tracePt t="7987" x="4792663" y="2293938"/>
          <p14:tracePt t="8032" x="4792663" y="2286000"/>
          <p14:tracePt t="8054" x="4792663" y="2278063"/>
          <p14:tracePt t="8075" x="4792663" y="2263775"/>
          <p14:tracePt t="8087" x="4792663" y="2247900"/>
          <p14:tracePt t="8098" x="4792663" y="2239963"/>
          <p14:tracePt t="8110" x="4792663" y="2232025"/>
          <p14:tracePt t="8127" x="4792663" y="2217738"/>
          <p14:tracePt t="8147" x="4792663" y="2201863"/>
          <p14:tracePt t="8166" x="4784725" y="2193925"/>
          <p14:tracePt t="8186" x="4784725" y="2187575"/>
          <p14:tracePt t="8206" x="4784725" y="2171700"/>
          <p14:tracePt t="8226" x="4778375" y="2171700"/>
          <p14:tracePt t="9651" x="4770438" y="2201863"/>
          <p14:tracePt t="9662" x="4762500" y="2209800"/>
          <p14:tracePt t="9675" x="4724400" y="2225675"/>
          <p14:tracePt t="9690" x="4686300" y="2225675"/>
          <p14:tracePt t="9710" x="4511675" y="2209800"/>
          <p14:tracePt t="9730" x="4449763" y="2209800"/>
          <p14:tracePt t="10124" x="4449763" y="2217738"/>
          <p14:tracePt t="10157" x="4457700" y="2217738"/>
          <p14:tracePt t="10169" x="4465638" y="2217738"/>
          <p14:tracePt t="10180" x="4473575" y="2217738"/>
          <p14:tracePt t="10203" x="4487863" y="2209800"/>
          <p14:tracePt t="10214" x="4511675" y="2209800"/>
          <p14:tracePt t="10231" x="4518025" y="2209800"/>
          <p14:tracePt t="10251" x="4656138" y="2232025"/>
          <p14:tracePt t="10271" x="4822825" y="2263775"/>
          <p14:tracePt t="10291" x="5006975" y="2286000"/>
          <p14:tracePt t="10311" x="5089525" y="2301875"/>
          <p14:tracePt t="10332" x="5380038" y="2378075"/>
          <p14:tracePt t="10351" x="5426075" y="2384425"/>
          <p14:tracePt t="10371" x="5646738" y="2468563"/>
          <p14:tracePt t="10392" x="5684838" y="2492375"/>
          <p14:tracePt t="10412" x="5813425" y="2568575"/>
          <p14:tracePt t="10431" x="5913438" y="2644775"/>
          <p14:tracePt t="10451" x="5997575" y="2705100"/>
          <p14:tracePt t="10472" x="6049963" y="2735263"/>
          <p14:tracePt t="10497" x="6065838" y="2743200"/>
          <p14:tracePt t="10521" x="6080125" y="2759075"/>
          <p14:tracePt t="10541" x="6142038" y="2835275"/>
          <p14:tracePt t="10552" x="6172200" y="2857500"/>
          <p14:tracePt t="10572" x="6194425" y="2887663"/>
          <p14:tracePt t="10591" x="6194425" y="2895600"/>
          <p14:tracePt t="10612" x="6202363" y="2911475"/>
          <p14:tracePt t="10632" x="6210300" y="2949575"/>
          <p14:tracePt t="10652" x="6218238" y="2971800"/>
          <p14:tracePt t="10672" x="6218238" y="2979738"/>
          <p14:tracePt t="10692" x="6218238" y="3048000"/>
          <p14:tracePt t="10712" x="6218238" y="3078163"/>
          <p14:tracePt t="10732" x="6218238" y="3086100"/>
          <p14:tracePt t="10753" x="6218238" y="3094038"/>
          <p14:tracePt t="10772" x="6218238" y="3101975"/>
          <p14:tracePt t="10792" x="6194425" y="3154363"/>
          <p14:tracePt t="10812" x="6180138" y="3178175"/>
          <p14:tracePt t="10833" x="6164263" y="3184525"/>
          <p14:tracePt t="10853" x="6149975" y="3216275"/>
          <p14:tracePt t="10872" x="6103938" y="3260725"/>
          <p14:tracePt t="10893" x="6080125" y="3298825"/>
          <p14:tracePt t="10912" x="6057900" y="3330575"/>
          <p14:tracePt t="10933" x="6027738" y="3368675"/>
          <p14:tracePt t="10952" x="5997575" y="3390900"/>
          <p14:tracePt t="10973" x="5981700" y="3406775"/>
          <p14:tracePt t="11014" x="5973763" y="3413125"/>
          <p14:tracePt t="11038" x="5951538" y="3444875"/>
          <p14:tracePt t="11059" x="5935663" y="3467100"/>
          <p14:tracePt t="11103" x="5927725" y="3467100"/>
          <p14:tracePt t="11215" x="5927725" y="3475038"/>
          <p14:tracePt t="11508" x="5927725" y="3467100"/>
          <p14:tracePt t="11530" x="5927725" y="3459163"/>
          <p14:tracePt t="11542" x="5927725" y="3451225"/>
          <p14:tracePt t="11554" x="5927725" y="3444875"/>
          <p14:tracePt t="11574" x="5927725" y="3436938"/>
          <p14:tracePt t="11594" x="5927725" y="3429000"/>
          <p14:tracePt t="11614" x="5927725" y="3406775"/>
          <p14:tracePt t="11645" x="5927725" y="3398838"/>
          <p14:tracePt t="11667" x="5927725" y="3375025"/>
          <p14:tracePt t="11689" x="5927725" y="3368675"/>
          <p14:tracePt t="11700" x="5927725" y="3360738"/>
          <p14:tracePt t="11714" x="5927725" y="3344863"/>
          <p14:tracePt t="11734" x="5935663" y="3336925"/>
          <p14:tracePt t="11755" x="5935663" y="3330575"/>
          <p14:tracePt t="11779" x="5935663" y="3322638"/>
          <p14:tracePt t="11803" x="5943600" y="3314700"/>
          <p14:tracePt t="11824" x="5943600" y="3306763"/>
          <p14:tracePt t="11836" x="5943600" y="3298825"/>
          <p14:tracePt t="11854" x="5951538" y="3298825"/>
          <p14:tracePt t="11874" x="5951538" y="3292475"/>
          <p14:tracePt t="11896" x="5951538" y="3284538"/>
          <p14:tracePt t="11914" x="5951538" y="3276600"/>
          <p14:tracePt t="11934" x="5951538" y="3268663"/>
          <p14:tracePt t="11954" x="5951538" y="3260725"/>
          <p14:tracePt t="11974" x="5959475" y="3254375"/>
          <p14:tracePt t="11994" x="5959475" y="3246438"/>
          <p14:tracePt t="12014" x="5959475" y="3238500"/>
          <p14:tracePt t="12035" x="5965825" y="3216275"/>
          <p14:tracePt t="12054" x="5965825" y="3200400"/>
          <p14:tracePt t="12074" x="5973763" y="3184525"/>
          <p14:tracePt t="12094" x="5973763" y="3178175"/>
          <p14:tracePt t="12114" x="5973763" y="3170238"/>
          <p14:tracePt t="12134" x="5973763" y="3162300"/>
          <p14:tracePt t="12154" x="5981700" y="3124200"/>
          <p14:tracePt t="12174" x="5989638" y="3101975"/>
          <p14:tracePt t="12194" x="5997575" y="3078163"/>
          <p14:tracePt t="12215" x="5997575" y="3070225"/>
          <p14:tracePt t="12234" x="5997575" y="3063875"/>
          <p14:tracePt t="12254" x="6011863" y="3055938"/>
          <p14:tracePt t="12274" x="6019800" y="3032125"/>
          <p14:tracePt t="12297" x="6027738" y="3009900"/>
          <p14:tracePt t="12320" x="6035675" y="2994025"/>
          <p14:tracePt t="12340" x="6042025" y="2979738"/>
          <p14:tracePt t="12362" x="6057900" y="2949575"/>
          <p14:tracePt t="12383" x="6080125" y="2895600"/>
          <p14:tracePt t="12395" x="6088063" y="2887663"/>
          <p14:tracePt t="12414" x="6096000" y="2865438"/>
          <p14:tracePt t="12434" x="6103938" y="2849563"/>
          <p14:tracePt t="12455" x="6111875" y="2835275"/>
          <p14:tracePt t="12474" x="6126163" y="2803525"/>
          <p14:tracePt t="12495" x="6126163" y="2789238"/>
          <p14:tracePt t="12515" x="6142038" y="2751138"/>
          <p14:tracePt t="12535" x="6156325" y="2727325"/>
          <p14:tracePt t="12555" x="6164263" y="2713038"/>
          <p14:tracePt t="12575" x="6172200" y="2697163"/>
          <p14:tracePt t="12595" x="6172200" y="2689225"/>
          <p14:tracePt t="12615" x="6180138" y="2667000"/>
          <p14:tracePt t="12635" x="6188075" y="2651125"/>
          <p14:tracePt t="12655" x="6194425" y="2636838"/>
          <p14:tracePt t="12675" x="6202363" y="2620963"/>
          <p14:tracePt t="12695" x="6202363" y="2598738"/>
          <p14:tracePt t="12715" x="6218238" y="2582863"/>
          <p14:tracePt t="12736" x="6226175" y="2552700"/>
          <p14:tracePt t="12756" x="6232525" y="2536825"/>
          <p14:tracePt t="12776" x="6240463" y="2522538"/>
          <p14:tracePt t="12796" x="6240463" y="2514600"/>
          <p14:tracePt t="12816" x="6248400" y="2498725"/>
          <p14:tracePt t="12836" x="6256338" y="2484438"/>
          <p14:tracePt t="12857" x="6270625" y="2468563"/>
          <p14:tracePt t="12876" x="6270625" y="2460625"/>
          <p14:tracePt t="12897" x="6270625" y="2454275"/>
          <p14:tracePt t="12916" x="6278563" y="2446338"/>
          <p14:tracePt t="12936" x="6286500" y="2438400"/>
          <p14:tracePt t="12957" x="6286500" y="2430463"/>
          <p14:tracePt t="12976" x="6294438" y="2416175"/>
          <p14:tracePt t="13014" x="6294438" y="2408238"/>
          <p14:tracePt t="13036" x="6302375" y="2408238"/>
          <p14:tracePt t="13059" x="6302375" y="2400300"/>
          <p14:tracePt t="13081" x="6308725" y="2392363"/>
          <p14:tracePt t="13092" x="6308725" y="2384425"/>
          <p14:tracePt t="13115" x="6316663" y="2384425"/>
          <p14:tracePt t="13126" x="6316663" y="2378075"/>
          <p14:tracePt t="13148" x="6316663" y="2370138"/>
          <p14:tracePt t="13171" x="6316663" y="2362200"/>
          <p14:tracePt t="13216" x="6324600" y="2354263"/>
          <p14:tracePt t="13239" x="6324600" y="2346325"/>
          <p14:tracePt t="13261" x="6324600" y="2339975"/>
          <p14:tracePt t="13318" x="6324600" y="2332038"/>
          <p14:tracePt t="13328" x="6324600" y="2324100"/>
          <p14:tracePt t="13362" x="6324600" y="2316163"/>
          <p14:tracePt t="13463" x="6324600" y="2308225"/>
          <p14:tracePt t="13781" x="6324600" y="2301875"/>
          <p14:tracePt t="13792" x="6324600" y="2293938"/>
          <p14:tracePt t="13815" x="6324600" y="2286000"/>
          <p14:tracePt t="13838" x="6324600" y="2278063"/>
          <p14:tracePt t="13895" x="6324600" y="2270125"/>
          <p14:tracePt t="13905" x="6324600" y="2263775"/>
          <p14:tracePt t="14008" x="6324600" y="2255838"/>
          <p14:tracePt t="14028" x="6324600" y="2247900"/>
          <p14:tracePt t="14052" x="6324600" y="2239963"/>
          <p14:tracePt t="14590" x="6324600" y="2232025"/>
          <p14:tracePt t="14612" x="6324600" y="2225675"/>
          <p14:tracePt t="14623" x="6324600" y="2209800"/>
          <p14:tracePt t="14634" x="6324600" y="2193925"/>
          <p14:tracePt t="14647" x="6324600" y="2179638"/>
          <p14:tracePt t="14659" x="6324600" y="2163763"/>
          <p14:tracePt t="14679" x="6332538" y="2149475"/>
          <p14:tracePt t="14703" x="6332538" y="2141538"/>
          <p14:tracePt t="15131" x="6332538" y="2149475"/>
          <p14:tracePt t="15154" x="6332538" y="2155825"/>
          <p14:tracePt t="15177" x="6332538" y="2171700"/>
          <p14:tracePt t="15188" x="6332538" y="2179638"/>
          <p14:tracePt t="15200" x="6340475" y="2193925"/>
          <p14:tracePt t="15220" x="6340475" y="2209800"/>
          <p14:tracePt t="15241" x="6340475" y="2217738"/>
          <p14:tracePt t="15246" x="6340475" y="2232025"/>
          <p14:tracePt t="15261" x="6346825" y="2239963"/>
          <p14:tracePt t="15281" x="6346825" y="2255838"/>
          <p14:tracePt t="15301" x="6346825" y="2263775"/>
          <p14:tracePt t="15358" x="6346825" y="2270125"/>
          <p14:tracePt t="15367" x="6346825" y="2278063"/>
          <p14:tracePt t="15400" x="6346825" y="2286000"/>
          <p14:tracePt t="15538" x="6354763" y="2293938"/>
          <p14:tracePt t="15548" x="6354763" y="2301875"/>
          <p14:tracePt t="15561" x="6354763" y="2308225"/>
          <p14:tracePt t="15583" x="6354763" y="2316163"/>
          <p14:tracePt t="15606" x="6354763" y="2332038"/>
          <p14:tracePt t="15628" x="6354763" y="2339975"/>
          <p14:tracePt t="15650" x="6354763" y="2346325"/>
          <p14:tracePt t="15695" x="6354763" y="2354263"/>
          <p14:tracePt t="15707" x="6354763" y="2362200"/>
          <p14:tracePt t="15729" x="6354763" y="2370138"/>
          <p14:tracePt t="15751" x="6354763" y="2378075"/>
          <p14:tracePt t="15762" x="6354763" y="2384425"/>
          <p14:tracePt t="15774" x="6354763" y="2392363"/>
          <p14:tracePt t="15785" x="6354763" y="2400300"/>
          <p14:tracePt t="15802" x="6354763" y="2416175"/>
          <p14:tracePt t="15821" x="6354763" y="2430463"/>
          <p14:tracePt t="15842" x="6346825" y="2460625"/>
          <p14:tracePt t="15862" x="6346825" y="2492375"/>
          <p14:tracePt t="15882" x="6346825" y="2498725"/>
          <p14:tracePt t="15885" x="6340475" y="2522538"/>
          <p14:tracePt t="15902" x="6340475" y="2530475"/>
          <p14:tracePt t="15922" x="6340475" y="2544763"/>
          <p14:tracePt t="15942" x="6340475" y="2560638"/>
          <p14:tracePt t="15965" x="6340475" y="2568575"/>
          <p14:tracePt t="15982" x="6340475" y="2582863"/>
          <p14:tracePt t="16002" x="6332538" y="2606675"/>
          <p14:tracePt t="16023" x="6324600" y="2628900"/>
          <p14:tracePt t="16042" x="6324600" y="2651125"/>
          <p14:tracePt t="16062" x="6324600" y="2667000"/>
          <p14:tracePt t="16083" x="6308725" y="2705100"/>
          <p14:tracePt t="16087" x="6308725" y="2720975"/>
          <p14:tracePt t="16102" x="6308725" y="2727325"/>
          <p14:tracePt t="16124" x="6302375" y="2759075"/>
          <p14:tracePt t="16148" x="6302375" y="2789238"/>
          <p14:tracePt t="16169" x="6302375" y="2803525"/>
          <p14:tracePt t="16191" x="6302375" y="2811463"/>
          <p14:tracePt t="16214" x="6302375" y="2827338"/>
          <p14:tracePt t="16235" x="6302375" y="2857500"/>
          <p14:tracePt t="16247" x="6302375" y="2879725"/>
          <p14:tracePt t="16262" x="6302375" y="2887663"/>
          <p14:tracePt t="16282" x="6302375" y="2911475"/>
          <p14:tracePt t="16302" x="6302375" y="2917825"/>
          <p14:tracePt t="16323" x="6302375" y="2933700"/>
          <p14:tracePt t="16342" x="6302375" y="2949575"/>
          <p14:tracePt t="16363" x="6308725" y="2971800"/>
          <p14:tracePt t="16383" x="6316663" y="3017838"/>
          <p14:tracePt t="16403" x="6324600" y="3070225"/>
          <p14:tracePt t="16423" x="6324600" y="3086100"/>
          <p14:tracePt t="16443" x="6340475" y="3140075"/>
          <p14:tracePt t="16463" x="6346825" y="3170238"/>
          <p14:tracePt t="16483" x="6354763" y="3216275"/>
          <p14:tracePt t="16503" x="6362700" y="3246438"/>
          <p14:tracePt t="16523" x="6362700" y="3260725"/>
          <p14:tracePt t="16543" x="6370638" y="3268663"/>
          <p14:tracePt t="16563" x="6370638" y="3292475"/>
          <p14:tracePt t="16583" x="6370638" y="3322638"/>
          <p14:tracePt t="16603" x="6370638" y="3336925"/>
          <p14:tracePt t="16623" x="6370638" y="3360738"/>
          <p14:tracePt t="16643" x="6370638" y="3375025"/>
          <p14:tracePt t="16664" x="6370638" y="3382963"/>
          <p14:tracePt t="16683" x="6370638" y="3413125"/>
          <p14:tracePt t="16703" x="6370638" y="3421063"/>
          <p14:tracePt t="16723" x="6378575" y="3497263"/>
          <p14:tracePt t="16729" x="6378575" y="3521075"/>
          <p14:tracePt t="16754" x="6378575" y="3543300"/>
          <p14:tracePt t="16776" x="6378575" y="3573463"/>
          <p14:tracePt t="16787" x="6378575" y="3597275"/>
          <p14:tracePt t="16804" x="6378575" y="3603625"/>
          <p14:tracePt t="16823" x="6378575" y="3627438"/>
          <p14:tracePt t="16843" x="6378575" y="3673475"/>
          <p14:tracePt t="16866" x="6378575" y="3741738"/>
          <p14:tracePt t="16889" x="6370638" y="3832225"/>
          <p14:tracePt t="16911" x="6370638" y="3886200"/>
          <p14:tracePt t="16923" x="6370638" y="3902075"/>
          <p14:tracePt t="16944" x="6370638" y="3932238"/>
          <p14:tracePt t="16964" x="6370638" y="3946525"/>
          <p14:tracePt t="16984" x="6370638" y="3970338"/>
          <p14:tracePt t="17004" x="6370638" y="4046538"/>
          <p14:tracePt t="17024" x="6370638" y="4106863"/>
          <p14:tracePt t="17044" x="6370638" y="4160838"/>
          <p14:tracePt t="17064" x="6370638" y="4168775"/>
          <p14:tracePt t="17084" x="6370638" y="4183063"/>
          <p14:tracePt t="17104" x="6370638" y="4229100"/>
          <p14:tracePt t="17124" x="6370638" y="4275138"/>
          <p14:tracePt t="17145" x="6370638" y="4313238"/>
          <p14:tracePt t="17164" x="6370638" y="4321175"/>
          <p14:tracePt t="17184" x="6370638" y="4327525"/>
          <p14:tracePt t="17204" x="6370638" y="4343400"/>
          <p14:tracePt t="17225" x="6370638" y="4365625"/>
          <p14:tracePt t="17244" x="6370638" y="4389438"/>
          <p14:tracePt t="17264" x="6370638" y="4403725"/>
          <p14:tracePt t="17284" x="6370638" y="4411663"/>
          <p14:tracePt t="17304" x="6370638" y="4435475"/>
          <p14:tracePt t="17325" x="6370638" y="4449763"/>
          <p14:tracePt t="17344" x="6370638" y="4465638"/>
          <p14:tracePt t="17364" x="6362700" y="4525963"/>
          <p14:tracePt t="17384" x="6362700" y="4556125"/>
          <p14:tracePt t="17404" x="6362700" y="4564063"/>
          <p14:tracePt t="17427" x="6362700" y="4572000"/>
          <p14:tracePt t="17449" x="6362700" y="4594225"/>
          <p14:tracePt t="17472" x="6362700" y="4625975"/>
          <p14:tracePt t="17484" x="6362700" y="4632325"/>
          <p14:tracePt t="17504" x="6362700" y="4648200"/>
          <p14:tracePt t="17584" x="6362700" y="4656138"/>
          <p14:tracePt t="17606" x="6362700" y="4664075"/>
          <p14:tracePt t="17618" x="6362700" y="4670425"/>
          <p14:tracePt t="17663" x="6362700" y="4678363"/>
          <p14:tracePt t="17685" x="6354763" y="4716463"/>
          <p14:tracePt t="17697" x="6340475" y="4770438"/>
          <p14:tracePt t="17708" x="6324600" y="4792663"/>
          <p14:tracePt t="17725" x="6324600" y="4800600"/>
          <p14:tracePt t="18036" x="6324600" y="4770438"/>
          <p14:tracePt t="18046" x="6316663" y="4762500"/>
          <p14:tracePt t="18058" x="6316663" y="4732338"/>
          <p14:tracePt t="18082" x="6308725" y="4670425"/>
          <p14:tracePt t="18104" x="6308725" y="4664075"/>
          <p14:tracePt t="18126" x="6308725" y="4648200"/>
          <p14:tracePt t="18150" x="6308725" y="4640263"/>
          <p14:tracePt t="18172" x="6302375" y="4618038"/>
          <p14:tracePt t="18195" x="6302375" y="4587875"/>
          <p14:tracePt t="18216" x="6302375" y="4564063"/>
          <p14:tracePt t="18226" x="6302375" y="4549775"/>
          <p14:tracePt t="18238" x="6294438" y="4541838"/>
          <p14:tracePt t="18260" x="6294438" y="4533900"/>
          <p14:tracePt t="18282" x="6294438" y="4518025"/>
          <p14:tracePt t="18294" x="6294438" y="4511675"/>
          <p14:tracePt t="18306" x="6294438" y="4495800"/>
          <p14:tracePt t="18326" x="6286500" y="4473575"/>
          <p14:tracePt t="18346" x="6286500" y="4449763"/>
          <p14:tracePt t="18367" x="6286500" y="4427538"/>
          <p14:tracePt t="18386" x="6286500" y="4411663"/>
          <p14:tracePt t="18407" x="6286500" y="4389438"/>
          <p14:tracePt t="18428" x="6286500" y="4351338"/>
          <p14:tracePt t="18446" x="6286500" y="4327525"/>
          <p14:tracePt t="18467" x="6286500" y="4244975"/>
          <p14:tracePt t="18487" x="6286500" y="4206875"/>
          <p14:tracePt t="18508" x="6286500" y="4160838"/>
          <p14:tracePt t="18527" x="6286500" y="4122738"/>
          <p14:tracePt t="18531" x="6286500" y="4098925"/>
          <p14:tracePt t="18547" x="6286500" y="4060825"/>
          <p14:tracePt t="18567" x="6286500" y="4000500"/>
          <p14:tracePt t="18587" x="6278563" y="3924300"/>
          <p14:tracePt t="18607" x="6278563" y="3817938"/>
          <p14:tracePt t="18627" x="6278563" y="3756025"/>
          <p14:tracePt t="18648" x="6278563" y="3695700"/>
          <p14:tracePt t="18667" x="6278563" y="3657600"/>
          <p14:tracePt t="18689" x="6278563" y="3619500"/>
          <p14:tracePt t="18713" x="6278563" y="3589338"/>
          <p14:tracePt t="18734" x="6278563" y="3513138"/>
          <p14:tracePt t="18747" x="6278563" y="3475038"/>
          <p14:tracePt t="18767" x="6278563" y="3444875"/>
          <p14:tracePt t="18787" x="6270625" y="3360738"/>
          <p14:tracePt t="18807" x="6256338" y="3292475"/>
          <p14:tracePt t="18827" x="6240463" y="3230563"/>
          <p14:tracePt t="18847" x="6232525" y="3178175"/>
          <p14:tracePt t="18867" x="6232525" y="3146425"/>
          <p14:tracePt t="18888" x="6226175" y="3132138"/>
          <p14:tracePt t="18908" x="6226175" y="3094038"/>
          <p14:tracePt t="18927" x="6218238" y="3055938"/>
          <p14:tracePt t="18948" x="6218238" y="3001963"/>
          <p14:tracePt t="18967" x="6218238" y="2971800"/>
          <p14:tracePt t="18988" x="6218238" y="2933700"/>
          <p14:tracePt t="18991" x="6226175" y="2911475"/>
          <p14:tracePt t="19008" x="6226175" y="2879725"/>
          <p14:tracePt t="19029" x="6226175" y="2849563"/>
          <p14:tracePt t="19048" x="6226175" y="2803525"/>
          <p14:tracePt t="19069" x="6226175" y="2743200"/>
          <p14:tracePt t="19088" x="6226175" y="2720975"/>
          <p14:tracePt t="19092" x="6232525" y="2705100"/>
          <p14:tracePt t="19108" x="6232525" y="2689225"/>
          <p14:tracePt t="19128" x="6232525" y="2644775"/>
          <p14:tracePt t="19148" x="6232525" y="2598738"/>
          <p14:tracePt t="19168" x="6232525" y="2582863"/>
          <p14:tracePt t="19188" x="6232525" y="2544763"/>
          <p14:tracePt t="19209" x="6232525" y="2514600"/>
          <p14:tracePt t="19228" x="6232525" y="2476500"/>
          <p14:tracePt t="19251" x="6232525" y="2460625"/>
          <p14:tracePt t="19268" x="6232525" y="2454275"/>
          <p14:tracePt t="19289" x="6232525" y="2430463"/>
          <p14:tracePt t="19308" x="6232525" y="2416175"/>
          <p14:tracePt t="19328" x="6240463" y="2384425"/>
          <p14:tracePt t="19348" x="6240463" y="2370138"/>
          <p14:tracePt t="19368" x="6240463" y="2354263"/>
          <p14:tracePt t="19388" x="6240463" y="2324100"/>
          <p14:tracePt t="19411" x="6240463" y="2308225"/>
          <p14:tracePt t="19432" x="6248400" y="2286000"/>
          <p14:tracePt t="19455" x="6256338" y="2270125"/>
          <p14:tracePt t="19477" x="6256338" y="2263775"/>
          <p14:tracePt t="19510" x="6256338" y="2255838"/>
          <p14:tracePt t="19524" x="6270625" y="2239963"/>
          <p14:tracePt t="19544" x="6270625" y="2225675"/>
          <p14:tracePt t="19555" x="6270625" y="2217738"/>
          <p14:tracePt t="19569" x="6270625" y="2209800"/>
          <p14:tracePt t="19589" x="6278563" y="2201863"/>
          <p14:tracePt t="27871" x="6248400" y="2201863"/>
          <p14:tracePt t="27882" x="6226175" y="2201863"/>
          <p14:tracePt t="27893" x="6194425" y="2201863"/>
          <p14:tracePt t="27905" x="6172200" y="2201863"/>
          <p14:tracePt t="27925" x="6156325" y="2201863"/>
          <p14:tracePt t="27945" x="6142038" y="2201863"/>
          <p14:tracePt t="27995" x="6134100" y="2201863"/>
          <p14:tracePt t="28006" x="6126163" y="2201863"/>
          <p14:tracePt t="28040" x="6118225" y="2201863"/>
          <p14:tracePt t="28086" x="6111875" y="2201863"/>
          <p14:tracePt t="28108" x="6103938" y="2201863"/>
          <p14:tracePt t="28119" x="6096000" y="2201863"/>
          <p14:tracePt t="28154" x="6088063" y="2201863"/>
          <p14:tracePt t="28175" x="6080125" y="2201863"/>
          <p14:tracePt t="28186" x="6073775" y="2201863"/>
          <p14:tracePt t="28198" x="6065838" y="2201863"/>
          <p14:tracePt t="28210" x="6057900" y="2201863"/>
          <p14:tracePt t="28225" x="6049963" y="2201863"/>
          <p14:tracePt t="28245" x="6042025" y="2201863"/>
          <p14:tracePt t="28278" x="6035675" y="2201863"/>
          <p14:tracePt t="28299" x="6027738" y="2201863"/>
          <p14:tracePt t="28323" x="6003925" y="2201863"/>
          <p14:tracePt t="28333" x="5997575" y="2201863"/>
          <p14:tracePt t="28345" x="5989638" y="2201863"/>
          <p14:tracePt t="28368" x="5973763" y="2201863"/>
          <p14:tracePt t="28391" x="5959475" y="2209800"/>
          <p14:tracePt t="28414" x="5943600" y="2209800"/>
          <p14:tracePt t="28433" x="5921375" y="2217738"/>
          <p14:tracePt t="28457" x="5897563" y="2217738"/>
          <p14:tracePt t="28468" x="5889625" y="2217738"/>
          <p14:tracePt t="28486" x="5875338" y="2217738"/>
          <p14:tracePt t="28506" x="5867400" y="2217738"/>
          <p14:tracePt t="28526" x="5859463" y="2217738"/>
          <p14:tracePt t="28571" x="5845175" y="2217738"/>
          <p14:tracePt t="28580" x="5837238" y="2217738"/>
          <p14:tracePt t="28603" x="5829300" y="2217738"/>
          <p14:tracePt t="28614" x="5821363" y="2217738"/>
          <p14:tracePt t="28626" x="5813425" y="2217738"/>
          <p14:tracePt t="28646" x="5799138" y="2217738"/>
          <p14:tracePt t="28686" x="5791200" y="2217738"/>
          <p14:tracePt t="28706" x="5783263" y="2225675"/>
          <p14:tracePt t="28726" x="5753100" y="2232025"/>
          <p14:tracePt t="28746" x="5737225" y="2232025"/>
          <p14:tracePt t="28766" x="5730875" y="2232025"/>
          <p14:tracePt t="28786" x="5715000" y="2232025"/>
          <p14:tracePt t="28807" x="5699125" y="2232025"/>
          <p14:tracePt t="28826" x="5661025" y="2232025"/>
          <p14:tracePt t="28852" x="5654675" y="2232025"/>
          <p14:tracePt t="28866" x="5646738" y="2232025"/>
          <p14:tracePt t="28886" x="5638800" y="2232025"/>
          <p14:tracePt t="28906" x="5616575" y="2232025"/>
          <p14:tracePt t="28932" x="5592763" y="2232025"/>
          <p14:tracePt t="28954" x="5562600" y="2239963"/>
          <p14:tracePt t="28975" x="5554663" y="2239963"/>
          <p14:tracePt t="28997" x="5546725" y="2239963"/>
          <p14:tracePt t="29019" x="5516563" y="2239963"/>
          <p14:tracePt t="29043" x="5502275" y="2239963"/>
          <p14:tracePt t="29053" x="5486400" y="2239963"/>
          <p14:tracePt t="29075" x="5470525" y="2239963"/>
          <p14:tracePt t="29087" x="5470525" y="2232025"/>
          <p14:tracePt t="29107" x="5448300" y="2232025"/>
          <p14:tracePt t="29127" x="5440363" y="2232025"/>
          <p14:tracePt t="29147" x="5426075" y="2232025"/>
          <p14:tracePt t="29167" x="5418138" y="2232025"/>
          <p14:tracePt t="29187" x="5402263" y="2232025"/>
          <p14:tracePt t="29207" x="5394325" y="2232025"/>
          <p14:tracePt t="29228" x="5380038" y="2225675"/>
          <p14:tracePt t="29247" x="5372100" y="2225675"/>
          <p14:tracePt t="29267" x="5364163" y="2225675"/>
          <p14:tracePt t="29300" x="5356225" y="2225675"/>
          <p14:tracePt t="29323" x="5349875" y="2225675"/>
          <p14:tracePt t="29345" x="5341938" y="2225675"/>
          <p14:tracePt t="29357" x="5334000" y="2225675"/>
          <p14:tracePt t="29379" x="5326063" y="2225675"/>
          <p14:tracePt t="29391" x="5318125" y="2225675"/>
          <p14:tracePt t="29407" x="5311775" y="2225675"/>
          <p14:tracePt t="29427" x="5295900" y="2225675"/>
          <p14:tracePt t="29447" x="5280025" y="2225675"/>
          <p14:tracePt t="29468" x="5273675" y="2225675"/>
          <p14:tracePt t="29487" x="5265738" y="2225675"/>
          <p14:tracePt t="29508" x="5257800" y="2225675"/>
          <p14:tracePt t="29527" x="5249863" y="2225675"/>
          <p14:tracePt t="29604" x="5241925" y="2225675"/>
          <p14:tracePt t="29627" x="5235575" y="2225675"/>
          <p14:tracePt t="29696" x="5227638" y="2225675"/>
          <p14:tracePt t="29730" x="5219700" y="2225675"/>
          <p14:tracePt t="29773" x="5211763" y="2225675"/>
          <p14:tracePt t="29784" x="5203825" y="2225675"/>
          <p14:tracePt t="29796" x="5197475" y="2225675"/>
          <p14:tracePt t="29808" x="5181600" y="2225675"/>
          <p14:tracePt t="29828" x="5127625" y="2225675"/>
          <p14:tracePt t="29848" x="5121275" y="2225675"/>
          <p14:tracePt t="29869" x="5105400" y="2225675"/>
          <p14:tracePt t="32655" x="5113338" y="2225675"/>
          <p14:tracePt t="32722" x="5121275" y="2225675"/>
          <p14:tracePt t="32756" x="5127625" y="2225675"/>
          <p14:tracePt t="32780" x="5127625" y="2217738"/>
          <p14:tracePt t="32801" x="5135563" y="2217738"/>
          <p14:tracePt t="32845" x="5135563" y="2209800"/>
          <p14:tracePt t="32870" x="5135563" y="2193925"/>
          <p14:tracePt t="32890" x="5135563" y="2187575"/>
          <p14:tracePt t="32912" x="5135563" y="2171700"/>
          <p14:tracePt t="32924" x="5135563" y="2163763"/>
          <p14:tracePt t="32935" x="5127625" y="2155825"/>
          <p14:tracePt t="32954" x="5121275" y="2141538"/>
          <p14:tracePt t="32974" x="5113338" y="2133600"/>
          <p14:tracePt t="32994" x="5113338" y="2125663"/>
          <p14:tracePt t="33014" x="5105400" y="2125663"/>
          <p14:tracePt t="33035" x="5089525" y="2111375"/>
          <p14:tracePt t="33061" x="5083175" y="2103438"/>
          <p14:tracePt t="33075" x="5067300" y="2095500"/>
          <p14:tracePt t="33094" x="5051425" y="2087563"/>
          <p14:tracePt t="33115" x="5045075" y="2087563"/>
          <p14:tracePt t="33138" x="5037138" y="2087563"/>
          <p14:tracePt t="33205" x="5029200" y="2087563"/>
          <p14:tracePt t="33284" x="5021263" y="2087563"/>
          <p14:tracePt t="33296" x="5021263" y="2095500"/>
          <p14:tracePt t="33318" x="5021263" y="2103438"/>
          <p14:tracePt t="33329" x="5021263" y="2111375"/>
          <p14:tracePt t="33342" x="5013325" y="2111375"/>
          <p14:tracePt t="33355" x="5013325" y="2117725"/>
          <p14:tracePt t="33375" x="5013325" y="2125663"/>
          <p14:tracePt t="33431" x="5006975" y="2133600"/>
          <p14:tracePt t="33453" x="5006975" y="2141538"/>
          <p14:tracePt t="33476" x="4999038" y="2149475"/>
          <p14:tracePt t="33499" x="4999038" y="2155825"/>
          <p14:tracePt t="33511" x="4999038" y="2163763"/>
          <p14:tracePt t="33521" x="4999038" y="2171700"/>
          <p14:tracePt t="33544" x="4999038" y="2179638"/>
          <p14:tracePt t="33632" x="4999038" y="2187575"/>
          <p14:tracePt t="33657" x="4999038" y="2193925"/>
          <p14:tracePt t="33701" x="4999038" y="2201863"/>
          <p14:tracePt t="33757" x="4999038" y="2209800"/>
          <p14:tracePt t="33802" x="4999038" y="2217738"/>
          <p14:tracePt t="33825" x="5006975" y="2217738"/>
          <p14:tracePt t="33835" x="5006975" y="2225675"/>
          <p14:tracePt t="33847" x="5006975" y="2232025"/>
          <p14:tracePt t="33859" x="5013325" y="2239963"/>
          <p14:tracePt t="33876" x="5013325" y="2255838"/>
          <p14:tracePt t="33896" x="5029200" y="2270125"/>
          <p14:tracePt t="33948" x="5037138" y="2270125"/>
          <p14:tracePt t="33992" x="5045075" y="2270125"/>
          <p14:tracePt t="34016" x="5051425" y="2270125"/>
          <p14:tracePt t="34039" x="5059363" y="2270125"/>
          <p14:tracePt t="34084" x="5067300" y="2270125"/>
          <p14:tracePt t="34129" x="5075238" y="2270125"/>
          <p14:tracePt t="34162" x="5083175" y="2263775"/>
          <p14:tracePt t="34173" x="5083175" y="2255838"/>
          <p14:tracePt t="34195" x="5089525" y="2247900"/>
          <p14:tracePt t="34219" x="5089525" y="2239963"/>
          <p14:tracePt t="34252" x="5089525" y="2232025"/>
          <p14:tracePt t="34263" x="5089525" y="2225675"/>
          <p14:tracePt t="34277" x="5097463" y="2225675"/>
          <p14:tracePt t="34297" x="5097463" y="2217738"/>
          <p14:tracePt t="34317" x="5097463" y="2209800"/>
          <p14:tracePt t="34337" x="5097463" y="2201863"/>
          <p14:tracePt t="34357" x="5097463" y="2193925"/>
          <p14:tracePt t="34377" x="5097463" y="2187575"/>
          <p14:tracePt t="34409" x="5097463" y="2179638"/>
          <p14:tracePt t="34571" x="5089525" y="2163763"/>
          <p14:tracePt t="34576" x="5083175" y="2163763"/>
          <p14:tracePt t="34587" x="5083175" y="2155825"/>
          <p14:tracePt t="34598" x="5075238" y="2155825"/>
          <p14:tracePt t="34617" x="5075238" y="2149475"/>
          <p14:tracePt t="34637" x="5067300" y="2141538"/>
          <p14:tracePt t="34657" x="5059363" y="2141538"/>
          <p14:tracePt t="34713" x="5051425" y="2141538"/>
          <p14:tracePt t="34849" x="5045075" y="2141538"/>
          <p14:tracePt t="34860" x="5045075" y="2149475"/>
          <p14:tracePt t="34872" x="5045075" y="2155825"/>
          <p14:tracePt t="34893" x="5045075" y="2163763"/>
          <p14:tracePt t="34905" x="5045075" y="2171700"/>
          <p14:tracePt t="34927" x="5045075" y="2179638"/>
          <p14:tracePt t="34939" x="5045075" y="2187575"/>
          <p14:tracePt t="34996" x="5045075" y="2193925"/>
          <p14:tracePt t="35006" x="5045075" y="2201863"/>
          <p14:tracePt t="35030" x="5045075" y="2209800"/>
          <p14:tracePt t="35051" x="5045075" y="2217738"/>
          <p14:tracePt t="35063" x="5051425" y="2225675"/>
          <p14:tracePt t="35078" x="5051425" y="2232025"/>
          <p14:tracePt t="35098" x="5059363" y="2239963"/>
          <p14:tracePt t="35153" x="5067300" y="2239963"/>
          <p14:tracePt t="35186" x="5075238" y="2239963"/>
          <p14:tracePt t="35198" x="5075238" y="2247900"/>
          <p14:tracePt t="35208" x="5083175" y="2247900"/>
          <p14:tracePt t="35220" x="5089525" y="2247900"/>
          <p14:tracePt t="35243" x="5097463" y="2247900"/>
          <p14:tracePt t="35277" x="5105400" y="2247900"/>
          <p14:tracePt t="35363" x="5105400" y="2232025"/>
          <p14:tracePt t="35387" x="5105400" y="2225675"/>
          <p14:tracePt t="35409" x="5105400" y="2217738"/>
          <p14:tracePt t="35432" x="5105400" y="2209800"/>
          <p14:tracePt t="35465" x="5105400" y="2201863"/>
          <p14:tracePt t="35589" x="5097463" y="2193925"/>
          <p14:tracePt t="35611" x="5089525" y="2193925"/>
          <p14:tracePt t="35623" x="5083175" y="2193925"/>
          <p14:tracePt t="53384" x="5075238" y="2193925"/>
          <p14:tracePt t="53396" x="5059363" y="2187575"/>
          <p14:tracePt t="53406" x="5021263" y="2187575"/>
          <p14:tracePt t="53418" x="4999038" y="2187575"/>
          <p14:tracePt t="53440" x="5006975" y="2187575"/>
          <p14:tracePt t="53453" x="5037138" y="2187575"/>
          <p14:tracePt t="53473" x="5067300" y="2187575"/>
          <p14:tracePt t="53494" x="5121275" y="2232025"/>
          <p14:tracePt t="53513" x="5151438" y="2293938"/>
          <p14:tracePt t="53534" x="5165725" y="2308225"/>
          <p14:tracePt t="53553" x="5173663" y="2316163"/>
          <p14:tracePt t="53573" x="5189538" y="2324100"/>
          <p14:tracePt t="53593" x="5189538" y="2332038"/>
          <p14:tracePt t="53613" x="5211763" y="2332038"/>
          <p14:tracePt t="53633" x="5295900" y="2362200"/>
          <p14:tracePt t="53653" x="5402263" y="2408238"/>
          <p14:tracePt t="53674" x="5616575" y="2492375"/>
          <p14:tracePt t="53693" x="5699125" y="2514600"/>
          <p14:tracePt t="53713" x="5883275" y="2568575"/>
          <p14:tracePt t="53733" x="6049963" y="2620963"/>
          <p14:tracePt t="53753" x="6126163" y="2644775"/>
          <p14:tracePt t="53773" x="6134100" y="2651125"/>
          <p14:tracePt t="53793" x="6142038" y="2651125"/>
          <p14:tracePt t="53889" x="6142038" y="2659063"/>
          <p14:tracePt t="53913" x="6156325" y="2682875"/>
          <p14:tracePt t="53934" x="6226175" y="2789238"/>
          <p14:tracePt t="53957" x="6346825" y="2941638"/>
          <p14:tracePt t="53967" x="6408738" y="2987675"/>
          <p14:tracePt t="53979" x="6454775" y="3017838"/>
          <p14:tracePt t="54001" x="6492875" y="3040063"/>
          <p14:tracePt t="54024" x="6492875" y="3048000"/>
          <p14:tracePt t="54181" x="6492875" y="3040063"/>
          <p14:tracePt t="54204" x="6492875" y="3032125"/>
          <p14:tracePt t="54215" x="6484938" y="3025775"/>
          <p14:tracePt t="54239" x="6484938" y="3017838"/>
          <p14:tracePt t="54260" x="6477000" y="3009900"/>
          <p14:tracePt t="54271" x="6469063" y="3001963"/>
          <p14:tracePt t="54283" x="6454775" y="2994025"/>
          <p14:tracePt t="54294" x="6454775" y="2987675"/>
          <p14:tracePt t="54315" x="6446838" y="2979738"/>
          <p14:tracePt t="54339" x="6446838" y="2971800"/>
          <p14:tracePt t="54354" x="6438900" y="2971800"/>
          <p14:tracePt t="54374" x="6430963" y="2963863"/>
          <p14:tracePt t="54406" x="6430963" y="2949575"/>
          <p14:tracePt t="54418" x="6423025" y="2949575"/>
          <p14:tracePt t="54435" x="6423025" y="2941638"/>
          <p14:tracePt t="54543" x="6423025" y="2933700"/>
          <p14:tracePt t="54563" x="6423025" y="2925763"/>
          <p14:tracePt t="54608" x="6438900" y="2917825"/>
          <p14:tracePt t="54630" x="6446838" y="2917825"/>
          <p14:tracePt t="54652" x="6454775" y="2917825"/>
          <p14:tracePt t="54664" x="6461125" y="2911475"/>
          <p14:tracePt t="54675" x="6469063" y="2911475"/>
          <p14:tracePt t="54687" x="6477000" y="2911475"/>
          <p14:tracePt t="54698" x="6499225" y="2903538"/>
          <p14:tracePt t="54720" x="6507163" y="2903538"/>
          <p14:tracePt t="54735" x="6515100" y="2903538"/>
          <p14:tracePt t="54755" x="6530975" y="2903538"/>
          <p14:tracePt t="54775" x="6537325" y="2903538"/>
          <p14:tracePt t="54795" x="6561138" y="2903538"/>
          <p14:tracePt t="54815" x="6607175" y="2903538"/>
          <p14:tracePt t="54835" x="6637338" y="2903538"/>
          <p14:tracePt t="54855" x="6651625" y="2895600"/>
          <p14:tracePt t="54875" x="6675438" y="2895600"/>
          <p14:tracePt t="54895" x="6697663" y="2887663"/>
          <p14:tracePt t="54915" x="6727825" y="2887663"/>
          <p14:tracePt t="54936" x="6804025" y="2887663"/>
          <p14:tracePt t="54957" x="6835775" y="2887663"/>
          <p14:tracePt t="54976" x="6842125" y="2887663"/>
          <p14:tracePt t="54996" x="6873875" y="2887663"/>
          <p14:tracePt t="55016" x="6926263" y="2887663"/>
          <p14:tracePt t="55036" x="6972300" y="2887663"/>
          <p14:tracePt t="55056" x="6988175" y="2887663"/>
          <p14:tracePt t="55076" x="7018338" y="2887663"/>
          <p14:tracePt t="55097" x="7064375" y="2887663"/>
          <p14:tracePt t="55116" x="7102475" y="2887663"/>
          <p14:tracePt t="55137" x="7140575" y="2887663"/>
          <p14:tracePt t="55156" x="7154863" y="2887663"/>
          <p14:tracePt t="55177" x="7192963" y="2887663"/>
          <p14:tracePt t="55197" x="7223125" y="2887663"/>
          <p14:tracePt t="55219" x="7239000" y="2887663"/>
          <p14:tracePt t="55243" x="7292975" y="2887663"/>
          <p14:tracePt t="55256" x="7307263" y="2887663"/>
          <p14:tracePt t="55276" x="7323138" y="2887663"/>
          <p14:tracePt t="55297" x="7353300" y="2887663"/>
          <p14:tracePt t="55317" x="7383463" y="2887663"/>
          <p14:tracePt t="55337" x="7399338" y="2887663"/>
          <p14:tracePt t="55357" x="7437438" y="2887663"/>
          <p14:tracePt t="55377" x="7451725" y="2887663"/>
          <p14:tracePt t="55397" x="7505700" y="2887663"/>
          <p14:tracePt t="55416" x="7527925" y="2887663"/>
          <p14:tracePt t="55417" x="7543800" y="2895600"/>
          <p14:tracePt t="55436" x="7559675" y="2895600"/>
          <p14:tracePt t="55456" x="7597775" y="2895600"/>
          <p14:tracePt t="55476" x="7673975" y="2903538"/>
          <p14:tracePt t="55496" x="7712075" y="2903538"/>
          <p14:tracePt t="55517" x="7734300" y="2903538"/>
          <p14:tracePt t="55536" x="7756525" y="2911475"/>
          <p14:tracePt t="55557" x="7788275" y="2911475"/>
          <p14:tracePt t="55577" x="7832725" y="2917825"/>
          <p14:tracePt t="55597" x="7856538" y="2925763"/>
          <p14:tracePt t="55600" x="7878763" y="2925763"/>
          <p14:tracePt t="55617" x="7902575" y="2925763"/>
          <p14:tracePt t="55637" x="7908925" y="2925763"/>
          <p14:tracePt t="55659" x="7924800" y="2925763"/>
          <p14:tracePt t="55678" x="7940675" y="2925763"/>
          <p14:tracePt t="55697" x="7978775" y="2933700"/>
          <p14:tracePt t="55717" x="8001000" y="2941638"/>
          <p14:tracePt t="55738" x="8008938" y="2941638"/>
          <p14:tracePt t="55893" x="8008938" y="2955925"/>
          <p14:tracePt t="55916" x="8008938" y="2979738"/>
          <p14:tracePt t="55927" x="8008938" y="2994025"/>
          <p14:tracePt t="55938" x="8001000" y="3009900"/>
          <p14:tracePt t="55959" x="8001000" y="3040063"/>
          <p14:tracePt t="55978" x="8001000" y="3048000"/>
          <p14:tracePt t="55998" x="7993063" y="3070225"/>
          <p14:tracePt t="56019" x="7985125" y="3094038"/>
          <p14:tracePt t="56038" x="7978775" y="3116263"/>
          <p14:tracePt t="56058" x="7978775" y="3132138"/>
          <p14:tracePt t="56078" x="7970838" y="3170238"/>
          <p14:tracePt t="56098" x="7962900" y="3208338"/>
          <p14:tracePt t="56118" x="7962900" y="3246438"/>
          <p14:tracePt t="56139" x="7962900" y="3276600"/>
          <p14:tracePt t="56160" x="7962900" y="3306763"/>
          <p14:tracePt t="56163" x="7962900" y="3336925"/>
          <p14:tracePt t="56178" x="7962900" y="3360738"/>
          <p14:tracePt t="56198" x="7962900" y="3382963"/>
          <p14:tracePt t="56218" x="7962900" y="3421063"/>
          <p14:tracePt t="56238" x="7962900" y="3459163"/>
          <p14:tracePt t="56243" x="7962900" y="3467100"/>
          <p14:tracePt t="56258" x="7962900" y="3497263"/>
          <p14:tracePt t="56278" x="7962900" y="3559175"/>
          <p14:tracePt t="56298" x="7962900" y="3611563"/>
          <p14:tracePt t="56318" x="7962900" y="3687763"/>
          <p14:tracePt t="56338" x="7962900" y="3711575"/>
          <p14:tracePt t="56358" x="7970838" y="3771900"/>
          <p14:tracePt t="56378" x="7978775" y="3817938"/>
          <p14:tracePt t="56398" x="7985125" y="3870325"/>
          <p14:tracePt t="56418" x="7985125" y="3902075"/>
          <p14:tracePt t="56438" x="7985125" y="3954463"/>
          <p14:tracePt t="56458" x="7985125" y="3984625"/>
          <p14:tracePt t="56478" x="7985125" y="4000500"/>
          <p14:tracePt t="56499" x="7985125" y="4030663"/>
          <p14:tracePt t="56522" x="7985125" y="4068763"/>
          <p14:tracePt t="56544" x="7985125" y="4130675"/>
          <p14:tracePt t="56567" x="7985125" y="4206875"/>
          <p14:tracePt t="56578" x="7985125" y="4213225"/>
          <p14:tracePt t="56599" x="7985125" y="4237038"/>
          <p14:tracePt t="56618" x="7985125" y="4283075"/>
          <p14:tracePt t="56638" x="7978775" y="4321175"/>
          <p14:tracePt t="56659" x="7978775" y="4381500"/>
          <p14:tracePt t="56679" x="7978775" y="4411663"/>
          <p14:tracePt t="56781" x="7978775" y="4419600"/>
          <p14:tracePt t="56827" x="7970838" y="4427538"/>
          <p14:tracePt t="56838" x="7954963" y="4435475"/>
          <p14:tracePt t="56863" x="7932738" y="4435475"/>
          <p14:tracePt t="56872" x="7916863" y="4435475"/>
          <p14:tracePt t="56884" x="7894638" y="4441825"/>
          <p14:tracePt t="56899" x="7864475" y="4441825"/>
          <p14:tracePt t="56920" x="7788275" y="4441825"/>
          <p14:tracePt t="56940" x="7718425" y="4435475"/>
          <p14:tracePt t="56961" x="7680325" y="4427538"/>
          <p14:tracePt t="56980" x="7650163" y="4427538"/>
          <p14:tracePt t="57000" x="7620000" y="4419600"/>
          <p14:tracePt t="57021" x="7573963" y="4411663"/>
          <p14:tracePt t="57040" x="7513638" y="4397375"/>
          <p14:tracePt t="57060" x="7475538" y="4389438"/>
          <p14:tracePt t="57081" x="7459663" y="4389438"/>
          <p14:tracePt t="57101" x="7375525" y="4389438"/>
          <p14:tracePt t="57120" x="7345363" y="4389438"/>
          <p14:tracePt t="57140" x="7307263" y="4381500"/>
          <p14:tracePt t="57160" x="7254875" y="4381500"/>
          <p14:tracePt t="57180" x="7185025" y="4373563"/>
          <p14:tracePt t="57200" x="7124700" y="4365625"/>
          <p14:tracePt t="57220" x="7086600" y="4365625"/>
          <p14:tracePt t="57240" x="7032625" y="4359275"/>
          <p14:tracePt t="57243" x="7010400" y="4351338"/>
          <p14:tracePt t="57260" x="6950075" y="4343400"/>
          <p14:tracePt t="57280" x="6873875" y="4335463"/>
          <p14:tracePt t="57300" x="6781800" y="4335463"/>
          <p14:tracePt t="57320" x="6721475" y="4327525"/>
          <p14:tracePt t="57340" x="6705600" y="4327525"/>
          <p14:tracePt t="57360" x="6659563" y="4321175"/>
          <p14:tracePt t="57380" x="6583363" y="4313238"/>
          <p14:tracePt t="57400" x="6515100" y="4305300"/>
          <p14:tracePt t="57421" x="6477000" y="4297363"/>
          <p14:tracePt t="57441" x="6454775" y="4297363"/>
          <p14:tracePt t="57461" x="6446838" y="4289425"/>
          <p14:tracePt t="57480" x="6423025" y="4283075"/>
          <p14:tracePt t="57500" x="6408738" y="4267200"/>
          <p14:tracePt t="57521" x="6408738" y="4259263"/>
          <p14:tracePt t="57524" x="6400800" y="4251325"/>
          <p14:tracePt t="57540" x="6400800" y="4244975"/>
          <p14:tracePt t="57560" x="6400800" y="4229100"/>
          <p14:tracePt t="57581" x="6400800" y="4206875"/>
          <p14:tracePt t="57601" x="6400800" y="4168775"/>
          <p14:tracePt t="57621" x="6400800" y="4152900"/>
          <p14:tracePt t="57641" x="6400800" y="4122738"/>
          <p14:tracePt t="57661" x="6400800" y="4106863"/>
          <p14:tracePt t="57681" x="6400800" y="4084638"/>
          <p14:tracePt t="57701" x="6400800" y="4060825"/>
          <p14:tracePt t="57721" x="6384925" y="4000500"/>
          <p14:tracePt t="57741" x="6378575" y="3940175"/>
          <p14:tracePt t="57761" x="6378575" y="3894138"/>
          <p14:tracePt t="57784" x="6378575" y="3856038"/>
          <p14:tracePt t="57806" x="6378575" y="3817938"/>
          <p14:tracePt t="57827" x="6378575" y="3779838"/>
          <p14:tracePt t="57851" x="6378575" y="3657600"/>
          <p14:tracePt t="57872" x="6378575" y="3535363"/>
          <p14:tracePt t="57895" x="6384925" y="3489325"/>
          <p14:tracePt t="57918" x="6392863" y="3451225"/>
          <p14:tracePt t="57928" x="6392863" y="3444875"/>
          <p14:tracePt t="57941" x="6392863" y="3413125"/>
          <p14:tracePt t="57961" x="6400800" y="3330575"/>
          <p14:tracePt t="57981" x="6400800" y="3254375"/>
          <p14:tracePt t="58001" x="6408738" y="3208338"/>
          <p14:tracePt t="58022" x="6408738" y="3192463"/>
          <p14:tracePt t="58041" x="6408738" y="3170238"/>
          <p14:tracePt t="58062" x="6416675" y="3154363"/>
          <p14:tracePt t="58081" x="6446838" y="3055938"/>
          <p14:tracePt t="58102" x="6461125" y="3001963"/>
          <p14:tracePt t="58122" x="6469063" y="2971800"/>
          <p14:tracePt t="58142" x="6477000" y="2971800"/>
          <p14:tracePt t="58162" x="6477000" y="2963863"/>
          <p14:tracePt t="58182" x="6484938" y="2955925"/>
          <p14:tracePt t="58202" x="6499225" y="2933700"/>
          <p14:tracePt t="58222" x="6523038" y="2917825"/>
          <p14:tracePt t="58242" x="6530975" y="2911475"/>
          <p14:tracePt t="58262" x="6530975" y="2903538"/>
          <p14:tracePt t="58390" x="6537325" y="2903538"/>
          <p14:tracePt t="58414" x="6561138" y="2903538"/>
          <p14:tracePt t="58436" x="6575425" y="2903538"/>
          <p14:tracePt t="58458" x="6613525" y="2903538"/>
          <p14:tracePt t="58480" x="6629400" y="2903538"/>
          <p14:tracePt t="58503" x="6659563" y="2917825"/>
          <p14:tracePt t="58514" x="6683375" y="2917825"/>
          <p14:tracePt t="58525" x="6697663" y="2917825"/>
          <p14:tracePt t="58542" x="6713538" y="2925763"/>
          <p14:tracePt t="58562" x="6759575" y="2941638"/>
          <p14:tracePt t="58582" x="6773863" y="2941638"/>
          <p14:tracePt t="58603" x="6804025" y="2955925"/>
          <p14:tracePt t="58623" x="6811963" y="2955925"/>
          <p14:tracePt t="58643" x="6850063" y="2963863"/>
          <p14:tracePt t="58663" x="6896100" y="2979738"/>
          <p14:tracePt t="58683" x="6934200" y="2987675"/>
          <p14:tracePt t="58705" x="6950075" y="2987675"/>
          <p14:tracePt t="58723" x="6972300" y="2994025"/>
          <p14:tracePt t="58743" x="7010400" y="2994025"/>
          <p14:tracePt t="58763" x="7070725" y="2994025"/>
          <p14:tracePt t="58783" x="7094538" y="2994025"/>
          <p14:tracePt t="58803" x="7124700" y="2994025"/>
          <p14:tracePt t="58823" x="7162800" y="2994025"/>
          <p14:tracePt t="58843" x="7223125" y="2987675"/>
          <p14:tracePt t="58863" x="7285038" y="2979738"/>
          <p14:tracePt t="58884" x="7331075" y="2979738"/>
          <p14:tracePt t="58903" x="7361238" y="2979738"/>
          <p14:tracePt t="58923" x="7375525" y="2979738"/>
          <p14:tracePt t="58943" x="7413625" y="2979738"/>
          <p14:tracePt t="58963" x="7429500" y="2979738"/>
          <p14:tracePt t="58983" x="7451725" y="2971800"/>
          <p14:tracePt t="59004" x="7483475" y="2963863"/>
          <p14:tracePt t="59024" x="7505700" y="2955925"/>
          <p14:tracePt t="59045" x="7543800" y="2955925"/>
          <p14:tracePt t="59068" x="7573963" y="2955925"/>
          <p14:tracePt t="59084" x="7604125" y="2955925"/>
          <p14:tracePt t="59104" x="7612063" y="2955925"/>
          <p14:tracePt t="59124" x="7650163" y="2955925"/>
          <p14:tracePt t="59144" x="7658100" y="2955925"/>
          <p14:tracePt t="59165" x="7673975" y="2955925"/>
          <p14:tracePt t="59184" x="7718425" y="2955925"/>
          <p14:tracePt t="59204" x="7750175" y="2955925"/>
          <p14:tracePt t="59225" x="7764463" y="2955925"/>
          <p14:tracePt t="59245" x="7772400" y="2955925"/>
          <p14:tracePt t="59264" x="7780338" y="2955925"/>
          <p14:tracePt t="59285" x="7794625" y="2949575"/>
          <p14:tracePt t="59360" x="7802563" y="2949575"/>
          <p14:tracePt t="59382" x="7818438" y="2949575"/>
          <p14:tracePt t="59392" x="7832725" y="2955925"/>
          <p14:tracePt t="59404" x="7840663" y="2963863"/>
          <p14:tracePt t="59426" x="7864475" y="2979738"/>
          <p14:tracePt t="59445" x="7870825" y="2979738"/>
          <p14:tracePt t="59464" x="7870825" y="2987675"/>
          <p14:tracePt t="60632" x="7870825" y="2994025"/>
          <p14:tracePt t="60642" x="7870825" y="3001963"/>
          <p14:tracePt t="60653" x="7878763" y="3017838"/>
          <p14:tracePt t="60667" x="7878763" y="3025775"/>
          <p14:tracePt t="60687" x="7878763" y="3040063"/>
          <p14:tracePt t="60708" x="7878763" y="3048000"/>
          <p14:tracePt t="60728" x="7878763" y="3055938"/>
          <p14:tracePt t="60747" x="7878763" y="3078163"/>
          <p14:tracePt t="60753" x="7878763" y="3086100"/>
          <p14:tracePt t="60767" x="7878763" y="3094038"/>
          <p14:tracePt t="60788" x="7878763" y="3116263"/>
          <p14:tracePt t="60808" x="7878763" y="3132138"/>
          <p14:tracePt t="60827" x="7878763" y="3146425"/>
          <p14:tracePt t="60847" x="7878763" y="3162300"/>
          <p14:tracePt t="60867" x="7878763" y="3170238"/>
          <p14:tracePt t="60890" x="7878763" y="3178175"/>
          <p14:tracePt t="60907" x="7878763" y="3200400"/>
          <p14:tracePt t="60928" x="7878763" y="3208338"/>
          <p14:tracePt t="60947" x="7878763" y="3222625"/>
          <p14:tracePt t="60967" x="7878763" y="3268663"/>
          <p14:tracePt t="60988" x="7878763" y="3314700"/>
          <p14:tracePt t="61007" x="7878763" y="3352800"/>
          <p14:tracePt t="61027" x="7878763" y="3368675"/>
          <p14:tracePt t="61049" x="7878763" y="3436938"/>
          <p14:tracePt t="61069" x="7878763" y="3482975"/>
          <p14:tracePt t="61088" x="7878763" y="3489325"/>
          <p14:tracePt t="61108" x="7878763" y="3521075"/>
          <p14:tracePt t="61128" x="7878763" y="3559175"/>
          <p14:tracePt t="61148" x="7878763" y="3597275"/>
          <p14:tracePt t="61168" x="7878763" y="3641725"/>
          <p14:tracePt t="61188" x="7878763" y="3679825"/>
          <p14:tracePt t="61208" x="7878763" y="3695700"/>
          <p14:tracePt t="61228" x="7878763" y="3733800"/>
          <p14:tracePt t="61248" x="7878763" y="3779838"/>
          <p14:tracePt t="61268" x="7870825" y="3825875"/>
          <p14:tracePt t="61288" x="7870825" y="3908425"/>
          <p14:tracePt t="61308" x="7864475" y="3946525"/>
          <p14:tracePt t="61328" x="7864475" y="4008438"/>
          <p14:tracePt t="61350" x="7864475" y="4054475"/>
          <p14:tracePt t="61368" x="7864475" y="4106863"/>
          <p14:tracePt t="61388" x="7864475" y="4160838"/>
          <p14:tracePt t="61408" x="7864475" y="4213225"/>
          <p14:tracePt t="61428" x="7864475" y="4244975"/>
          <p14:tracePt t="61448" x="7864475" y="4259263"/>
          <p14:tracePt t="61468" x="7864475" y="4267200"/>
          <p14:tracePt t="61489" x="7864475" y="4275138"/>
          <p14:tracePt t="61509" x="7864475" y="4289425"/>
          <p14:tracePt t="61529" x="7864475" y="4321175"/>
          <p14:tracePt t="61555" x="7864475" y="4327525"/>
          <p14:tracePt t="61589" x="7864475" y="4335463"/>
          <p14:tracePt t="61611" x="7864475" y="4373563"/>
          <p14:tracePt t="61635" x="7864475" y="4397375"/>
          <p14:tracePt t="61656" x="7864475" y="4411663"/>
          <p14:tracePt t="61679" x="7856538" y="4419600"/>
          <p14:tracePt t="61723" x="7856538" y="4427538"/>
          <p14:tracePt t="61749" x="7856538" y="4435475"/>
          <p14:tracePt t="61767" x="7848600" y="4441825"/>
          <p14:tracePt t="62242" x="7840663" y="4441825"/>
          <p14:tracePt t="62264" x="7772400" y="4441825"/>
          <p14:tracePt t="62287" x="7704138" y="4441825"/>
          <p14:tracePt t="62309" x="7604125" y="4435475"/>
          <p14:tracePt t="62320" x="7581900" y="4435475"/>
          <p14:tracePt t="62331" x="7573963" y="4435475"/>
          <p14:tracePt t="62352" x="7551738" y="4435475"/>
          <p14:tracePt t="62370" x="7527925" y="4427538"/>
          <p14:tracePt t="62390" x="7489825" y="4419600"/>
          <p14:tracePt t="62411" x="7467600" y="4419600"/>
          <p14:tracePt t="62430" x="7437438" y="4411663"/>
          <p14:tracePt t="62450" x="7413625" y="4411663"/>
          <p14:tracePt t="62470" x="7337425" y="4411663"/>
          <p14:tracePt t="62490" x="7285038" y="4403725"/>
          <p14:tracePt t="62510" x="7239000" y="4397375"/>
          <p14:tracePt t="62532" x="7223125" y="4397375"/>
          <p14:tracePt t="62550" x="7216775" y="4397375"/>
          <p14:tracePt t="62570" x="7146925" y="4397375"/>
          <p14:tracePt t="62590" x="7064375" y="4389438"/>
          <p14:tracePt t="62610" x="7010400" y="4373563"/>
          <p14:tracePt t="62631" x="6964363" y="4365625"/>
          <p14:tracePt t="62633" x="6926263" y="4365625"/>
          <p14:tracePt t="62650" x="6819900" y="4365625"/>
          <p14:tracePt t="62670" x="6735763" y="4365625"/>
          <p14:tracePt t="62690" x="6651625" y="4365625"/>
          <p14:tracePt t="62710" x="6637338" y="4359275"/>
          <p14:tracePt t="62757" x="6629400" y="4359275"/>
          <p14:tracePt t="62779" x="6621463" y="4359275"/>
          <p14:tracePt t="62790" x="6621463" y="4351338"/>
          <p14:tracePt t="62802" x="6613525" y="4351338"/>
          <p14:tracePt t="62824" x="6607175" y="4351338"/>
          <p14:tracePt t="62848" x="6607175" y="4343400"/>
          <p14:tracePt t="62870" x="6599238" y="4327525"/>
          <p14:tracePt t="62892" x="6591300" y="4313238"/>
          <p14:tracePt t="62916" x="6583363" y="4275138"/>
          <p14:tracePt t="62938" x="6569075" y="4237038"/>
          <p14:tracePt t="62948" x="6561138" y="4221163"/>
          <p14:tracePt t="62960" x="6553200" y="4206875"/>
          <p14:tracePt t="62971" x="6545263" y="4191000"/>
          <p14:tracePt t="62991" x="6537325" y="4175125"/>
          <p14:tracePt t="63011" x="6537325" y="4144963"/>
          <p14:tracePt t="63031" x="6530975" y="4114800"/>
          <p14:tracePt t="63051" x="6523038" y="4016375"/>
          <p14:tracePt t="63071" x="6523038" y="3840163"/>
          <p14:tracePt t="63091" x="6515100" y="3779838"/>
          <p14:tracePt t="63111" x="6515100" y="3703638"/>
          <p14:tracePt t="63131" x="6515100" y="3673475"/>
          <p14:tracePt t="63151" x="6515100" y="3641725"/>
          <p14:tracePt t="63171" x="6515100" y="3619500"/>
          <p14:tracePt t="63191" x="6515100" y="3581400"/>
          <p14:tracePt t="63211" x="6515100" y="3543300"/>
          <p14:tracePt t="63231" x="6515100" y="3497263"/>
          <p14:tracePt t="63251" x="6515100" y="3482975"/>
          <p14:tracePt t="63272" x="6515100" y="3467100"/>
          <p14:tracePt t="63292" x="6515100" y="3444875"/>
          <p14:tracePt t="63311" x="6523038" y="3421063"/>
          <p14:tracePt t="63331" x="6530975" y="3406775"/>
          <p14:tracePt t="63352" x="6537325" y="3375025"/>
          <p14:tracePt t="63371" x="6537325" y="3360738"/>
          <p14:tracePt t="63392" x="6537325" y="3330575"/>
          <p14:tracePt t="63412" x="6537325" y="3306763"/>
          <p14:tracePt t="63432" x="6545263" y="3298825"/>
          <p14:tracePt t="63452" x="6545263" y="3292475"/>
          <p14:tracePt t="63472" x="6545263" y="3284538"/>
          <p14:tracePt t="63499" x="6545263" y="3276600"/>
          <p14:tracePt t="63523" x="6545263" y="3260725"/>
          <p14:tracePt t="63545" x="6545263" y="3238500"/>
          <p14:tracePt t="63568" x="6545263" y="3216275"/>
          <p14:tracePt t="63578" x="6545263" y="3208338"/>
          <p14:tracePt t="63592" x="6545263" y="3192463"/>
          <p14:tracePt t="63613" x="6545263" y="3178175"/>
          <p14:tracePt t="63632" x="6545263" y="3170238"/>
          <p14:tracePt t="63634" x="6545263" y="3162300"/>
          <p14:tracePt t="63657" x="6545263" y="3154363"/>
          <p14:tracePt t="63680" x="6545263" y="3146425"/>
          <p14:tracePt t="63848" x="6545263" y="3140075"/>
          <p14:tracePt t="63859" x="6545263" y="3132138"/>
          <p14:tracePt t="64017" x="6545263" y="3124200"/>
          <p14:tracePt t="64062" x="6553200" y="3124200"/>
          <p14:tracePt t="64095" x="6561138" y="3124200"/>
          <p14:tracePt t="64130" x="6561138" y="3116263"/>
          <p14:tracePt t="64220" x="6569075" y="3116263"/>
          <p14:tracePt t="64244" x="6575425" y="3116263"/>
          <p14:tracePt t="64265" x="6583363" y="3108325"/>
          <p14:tracePt t="64288" x="6599238" y="3108325"/>
          <p14:tracePt t="64321" x="6607175" y="3108325"/>
          <p14:tracePt t="64343" x="6613525" y="3101975"/>
          <p14:tracePt t="64366" x="6629400" y="3101975"/>
          <p14:tracePt t="64388" x="6637338" y="3094038"/>
          <p14:tracePt t="64411" x="6651625" y="3094038"/>
          <p14:tracePt t="64434" x="6659563" y="3094038"/>
          <p14:tracePt t="64445" x="6667500" y="3094038"/>
          <p14:tracePt t="64456" x="6675438" y="3094038"/>
          <p14:tracePt t="64474" x="6689725" y="3094038"/>
          <p14:tracePt t="64560" x="6705600" y="3094038"/>
          <p14:tracePt t="64573" x="6713538" y="3094038"/>
          <p14:tracePt t="64594" x="6727825" y="3086100"/>
          <p14:tracePt t="64614" x="6743700" y="3086100"/>
          <p14:tracePt t="64636" x="6751638" y="3086100"/>
          <p14:tracePt t="64659" x="6759575" y="3086100"/>
          <p14:tracePt t="64682" x="6765925" y="3086100"/>
          <p14:tracePt t="64694" x="6773863" y="3086100"/>
          <p14:tracePt t="64717" x="6781800" y="3086100"/>
          <p14:tracePt t="64739" x="6789738" y="3086100"/>
          <p14:tracePt t="64773" x="6797675" y="3086100"/>
          <p14:tracePt t="64783" x="6797675" y="3078163"/>
          <p14:tracePt t="64807" x="6804025" y="3078163"/>
          <p14:tracePt t="64829" x="6811963" y="3078163"/>
          <p14:tracePt t="64853" x="6819900" y="3070225"/>
          <p14:tracePt t="64885" x="6827838" y="3070225"/>
          <p14:tracePt t="64918" x="6835775" y="3070225"/>
          <p14:tracePt t="64941" x="6842125" y="3070225"/>
          <p14:tracePt t="64964" x="6850063" y="3070225"/>
          <p14:tracePt t="64975" x="6858000" y="3070225"/>
          <p14:tracePt t="64986" x="6865938" y="3070225"/>
          <p14:tracePt t="65065" x="6873875" y="3070225"/>
          <p14:tracePt t="65088" x="6880225" y="3070225"/>
          <p14:tracePt t="65108" x="6888163" y="3070225"/>
          <p14:tracePt t="65120" x="6896100" y="3070225"/>
          <p14:tracePt t="65153" x="6904038" y="3070225"/>
          <p14:tracePt t="65176" x="6904038" y="3078163"/>
          <p14:tracePt t="65187" x="6911975" y="3078163"/>
          <p14:tracePt t="65550" x="6926263" y="3078163"/>
          <p14:tracePt t="65582" x="6934200" y="3078163"/>
          <p14:tracePt t="65606" x="6942138" y="3078163"/>
          <p14:tracePt t="65627" x="6950075" y="3078163"/>
          <p14:tracePt t="65639" x="6956425" y="3078163"/>
          <p14:tracePt t="65664" x="6964363" y="3078163"/>
          <p14:tracePt t="65684" x="6972300" y="3078163"/>
          <p14:tracePt t="65706" x="6980238" y="3078163"/>
          <p14:tracePt t="65718" x="6988175" y="3078163"/>
          <p14:tracePt t="65763" x="6994525" y="3078163"/>
          <p14:tracePt t="65785" x="7002463" y="3078163"/>
          <p14:tracePt t="65808" x="7010400" y="3078163"/>
          <p14:tracePt t="65830" x="7018338" y="3078163"/>
          <p14:tracePt t="65842" x="7026275" y="3078163"/>
          <p14:tracePt t="65864" x="7032625" y="3078163"/>
          <p14:tracePt t="65875" x="7040563" y="3078163"/>
          <p14:tracePt t="65886" x="7048500" y="3086100"/>
          <p14:tracePt t="65899" x="7056438" y="3086100"/>
          <p14:tracePt t="65917" x="7064375" y="3086100"/>
          <p14:tracePt t="65937" x="7070725" y="3086100"/>
          <p14:tracePt t="65957" x="7086600" y="3086100"/>
          <p14:tracePt t="65977" x="7108825" y="3086100"/>
          <p14:tracePt t="65997" x="7116763" y="3086100"/>
          <p14:tracePt t="66000" x="7124700" y="3086100"/>
          <p14:tracePt t="66017" x="7132638" y="3086100"/>
          <p14:tracePt t="66039" x="7140575" y="3086100"/>
          <p14:tracePt t="66057" x="7146925" y="3086100"/>
          <p14:tracePt t="66077" x="7154863" y="3086100"/>
          <p14:tracePt t="66112" x="7162800" y="3086100"/>
          <p14:tracePt t="66573" x="7170738" y="3086100"/>
          <p14:tracePt t="66788" x="7185025" y="3086100"/>
          <p14:tracePt t="66810" x="7192963" y="3086100"/>
          <p14:tracePt t="66832" x="7200900" y="3086100"/>
          <p14:tracePt t="66855" x="7216775" y="3086100"/>
          <p14:tracePt t="66876" x="7231063" y="3094038"/>
          <p14:tracePt t="66900" x="7239000" y="3094038"/>
          <p14:tracePt t="66911" x="7254875" y="3094038"/>
          <p14:tracePt t="66922" x="7261225" y="3101975"/>
          <p14:tracePt t="66939" x="7277100" y="3101975"/>
          <p14:tracePt t="66959" x="7292975" y="3101975"/>
          <p14:tracePt t="66979" x="7315200" y="3116263"/>
          <p14:tracePt t="66999" x="7331075" y="3116263"/>
          <p14:tracePt t="67002" x="7337425" y="3124200"/>
          <p14:tracePt t="67019" x="7353300" y="3124200"/>
          <p14:tracePt t="67040" x="7375525" y="3132138"/>
          <p14:tracePt t="67079" x="7391400" y="3132138"/>
          <p14:tracePt t="67103" x="7399338" y="3132138"/>
          <p14:tracePt t="67120" x="7399338" y="3140075"/>
          <p14:tracePt t="67139" x="7407275" y="3140075"/>
          <p14:tracePt t="67159" x="7413625" y="3146425"/>
          <p14:tracePt t="67181" x="7421563" y="3146425"/>
          <p14:tracePt t="67204" x="7429500" y="3146425"/>
          <p14:tracePt t="67219" x="7437438" y="3146425"/>
          <p14:tracePt t="67239" x="7459663" y="3162300"/>
          <p14:tracePt t="67259" x="7475538" y="3162300"/>
          <p14:tracePt t="68283" x="7445375" y="3162300"/>
          <p14:tracePt t="68295" x="7413625" y="3162300"/>
          <p14:tracePt t="68307" x="7399338" y="3162300"/>
          <p14:tracePt t="68321" x="7369175" y="3162300"/>
          <p14:tracePt t="68341" x="7323138" y="3162300"/>
          <p14:tracePt t="68362" x="7285038" y="3162300"/>
          <p14:tracePt t="68382" x="7261225" y="3162300"/>
          <p14:tracePt t="68385" x="7239000" y="3162300"/>
          <p14:tracePt t="68401" x="7223125" y="3162300"/>
          <p14:tracePt t="68421" x="7200900" y="3170238"/>
          <p14:tracePt t="68442" x="7162800" y="3178175"/>
          <p14:tracePt t="68462" x="7146925" y="3184525"/>
          <p14:tracePt t="68481" x="7132638" y="3192463"/>
          <p14:tracePt t="68502" x="7108825" y="3192463"/>
          <p14:tracePt t="68522" x="7094538" y="3200400"/>
          <p14:tracePt t="68542" x="7070725" y="3200400"/>
          <p14:tracePt t="68562" x="7056438" y="3200400"/>
          <p14:tracePt t="68582" x="7032625" y="3200400"/>
          <p14:tracePt t="68602" x="7026275" y="3200400"/>
          <p14:tracePt t="68622" x="6994525" y="3200400"/>
          <p14:tracePt t="68642" x="6964363" y="3200400"/>
          <p14:tracePt t="68662" x="6911975" y="3184525"/>
          <p14:tracePt t="68682" x="6880225" y="3178175"/>
          <p14:tracePt t="68702" x="6858000" y="3170238"/>
          <p14:tracePt t="68723" x="6842125" y="3162300"/>
          <p14:tracePt t="68749" x="6811963" y="3154363"/>
          <p14:tracePt t="68762" x="6797675" y="3146425"/>
          <p14:tracePt t="68782" x="6765925" y="3140075"/>
          <p14:tracePt t="68803" x="6743700" y="3140075"/>
          <p14:tracePt t="68822" x="6721475" y="3132138"/>
          <p14:tracePt t="68842" x="6705600" y="3124200"/>
          <p14:tracePt t="68862" x="6689725" y="3116263"/>
          <p14:tracePt t="68883" x="6683375" y="3116263"/>
          <p14:tracePt t="68915" x="6675438" y="3116263"/>
          <p14:tracePt t="68925" x="6675438" y="3108325"/>
          <p14:tracePt t="68942" x="6667500" y="3108325"/>
          <p14:tracePt t="68963" x="6667500" y="3101975"/>
          <p14:tracePt t="69004" x="6667500" y="3094038"/>
          <p14:tracePt t="69027" x="6659563" y="3094038"/>
          <p14:tracePt t="69039" x="6659563" y="3086100"/>
          <p14:tracePt t="69150" x="6651625" y="3086100"/>
          <p14:tracePt t="69229" x="6651625" y="3078163"/>
          <p14:tracePt t="69499" x="6659563" y="3086100"/>
          <p14:tracePt t="69511" x="6667500" y="3094038"/>
          <p14:tracePt t="69524" x="6675438" y="3094038"/>
          <p14:tracePt t="69544" x="6683375" y="3101975"/>
          <p14:tracePt t="69564" x="6683375" y="3108325"/>
          <p14:tracePt t="69584" x="6689725" y="3116263"/>
          <p14:tracePt t="69611" x="6697663" y="3116263"/>
          <p14:tracePt t="69624" x="6697663" y="3124200"/>
          <p14:tracePt t="69657" x="6705600" y="3124200"/>
          <p14:tracePt t="69668" x="6705600" y="3132138"/>
          <p14:tracePt t="69684" x="6713538" y="3132138"/>
          <p14:tracePt t="69724" x="6713538" y="3140075"/>
          <p14:tracePt t="69750" x="6713538" y="3146425"/>
          <p14:tracePt t="69770" x="6721475" y="3146425"/>
          <p14:tracePt t="69781" x="6721475" y="3154363"/>
          <p14:tracePt t="69802" x="6721475" y="3162300"/>
          <p14:tracePt t="69837" x="6727825" y="3162300"/>
          <p14:tracePt t="69859" x="6727825" y="3170238"/>
          <p14:tracePt t="69870" x="6727825" y="3178175"/>
          <p14:tracePt t="69894" x="6727825" y="3184525"/>
          <p14:tracePt t="69918" x="6735763" y="3192463"/>
          <p14:tracePt t="70006" x="6735763" y="3208338"/>
          <p14:tracePt t="70040" x="6735763" y="3216275"/>
          <p14:tracePt t="70061" x="6735763" y="3222625"/>
          <p14:tracePt t="70073" x="6735763" y="3230563"/>
          <p14:tracePt t="70085" x="6743700" y="3246438"/>
          <p14:tracePt t="70105" x="6743700" y="3260725"/>
          <p14:tracePt t="70125" x="6743700" y="3268663"/>
          <p14:tracePt t="70164" x="6743700" y="3276600"/>
          <p14:tracePt t="70186" x="6743700" y="3284538"/>
          <p14:tracePt t="70208" x="6743700" y="3292475"/>
          <p14:tracePt t="70219" x="6743700" y="3298825"/>
          <p14:tracePt t="70253" x="6743700" y="3306763"/>
          <p14:tracePt t="70310" x="6751638" y="3314700"/>
          <p14:tracePt t="70332" x="6751638" y="3322638"/>
          <p14:tracePt t="70342" x="6751638" y="3330575"/>
          <p14:tracePt t="70365" x="6751638" y="3336925"/>
          <p14:tracePt t="70750" x="6751638" y="3330575"/>
          <p14:tracePt t="70759" x="6751638" y="3322638"/>
          <p14:tracePt t="70782" x="6751638" y="3314700"/>
          <p14:tracePt t="70793" x="6751638" y="3306763"/>
          <p14:tracePt t="70815" x="6751638" y="3292475"/>
          <p14:tracePt t="70828" x="6751638" y="3268663"/>
          <p14:tracePt t="70847" x="6743700" y="3246438"/>
          <p14:tracePt t="70866" x="6735763" y="3222625"/>
          <p14:tracePt t="70887" x="6727825" y="3192463"/>
          <p14:tracePt t="70906" x="6727825" y="3184525"/>
          <p14:tracePt t="70926" x="6727825" y="3170238"/>
          <p14:tracePt t="70966" x="6721475" y="3162300"/>
          <p14:tracePt t="70986" x="6721475" y="3154363"/>
          <p14:tracePt t="71007" x="6721475" y="3140075"/>
          <p14:tracePt t="71028" x="6713538" y="3140075"/>
          <p14:tracePt t="71046" x="6705600" y="3140075"/>
          <p14:tracePt t="71067" x="6705600" y="3132138"/>
          <p14:tracePt t="71087" x="6697663" y="3124200"/>
          <p14:tracePt t="71166" x="6689725" y="3124200"/>
          <p14:tracePt t="71175" x="6689725" y="3116263"/>
          <p14:tracePt t="71199" x="6683375" y="3108325"/>
          <p14:tracePt t="71221" x="6675438" y="3101975"/>
          <p14:tracePt t="71246" x="6659563" y="3094038"/>
          <p14:tracePt t="71267" x="6645275" y="3078163"/>
          <p14:tracePt t="71290" x="6637338" y="3063875"/>
          <p14:tracePt t="71299" x="6629400" y="3063875"/>
          <p14:tracePt t="71311" x="6629400" y="3055938"/>
          <p14:tracePt t="71333" x="6621463" y="3048000"/>
          <p14:tracePt t="71347" x="6621463" y="3040063"/>
          <p14:tracePt t="71378" x="6613525" y="3032125"/>
          <p14:tracePt t="71625" x="6613525" y="3040063"/>
          <p14:tracePt t="71637" x="6637338" y="3063875"/>
          <p14:tracePt t="71649" x="6645275" y="3086100"/>
          <p14:tracePt t="71670" x="6659563" y="3108325"/>
          <p14:tracePt t="71688" x="6675438" y="3108325"/>
          <p14:tracePt t="71708" x="6675438" y="3116263"/>
          <p14:tracePt t="71728" x="6683375" y="3124200"/>
          <p14:tracePt t="71761" x="6683375" y="3132138"/>
          <p14:tracePt t="71773" x="6689725" y="3140075"/>
          <p14:tracePt t="71788" x="6697663" y="3140075"/>
          <p14:tracePt t="71808" x="6705600" y="3162300"/>
          <p14:tracePt t="71829" x="6713538" y="3178175"/>
          <p14:tracePt t="71849" x="6721475" y="3184525"/>
          <p14:tracePt t="71875" x="6727825" y="3200400"/>
          <p14:tracePt t="71897" x="6735763" y="3222625"/>
          <p14:tracePt t="71920" x="6751638" y="3246438"/>
          <p14:tracePt t="71942" x="6765925" y="3268663"/>
          <p14:tracePt t="71965" x="6765925" y="3284538"/>
          <p14:tracePt t="71986" x="6765925" y="3292475"/>
          <p14:tracePt t="71997" x="6765925" y="3298825"/>
          <p14:tracePt t="72009" x="6773863" y="3298825"/>
          <p14:tracePt t="72029" x="6773863" y="3306763"/>
          <p14:tracePt t="73392" x="6759575" y="3306763"/>
          <p14:tracePt t="73403" x="6743700" y="3298825"/>
          <p14:tracePt t="73417" x="6721475" y="3298825"/>
          <p14:tracePt t="73432" x="6697663" y="3292475"/>
          <p14:tracePt t="73451" x="6629400" y="3284538"/>
          <p14:tracePt t="73471" x="6591300" y="3268663"/>
          <p14:tracePt t="73492" x="6561138" y="3260725"/>
          <p14:tracePt t="73512" x="6545263" y="3254375"/>
          <p14:tracePt t="73515" x="6537325" y="3254375"/>
          <p14:tracePt t="73531" x="6530975" y="3254375"/>
          <p14:tracePt t="73551" x="6523038" y="3246438"/>
          <p14:tracePt t="73572" x="6515100" y="3238500"/>
          <p14:tracePt t="73591" x="6507163" y="3238500"/>
          <p14:tracePt t="73611" x="6484938" y="3222625"/>
          <p14:tracePt t="73631" x="6461125" y="3208338"/>
          <p14:tracePt t="73652" x="6446838" y="3200400"/>
          <p14:tracePt t="73672" x="6438900" y="3192463"/>
          <p14:tracePt t="73692" x="6430963" y="3184525"/>
          <p14:tracePt t="73719" x="6416675" y="3178175"/>
          <p14:tracePt t="73810" x="6408738" y="3170238"/>
          <p14:tracePt t="73822" x="6408738" y="3162300"/>
          <p14:tracePt t="73832" x="6408738" y="3154363"/>
          <p14:tracePt t="73853" x="6400800" y="3154363"/>
          <p14:tracePt t="73922" x="6400800" y="3146425"/>
          <p14:tracePt t="73955" x="6400800" y="3140075"/>
          <p14:tracePt t="73979" x="6400800" y="3132138"/>
          <p14:tracePt t="74034" x="6408738" y="3124200"/>
          <p14:tracePt t="74214" x="6416675" y="3116263"/>
          <p14:tracePt t="74237" x="6416675" y="3108325"/>
          <p14:tracePt t="74260" x="6423025" y="3108325"/>
          <p14:tracePt t="74394" x="6430963" y="3140075"/>
          <p14:tracePt t="74405" x="6446838" y="3178175"/>
          <p14:tracePt t="74419" x="6461125" y="3216275"/>
          <p14:tracePt t="74434" x="6484938" y="3276600"/>
          <p14:tracePt t="74453" x="6492875" y="3314700"/>
          <p14:tracePt t="74473" x="6515100" y="3436938"/>
          <p14:tracePt t="74580" x="6545263" y="3597275"/>
          <p14:tracePt t="74583" x="6545263" y="3603625"/>
          <p14:tracePt t="74594" x="6545263" y="3619500"/>
          <p14:tracePt t="74613" x="6545263" y="3627438"/>
          <p14:tracePt t="74633" x="6545263" y="3679825"/>
          <p14:tracePt t="74653" x="6553200" y="3733800"/>
          <p14:tracePt t="74673" x="6553200" y="3749675"/>
          <p14:tracePt t="74693" x="6553200" y="3756025"/>
          <p14:tracePt t="74713" x="6553200" y="3763963"/>
          <p14:tracePt t="74733" x="6553200" y="3771900"/>
          <p14:tracePt t="74819" x="6553200" y="3763963"/>
          <p14:tracePt t="74830" x="6553200" y="3741738"/>
          <p14:tracePt t="74842" x="6545263" y="3725863"/>
          <p14:tracePt t="74853" x="6537325" y="3703638"/>
          <p14:tracePt t="74873" x="6537325" y="3695700"/>
          <p14:tracePt t="74893" x="6515100" y="3649663"/>
          <p14:tracePt t="74913" x="6499225" y="3597275"/>
          <p14:tracePt t="74933" x="6484938" y="3551238"/>
          <p14:tracePt t="74954" x="6469063" y="3505200"/>
          <p14:tracePt t="74974" x="6469063" y="3497263"/>
          <p14:tracePt t="74994" x="6461125" y="3482975"/>
          <p14:tracePt t="75014" x="6454775" y="3467100"/>
          <p14:tracePt t="75034" x="6454775" y="3444875"/>
          <p14:tracePt t="75054" x="6446838" y="3429000"/>
          <p14:tracePt t="75074" x="6446838" y="3421063"/>
          <p14:tracePt t="75094" x="6446838" y="3413125"/>
          <p14:tracePt t="75114" x="6438900" y="3398838"/>
          <p14:tracePt t="75135" x="6438900" y="3390900"/>
          <p14:tracePt t="75174" x="6438900" y="3382963"/>
          <p14:tracePt t="75194" x="6438900" y="3375025"/>
          <p14:tracePt t="75214" x="6430963" y="3360738"/>
          <p14:tracePt t="75234" x="6430963" y="3352800"/>
          <p14:tracePt t="75254" x="6430963" y="3330575"/>
          <p14:tracePt t="75274" x="6423025" y="3314700"/>
          <p14:tracePt t="75294" x="6416675" y="3306763"/>
          <p14:tracePt t="75316" x="6416675" y="3298825"/>
          <p14:tracePt t="75334" x="6416675" y="3292475"/>
          <p14:tracePt t="75355" x="6416675" y="3284538"/>
          <p14:tracePt t="75374" x="6416675" y="3268663"/>
          <p14:tracePt t="75394" x="6416675" y="3254375"/>
          <p14:tracePt t="75415" x="6416675" y="3246438"/>
          <p14:tracePt t="75434" x="6416675" y="3238500"/>
          <p14:tracePt t="75454" x="6416675" y="3230563"/>
          <p14:tracePt t="75474" x="6408738" y="3222625"/>
          <p14:tracePt t="75495" x="6408738" y="3216275"/>
          <p14:tracePt t="75542" x="6408738" y="3208338"/>
          <p14:tracePt t="75564" x="6408738" y="3200400"/>
          <p14:tracePt t="75677" x="6408738" y="3192463"/>
          <p14:tracePt t="75702" x="6408738" y="3184525"/>
          <p14:tracePt t="75749" x="6400800" y="3170238"/>
          <p14:tracePt t="75769" x="6392863" y="3154363"/>
          <p14:tracePt t="75791" x="6392863" y="3140075"/>
          <p14:tracePt t="75824" x="6392863" y="3132138"/>
          <p14:tracePt t="75846" x="6384925" y="3132138"/>
          <p14:tracePt t="75857" x="6384925" y="3124200"/>
          <p14:tracePt t="75869" x="6384925" y="3116263"/>
          <p14:tracePt t="75880" x="6378575" y="3108325"/>
          <p14:tracePt t="75896" x="6378575" y="3094038"/>
          <p14:tracePt t="75969" x="6378575" y="3086100"/>
          <p14:tracePt t="76330" x="6378575" y="3078163"/>
          <p14:tracePt t="76421" x="6384925" y="3078163"/>
          <p14:tracePt t="76443" x="6392863" y="3070225"/>
          <p14:tracePt t="76465" x="6400800" y="3070225"/>
          <p14:tracePt t="76487" x="6408738" y="3070225"/>
          <p14:tracePt t="76511" x="6416675" y="3070225"/>
          <p14:tracePt t="76532" x="6423025" y="3070225"/>
          <p14:tracePt t="76555" x="6430963" y="3070225"/>
          <p14:tracePt t="76578" x="6438900" y="3070225"/>
          <p14:tracePt t="76702" x="6446838" y="3070225"/>
          <p14:tracePt t="77018" x="6446838" y="3063875"/>
          <p14:tracePt t="77074" x="6454775" y="3063875"/>
          <p14:tracePt t="77095" x="6461125" y="3063875"/>
          <p14:tracePt t="77119" x="6477000" y="3063875"/>
          <p14:tracePt t="77141" x="6484938" y="3063875"/>
          <p14:tracePt t="77163" x="6492875" y="3063875"/>
          <p14:tracePt t="77185" x="6499225" y="3055938"/>
          <p14:tracePt t="77197" x="6507163" y="3055938"/>
          <p14:tracePt t="77219" x="6515100" y="3055938"/>
          <p14:tracePt t="77243" x="6530975" y="3055938"/>
          <p14:tracePt t="77252" x="6537325" y="3055938"/>
          <p14:tracePt t="77264" x="6545263" y="3055938"/>
          <p14:tracePt t="77278" x="6553200" y="3055938"/>
          <p14:tracePt t="77299" x="6561138" y="3055938"/>
          <p14:tracePt t="77320" x="6569075" y="3055938"/>
          <p14:tracePt t="77339" x="6575425" y="3055938"/>
          <p14:tracePt t="77358" x="6583363" y="3055938"/>
          <p14:tracePt t="77379" x="6591300" y="3055938"/>
          <p14:tracePt t="77399" x="6599238" y="3055938"/>
          <p14:tracePt t="77421" x="6613525" y="3055938"/>
          <p14:tracePt t="77439" x="6621463" y="3055938"/>
          <p14:tracePt t="77459" x="6637338" y="3055938"/>
          <p14:tracePt t="77479" x="6645275" y="3055938"/>
          <p14:tracePt t="77499" x="6659563" y="3055938"/>
          <p14:tracePt t="77519" x="6667500" y="3055938"/>
          <p14:tracePt t="77539" x="6675438" y="3055938"/>
          <p14:tracePt t="77559" x="6683375" y="3055938"/>
          <p14:tracePt t="77614" x="6689725" y="3055938"/>
          <p14:tracePt t="77636" x="6697663" y="3055938"/>
          <p14:tracePt t="77682" x="6713538" y="3055938"/>
          <p14:tracePt t="77704" x="6721475" y="3055938"/>
          <p14:tracePt t="77726" x="6727825" y="3055938"/>
          <p14:tracePt t="77770" x="6735763" y="3055938"/>
          <p14:tracePt t="77793" x="6751638" y="3055938"/>
          <p14:tracePt t="77805" x="6765925" y="3055938"/>
          <p14:tracePt t="77827" x="6773863" y="3055938"/>
          <p14:tracePt t="77837" x="6781800" y="3055938"/>
          <p14:tracePt t="77861" x="6781800" y="3063875"/>
          <p14:tracePt t="77872" x="6789738" y="3063875"/>
          <p14:tracePt t="77907" x="6797675" y="3063875"/>
          <p14:tracePt t="77918" x="6804025" y="3063875"/>
          <p14:tracePt t="77962" x="6811963" y="3063875"/>
          <p14:tracePt t="77973" x="6819900" y="3063875"/>
          <p14:tracePt t="77995" x="6827838" y="3063875"/>
          <p14:tracePt t="78029" x="6835775" y="3063875"/>
          <p14:tracePt t="78063" x="6835775" y="3070225"/>
          <p14:tracePt t="78075" x="6842125" y="3070225"/>
          <p14:tracePt t="78086" x="6850063" y="3070225"/>
          <p14:tracePt t="78119" x="6858000" y="3070225"/>
          <p14:tracePt t="78130" x="6865938" y="3070225"/>
          <p14:tracePt t="78143" x="6865938" y="3078163"/>
          <p14:tracePt t="78165" x="6873875" y="3078163"/>
          <p14:tracePt t="78289" x="6880225" y="3078163"/>
          <p14:tracePt t="78311" x="6888163" y="3078163"/>
          <p14:tracePt t="78468" x="6896100" y="3078163"/>
          <p14:tracePt t="78503" x="6904038" y="3078163"/>
          <p14:tracePt t="78513" x="6911975" y="3078163"/>
          <p14:tracePt t="78535" x="6918325" y="3078163"/>
          <p14:tracePt t="78548" x="6926263" y="3086100"/>
          <p14:tracePt t="78561" x="6934200" y="3086100"/>
          <p14:tracePt t="78592" x="6942138" y="3086100"/>
          <p14:tracePt t="78637" x="6950075" y="3086100"/>
          <p14:tracePt t="78659" x="6956425" y="3086100"/>
          <p14:tracePt t="78683" x="6964363" y="3086100"/>
          <p14:tracePt t="78705" x="6972300" y="3086100"/>
          <p14:tracePt t="78716" x="6980238" y="3086100"/>
          <p14:tracePt t="78738" x="6988175" y="3094038"/>
          <p14:tracePt t="78752" x="6994525" y="3094038"/>
          <p14:tracePt t="78772" x="7002463" y="3094038"/>
          <p14:tracePt t="78795" x="7010400" y="3094038"/>
          <p14:tracePt t="78840" x="7018338" y="3094038"/>
          <p14:tracePt t="78851" x="7026275" y="3094038"/>
          <p14:tracePt t="78874" x="7032625" y="3094038"/>
          <p14:tracePt t="78896" x="7040563" y="3094038"/>
          <p14:tracePt t="78920" x="7056438" y="3101975"/>
          <p14:tracePt t="78964" x="7064375" y="3101975"/>
          <p14:tracePt t="78998" x="7070725" y="3101975"/>
          <p14:tracePt t="79044" x="7078663" y="3101975"/>
          <p14:tracePt t="79065" x="7086600" y="3101975"/>
          <p14:tracePt t="79177" x="7094538" y="3101975"/>
          <p14:tracePt t="79210" x="7102475" y="3101975"/>
          <p14:tracePt t="79234" x="7108825" y="3101975"/>
          <p14:tracePt t="79245" x="7116763" y="3101975"/>
          <p14:tracePt t="79256" x="7132638" y="3101975"/>
          <p14:tracePt t="79268" x="7140575" y="3101975"/>
          <p14:tracePt t="79282" x="7146925" y="3101975"/>
          <p14:tracePt t="79302" x="7154863" y="3101975"/>
          <p14:tracePt t="79324" x="7162800" y="3101975"/>
          <p14:tracePt t="79358" x="7170738" y="3101975"/>
          <p14:tracePt t="79379" x="7185025" y="3101975"/>
          <p14:tracePt t="79391" x="7192963" y="3101975"/>
          <p14:tracePt t="79403" x="7200900" y="3108325"/>
          <p14:tracePt t="79424" x="7216775" y="3108325"/>
          <p14:tracePt t="79442" x="7223125" y="3108325"/>
          <p14:tracePt t="79463" x="7231063" y="3108325"/>
          <p14:tracePt t="79504" x="7254875" y="3108325"/>
          <p14:tracePt t="79514" x="7261225" y="3108325"/>
          <p14:tracePt t="79527" x="7269163" y="3108325"/>
          <p14:tracePt t="79548" x="7277100" y="3116263"/>
          <p14:tracePt t="79571" x="7292975" y="3116263"/>
          <p14:tracePt t="79594" x="7299325" y="3116263"/>
          <p14:tracePt t="79616" x="7323138" y="3124200"/>
          <p14:tracePt t="79640" x="7345363" y="3124200"/>
          <p14:tracePt t="79661" x="7353300" y="3124200"/>
          <p14:tracePt t="79684" x="7361238" y="3132138"/>
          <p14:tracePt t="79695" x="7369175" y="3132138"/>
          <p14:tracePt t="79718" x="7375525" y="3132138"/>
          <p14:tracePt t="79762" x="7383463" y="3132138"/>
          <p14:tracePt t="79796" x="7391400" y="3132138"/>
          <p14:tracePt t="83634" x="7399338" y="3132138"/>
          <p14:tracePt t="83757" x="7407275" y="3132138"/>
          <p14:tracePt t="83892" x="7407275" y="3124200"/>
          <p14:tracePt t="84940" x="7413625" y="3124200"/>
          <p14:tracePt t="84985" x="7413625" y="3116263"/>
          <p14:tracePt t="85006" x="7413625" y="3108325"/>
        </p14:tracePtLst>
      </p14:laserTraceLst>
    </p:ext>
  </p:extLs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半导体能带结构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16340" y="2088067"/>
            <a:ext cx="4608512" cy="4114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endParaRPr lang="en-US" altLang="zh-CN" dirty="0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chemeClr val="hlink"/>
                </a:solidFill>
              </a:rPr>
              <a:t>满带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 </a:t>
            </a:r>
            <a:r>
              <a:rPr lang="zh-CN" altLang="en-US" dirty="0" smtClean="0"/>
              <a:t>被电子充满</a:t>
            </a:r>
          </a:p>
          <a:p>
            <a:pPr eaLnBrk="1" hangingPunct="1">
              <a:buNone/>
            </a:pPr>
            <a:r>
              <a:rPr lang="zh-CN" altLang="en-US" b="1" dirty="0" smtClean="0">
                <a:solidFill>
                  <a:schemeClr val="hlink"/>
                </a:solidFill>
              </a:rPr>
              <a:t>空带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 </a:t>
            </a:r>
            <a:r>
              <a:rPr lang="zh-CN" altLang="en-US" dirty="0" smtClean="0"/>
              <a:t>没有电子</a:t>
            </a:r>
            <a:endParaRPr lang="en-US" altLang="zh-CN" dirty="0" smtClean="0"/>
          </a:p>
          <a:p>
            <a:pPr eaLnBrk="1" hangingPunct="1">
              <a:buNone/>
            </a:pPr>
            <a:r>
              <a:rPr lang="zh-CN" altLang="en-US" b="1" dirty="0" smtClean="0">
                <a:solidFill>
                  <a:schemeClr val="hlink"/>
                </a:solidFill>
              </a:rPr>
              <a:t>导带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 </a:t>
            </a:r>
            <a:r>
              <a:rPr lang="zh-CN" altLang="en-US" dirty="0" smtClean="0"/>
              <a:t>未被电子全充满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b="1" dirty="0" smtClean="0">
                <a:solidFill>
                  <a:schemeClr val="hlink"/>
                </a:solidFill>
              </a:rPr>
              <a:t>禁带</a:t>
            </a:r>
            <a:r>
              <a:rPr lang="en-US" altLang="zh-CN" dirty="0" smtClean="0">
                <a:latin typeface="Arial" panose="020B0604020202020204" pitchFamily="34" charset="0"/>
              </a:rPr>
              <a:t>—</a:t>
            </a:r>
            <a:r>
              <a:rPr lang="en-US" altLang="zh-CN" dirty="0" smtClean="0"/>
              <a:t> </a:t>
            </a:r>
            <a:r>
              <a:rPr lang="zh-CN" altLang="en-US" dirty="0" smtClean="0"/>
              <a:t>没有能级的区域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65"/>
          <a:stretch/>
        </p:blipFill>
        <p:spPr bwMode="auto">
          <a:xfrm>
            <a:off x="5126091" y="1888584"/>
            <a:ext cx="3996060" cy="3402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5126091" y="3776135"/>
            <a:ext cx="646331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禁带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112822" y="4301687"/>
            <a:ext cx="646331" cy="369332"/>
          </a:xfrm>
          <a:prstGeom prst="rect">
            <a:avLst/>
          </a:prstGeom>
          <a:solidFill>
            <a:srgbClr val="FFFF00"/>
          </a:solidFill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满带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112822" y="3046921"/>
            <a:ext cx="660110" cy="369332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空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3999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6786"/>
    </mc:Choice>
    <mc:Fallback xmlns="">
      <p:transition spd="slow" advTm="14678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280" x="4525963" y="2797175"/>
          <p14:tracePt t="4288" x="4495800" y="2765425"/>
          <p14:tracePt t="4298" x="4427538" y="2705100"/>
          <p14:tracePt t="4310" x="4343400" y="2636838"/>
          <p14:tracePt t="4327" x="4030663" y="2378075"/>
          <p14:tracePt t="4343" x="3810000" y="2209800"/>
          <p14:tracePt t="4360" x="3597275" y="2049463"/>
          <p14:tracePt t="4377" x="3467100" y="1965325"/>
          <p14:tracePt t="4393" x="3406775" y="1920875"/>
          <p14:tracePt t="4410" x="3382963" y="1905000"/>
          <p14:tracePt t="4427" x="3375025" y="1897063"/>
          <p14:tracePt t="4443" x="3368675" y="1897063"/>
          <p14:tracePt t="4460" x="3360738" y="1882775"/>
          <p14:tracePt t="4477" x="3336925" y="1858963"/>
          <p14:tracePt t="4493" x="3284538" y="1812925"/>
          <p14:tracePt t="4510" x="3238500" y="1774825"/>
          <p14:tracePt t="4528" x="3184525" y="1736725"/>
          <p14:tracePt t="4545" x="3170238" y="1736725"/>
          <p14:tracePt t="4561" x="3132138" y="1714500"/>
          <p14:tracePt t="4578" x="3078163" y="1676400"/>
          <p14:tracePt t="4593" x="3025775" y="1646238"/>
          <p14:tracePt t="4610" x="2979738" y="1622425"/>
          <p14:tracePt t="4628" x="2955925" y="1616075"/>
          <p14:tracePt t="4643" x="2941638" y="1616075"/>
          <p14:tracePt t="4660" x="2925763" y="1616075"/>
          <p14:tracePt t="4676" x="2911475" y="1608138"/>
          <p14:tracePt t="4693" x="2903538" y="1608138"/>
          <p14:tracePt t="4710" x="2887663" y="1600200"/>
          <p14:tracePt t="4726" x="2865438" y="1592263"/>
          <p14:tracePt t="4743" x="2857500" y="1592263"/>
          <p14:tracePt t="5380" x="2873375" y="1592263"/>
          <p14:tracePt t="5390" x="2895600" y="1592263"/>
          <p14:tracePt t="5399" x="2917825" y="1592263"/>
          <p14:tracePt t="5411" x="2933700" y="1600200"/>
          <p14:tracePt t="5444" x="2949575" y="1600200"/>
          <p14:tracePt t="5461" x="3001963" y="1600200"/>
          <p14:tracePt t="5478" x="3048000" y="1600200"/>
          <p14:tracePt t="5494" x="3086100" y="1600200"/>
          <p14:tracePt t="5511" x="3108325" y="1600200"/>
          <p14:tracePt t="5528" x="3124200" y="1600200"/>
          <p14:tracePt t="5544" x="3132138" y="1600200"/>
          <p14:tracePt t="5561" x="3140075" y="1600200"/>
          <p14:tracePt t="5578" x="3154363" y="1600200"/>
          <p14:tracePt t="5594" x="3178175" y="1608138"/>
          <p14:tracePt t="5611" x="3184525" y="1608138"/>
          <p14:tracePt t="5781" x="3184525" y="1616075"/>
          <p14:tracePt t="5796" x="3178175" y="1622425"/>
          <p14:tracePt t="5805" x="3154363" y="1638300"/>
          <p14:tracePt t="5812" x="3146425" y="1654175"/>
          <p14:tracePt t="5828" x="3101975" y="1692275"/>
          <p14:tracePt t="5844" x="3048000" y="1744663"/>
          <p14:tracePt t="5861" x="2949575" y="1806575"/>
          <p14:tracePt t="5878" x="2841625" y="1874838"/>
          <p14:tracePt t="5894" x="2720975" y="1958975"/>
          <p14:tracePt t="5911" x="2590800" y="2041525"/>
          <p14:tracePt t="5928" x="2460625" y="2111375"/>
          <p14:tracePt t="5944" x="2378075" y="2155825"/>
          <p14:tracePt t="5962" x="2286000" y="2201863"/>
          <p14:tracePt t="5978" x="2217738" y="2247900"/>
          <p14:tracePt t="5995" x="2171700" y="2278063"/>
          <p14:tracePt t="6012" x="2125663" y="2316163"/>
          <p14:tracePt t="6028" x="2057400" y="2370138"/>
          <p14:tracePt t="6045" x="1981200" y="2416175"/>
          <p14:tracePt t="6062" x="1920875" y="2454275"/>
          <p14:tracePt t="6078" x="1851025" y="2476500"/>
          <p14:tracePt t="6095" x="1790700" y="2506663"/>
          <p14:tracePt t="6111" x="1730375" y="2530475"/>
          <p14:tracePt t="6129" x="1684338" y="2552700"/>
          <p14:tracePt t="6145" x="1646238" y="2574925"/>
          <p14:tracePt t="6162" x="1616075" y="2590800"/>
          <p14:tracePt t="6162" x="1584325" y="2606675"/>
          <p14:tracePt t="6178" x="1554163" y="2620963"/>
          <p14:tracePt t="6195" x="1524000" y="2628900"/>
          <p14:tracePt t="6211" x="1470025" y="2659063"/>
          <p14:tracePt t="6228" x="1439863" y="2674938"/>
          <p14:tracePt t="6245" x="1401763" y="2697163"/>
          <p14:tracePt t="6262" x="1371600" y="2720975"/>
          <p14:tracePt t="6278" x="1341438" y="2735263"/>
          <p14:tracePt t="6295" x="1287463" y="2765425"/>
          <p14:tracePt t="6312" x="1257300" y="2789238"/>
          <p14:tracePt t="6328" x="1203325" y="2819400"/>
          <p14:tracePt t="6345" x="1173163" y="2849563"/>
          <p14:tracePt t="6362" x="1104900" y="2925763"/>
          <p14:tracePt t="6378" x="1066800" y="2955925"/>
          <p14:tracePt t="6395" x="990600" y="3032125"/>
          <p14:tracePt t="6412" x="930275" y="3086100"/>
          <p14:tracePt t="6428" x="868363" y="3124200"/>
          <p14:tracePt t="6445" x="830263" y="3140075"/>
          <p14:tracePt t="6462" x="777875" y="3170238"/>
          <p14:tracePt t="6478" x="746125" y="3200400"/>
          <p14:tracePt t="6495" x="685800" y="3254375"/>
          <p14:tracePt t="6512" x="609600" y="3298825"/>
          <p14:tracePt t="6529" x="549275" y="3330575"/>
          <p14:tracePt t="6545" x="465138" y="3360738"/>
          <p14:tracePt t="6563" x="427038" y="3368675"/>
          <p14:tracePt t="6579" x="403225" y="3375025"/>
          <p14:tracePt t="6595" x="373063" y="3390900"/>
          <p14:tracePt t="6613" x="358775" y="3390900"/>
          <p14:tracePt t="6629" x="342900" y="3398838"/>
          <p14:tracePt t="6646" x="312738" y="3398838"/>
          <p14:tracePt t="6662" x="288925" y="3398838"/>
          <p14:tracePt t="6679" x="282575" y="3398838"/>
          <p14:tracePt t="6696" x="274638" y="3398838"/>
          <p14:tracePt t="6712" x="266700" y="3398838"/>
          <p14:tracePt t="6875" x="266700" y="3390900"/>
          <p14:tracePt t="6901" x="274638" y="3382963"/>
          <p14:tracePt t="6910" x="282575" y="3382963"/>
          <p14:tracePt t="6923" x="288925" y="3375025"/>
          <p14:tracePt t="6934" x="304800" y="3368675"/>
          <p14:tracePt t="6948" x="334963" y="3360738"/>
          <p14:tracePt t="6962" x="365125" y="3352800"/>
          <p14:tracePt t="6980" x="388938" y="3352800"/>
          <p14:tracePt t="6996" x="403225" y="3344863"/>
          <p14:tracePt t="7013" x="411163" y="3344863"/>
          <p14:tracePt t="7030" x="427038" y="3344863"/>
          <p14:tracePt t="7046" x="457200" y="3344863"/>
          <p14:tracePt t="7063" x="511175" y="3344863"/>
          <p14:tracePt t="7079" x="593725" y="3360738"/>
          <p14:tracePt t="7096" x="639763" y="3368675"/>
          <p14:tracePt t="7113" x="685800" y="3368675"/>
          <p14:tracePt t="7129" x="708025" y="3368675"/>
          <p14:tracePt t="7146" x="731838" y="3368675"/>
          <p14:tracePt t="7147" x="746125" y="3368675"/>
          <p14:tracePt t="7163" x="777875" y="3368675"/>
          <p14:tracePt t="7179" x="808038" y="3382963"/>
          <p14:tracePt t="7196" x="822325" y="3382963"/>
          <p14:tracePt t="7213" x="838200" y="3382963"/>
          <p14:tracePt t="7229" x="854075" y="3382963"/>
          <p14:tracePt t="7273" x="860425" y="3382963"/>
          <p14:tracePt t="7890" x="860425" y="3390900"/>
          <p14:tracePt t="7905" x="822325" y="3413125"/>
          <p14:tracePt t="7920" x="777875" y="3459163"/>
          <p14:tracePt t="7934" x="723900" y="3505200"/>
          <p14:tracePt t="7947" x="593725" y="3589338"/>
          <p14:tracePt t="7964" x="511175" y="3611563"/>
          <p14:tracePt t="7981" x="441325" y="3627438"/>
          <p14:tracePt t="7998" x="434975" y="3635375"/>
          <p14:tracePt t="8031" x="427038" y="3635375"/>
          <p14:tracePt t="8050" x="419100" y="3635375"/>
          <p14:tracePt t="8086" x="419100" y="3641725"/>
          <p14:tracePt t="8154" x="411163" y="3641725"/>
          <p14:tracePt t="8180" x="411163" y="3649663"/>
          <p14:tracePt t="8196" x="411163" y="3657600"/>
          <p14:tracePt t="8204" x="403225" y="3657600"/>
          <p14:tracePt t="8214" x="403225" y="3665538"/>
          <p14:tracePt t="8231" x="403225" y="3673475"/>
          <p14:tracePt t="8248" x="403225" y="3679825"/>
          <p14:tracePt t="8264" x="396875" y="3695700"/>
          <p14:tracePt t="8281" x="396875" y="3725863"/>
          <p14:tracePt t="8297" x="396875" y="3741738"/>
          <p14:tracePt t="8314" x="396875" y="3749675"/>
          <p14:tracePt t="8340" x="396875" y="3756025"/>
          <p14:tracePt t="8406" x="403225" y="3756025"/>
          <p14:tracePt t="8416" x="411163" y="3756025"/>
          <p14:tracePt t="8431" x="434975" y="3771900"/>
          <p14:tracePt t="8449" x="465138" y="3779838"/>
          <p14:tracePt t="8454" x="479425" y="3779838"/>
          <p14:tracePt t="8465" x="487363" y="3787775"/>
          <p14:tracePt t="8481" x="503238" y="3787775"/>
          <p14:tracePt t="8498" x="511175" y="3787775"/>
          <p14:tracePt t="8515" x="517525" y="3787775"/>
          <p14:tracePt t="8531" x="563563" y="3794125"/>
          <p14:tracePt t="8548" x="579438" y="3802063"/>
          <p14:tracePt t="8565" x="617538" y="3802063"/>
          <p14:tracePt t="8581" x="655638" y="3810000"/>
          <p14:tracePt t="8598" x="677863" y="3817938"/>
          <p14:tracePt t="8615" x="693738" y="3817938"/>
          <p14:tracePt t="8631" x="715963" y="3817938"/>
          <p14:tracePt t="8648" x="739775" y="3817938"/>
          <p14:tracePt t="8665" x="746125" y="3825875"/>
          <p14:tracePt t="8681" x="762000" y="3825875"/>
          <p14:tracePt t="8715" x="762000" y="3832225"/>
          <p14:tracePt t="9151" x="762000" y="3840163"/>
          <p14:tracePt t="9167" x="762000" y="3848100"/>
          <p14:tracePt t="9183" x="746125" y="3894138"/>
          <p14:tracePt t="9199" x="723900" y="3984625"/>
          <p14:tracePt t="9216" x="693738" y="4054475"/>
          <p14:tracePt t="9232" x="677863" y="4076700"/>
          <p14:tracePt t="9249" x="669925" y="4092575"/>
          <p14:tracePt t="9266" x="663575" y="4106863"/>
          <p14:tracePt t="9282" x="655638" y="4114800"/>
          <p14:tracePt t="9315" x="647700" y="4122738"/>
          <p14:tracePt t="9332" x="639763" y="4130675"/>
          <p14:tracePt t="9349" x="639763" y="4144963"/>
          <p14:tracePt t="9365" x="631825" y="4152900"/>
          <p14:tracePt t="9382" x="625475" y="4168775"/>
          <p14:tracePt t="9399" x="625475" y="4175125"/>
          <p14:tracePt t="9400" x="625475" y="4191000"/>
          <p14:tracePt t="9415" x="617538" y="4198938"/>
          <p14:tracePt t="9432" x="609600" y="4206875"/>
          <p14:tracePt t="9449" x="609600" y="4213225"/>
          <p14:tracePt t="9465" x="609600" y="4221163"/>
          <p14:tracePt t="9483" x="601663" y="4229100"/>
          <p14:tracePt t="9500" x="601663" y="4237038"/>
          <p14:tracePt t="9516" x="601663" y="4244975"/>
          <p14:tracePt t="9532" x="593725" y="4251325"/>
          <p14:tracePt t="9549" x="593725" y="4259263"/>
          <p14:tracePt t="9565" x="587375" y="4259263"/>
          <p14:tracePt t="9582" x="587375" y="4267200"/>
          <p14:tracePt t="9599" x="579438" y="4283075"/>
          <p14:tracePt t="9632" x="571500" y="4289425"/>
          <p14:tracePt t="9649" x="563563" y="4297363"/>
          <p14:tracePt t="9666" x="563563" y="4313238"/>
          <p14:tracePt t="9682" x="555625" y="4313238"/>
          <p14:tracePt t="9699" x="549275" y="4321175"/>
          <p14:tracePt t="9716" x="541338" y="4343400"/>
          <p14:tracePt t="9733" x="525463" y="4351338"/>
          <p14:tracePt t="9749" x="525463" y="4359275"/>
          <p14:tracePt t="9766" x="517525" y="4359275"/>
          <p14:tracePt t="9999" x="525463" y="4359275"/>
          <p14:tracePt t="10010" x="533400" y="4359275"/>
          <p14:tracePt t="10020" x="563563" y="4359275"/>
          <p14:tracePt t="10034" x="593725" y="4365625"/>
          <p14:tracePt t="10050" x="647700" y="4381500"/>
          <p14:tracePt t="10066" x="685800" y="4389438"/>
          <p14:tracePt t="10068" x="708025" y="4389438"/>
          <p14:tracePt t="10083" x="715963" y="4397375"/>
          <p14:tracePt t="10099" x="746125" y="4397375"/>
          <p14:tracePt t="10116" x="762000" y="4397375"/>
          <p14:tracePt t="10133" x="792163" y="4403725"/>
          <p14:tracePt t="10149" x="815975" y="4411663"/>
          <p14:tracePt t="10166" x="822325" y="4411663"/>
          <p14:tracePt t="10183" x="830263" y="4411663"/>
          <p14:tracePt t="10255" x="838200" y="4411663"/>
          <p14:tracePt t="10959" x="838200" y="4419600"/>
          <p14:tracePt t="10976" x="830263" y="4427538"/>
          <p14:tracePt t="10994" x="830263" y="4435475"/>
          <p14:tracePt t="11006" x="815975" y="4449763"/>
          <p14:tracePt t="11018" x="800100" y="4465638"/>
          <p14:tracePt t="11034" x="777875" y="4495800"/>
          <p14:tracePt t="11051" x="739775" y="4541838"/>
          <p14:tracePt t="11067" x="723900" y="4564063"/>
          <p14:tracePt t="11084" x="708025" y="4587875"/>
          <p14:tracePt t="11101" x="685800" y="4610100"/>
          <p14:tracePt t="11117" x="669925" y="4632325"/>
          <p14:tracePt t="11134" x="655638" y="4648200"/>
          <p14:tracePt t="11151" x="639763" y="4670425"/>
          <p14:tracePt t="11168" x="609600" y="4708525"/>
          <p14:tracePt t="11168" x="593725" y="4716463"/>
          <p14:tracePt t="11184" x="579438" y="4746625"/>
          <p14:tracePt t="11201" x="555625" y="4770438"/>
          <p14:tracePt t="11217" x="541338" y="4792663"/>
          <p14:tracePt t="11234" x="517525" y="4808538"/>
          <p14:tracePt t="11251" x="503238" y="4822825"/>
          <p14:tracePt t="11267" x="479425" y="4846638"/>
          <p14:tracePt t="11284" x="473075" y="4860925"/>
          <p14:tracePt t="11301" x="449263" y="4876800"/>
          <p14:tracePt t="11317" x="427038" y="4899025"/>
          <p14:tracePt t="11334" x="403225" y="4930775"/>
          <p14:tracePt t="11351" x="373063" y="4960938"/>
          <p14:tracePt t="11368" x="334963" y="4983163"/>
          <p14:tracePt t="11384" x="327025" y="4999038"/>
          <p14:tracePt t="11418" x="320675" y="4999038"/>
          <p14:tracePt t="11435" x="320675" y="5006975"/>
          <p14:tracePt t="11459" x="312738" y="5006975"/>
          <p14:tracePt t="11643" x="320675" y="5006975"/>
          <p14:tracePt t="11650" x="320675" y="5013325"/>
          <p14:tracePt t="11666" x="327025" y="5013325"/>
          <p14:tracePt t="11682" x="342900" y="5013325"/>
          <p14:tracePt t="11692" x="342900" y="5021263"/>
          <p14:tracePt t="11702" x="350838" y="5021263"/>
          <p14:tracePt t="11718" x="373063" y="5021263"/>
          <p14:tracePt t="11735" x="396875" y="5029200"/>
          <p14:tracePt t="11738" x="403225" y="5029200"/>
          <p14:tracePt t="11752" x="411163" y="5029200"/>
          <p14:tracePt t="11768" x="479425" y="5051425"/>
          <p14:tracePt t="11785" x="503238" y="5051425"/>
          <p14:tracePt t="11801" x="533400" y="5059363"/>
          <p14:tracePt t="11818" x="549275" y="5067300"/>
          <p14:tracePt t="11835" x="571500" y="5067300"/>
          <p14:tracePt t="11852" x="587375" y="5067300"/>
          <p14:tracePt t="11868" x="609600" y="5067300"/>
          <p14:tracePt t="11885" x="625475" y="5067300"/>
          <p14:tracePt t="11902" x="655638" y="5067300"/>
          <p14:tracePt t="11919" x="669925" y="5067300"/>
          <p14:tracePt t="11921" x="677863" y="5067300"/>
          <p14:tracePt t="11935" x="701675" y="5067300"/>
          <p14:tracePt t="11952" x="723900" y="5067300"/>
          <p14:tracePt t="11969" x="739775" y="5067300"/>
          <p14:tracePt t="11985" x="746125" y="5067300"/>
          <p14:tracePt t="12002" x="754063" y="5067300"/>
          <p14:tracePt t="12018" x="762000" y="5067300"/>
          <p14:tracePt t="12047" x="769938" y="5067300"/>
          <p14:tracePt t="13087" x="777875" y="5029200"/>
          <p14:tracePt t="13100" x="784225" y="4953000"/>
          <p14:tracePt t="13109" x="792163" y="4906963"/>
          <p14:tracePt t="13120" x="792163" y="4838700"/>
          <p14:tracePt t="13136" x="808038" y="4602163"/>
          <p14:tracePt t="13153" x="808038" y="4541838"/>
          <p14:tracePt t="13169" x="808038" y="4441825"/>
          <p14:tracePt t="13186" x="792163" y="4321175"/>
          <p14:tracePt t="13203" x="784225" y="4251325"/>
          <p14:tracePt t="13220" x="777875" y="4168775"/>
          <p14:tracePt t="13236" x="754063" y="4076700"/>
          <p14:tracePt t="13253" x="739775" y="4000500"/>
          <p14:tracePt t="13270" x="731838" y="3924300"/>
          <p14:tracePt t="13287" x="715963" y="3825875"/>
          <p14:tracePt t="13303" x="693738" y="3771900"/>
          <p14:tracePt t="13320" x="663575" y="3711575"/>
          <p14:tracePt t="13337" x="655638" y="3673475"/>
          <p14:tracePt t="13353" x="647700" y="3641725"/>
          <p14:tracePt t="13370" x="631825" y="3573463"/>
          <p14:tracePt t="13372" x="631825" y="3565525"/>
          <p14:tracePt t="13387" x="617538" y="3505200"/>
          <p14:tracePt t="13404" x="593725" y="3459163"/>
          <p14:tracePt t="13421" x="593725" y="3451225"/>
          <p14:tracePt t="13438" x="571500" y="3406775"/>
          <p14:tracePt t="13454" x="563563" y="3375025"/>
          <p14:tracePt t="13470" x="549275" y="3344863"/>
          <p14:tracePt t="13487" x="533400" y="3298825"/>
          <p14:tracePt t="13504" x="517525" y="3268663"/>
          <p14:tracePt t="13520" x="511175" y="3254375"/>
          <p14:tracePt t="13537" x="503238" y="3238500"/>
          <p14:tracePt t="13554" x="495300" y="3238500"/>
          <p14:tracePt t="13570" x="495300" y="3230563"/>
          <p14:tracePt t="13587" x="495300" y="3222625"/>
          <p14:tracePt t="13604" x="495300" y="3216275"/>
          <p14:tracePt t="13621" x="487363" y="3216275"/>
          <p14:tracePt t="13637" x="487363" y="3208338"/>
          <p14:tracePt t="13668" x="487363" y="3200400"/>
          <p14:tracePt t="13696" x="487363" y="3192463"/>
          <p14:tracePt t="13797" x="487363" y="3184525"/>
          <p14:tracePt t="13821" x="503238" y="3178175"/>
          <p14:tracePt t="13829" x="511175" y="3170238"/>
          <p14:tracePt t="13837" x="525463" y="3170238"/>
          <p14:tracePt t="13854" x="549275" y="3162300"/>
          <p14:tracePt t="13870" x="587375" y="3162300"/>
          <p14:tracePt t="13887" x="609600" y="3162300"/>
          <p14:tracePt t="13904" x="639763" y="3162300"/>
          <p14:tracePt t="13921" x="663575" y="3162300"/>
          <p14:tracePt t="13937" x="708025" y="3154363"/>
          <p14:tracePt t="13954" x="762000" y="3154363"/>
          <p14:tracePt t="13971" x="868363" y="3154363"/>
          <p14:tracePt t="13988" x="884238" y="3154363"/>
          <p14:tracePt t="14005" x="922338" y="3154363"/>
          <p14:tracePt t="14022" x="936625" y="3154363"/>
          <p14:tracePt t="14039" x="944563" y="3154363"/>
          <p14:tracePt t="15424" x="952500" y="3154363"/>
          <p14:tracePt t="15438" x="974725" y="3154363"/>
          <p14:tracePt t="15454" x="1006475" y="3154363"/>
          <p14:tracePt t="15470" x="1020763" y="3154363"/>
          <p14:tracePt t="15479" x="1036638" y="3154363"/>
          <p14:tracePt t="15489" x="1050925" y="3154363"/>
          <p14:tracePt t="15506" x="1066800" y="3154363"/>
          <p14:tracePt t="15523" x="1082675" y="3154363"/>
          <p14:tracePt t="15539" x="1112838" y="3154363"/>
          <p14:tracePt t="15556" x="1165225" y="3154363"/>
          <p14:tracePt t="15573" x="1241425" y="3154363"/>
          <p14:tracePt t="15589" x="1295400" y="3154363"/>
          <p14:tracePt t="15606" x="1317625" y="3154363"/>
          <p14:tracePt t="15623" x="1349375" y="3154363"/>
          <p14:tracePt t="15639" x="1371600" y="3162300"/>
          <p14:tracePt t="15656" x="1401763" y="3162300"/>
          <p14:tracePt t="15673" x="1417638" y="3162300"/>
          <p14:tracePt t="15690" x="1455738" y="3162300"/>
          <p14:tracePt t="15707" x="1501775" y="3162300"/>
          <p14:tracePt t="15723" x="1539875" y="3162300"/>
          <p14:tracePt t="15740" x="1592263" y="3162300"/>
          <p14:tracePt t="15744" x="1616075" y="3162300"/>
          <p14:tracePt t="15757" x="1630363" y="3162300"/>
          <p14:tracePt t="15773" x="1660525" y="3162300"/>
          <p14:tracePt t="15790" x="1684338" y="3162300"/>
          <p14:tracePt t="15806" x="1698625" y="3162300"/>
          <p14:tracePt t="15823" x="1714500" y="3162300"/>
          <p14:tracePt t="15840" x="1730375" y="3162300"/>
          <p14:tracePt t="15856" x="1744663" y="3162300"/>
          <p14:tracePt t="15873" x="1752600" y="3162300"/>
          <p14:tracePt t="15890" x="1760538" y="3162300"/>
          <p14:tracePt t="16586" x="1768475" y="3162300"/>
          <p14:tracePt t="16617" x="1774825" y="3162300"/>
          <p14:tracePt t="16632" x="1782763" y="3162300"/>
          <p14:tracePt t="16647" x="1790700" y="3162300"/>
          <p14:tracePt t="16658" x="1798638" y="3162300"/>
          <p14:tracePt t="16674" x="1820863" y="3170238"/>
          <p14:tracePt t="16691" x="1858963" y="3170238"/>
          <p14:tracePt t="16708" x="1882775" y="3170238"/>
          <p14:tracePt t="16724" x="1905000" y="3170238"/>
          <p14:tracePt t="16741" x="1912938" y="3170238"/>
          <p14:tracePt t="16758" x="1920875" y="3170238"/>
          <p14:tracePt t="16776" x="1927225" y="3170238"/>
          <p14:tracePt t="16792" x="1935163" y="3170238"/>
          <p14:tracePt t="16816" x="1935163" y="3178175"/>
          <p14:tracePt t="16833" x="1943100" y="3178175"/>
          <p14:tracePt t="16881" x="1951038" y="3178175"/>
          <p14:tracePt t="17370" x="1958975" y="3178175"/>
          <p14:tracePt t="17395" x="1965325" y="3178175"/>
          <p14:tracePt t="17432" x="1973263" y="3178175"/>
          <p14:tracePt t="17457" x="1981200" y="3178175"/>
          <p14:tracePt t="17472" x="1989138" y="3178175"/>
          <p14:tracePt t="17480" x="1997075" y="3184525"/>
          <p14:tracePt t="17496" x="2003425" y="3184525"/>
          <p14:tracePt t="17508" x="2011363" y="3184525"/>
          <p14:tracePt t="17525" x="2019300" y="3184525"/>
          <p14:tracePt t="17541" x="2027238" y="3184525"/>
          <p14:tracePt t="17566" x="2035175" y="3184525"/>
          <p14:tracePt t="17583" x="2041525" y="3184525"/>
          <p14:tracePt t="17604" x="2049463" y="3184525"/>
          <p14:tracePt t="17617" x="2057400" y="3184525"/>
          <p14:tracePt t="17630" x="2065338" y="3184525"/>
          <p14:tracePt t="17643" x="2065338" y="3192463"/>
          <p14:tracePt t="17659" x="2073275" y="3192463"/>
          <p14:tracePt t="17675" x="2079625" y="3192463"/>
          <p14:tracePt t="17692" x="2087563" y="3192463"/>
          <p14:tracePt t="17708" x="2095500" y="3192463"/>
          <p14:tracePt t="17739" x="2103438" y="3192463"/>
          <p14:tracePt t="17763" x="2111375" y="3192463"/>
          <p14:tracePt t="17779" x="2117725" y="3192463"/>
          <p14:tracePt t="17814" x="2125663" y="3192463"/>
          <p14:tracePt t="17819" x="2133600" y="3192463"/>
          <p14:tracePt t="17829" x="2141538" y="3192463"/>
          <p14:tracePt t="17842" x="2141538" y="3200400"/>
          <p14:tracePt t="17859" x="2155825" y="3200400"/>
          <p14:tracePt t="17875" x="2171700" y="3200400"/>
          <p14:tracePt t="17892" x="2179638" y="3200400"/>
          <p14:tracePt t="17909" x="2193925" y="3208338"/>
          <p14:tracePt t="17925" x="2201863" y="3208338"/>
          <p14:tracePt t="17942" x="2232025" y="3216275"/>
          <p14:tracePt t="17959" x="2255838" y="3216275"/>
          <p14:tracePt t="17975" x="2293938" y="3222625"/>
          <p14:tracePt t="17992" x="2316163" y="3222625"/>
          <p14:tracePt t="18009" x="2332038" y="3222625"/>
          <p14:tracePt t="18025" x="2346325" y="3230563"/>
          <p14:tracePt t="18042" x="2362200" y="3230563"/>
          <p14:tracePt t="18059" x="2378075" y="3230563"/>
          <p14:tracePt t="18076" x="2400300" y="3230563"/>
          <p14:tracePt t="18092" x="2430463" y="3230563"/>
          <p14:tracePt t="18109" x="2438400" y="3230563"/>
          <p14:tracePt t="18126" x="2454275" y="3230563"/>
          <p14:tracePt t="18127" x="2460625" y="3230563"/>
          <p14:tracePt t="18142" x="2484438" y="3230563"/>
          <p14:tracePt t="18159" x="2506663" y="3230563"/>
          <p14:tracePt t="18176" x="2530475" y="3238500"/>
          <p14:tracePt t="18193" x="2560638" y="3238500"/>
          <p14:tracePt t="18209" x="2574925" y="3238500"/>
          <p14:tracePt t="18226" x="2598738" y="3238500"/>
          <p14:tracePt t="18242" x="2613025" y="3238500"/>
          <p14:tracePt t="18259" x="2628900" y="3238500"/>
          <p14:tracePt t="18276" x="2636838" y="3238500"/>
          <p14:tracePt t="18292" x="2651125" y="3238500"/>
          <p14:tracePt t="18309" x="2674938" y="3238500"/>
          <p14:tracePt t="18326" x="2682875" y="3238500"/>
          <p14:tracePt t="18343" x="2713038" y="3238500"/>
          <p14:tracePt t="18360" x="2743200" y="3238500"/>
          <p14:tracePt t="18376" x="2759075" y="3238500"/>
          <p14:tracePt t="18393" x="2765425" y="3238500"/>
          <p14:tracePt t="18410" x="2781300" y="3238500"/>
          <p14:tracePt t="18426" x="2789238" y="3238500"/>
          <p14:tracePt t="18443" x="2803525" y="3238500"/>
          <p14:tracePt t="18460" x="2811463" y="3238500"/>
          <p14:tracePt t="18476" x="2827338" y="3238500"/>
          <p14:tracePt t="18493" x="2835275" y="3238500"/>
          <p14:tracePt t="18509" x="2849563" y="3238500"/>
          <p14:tracePt t="18526" x="2865438" y="3238500"/>
          <p14:tracePt t="18543" x="2887663" y="3238500"/>
          <p14:tracePt t="18560" x="2895600" y="3238500"/>
          <p14:tracePt t="18576" x="2933700" y="3238500"/>
          <p14:tracePt t="18593" x="2963863" y="3238500"/>
          <p14:tracePt t="18610" x="2971800" y="3238500"/>
          <p14:tracePt t="18626" x="2994025" y="3238500"/>
          <p14:tracePt t="18643" x="3009900" y="3238500"/>
          <p14:tracePt t="18660" x="3025775" y="3238500"/>
          <p14:tracePt t="18676" x="3048000" y="3238500"/>
          <p14:tracePt t="18693" x="3055938" y="3238500"/>
          <p14:tracePt t="18710" x="3086100" y="3238500"/>
          <p14:tracePt t="18726" x="3108325" y="3238500"/>
          <p14:tracePt t="18743" x="3124200" y="3238500"/>
          <p14:tracePt t="18746" x="3140075" y="3238500"/>
          <p14:tracePt t="18760" x="3146425" y="3238500"/>
          <p14:tracePt t="18776" x="3162300" y="3238500"/>
          <p14:tracePt t="18793" x="3192463" y="3238500"/>
          <p14:tracePt t="18795" x="3208338" y="3238500"/>
          <p14:tracePt t="18812" x="3222625" y="3238500"/>
          <p14:tracePt t="18826" x="3260725" y="3238500"/>
          <p14:tracePt t="18860" x="3298825" y="3238500"/>
          <p14:tracePt t="18877" x="3314700" y="3238500"/>
          <p14:tracePt t="18893" x="3330575" y="3238500"/>
          <p14:tracePt t="18910" x="3344863" y="3238500"/>
          <p14:tracePt t="18927" x="3375025" y="3230563"/>
          <p14:tracePt t="18943" x="3382963" y="3230563"/>
          <p14:tracePt t="18960" x="3413125" y="3222625"/>
          <p14:tracePt t="18977" x="3421063" y="3222625"/>
          <p14:tracePt t="18993" x="3444875" y="3216275"/>
          <p14:tracePt t="19010" x="3451225" y="3208338"/>
          <p14:tracePt t="19027" x="3475038" y="3200400"/>
          <p14:tracePt t="19043" x="3482975" y="3192463"/>
          <p14:tracePt t="19045" x="3489325" y="3184525"/>
          <p14:tracePt t="19060" x="3505200" y="3170238"/>
          <p14:tracePt t="19077" x="3535363" y="3146425"/>
          <p14:tracePt t="19094" x="3551238" y="3140075"/>
          <p14:tracePt t="19110" x="3559175" y="3132138"/>
          <p14:tracePt t="19144" x="3559175" y="3124200"/>
          <p14:tracePt t="19160" x="3559175" y="3116263"/>
          <p14:tracePt t="19183" x="3565525" y="3116263"/>
          <p14:tracePt t="19193" x="3565525" y="3108325"/>
          <p14:tracePt t="19211" x="3565525" y="3094038"/>
          <p14:tracePt t="19227" x="3565525" y="3078163"/>
          <p14:tracePt t="19244" x="3565525" y="3063875"/>
          <p14:tracePt t="19248" x="3559175" y="3055938"/>
          <p14:tracePt t="19261" x="3543300" y="3025775"/>
          <p14:tracePt t="19277" x="3521075" y="2994025"/>
          <p14:tracePt t="19294" x="3513138" y="2987675"/>
          <p14:tracePt t="19310" x="3459163" y="2955925"/>
          <p14:tracePt t="19327" x="3436938" y="2949575"/>
          <p14:tracePt t="19344" x="3398838" y="2925763"/>
          <p14:tracePt t="19361" x="3330575" y="2903538"/>
          <p14:tracePt t="19378" x="3298825" y="2887663"/>
          <p14:tracePt t="19395" x="3238500" y="2865438"/>
          <p14:tracePt t="19412" x="3208338" y="2857500"/>
          <p14:tracePt t="19428" x="3178175" y="2857500"/>
          <p14:tracePt t="19444" x="3116263" y="2849563"/>
          <p14:tracePt t="19461" x="3063875" y="2841625"/>
          <p14:tracePt t="19463" x="3048000" y="2835275"/>
          <p14:tracePt t="19478" x="3009900" y="2827338"/>
          <p14:tracePt t="19495" x="2955925" y="2819400"/>
          <p14:tracePt t="19498" x="2933700" y="2811463"/>
          <p14:tracePt t="19511" x="2895600" y="2803525"/>
          <p14:tracePt t="19528" x="2857500" y="2789238"/>
          <p14:tracePt t="19545" x="2773363" y="2759075"/>
          <p14:tracePt t="19548" x="2720975" y="2735263"/>
          <p14:tracePt t="19561" x="2689225" y="2735263"/>
          <p14:tracePt t="19578" x="2667000" y="2735263"/>
          <p14:tracePt t="19594" x="2644775" y="2727325"/>
          <p14:tracePt t="19612" x="2613025" y="2727325"/>
          <p14:tracePt t="19628" x="2598738" y="2720975"/>
          <p14:tracePt t="19645" x="2574925" y="2720975"/>
          <p14:tracePt t="19661" x="2544763" y="2720975"/>
          <p14:tracePt t="19678" x="2514600" y="2720975"/>
          <p14:tracePt t="19694" x="2476500" y="2720975"/>
          <p14:tracePt t="19711" x="2430463" y="2735263"/>
          <p14:tracePt t="19728" x="2400300" y="2735263"/>
          <p14:tracePt t="19745" x="2370138" y="2743200"/>
          <p14:tracePt t="19746" x="2354263" y="2751138"/>
          <p14:tracePt t="19761" x="2324100" y="2751138"/>
          <p14:tracePt t="19778" x="2301875" y="2751138"/>
          <p14:tracePt t="19795" x="2293938" y="2751138"/>
          <p14:tracePt t="19798" x="2286000" y="2751138"/>
          <p14:tracePt t="19811" x="2270125" y="2759075"/>
          <p14:tracePt t="19828" x="2255838" y="2765425"/>
          <p14:tracePt t="19845" x="2239963" y="2765425"/>
          <p14:tracePt t="19861" x="2225675" y="2773363"/>
          <p14:tracePt t="19878" x="2209800" y="2781300"/>
          <p14:tracePt t="19894" x="2187575" y="2797175"/>
          <p14:tracePt t="19912" x="2163763" y="2803525"/>
          <p14:tracePt t="19928" x="2125663" y="2819400"/>
          <p14:tracePt t="19944" x="2103438" y="2835275"/>
          <p14:tracePt t="19961" x="2087563" y="2841625"/>
          <p14:tracePt t="19978" x="2073275" y="2849563"/>
          <p14:tracePt t="19995" x="2057400" y="2857500"/>
          <p14:tracePt t="19995" x="2057400" y="2865438"/>
          <p14:tracePt t="20011" x="2041525" y="2873375"/>
          <p14:tracePt t="20028" x="2035175" y="2879725"/>
          <p14:tracePt t="20045" x="2019300" y="2887663"/>
          <p14:tracePt t="20061" x="2011363" y="2903538"/>
          <p14:tracePt t="20078" x="1997075" y="2925763"/>
          <p14:tracePt t="20095" x="1981200" y="2949575"/>
          <p14:tracePt t="20112" x="1965325" y="2971800"/>
          <p14:tracePt t="20128" x="1958975" y="2971800"/>
          <p14:tracePt t="20145" x="1958975" y="2979738"/>
          <p14:tracePt t="20161" x="1958975" y="2987675"/>
          <p14:tracePt t="20178" x="1958975" y="2994025"/>
          <p14:tracePt t="20195" x="1958975" y="3009900"/>
          <p14:tracePt t="20212" x="1958975" y="3025775"/>
          <p14:tracePt t="20228" x="1958975" y="3032125"/>
          <p14:tracePt t="20245" x="1958975" y="3040063"/>
          <p14:tracePt t="20265" x="1958975" y="3048000"/>
          <p14:tracePt t="20287" x="1958975" y="3055938"/>
          <p14:tracePt t="21086" x="1951038" y="3055938"/>
          <p14:tracePt t="21096" x="1951038" y="3063875"/>
          <p14:tracePt t="21106" x="1943100" y="3063875"/>
          <p14:tracePt t="21116" x="1927225" y="3063875"/>
          <p14:tracePt t="21129" x="1905000" y="3070225"/>
          <p14:tracePt t="21146" x="1858963" y="3078163"/>
          <p14:tracePt t="21163" x="1790700" y="3094038"/>
          <p14:tracePt t="21179" x="1654175" y="3140075"/>
          <p14:tracePt t="21196" x="1584325" y="3146425"/>
          <p14:tracePt t="21212" x="1516063" y="3170238"/>
          <p14:tracePt t="21229" x="1447800" y="3192463"/>
          <p14:tracePt t="21246" x="1379538" y="3216275"/>
          <p14:tracePt t="21263" x="1317625" y="3254375"/>
          <p14:tracePt t="21279" x="1273175" y="3268663"/>
          <p14:tracePt t="21296" x="1219200" y="3292475"/>
          <p14:tracePt t="21313" x="1173163" y="3306763"/>
          <p14:tracePt t="21329" x="1120775" y="3322638"/>
          <p14:tracePt t="21346" x="1066800" y="3336925"/>
          <p14:tracePt t="21363" x="990600" y="3375025"/>
          <p14:tracePt t="21379" x="936625" y="3398838"/>
          <p14:tracePt t="21396" x="922338" y="3413125"/>
          <p14:tracePt t="21413" x="876300" y="3444875"/>
          <p14:tracePt t="21429" x="815975" y="3489325"/>
          <p14:tracePt t="21446" x="792163" y="3505200"/>
          <p14:tracePt t="21463" x="769938" y="3527425"/>
          <p14:tracePt t="21479" x="754063" y="3535363"/>
          <p14:tracePt t="21496" x="746125" y="3551238"/>
          <p14:tracePt t="21513" x="731838" y="3565525"/>
          <p14:tracePt t="21530" x="715963" y="3589338"/>
          <p14:tracePt t="21546" x="693738" y="3611563"/>
          <p14:tracePt t="21563" x="685800" y="3627438"/>
          <p14:tracePt t="21580" x="669925" y="3641725"/>
          <p14:tracePt t="21597" x="655638" y="3657600"/>
          <p14:tracePt t="21614" x="631825" y="3679825"/>
          <p14:tracePt t="21630" x="625475" y="3687763"/>
          <p14:tracePt t="21647" x="617538" y="3695700"/>
          <p14:tracePt t="21663" x="609600" y="3711575"/>
          <p14:tracePt t="21680" x="593725" y="3717925"/>
          <p14:tracePt t="21697" x="593725" y="3725863"/>
          <p14:tracePt t="21713" x="587375" y="3733800"/>
          <p14:tracePt t="21730" x="587375" y="3741738"/>
          <p14:tracePt t="21747" x="587375" y="3749675"/>
          <p14:tracePt t="21763" x="587375" y="3756025"/>
          <p14:tracePt t="21780" x="587375" y="3763963"/>
          <p14:tracePt t="21797" x="587375" y="3771900"/>
          <p14:tracePt t="21814" x="587375" y="3779838"/>
          <p14:tracePt t="21830" x="587375" y="3787775"/>
          <p14:tracePt t="21847" x="587375" y="3794125"/>
          <p14:tracePt t="21864" x="593725" y="3802063"/>
          <p14:tracePt t="21880" x="609600" y="3802063"/>
          <p14:tracePt t="21897" x="631825" y="3802063"/>
          <p14:tracePt t="21899" x="639763" y="3810000"/>
          <p14:tracePt t="21914" x="723900" y="3832225"/>
          <p14:tracePt t="21931" x="815975" y="3856038"/>
          <p14:tracePt t="21947" x="906463" y="3870325"/>
          <p14:tracePt t="21964" x="944563" y="3878263"/>
          <p14:tracePt t="21980" x="960438" y="3878263"/>
          <p14:tracePt t="22027" x="968375" y="3878263"/>
          <p14:tracePt t="22461" x="974725" y="3878263"/>
          <p14:tracePt t="22485" x="982663" y="3878263"/>
          <p14:tracePt t="22501" x="990600" y="3878263"/>
          <p14:tracePt t="22515" x="998538" y="3878263"/>
          <p14:tracePt t="22531" x="1006475" y="3878263"/>
          <p14:tracePt t="22548" x="1020763" y="3870325"/>
          <p14:tracePt t="22565" x="1036638" y="3863975"/>
          <p14:tracePt t="22581" x="1058863" y="3863975"/>
          <p14:tracePt t="22598" x="1082675" y="3856038"/>
          <p14:tracePt t="22615" x="1112838" y="3856038"/>
          <p14:tracePt t="22631" x="1143000" y="3848100"/>
          <p14:tracePt t="22648" x="1165225" y="3840163"/>
          <p14:tracePt t="22665" x="1181100" y="3840163"/>
          <p14:tracePt t="22682" x="1203325" y="3840163"/>
          <p14:tracePt t="22684" x="1211263" y="3840163"/>
          <p14:tracePt t="22698" x="1227138" y="3832225"/>
          <p14:tracePt t="22715" x="1249363" y="3832225"/>
          <p14:tracePt t="22732" x="1265238" y="3832225"/>
          <p14:tracePt t="22748" x="1295400" y="3825875"/>
          <p14:tracePt t="22765" x="1317625" y="3825875"/>
          <p14:tracePt t="22781" x="1355725" y="3810000"/>
          <p14:tracePt t="22798" x="1379538" y="3810000"/>
          <p14:tracePt t="22815" x="1409700" y="3810000"/>
          <p14:tracePt t="22831" x="1431925" y="3802063"/>
          <p14:tracePt t="22848" x="1455738" y="3802063"/>
          <p14:tracePt t="22865" x="1501775" y="3794125"/>
          <p14:tracePt t="22881" x="1531938" y="3794125"/>
          <p14:tracePt t="22898" x="1554163" y="3794125"/>
          <p14:tracePt t="22915" x="1570038" y="3787775"/>
          <p14:tracePt t="22931" x="1592263" y="3779838"/>
          <p14:tracePt t="22948" x="1630363" y="3779838"/>
          <p14:tracePt t="22965" x="1638300" y="3779838"/>
          <p14:tracePt t="22981" x="1676400" y="3779838"/>
          <p14:tracePt t="22998" x="1692275" y="3779838"/>
          <p14:tracePt t="23015" x="1714500" y="3779838"/>
          <p14:tracePt t="23031" x="1736725" y="3779838"/>
          <p14:tracePt t="23048" x="1752600" y="3779838"/>
          <p14:tracePt t="23065" x="1760538" y="3779838"/>
          <p14:tracePt t="23082" x="1774825" y="3779838"/>
          <p14:tracePt t="23098" x="1782763" y="3779838"/>
          <p14:tracePt t="23115" x="1798638" y="3779838"/>
          <p14:tracePt t="23162" x="1806575" y="3779838"/>
          <p14:tracePt t="23573" x="1812925" y="3779838"/>
          <p14:tracePt t="23605" x="1820863" y="3779838"/>
          <p14:tracePt t="23629" x="1828800" y="3779838"/>
          <p14:tracePt t="23645" x="1836738" y="3779838"/>
          <p14:tracePt t="23661" x="1844675" y="3779838"/>
          <p14:tracePt t="23677" x="1851025" y="3779838"/>
          <p14:tracePt t="23692" x="1858963" y="3771900"/>
          <p14:tracePt t="23701" x="1866900" y="3771900"/>
          <p14:tracePt t="23716" x="1882775" y="3771900"/>
          <p14:tracePt t="23732" x="1897063" y="3771900"/>
          <p14:tracePt t="23749" x="1912938" y="3771900"/>
          <p14:tracePt t="23766" x="1920875" y="3771900"/>
          <p14:tracePt t="23782" x="1935163" y="3771900"/>
          <p14:tracePt t="23800" x="1951038" y="3771900"/>
          <p14:tracePt t="23816" x="1965325" y="3771900"/>
          <p14:tracePt t="23833" x="1981200" y="3771900"/>
          <p14:tracePt t="23849" x="1989138" y="3771900"/>
          <p14:tracePt t="23866" x="1997075" y="3771900"/>
          <p14:tracePt t="23883" x="2011363" y="3771900"/>
          <p14:tracePt t="23899" x="2019300" y="3771900"/>
          <p14:tracePt t="23916" x="2027238" y="3771900"/>
          <p14:tracePt t="23933" x="2041525" y="3771900"/>
          <p14:tracePt t="23949" x="2057400" y="3771900"/>
          <p14:tracePt t="23966" x="2065338" y="3771900"/>
          <p14:tracePt t="23983" x="2079625" y="3771900"/>
          <p14:tracePt t="23999" x="2087563" y="3771900"/>
          <p14:tracePt t="24016" x="2103438" y="3771900"/>
          <p14:tracePt t="24033" x="2111375" y="3771900"/>
          <p14:tracePt t="24050" x="2125663" y="3771900"/>
          <p14:tracePt t="24066" x="2141538" y="3771900"/>
          <p14:tracePt t="24083" x="2155825" y="3779838"/>
          <p14:tracePt t="24099" x="2171700" y="3779838"/>
          <p14:tracePt t="24117" x="2187575" y="3779838"/>
          <p14:tracePt t="24133" x="2209800" y="3779838"/>
          <p14:tracePt t="24150" x="2225675" y="3779838"/>
          <p14:tracePt t="24166" x="2247900" y="3787775"/>
          <p14:tracePt t="24183" x="2270125" y="3787775"/>
          <p14:tracePt t="24199" x="2293938" y="3787775"/>
          <p14:tracePt t="24217" x="2316163" y="3787775"/>
          <p14:tracePt t="24233" x="2332038" y="3787775"/>
          <p14:tracePt t="24250" x="2362200" y="3787775"/>
          <p14:tracePt t="24266" x="2384425" y="3787775"/>
          <p14:tracePt t="24283" x="2416175" y="3794125"/>
          <p14:tracePt t="24300" x="2438400" y="3794125"/>
          <p14:tracePt t="24316" x="2460625" y="3794125"/>
          <p14:tracePt t="24333" x="2506663" y="3802063"/>
          <p14:tracePt t="24350" x="2530475" y="3802063"/>
          <p14:tracePt t="24352" x="2544763" y="3802063"/>
          <p14:tracePt t="24366" x="2606675" y="3802063"/>
          <p14:tracePt t="24383" x="2636838" y="3802063"/>
          <p14:tracePt t="24400" x="2667000" y="3802063"/>
          <p14:tracePt t="24417" x="2697163" y="3794125"/>
          <p14:tracePt t="24433" x="2727325" y="3794125"/>
          <p14:tracePt t="24450" x="2773363" y="3794125"/>
          <p14:tracePt t="24466" x="2789238" y="3787775"/>
          <p14:tracePt t="24483" x="2803525" y="3787775"/>
          <p14:tracePt t="24500" x="2819400" y="3779838"/>
          <p14:tracePt t="24517" x="2849563" y="3779838"/>
          <p14:tracePt t="24533" x="2895600" y="3779838"/>
          <p14:tracePt t="24550" x="2963863" y="3779838"/>
          <p14:tracePt t="24567" x="3032125" y="3779838"/>
          <p14:tracePt t="24586" x="3101975" y="3763963"/>
          <p14:tracePt t="24600" x="3116263" y="3763963"/>
          <p14:tracePt t="24602" x="3132138" y="3756025"/>
          <p14:tracePt t="24618" x="3146425" y="3756025"/>
          <p14:tracePt t="24634" x="3162300" y="3749675"/>
          <p14:tracePt t="24650" x="3170238" y="3749675"/>
          <p14:tracePt t="24667" x="3216275" y="3741738"/>
          <p14:tracePt t="24683" x="3254375" y="3725863"/>
          <p14:tracePt t="24700" x="3260725" y="3725863"/>
          <p14:tracePt t="24721" x="3268663" y="3717925"/>
          <p14:tracePt t="24733" x="3268663" y="3711575"/>
          <p14:tracePt t="24750" x="3284538" y="3703638"/>
          <p14:tracePt t="24767" x="3292475" y="3687763"/>
          <p14:tracePt t="24784" x="3292475" y="3679825"/>
          <p14:tracePt t="24801" x="3292475" y="3673475"/>
          <p14:tracePt t="24817" x="3292475" y="3665538"/>
          <p14:tracePt t="24834" x="3292475" y="3641725"/>
          <p14:tracePt t="24851" x="3292475" y="3619500"/>
          <p14:tracePt t="24867" x="3276600" y="3603625"/>
          <p14:tracePt t="24884" x="3260725" y="3589338"/>
          <p14:tracePt t="24900" x="3230563" y="3573463"/>
          <p14:tracePt t="24917" x="3200400" y="3559175"/>
          <p14:tracePt t="24934" x="3162300" y="3543300"/>
          <p14:tracePt t="24950" x="3124200" y="3521075"/>
          <p14:tracePt t="24967" x="3078163" y="3505200"/>
          <p14:tracePt t="24984" x="3040063" y="3497263"/>
          <p14:tracePt t="25000" x="3017838" y="3497263"/>
          <p14:tracePt t="25017" x="2971800" y="3497263"/>
          <p14:tracePt t="25034" x="2925763" y="3497263"/>
          <p14:tracePt t="25051" x="2887663" y="3482975"/>
          <p14:tracePt t="25067" x="2811463" y="3467100"/>
          <p14:tracePt t="25084" x="2773363" y="3467100"/>
          <p14:tracePt t="25100" x="2705100" y="3467100"/>
          <p14:tracePt t="25117" x="2682875" y="3459163"/>
          <p14:tracePt t="25134" x="2628900" y="3451225"/>
          <p14:tracePt t="25151" x="2606675" y="3444875"/>
          <p14:tracePt t="25168" x="2544763" y="3429000"/>
          <p14:tracePt t="25184" x="2514600" y="3421063"/>
          <p14:tracePt t="25201" x="2492375" y="3413125"/>
          <p14:tracePt t="25218" x="2468563" y="3413125"/>
          <p14:tracePt t="25234" x="2438400" y="3413125"/>
          <p14:tracePt t="25251" x="2408238" y="3413125"/>
          <p14:tracePt t="25254" x="2392363" y="3413125"/>
          <p14:tracePt t="25268" x="2384425" y="3413125"/>
          <p14:tracePt t="25284" x="2354263" y="3413125"/>
          <p14:tracePt t="25301" x="2316163" y="3413125"/>
          <p14:tracePt t="25319" x="2293938" y="3413125"/>
          <p14:tracePt t="25321" x="2286000" y="3413125"/>
          <p14:tracePt t="25335" x="2270125" y="3413125"/>
          <p14:tracePt t="25351" x="2239963" y="3413125"/>
          <p14:tracePt t="25368" x="2225675" y="3413125"/>
          <p14:tracePt t="25385" x="2209800" y="3413125"/>
          <p14:tracePt t="25401" x="2193925" y="3413125"/>
          <p14:tracePt t="25418" x="2179638" y="3413125"/>
          <p14:tracePt t="25435" x="2171700" y="3413125"/>
          <p14:tracePt t="25451" x="2141538" y="3421063"/>
          <p14:tracePt t="25468" x="2125663" y="3421063"/>
          <p14:tracePt t="25484" x="2103438" y="3429000"/>
          <p14:tracePt t="25501" x="2087563" y="3436938"/>
          <p14:tracePt t="25519" x="2079625" y="3436938"/>
          <p14:tracePt t="25535" x="2073275" y="3436938"/>
          <p14:tracePt t="25536" x="2073275" y="3444875"/>
          <p14:tracePt t="27295" x="2065338" y="3444875"/>
          <p14:tracePt t="27327" x="2057400" y="3444875"/>
          <p14:tracePt t="27338" x="2057400" y="3451225"/>
          <p14:tracePt t="27354" x="2035175" y="3459163"/>
          <p14:tracePt t="27370" x="2003425" y="3467100"/>
          <p14:tracePt t="27388" x="1973263" y="3475038"/>
          <p14:tracePt t="27389" x="1951038" y="3482975"/>
          <p14:tracePt t="27404" x="1935163" y="3489325"/>
          <p14:tracePt t="27407" x="1920875" y="3497263"/>
          <p14:tracePt t="27421" x="1889125" y="3497263"/>
          <p14:tracePt t="27438" x="1882775" y="3497263"/>
          <p14:tracePt t="27453" x="1844675" y="3497263"/>
          <p14:tracePt t="27470" x="1820863" y="3513138"/>
          <p14:tracePt t="27487" x="1774825" y="3527425"/>
          <p14:tracePt t="27504" x="1722438" y="3551238"/>
          <p14:tracePt t="27520" x="1616075" y="3589338"/>
          <p14:tracePt t="27537" x="1516063" y="3627438"/>
          <p14:tracePt t="27554" x="1393825" y="3657600"/>
          <p14:tracePt t="27571" x="1333500" y="3679825"/>
          <p14:tracePt t="27587" x="1279525" y="3703638"/>
          <p14:tracePt t="27604" x="1249363" y="3717925"/>
          <p14:tracePt t="27620" x="1227138" y="3733800"/>
          <p14:tracePt t="27637" x="1173163" y="3749675"/>
          <p14:tracePt t="27640" x="1143000" y="3771900"/>
          <p14:tracePt t="27654" x="1050925" y="3810000"/>
          <p14:tracePt t="27670" x="998538" y="3840163"/>
          <p14:tracePt t="27687" x="906463" y="3878263"/>
          <p14:tracePt t="27704" x="860425" y="3902075"/>
          <p14:tracePt t="27721" x="822325" y="3916363"/>
          <p14:tracePt t="27737" x="792163" y="3932238"/>
          <p14:tracePt t="27754" x="731838" y="3962400"/>
          <p14:tracePt t="27771" x="701675" y="3978275"/>
          <p14:tracePt t="27788" x="693738" y="3984625"/>
          <p14:tracePt t="27804" x="669925" y="4000500"/>
          <p14:tracePt t="27821" x="655638" y="4008438"/>
          <p14:tracePt t="27837" x="625475" y="4046538"/>
          <p14:tracePt t="27854" x="587375" y="4068763"/>
          <p14:tracePt t="27871" x="525463" y="4122738"/>
          <p14:tracePt t="27888" x="465138" y="4175125"/>
          <p14:tracePt t="27888" x="449263" y="4191000"/>
          <p14:tracePt t="27904" x="419100" y="4221163"/>
          <p14:tracePt t="27921" x="403225" y="4237038"/>
          <p14:tracePt t="27937" x="396875" y="4244975"/>
          <p14:tracePt t="27954" x="381000" y="4259263"/>
          <p14:tracePt t="27971" x="373063" y="4283075"/>
          <p14:tracePt t="27988" x="358775" y="4313238"/>
          <p14:tracePt t="28004" x="350838" y="4327525"/>
          <p14:tracePt t="28038" x="342900" y="4335463"/>
          <p14:tracePt t="28071" x="342900" y="4343400"/>
          <p14:tracePt t="28088" x="342900" y="4351338"/>
          <p14:tracePt t="28095" x="342900" y="4359275"/>
          <p14:tracePt t="28167" x="350838" y="4359275"/>
          <p14:tracePt t="28175" x="358775" y="4365625"/>
          <p14:tracePt t="28188" x="365125" y="4365625"/>
          <p14:tracePt t="28204" x="381000" y="4373563"/>
          <p14:tracePt t="28222" x="388938" y="4373563"/>
          <p14:tracePt t="28238" x="427038" y="4381500"/>
          <p14:tracePt t="28241" x="434975" y="4381500"/>
          <p14:tracePt t="28255" x="457200" y="4381500"/>
          <p14:tracePt t="28272" x="487363" y="4381500"/>
          <p14:tracePt t="28288" x="549275" y="4381500"/>
          <p14:tracePt t="28305" x="625475" y="4389438"/>
          <p14:tracePt t="28321" x="655638" y="4389438"/>
          <p14:tracePt t="28338" x="685800" y="4389438"/>
          <p14:tracePt t="28355" x="731838" y="4389438"/>
          <p14:tracePt t="28371" x="762000" y="4389438"/>
          <p14:tracePt t="28388" x="777875" y="4389438"/>
          <p14:tracePt t="28404" x="784225" y="4389438"/>
          <p14:tracePt t="28421" x="792163" y="4397375"/>
          <p14:tracePt t="28943" x="800100" y="4397375"/>
          <p14:tracePt t="29007" x="808038" y="4397375"/>
          <p14:tracePt t="29030" x="815975" y="4397375"/>
          <p14:tracePt t="29045" x="822325" y="4397375"/>
          <p14:tracePt t="29055" x="822325" y="4389438"/>
          <p14:tracePt t="29072" x="830263" y="4389438"/>
          <p14:tracePt t="29089" x="838200" y="4389438"/>
          <p14:tracePt t="29105" x="846138" y="4389438"/>
          <p14:tracePt t="29122" x="854075" y="4389438"/>
          <p14:tracePt t="29139" x="860425" y="4381500"/>
          <p14:tracePt t="29156" x="876300" y="4381500"/>
          <p14:tracePt t="29172" x="884238" y="4373563"/>
          <p14:tracePt t="29189" x="914400" y="4373563"/>
          <p14:tracePt t="29206" x="952500" y="4373563"/>
          <p14:tracePt t="29207" x="974725" y="4365625"/>
          <p14:tracePt t="29223" x="998538" y="4359275"/>
          <p14:tracePt t="29239" x="1058863" y="4351338"/>
          <p14:tracePt t="29256" x="1173163" y="4327525"/>
          <p14:tracePt t="29273" x="1235075" y="4305300"/>
          <p14:tracePt t="29289" x="1273175" y="4297363"/>
          <p14:tracePt t="29306" x="1317625" y="4289425"/>
          <p14:tracePt t="29323" x="1371600" y="4289425"/>
          <p14:tracePt t="29339" x="1387475" y="4289425"/>
          <p14:tracePt t="29356" x="1417638" y="4289425"/>
          <p14:tracePt t="29373" x="1455738" y="4283075"/>
          <p14:tracePt t="29389" x="1493838" y="4283075"/>
          <p14:tracePt t="29406" x="1516063" y="4283075"/>
          <p14:tracePt t="29407" x="1524000" y="4283075"/>
          <p14:tracePt t="29423" x="1546225" y="4283075"/>
          <p14:tracePt t="29439" x="1570038" y="4283075"/>
          <p14:tracePt t="29442" x="1608138" y="4283075"/>
          <p14:tracePt t="29456" x="1616075" y="4283075"/>
          <p14:tracePt t="29473" x="1660525" y="4283075"/>
          <p14:tracePt t="29490" x="1684338" y="4283075"/>
          <p14:tracePt t="29506" x="1692275" y="4283075"/>
          <p14:tracePt t="29540" x="1698625" y="4283075"/>
          <p14:tracePt t="29561" x="1706563" y="4283075"/>
          <p14:tracePt t="30909" x="1714500" y="4283075"/>
          <p14:tracePt t="30939" x="1722438" y="4283075"/>
          <p14:tracePt t="30956" x="1730375" y="4283075"/>
          <p14:tracePt t="30971" x="1744663" y="4283075"/>
          <p14:tracePt t="30987" x="1752600" y="4283075"/>
          <p14:tracePt t="30996" x="1768475" y="4283075"/>
          <p14:tracePt t="31008" x="1774825" y="4283075"/>
          <p14:tracePt t="31025" x="1790700" y="4283075"/>
          <p14:tracePt t="31041" x="1806575" y="4283075"/>
          <p14:tracePt t="31058" x="1844675" y="4283075"/>
          <p14:tracePt t="31075" x="1858963" y="4283075"/>
          <p14:tracePt t="31091" x="1897063" y="4283075"/>
          <p14:tracePt t="31108" x="1920875" y="4283075"/>
          <p14:tracePt t="31125" x="1935163" y="4283075"/>
          <p14:tracePt t="31141" x="1958975" y="4283075"/>
          <p14:tracePt t="31158" x="1981200" y="4283075"/>
          <p14:tracePt t="31174" x="2011363" y="4283075"/>
          <p14:tracePt t="31192" x="2041525" y="4283075"/>
          <p14:tracePt t="31208" x="2065338" y="4283075"/>
          <p14:tracePt t="31225" x="2087563" y="4283075"/>
          <p14:tracePt t="31241" x="2103438" y="4283075"/>
          <p14:tracePt t="31258" x="2125663" y="4283075"/>
          <p14:tracePt t="31275" x="2141538" y="4283075"/>
          <p14:tracePt t="31291" x="2163763" y="4283075"/>
          <p14:tracePt t="31308" x="2187575" y="4283075"/>
          <p14:tracePt t="31325" x="2217738" y="4289425"/>
          <p14:tracePt t="31341" x="2232025" y="4289425"/>
          <p14:tracePt t="31358" x="2239963" y="4289425"/>
          <p14:tracePt t="31375" x="2247900" y="4289425"/>
          <p14:tracePt t="31391" x="2263775" y="4289425"/>
          <p14:tracePt t="31408" x="2278063" y="4289425"/>
          <p14:tracePt t="31425" x="2301875" y="4289425"/>
          <p14:tracePt t="31441" x="2316163" y="4289425"/>
          <p14:tracePt t="31459" x="2324100" y="4289425"/>
          <p14:tracePt t="31475" x="2346325" y="4289425"/>
          <p14:tracePt t="31491" x="2362200" y="4289425"/>
          <p14:tracePt t="31508" x="2384425" y="4289425"/>
          <p14:tracePt t="31525" x="2408238" y="4289425"/>
          <p14:tracePt t="31542" x="2438400" y="4289425"/>
          <p14:tracePt t="31559" x="2454275" y="4297363"/>
          <p14:tracePt t="31575" x="2484438" y="4297363"/>
          <p14:tracePt t="31592" x="2530475" y="4297363"/>
          <p14:tracePt t="31608" x="2560638" y="4297363"/>
          <p14:tracePt t="31625" x="2582863" y="4297363"/>
          <p14:tracePt t="31642" x="2613025" y="4297363"/>
          <p14:tracePt t="31658" x="2659063" y="4297363"/>
          <p14:tracePt t="31675" x="2674938" y="4297363"/>
          <p14:tracePt t="31692" x="2689225" y="4297363"/>
          <p14:tracePt t="31709" x="2705100" y="4297363"/>
          <p14:tracePt t="31725" x="2720975" y="4297363"/>
          <p14:tracePt t="31742" x="2735263" y="4297363"/>
          <p14:tracePt t="31745" x="2743200" y="4297363"/>
          <p14:tracePt t="31759" x="2751138" y="4297363"/>
          <p14:tracePt t="31775" x="2759075" y="4297363"/>
          <p14:tracePt t="31792" x="2765425" y="4297363"/>
          <p14:tracePt t="31809" x="2773363" y="4297363"/>
          <p14:tracePt t="31825" x="2789238" y="4297363"/>
          <p14:tracePt t="31842" x="2797175" y="4297363"/>
          <p14:tracePt t="31859" x="2803525" y="4297363"/>
          <p14:tracePt t="31892" x="2811463" y="4297363"/>
          <p14:tracePt t="31933" x="2819400" y="4297363"/>
          <p14:tracePt t="31955" x="2827338" y="4297363"/>
          <p14:tracePt t="32342" x="2835275" y="4297363"/>
          <p14:tracePt t="32367" x="2835275" y="4289425"/>
          <p14:tracePt t="32374" x="2841625" y="4289425"/>
          <p14:tracePt t="32390" x="2857500" y="4289425"/>
          <p14:tracePt t="32398" x="2865438" y="4283075"/>
          <p14:tracePt t="32409" x="2873375" y="4275138"/>
          <p14:tracePt t="32426" x="2895600" y="4275138"/>
          <p14:tracePt t="32443" x="2925763" y="4275138"/>
          <p14:tracePt t="32460" x="2949575" y="4267200"/>
          <p14:tracePt t="32476" x="2971800" y="4259263"/>
          <p14:tracePt t="32477" x="2987675" y="4259263"/>
          <p14:tracePt t="32493" x="3001963" y="4259263"/>
          <p14:tracePt t="32510" x="3055938" y="4251325"/>
          <p14:tracePt t="32526" x="3101975" y="4251325"/>
          <p14:tracePt t="32543" x="3140075" y="4251325"/>
          <p14:tracePt t="32560" x="3184525" y="4244975"/>
          <p14:tracePt t="32576" x="3222625" y="4244975"/>
          <p14:tracePt t="32593" x="3230563" y="4237038"/>
          <p14:tracePt t="32610" x="3254375" y="4237038"/>
          <p14:tracePt t="32626" x="3276600" y="4237038"/>
          <p14:tracePt t="32643" x="3298825" y="4237038"/>
          <p14:tracePt t="32660" x="3322638" y="4237038"/>
          <p14:tracePt t="32677" x="3352800" y="4237038"/>
          <p14:tracePt t="32693" x="3382963" y="4244975"/>
          <p14:tracePt t="32710" x="3413125" y="4244975"/>
          <p14:tracePt t="32713" x="3444875" y="4251325"/>
          <p14:tracePt t="32727" x="3459163" y="4251325"/>
          <p14:tracePt t="32744" x="3505200" y="4251325"/>
          <p14:tracePt t="32747" x="3527425" y="4251325"/>
          <p14:tracePt t="32760" x="3581400" y="4251325"/>
          <p14:tracePt t="32776" x="3641725" y="4267200"/>
          <p14:tracePt t="32793" x="3679825" y="4267200"/>
          <p14:tracePt t="32810" x="3725863" y="4275138"/>
          <p14:tracePt t="32827" x="3763963" y="4275138"/>
          <p14:tracePt t="32843" x="3794125" y="4275138"/>
          <p14:tracePt t="32860" x="3856038" y="4275138"/>
          <p14:tracePt t="32877" x="3878263" y="4275138"/>
          <p14:tracePt t="32893" x="3902075" y="4275138"/>
          <p14:tracePt t="32910" x="3916363" y="4275138"/>
          <p14:tracePt t="32947" x="3924300" y="4275138"/>
          <p14:tracePt t="33931" x="3908425" y="4275138"/>
          <p14:tracePt t="33947" x="3902075" y="4275138"/>
          <p14:tracePt t="33958" x="3894138" y="4275138"/>
          <p14:tracePt t="33970" x="3863975" y="4275138"/>
          <p14:tracePt t="33979" x="3840163" y="4267200"/>
          <p14:tracePt t="33995" x="3802063" y="4251325"/>
          <p14:tracePt t="34011" x="3733800" y="4237038"/>
          <p14:tracePt t="34028" x="3679825" y="4221163"/>
          <p14:tracePt t="34045" x="3657600" y="4221163"/>
          <p14:tracePt t="35196" x="3673475" y="4221163"/>
          <p14:tracePt t="35207" x="3695700" y="4221163"/>
          <p14:tracePt t="35218" x="3794125" y="4237038"/>
          <p14:tracePt t="35230" x="3856038" y="4237038"/>
          <p14:tracePt t="35246" x="3946525" y="4237038"/>
          <p14:tracePt t="35252" x="4008438" y="4237038"/>
          <p14:tracePt t="35266" x="4098925" y="4229100"/>
          <p14:tracePt t="35281" x="4144963" y="4221163"/>
          <p14:tracePt t="35283" x="4160838" y="4221163"/>
          <p14:tracePt t="35296" x="4183063" y="4213225"/>
          <p14:tracePt t="35313" x="4237038" y="4198938"/>
          <p14:tracePt t="35329" x="4267200" y="4198938"/>
          <p14:tracePt t="35346" x="4289425" y="4191000"/>
          <p14:tracePt t="35363" x="4321175" y="4191000"/>
          <p14:tracePt t="35379" x="4403725" y="4191000"/>
          <p14:tracePt t="35396" x="4487863" y="4191000"/>
          <p14:tracePt t="35414" x="4579938" y="4175125"/>
          <p14:tracePt t="35430" x="4648200" y="4168775"/>
          <p14:tracePt t="35446" x="4746625" y="4152900"/>
          <p14:tracePt t="35464" x="4816475" y="4144963"/>
          <p14:tracePt t="35480" x="4899025" y="4137025"/>
          <p14:tracePt t="35496" x="4960938" y="4137025"/>
          <p14:tracePt t="35513" x="5006975" y="4130675"/>
          <p14:tracePt t="35530" x="5029200" y="4122738"/>
          <p14:tracePt t="35547" x="5045075" y="4122738"/>
          <p14:tracePt t="35563" x="5051425" y="4122738"/>
          <p14:tracePt t="35581" x="5059363" y="4114800"/>
          <p14:tracePt t="35597" x="5075238" y="4114800"/>
          <p14:tracePt t="35613" x="5089525" y="4106863"/>
          <p14:tracePt t="35677" x="5089525" y="4114800"/>
          <p14:tracePt t="35694" x="5083175" y="4130675"/>
          <p14:tracePt t="35701" x="5075238" y="4144963"/>
          <p14:tracePt t="35713" x="5067300" y="4152900"/>
          <p14:tracePt t="35730" x="5059363" y="4160838"/>
          <p14:tracePt t="35746" x="5051425" y="4160838"/>
          <p14:tracePt t="35999" x="5059363" y="4160838"/>
          <p14:tracePt t="36013" x="5075238" y="4160838"/>
          <p14:tracePt t="36024" x="5105400" y="4152900"/>
          <p14:tracePt t="36035" x="5181600" y="4122738"/>
          <p14:tracePt t="36047" x="5241925" y="4098925"/>
          <p14:tracePt t="36064" x="5372100" y="4068763"/>
          <p14:tracePt t="36080" x="5470525" y="4054475"/>
          <p14:tracePt t="36097" x="5592763" y="4030663"/>
          <p14:tracePt t="36114" x="5661025" y="4022725"/>
          <p14:tracePt t="36131" x="5745163" y="4016375"/>
          <p14:tracePt t="36147" x="5775325" y="4016375"/>
          <p14:tracePt t="36164" x="5821363" y="4000500"/>
          <p14:tracePt t="36181" x="5867400" y="3984625"/>
          <p14:tracePt t="36197" x="5905500" y="3962400"/>
          <p14:tracePt t="36214" x="5927725" y="3940175"/>
          <p14:tracePt t="36231" x="5959475" y="3916363"/>
          <p14:tracePt t="36248" x="5973763" y="3902075"/>
          <p14:tracePt t="36264" x="5989638" y="3894138"/>
          <p14:tracePt t="36281" x="6003925" y="3886200"/>
          <p14:tracePt t="36297" x="6019800" y="3870325"/>
          <p14:tracePt t="36314" x="6027738" y="3863975"/>
          <p14:tracePt t="36331" x="6035675" y="3863975"/>
          <p14:tracePt t="36347" x="6042025" y="3863975"/>
          <p14:tracePt t="36364" x="6042025" y="3856038"/>
          <p14:tracePt t="36381" x="6049963" y="3856038"/>
          <p14:tracePt t="36398" x="6049963" y="3848100"/>
          <p14:tracePt t="36417" x="6049963" y="3840163"/>
          <p14:tracePt t="36431" x="6057900" y="3840163"/>
          <p14:tracePt t="36447" x="6057900" y="3832225"/>
          <p14:tracePt t="36470" x="6065838" y="3832225"/>
          <p14:tracePt t="36496" x="6065838" y="3825875"/>
          <p14:tracePt t="36504" x="6073775" y="3825875"/>
          <p14:tracePt t="36536" x="6073775" y="3817938"/>
          <p14:tracePt t="36560" x="6080125" y="3817938"/>
          <p14:tracePt t="36624" x="6088063" y="3817938"/>
          <p14:tracePt t="36640" x="6088063" y="3825875"/>
          <p14:tracePt t="36649" x="6096000" y="3832225"/>
          <p14:tracePt t="36656" x="6103938" y="3848100"/>
          <p14:tracePt t="36665" x="6103938" y="3863975"/>
          <p14:tracePt t="36681" x="6118225" y="3902075"/>
          <p14:tracePt t="36698" x="6126163" y="3924300"/>
          <p14:tracePt t="36715" x="6126163" y="3932238"/>
          <p14:tracePt t="36731" x="6126163" y="3954463"/>
          <p14:tracePt t="36748" x="6126163" y="3978275"/>
          <p14:tracePt t="36764" x="6126163" y="4038600"/>
          <p14:tracePt t="36781" x="6126163" y="4076700"/>
          <p14:tracePt t="36798" x="6126163" y="4098925"/>
          <p14:tracePt t="36831" x="6126163" y="4106863"/>
          <p14:tracePt t="36849" x="6126163" y="4114800"/>
          <p14:tracePt t="36865" x="6126163" y="4130675"/>
          <p14:tracePt t="36881" x="6126163" y="4137025"/>
          <p14:tracePt t="36898" x="6118225" y="4144963"/>
          <p14:tracePt t="36914" x="6118225" y="4152900"/>
          <p14:tracePt t="36931" x="6118225" y="4160838"/>
          <p14:tracePt t="36948" x="6111875" y="4168775"/>
          <p14:tracePt t="36965" x="6096000" y="4168775"/>
          <p14:tracePt t="36981" x="6088063" y="4175125"/>
          <p14:tracePt t="36998" x="6080125" y="4175125"/>
          <p14:tracePt t="37044" x="6073775" y="4175125"/>
          <p14:tracePt t="37061" x="6065838" y="4175125"/>
          <p14:tracePt t="37076" x="6057900" y="4175125"/>
          <p14:tracePt t="37085" x="6042025" y="4175125"/>
          <p14:tracePt t="37099" x="6035675" y="4175125"/>
          <p14:tracePt t="37116" x="5981700" y="4160838"/>
          <p14:tracePt t="37132" x="5959475" y="4160838"/>
          <p14:tracePt t="37149" x="5935663" y="4160838"/>
          <p14:tracePt t="37165" x="5927725" y="4152900"/>
          <p14:tracePt t="37182" x="5913438" y="4144963"/>
          <p14:tracePt t="37199" x="5905500" y="4137025"/>
          <p14:tracePt t="37216" x="5889625" y="4122738"/>
          <p14:tracePt t="37232" x="5875338" y="4106863"/>
          <p14:tracePt t="37249" x="5867400" y="4092575"/>
          <p14:tracePt t="37266" x="5859463" y="4084638"/>
          <p14:tracePt t="37282" x="5851525" y="4068763"/>
          <p14:tracePt t="37299" x="5845175" y="4054475"/>
          <p14:tracePt t="37315" x="5829300" y="4030663"/>
          <p14:tracePt t="37333" x="5821363" y="4016375"/>
          <p14:tracePt t="37335" x="5821363" y="4008438"/>
          <p14:tracePt t="37352" x="5821363" y="3992563"/>
          <p14:tracePt t="37367" x="5821363" y="3984625"/>
          <p14:tracePt t="37383" x="5821363" y="3962400"/>
          <p14:tracePt t="37400" x="5821363" y="3940175"/>
          <p14:tracePt t="37416" x="5821363" y="3916363"/>
          <p14:tracePt t="37433" x="5821363" y="3886200"/>
          <p14:tracePt t="37449" x="5821363" y="3863975"/>
          <p14:tracePt t="37466" x="5821363" y="3856038"/>
          <p14:tracePt t="37482" x="5821363" y="3832225"/>
          <p14:tracePt t="37499" x="5829300" y="3825875"/>
          <p14:tracePt t="37516" x="5837238" y="3810000"/>
          <p14:tracePt t="37533" x="5845175" y="3802063"/>
          <p14:tracePt t="37536" x="5845175" y="3794125"/>
          <p14:tracePt t="37549" x="5845175" y="3787775"/>
          <p14:tracePt t="37566" x="5859463" y="3771900"/>
          <p14:tracePt t="37582" x="5867400" y="3756025"/>
          <p14:tracePt t="37599" x="5875338" y="3749675"/>
          <p14:tracePt t="37616" x="5883275" y="3749675"/>
          <p14:tracePt t="37633" x="5889625" y="3749675"/>
          <p14:tracePt t="37649" x="5897563" y="3741738"/>
          <p14:tracePt t="37666" x="5905500" y="3733800"/>
          <p14:tracePt t="37682" x="5921375" y="3733800"/>
          <p14:tracePt t="37699" x="5935663" y="3725863"/>
          <p14:tracePt t="37716" x="5943600" y="3725863"/>
          <p14:tracePt t="37733" x="5959475" y="3725863"/>
          <p14:tracePt t="37766" x="5965825" y="3725863"/>
          <p14:tracePt t="37783" x="5981700" y="3733800"/>
          <p14:tracePt t="37800" x="6003925" y="3756025"/>
          <p14:tracePt t="37816" x="6019800" y="3763963"/>
          <p14:tracePt t="37833" x="6027738" y="3771900"/>
          <p14:tracePt t="37850" x="6035675" y="3787775"/>
          <p14:tracePt t="37867" x="6042025" y="3802063"/>
          <p14:tracePt t="37883" x="6049963" y="3825875"/>
          <p14:tracePt t="37900" x="6065838" y="3840163"/>
          <p14:tracePt t="37917" x="6065838" y="3856038"/>
          <p14:tracePt t="37933" x="6065838" y="3863975"/>
          <p14:tracePt t="37949" x="6073775" y="3886200"/>
          <p14:tracePt t="37966" x="6073775" y="3894138"/>
          <p14:tracePt t="37983" x="6080125" y="3924300"/>
          <p14:tracePt t="38000" x="6080125" y="3940175"/>
          <p14:tracePt t="38017" x="6080125" y="3954463"/>
          <p14:tracePt t="38050" x="6080125" y="3962400"/>
          <p14:tracePt t="38066" x="6080125" y="3970338"/>
          <p14:tracePt t="38083" x="6080125" y="3984625"/>
          <p14:tracePt t="38100" x="6073775" y="3992563"/>
          <p14:tracePt t="38117" x="6065838" y="4008438"/>
          <p14:tracePt t="38133" x="6057900" y="4022725"/>
          <p14:tracePt t="38149" x="6049963" y="4046538"/>
          <p14:tracePt t="38166" x="6042025" y="4060825"/>
          <p14:tracePt t="38183" x="6042025" y="4068763"/>
          <p14:tracePt t="38200" x="6035675" y="4076700"/>
          <p14:tracePt t="38237" x="6027738" y="4084638"/>
          <p14:tracePt t="38252" x="6027738" y="4092575"/>
          <p14:tracePt t="38266" x="6019800" y="4092575"/>
          <p14:tracePt t="38286" x="6011863" y="4098925"/>
          <p14:tracePt t="38301" x="6011863" y="4106863"/>
          <p14:tracePt t="38316" x="6003925" y="4106863"/>
          <p14:tracePt t="38333" x="5997575" y="4122738"/>
          <p14:tracePt t="38350" x="5981700" y="4130675"/>
          <p14:tracePt t="38383" x="5973763" y="4130675"/>
          <p14:tracePt t="38405" x="5973763" y="4137025"/>
          <p14:tracePt t="38417" x="5965825" y="4137025"/>
          <p14:tracePt t="38434" x="5959475" y="4137025"/>
          <p14:tracePt t="38450" x="5951538" y="4137025"/>
          <p14:tracePt t="38466" x="5943600" y="4137025"/>
          <p14:tracePt t="38504" x="5935663" y="4137025"/>
          <p14:tracePt t="38536" x="5927725" y="4137025"/>
          <p14:tracePt t="38547" x="5921375" y="4137025"/>
          <p14:tracePt t="38576" x="5913438" y="4137025"/>
          <p14:tracePt t="38615" x="5905500" y="4137025"/>
          <p14:tracePt t="38631" x="5905500" y="4130675"/>
          <p14:tracePt t="38645" x="5897563" y="4130675"/>
          <p14:tracePt t="38657" x="5889625" y="4114800"/>
          <p14:tracePt t="38667" x="5883275" y="4114800"/>
          <p14:tracePt t="38700" x="5883275" y="4106863"/>
          <p14:tracePt t="38717" x="5875338" y="4106863"/>
          <p14:tracePt t="38734" x="5867400" y="4098925"/>
          <p14:tracePt t="38750" x="5859463" y="4084638"/>
          <p14:tracePt t="38767" x="5851525" y="4068763"/>
          <p14:tracePt t="38784" x="5837238" y="4054475"/>
          <p14:tracePt t="38808" x="5837238" y="4046538"/>
          <p14:tracePt t="38841" x="5837238" y="4038600"/>
          <p14:tracePt t="38848" x="5837238" y="4030663"/>
          <p14:tracePt t="38873" x="5829300" y="4022725"/>
          <p14:tracePt t="38889" x="5829300" y="4016375"/>
          <p14:tracePt t="38913" x="5829300" y="4008438"/>
          <p14:tracePt t="38921" x="5829300" y="4000500"/>
          <p14:tracePt t="38937" x="5829300" y="3992563"/>
          <p14:tracePt t="38952" x="5829300" y="3984625"/>
          <p14:tracePt t="38970" x="5829300" y="3978275"/>
          <p14:tracePt t="38986" x="5829300" y="3970338"/>
          <p14:tracePt t="39000" x="5829300" y="3962400"/>
          <p14:tracePt t="39017" x="5829300" y="3954463"/>
          <p14:tracePt t="39034" x="5829300" y="3940175"/>
          <p14:tracePt t="39050" x="5829300" y="3932238"/>
          <p14:tracePt t="39067" x="5829300" y="3916363"/>
          <p14:tracePt t="39084" x="5829300" y="3908425"/>
          <p14:tracePt t="39101" x="5829300" y="3902075"/>
          <p14:tracePt t="39117" x="5829300" y="3886200"/>
          <p14:tracePt t="39134" x="5829300" y="3878263"/>
          <p14:tracePt t="39167" x="5829300" y="3870325"/>
          <p14:tracePt t="39196" x="5829300" y="3863975"/>
          <p14:tracePt t="39236" x="5829300" y="3856038"/>
          <p14:tracePt t="39259" x="5829300" y="3848100"/>
          <p14:tracePt t="39268" x="5837238" y="3848100"/>
          <p14:tracePt t="39284" x="5845175" y="3840163"/>
          <p14:tracePt t="39300" x="5845175" y="3832225"/>
          <p14:tracePt t="39332" x="5851525" y="3825875"/>
          <p14:tracePt t="39356" x="5859463" y="3817938"/>
          <p14:tracePt t="39420" x="5859463" y="3810000"/>
          <p14:tracePt t="39436" x="5867400" y="3810000"/>
          <p14:tracePt t="39444" x="5875338" y="3810000"/>
          <p14:tracePt t="39476" x="5883275" y="3810000"/>
          <p14:tracePt t="39485" x="5883275" y="3802063"/>
          <p14:tracePt t="39517" x="5883275" y="3794125"/>
          <p14:tracePt t="39535" x="5889625" y="3794125"/>
          <p14:tracePt t="39575" x="5897563" y="3794125"/>
          <p14:tracePt t="39607" x="5905500" y="3794125"/>
          <p14:tracePt t="39674" x="5913438" y="3794125"/>
          <p14:tracePt t="39730" x="5921375" y="3794125"/>
          <p14:tracePt t="39739" x="5921375" y="3802063"/>
          <p14:tracePt t="39752" x="5927725" y="3810000"/>
          <p14:tracePt t="39769" x="5943600" y="3832225"/>
          <p14:tracePt t="39785" x="5959475" y="3840163"/>
          <p14:tracePt t="39802" x="5965825" y="3856038"/>
          <p14:tracePt t="39819" x="5965825" y="3863975"/>
          <p14:tracePt t="39836" x="5981700" y="3894138"/>
          <p14:tracePt t="39852" x="5989638" y="3908425"/>
          <p14:tracePt t="39869" x="5989638" y="3916363"/>
          <p14:tracePt t="39886" x="5997575" y="3932238"/>
          <p14:tracePt t="39903" x="5997575" y="3940175"/>
          <p14:tracePt t="39924" x="5997575" y="3954463"/>
          <p14:tracePt t="39940" x="5997575" y="3962400"/>
          <p14:tracePt t="39952" x="5997575" y="3970338"/>
          <p14:tracePt t="39969" x="6003925" y="4022725"/>
          <p14:tracePt t="39985" x="6003925" y="4030663"/>
          <p14:tracePt t="40002" x="6003925" y="4038600"/>
          <p14:tracePt t="40019" x="6003925" y="4046538"/>
          <p14:tracePt t="40064" x="6003925" y="4054475"/>
          <p14:tracePt t="40080" x="6003925" y="4060825"/>
          <p14:tracePt t="40091" x="6003925" y="4068763"/>
          <p14:tracePt t="40112" x="6003925" y="4076700"/>
          <p14:tracePt t="40122" x="5997575" y="4076700"/>
          <p14:tracePt t="40136" x="5997575" y="4084638"/>
          <p14:tracePt t="40153" x="5989638" y="4098925"/>
          <p14:tracePt t="40169" x="5973763" y="4106863"/>
          <p14:tracePt t="40185" x="5965825" y="4122738"/>
          <p14:tracePt t="40202" x="5965825" y="4130675"/>
          <p14:tracePt t="40219" x="5959475" y="4137025"/>
          <p14:tracePt t="40235" x="5959475" y="4144963"/>
          <p14:tracePt t="40281" x="5951538" y="4144963"/>
          <p14:tracePt t="40289" x="5951538" y="4152900"/>
          <p14:tracePt t="40303" x="5943600" y="4152900"/>
          <p14:tracePt t="40329" x="5943600" y="4160838"/>
          <p14:tracePt t="40338" x="5935663" y="4160838"/>
          <p14:tracePt t="40386" x="5927725" y="4160838"/>
          <p14:tracePt t="40403" x="5927725" y="4168775"/>
          <p14:tracePt t="40557" x="5921375" y="4168775"/>
          <p14:tracePt t="40632" x="5913438" y="4168775"/>
          <p14:tracePt t="40673" x="5905500" y="4168775"/>
          <p14:tracePt t="40698" x="5889625" y="4160838"/>
          <p14:tracePt t="40713" x="5883275" y="4152900"/>
          <p14:tracePt t="40725" x="5875338" y="4144963"/>
          <p14:tracePt t="40738" x="5859463" y="4137025"/>
          <p14:tracePt t="40752" x="5851525" y="4137025"/>
          <p14:tracePt t="40769" x="5845175" y="4130675"/>
          <p14:tracePt t="40786" x="5837238" y="4122738"/>
          <p14:tracePt t="40820" x="5829300" y="4114800"/>
          <p14:tracePt t="40836" x="5829300" y="4106863"/>
          <p14:tracePt t="40853" x="5821363" y="4098925"/>
          <p14:tracePt t="40855" x="5821363" y="4092575"/>
          <p14:tracePt t="40870" x="5821363" y="4084638"/>
          <p14:tracePt t="40887" x="5813425" y="4076700"/>
          <p14:tracePt t="40905" x="5807075" y="4076700"/>
          <p14:tracePt t="40920" x="5807075" y="4068763"/>
          <p14:tracePt t="40937" x="5807075" y="4054475"/>
          <p14:tracePt t="40953" x="5799138" y="4054475"/>
          <p14:tracePt t="40970" x="5799138" y="4046538"/>
          <p14:tracePt t="40986" x="5799138" y="4038600"/>
          <p14:tracePt t="41003" x="5799138" y="4030663"/>
          <p14:tracePt t="41020" x="5799138" y="4016375"/>
          <p14:tracePt t="41036" x="5799138" y="4000500"/>
          <p14:tracePt t="41053" x="5799138" y="3992563"/>
          <p14:tracePt t="41070" x="5799138" y="3978275"/>
          <p14:tracePt t="41087" x="5799138" y="3970338"/>
          <p14:tracePt t="41103" x="5799138" y="3954463"/>
          <p14:tracePt t="41121" x="5799138" y="3946525"/>
          <p14:tracePt t="41137" x="5799138" y="3940175"/>
          <p14:tracePt t="41153" x="5799138" y="3932238"/>
          <p14:tracePt t="41170" x="5799138" y="3924300"/>
          <p14:tracePt t="41187" x="5799138" y="3916363"/>
          <p14:tracePt t="41204" x="5807075" y="3902075"/>
          <p14:tracePt t="41220" x="5807075" y="3894138"/>
          <p14:tracePt t="41236" x="5813425" y="3878263"/>
          <p14:tracePt t="41276" x="5813425" y="3870325"/>
          <p14:tracePt t="41308" x="5821363" y="3870325"/>
          <p14:tracePt t="41315" x="5821363" y="3863975"/>
          <p14:tracePt t="41340" x="5821363" y="3856038"/>
          <p14:tracePt t="41347" x="5829300" y="3848100"/>
          <p14:tracePt t="41363" x="5837238" y="3840163"/>
          <p14:tracePt t="41380" x="5837238" y="3832225"/>
          <p14:tracePt t="41388" x="5845175" y="3825875"/>
          <p14:tracePt t="41411" x="5845175" y="3817938"/>
          <p14:tracePt t="41420" x="5851525" y="3817938"/>
          <p14:tracePt t="41445" x="5851525" y="3810000"/>
          <p14:tracePt t="41470" x="5859463" y="3810000"/>
          <p14:tracePt t="41478" x="5867400" y="3802063"/>
          <p14:tracePt t="41495" x="5867400" y="3794125"/>
          <p14:tracePt t="41510" x="5875338" y="3794125"/>
          <p14:tracePt t="41542" x="5883275" y="3787775"/>
          <p14:tracePt t="41565" x="5889625" y="3787775"/>
          <p14:tracePt t="41590" x="5897563" y="3787775"/>
          <p14:tracePt t="41649" x="5897563" y="3779838"/>
          <p14:tracePt t="41703" x="5905500" y="3779838"/>
          <p14:tracePt t="41778" x="5913438" y="3779838"/>
          <p14:tracePt t="41815" x="5921375" y="3779838"/>
          <p14:tracePt t="41872" x="5927725" y="3779838"/>
          <p14:tracePt t="41895" x="5935663" y="3779838"/>
          <p14:tracePt t="41956" x="5943600" y="3779838"/>
          <p14:tracePt t="41987" x="5951538" y="3779838"/>
          <p14:tracePt t="41998" x="5951538" y="3787775"/>
          <p14:tracePt t="42012" x="5951538" y="3794125"/>
          <p14:tracePt t="42023" x="5959475" y="3802063"/>
          <p14:tracePt t="42037" x="5965825" y="3802063"/>
          <p14:tracePt t="42054" x="5973763" y="3810000"/>
          <p14:tracePt t="42071" x="5973763" y="3825875"/>
          <p14:tracePt t="42088" x="5981700" y="3832225"/>
          <p14:tracePt t="42104" x="5989638" y="3848100"/>
          <p14:tracePt t="42121" x="5989638" y="3856038"/>
          <p14:tracePt t="42137" x="5997575" y="3863975"/>
          <p14:tracePt t="42154" x="5997575" y="3878263"/>
          <p14:tracePt t="42171" x="5997575" y="3886200"/>
          <p14:tracePt t="42187" x="5997575" y="3894138"/>
          <p14:tracePt t="42204" x="5997575" y="3902075"/>
          <p14:tracePt t="42238" x="5997575" y="3908425"/>
          <p14:tracePt t="42261" x="5997575" y="3916363"/>
          <p14:tracePt t="42271" x="5997575" y="3924300"/>
          <p14:tracePt t="42288" x="5997575" y="3932238"/>
          <p14:tracePt t="42304" x="5997575" y="3962400"/>
          <p14:tracePt t="42321" x="5997575" y="3970338"/>
          <p14:tracePt t="42338" x="5997575" y="3992563"/>
          <p14:tracePt t="42355" x="5997575" y="4000500"/>
          <p14:tracePt t="42371" x="5997575" y="4022725"/>
          <p14:tracePt t="42388" x="5997575" y="4030663"/>
          <p14:tracePt t="42405" x="5997575" y="4038600"/>
          <p14:tracePt t="42422" x="5997575" y="4046538"/>
          <p14:tracePt t="42438" x="5997575" y="4054475"/>
          <p14:tracePt t="42455" x="5997575" y="4068763"/>
          <p14:tracePt t="42471" x="5989638" y="4068763"/>
          <p14:tracePt t="42488" x="5981700" y="4076700"/>
          <p14:tracePt t="42505" x="5981700" y="4084638"/>
          <p14:tracePt t="42538" x="5973763" y="4092575"/>
          <p14:tracePt t="42555" x="5965825" y="4106863"/>
          <p14:tracePt t="42572" x="5959475" y="4114800"/>
          <p14:tracePt t="42589" x="5951538" y="4130675"/>
          <p14:tracePt t="42591" x="5943600" y="4130675"/>
          <p14:tracePt t="42606" x="5943600" y="4137025"/>
          <p14:tracePt t="42622" x="5935663" y="4137025"/>
          <p14:tracePt t="42645" x="5927725" y="4137025"/>
          <p14:tracePt t="42662" x="5921375" y="4137025"/>
          <p14:tracePt t="42677" x="5913438" y="4144963"/>
          <p14:tracePt t="42688" x="5905500" y="4144963"/>
          <p14:tracePt t="42705" x="5897563" y="4144963"/>
          <p14:tracePt t="42722" x="5883275" y="4144963"/>
          <p14:tracePt t="42738" x="5875338" y="4144963"/>
          <p14:tracePt t="42755" x="5867400" y="4144963"/>
          <p14:tracePt t="42772" x="5859463" y="4144963"/>
          <p14:tracePt t="42788" x="5851525" y="4144963"/>
          <p14:tracePt t="42805" x="5845175" y="4144963"/>
          <p14:tracePt t="42848" x="5837238" y="4144963"/>
          <p14:tracePt t="42856" x="5837238" y="4137025"/>
          <p14:tracePt t="42864" x="5837238" y="4130675"/>
          <p14:tracePt t="42872" x="5829300" y="4122738"/>
          <p14:tracePt t="42888" x="5821363" y="4098925"/>
          <p14:tracePt t="42905" x="5813425" y="4084638"/>
          <p14:tracePt t="42922" x="5807075" y="4060825"/>
          <p14:tracePt t="42938" x="5807075" y="4046538"/>
          <p14:tracePt t="42955" x="5799138" y="4038600"/>
          <p14:tracePt t="42972" x="5791200" y="4016375"/>
          <p14:tracePt t="42989" x="5791200" y="4000500"/>
          <p14:tracePt t="43005" x="5791200" y="3978275"/>
          <p14:tracePt t="43022" x="5791200" y="3962400"/>
          <p14:tracePt t="43038" x="5783263" y="3946525"/>
          <p14:tracePt t="43055" x="5783263" y="3924300"/>
          <p14:tracePt t="43072" x="5783263" y="3916363"/>
          <p14:tracePt t="43089" x="5783263" y="3908425"/>
          <p14:tracePt t="43106" x="5783263" y="3902075"/>
          <p14:tracePt t="43122" x="5783263" y="3878263"/>
          <p14:tracePt t="43139" x="5791200" y="3870325"/>
          <p14:tracePt t="43155" x="5791200" y="3863975"/>
          <p14:tracePt t="43172" x="5791200" y="3848100"/>
          <p14:tracePt t="43189" x="5799138" y="3848100"/>
          <p14:tracePt t="43205" x="5807075" y="3832225"/>
          <p14:tracePt t="43222" x="5807075" y="3825875"/>
          <p14:tracePt t="43239" x="5813425" y="3817938"/>
          <p14:tracePt t="43255" x="5821363" y="3810000"/>
          <p14:tracePt t="43257" x="5829300" y="3802063"/>
          <p14:tracePt t="43272" x="5837238" y="3802063"/>
          <p14:tracePt t="43289" x="5845175" y="3787775"/>
          <p14:tracePt t="43306" x="5851525" y="3787775"/>
          <p14:tracePt t="43322" x="5867400" y="3779838"/>
          <p14:tracePt t="43339" x="5875338" y="3771900"/>
          <p14:tracePt t="43355" x="5889625" y="3763963"/>
          <p14:tracePt t="43372" x="5913438" y="3763963"/>
          <p14:tracePt t="43389" x="5921375" y="3763963"/>
          <p14:tracePt t="43406" x="5927725" y="3763963"/>
          <p14:tracePt t="43422" x="5935663" y="3763963"/>
          <p14:tracePt t="43439" x="5943600" y="3763963"/>
          <p14:tracePt t="43456" x="5959475" y="3763963"/>
          <p14:tracePt t="43472" x="5973763" y="3763963"/>
          <p14:tracePt t="43489" x="5981700" y="3763963"/>
          <p14:tracePt t="43523" x="5989638" y="3763963"/>
          <p14:tracePt t="43540" x="6003925" y="3779838"/>
          <p14:tracePt t="43556" x="6011863" y="3787775"/>
          <p14:tracePt t="43573" x="6011863" y="3802063"/>
          <p14:tracePt t="43590" x="6019800" y="3810000"/>
          <p14:tracePt t="43606" x="6027738" y="3817938"/>
          <p14:tracePt t="43623" x="6027738" y="3832225"/>
          <p14:tracePt t="43639" x="6035675" y="3840163"/>
          <p14:tracePt t="43656" x="6035675" y="3856038"/>
          <p14:tracePt t="43673" x="6042025" y="3886200"/>
          <p14:tracePt t="43690" x="6042025" y="3908425"/>
          <p14:tracePt t="43706" x="6042025" y="3932238"/>
          <p14:tracePt t="43723" x="6042025" y="3946525"/>
          <p14:tracePt t="43740" x="6042025" y="3954463"/>
          <p14:tracePt t="43756" x="6042025" y="3962400"/>
          <p14:tracePt t="43773" x="6042025" y="3978275"/>
          <p14:tracePt t="43790" x="6042025" y="4000500"/>
          <p14:tracePt t="43807" x="6035675" y="4008438"/>
          <p14:tracePt t="43823" x="6035675" y="4016375"/>
          <p14:tracePt t="43840" x="6027738" y="4016375"/>
          <p14:tracePt t="43856" x="6027738" y="4022725"/>
          <p14:tracePt t="43873" x="6027738" y="4030663"/>
          <p14:tracePt t="43890" x="6011863" y="4038600"/>
          <p14:tracePt t="43906" x="6003925" y="4054475"/>
          <p14:tracePt t="43923" x="6003925" y="4060825"/>
          <p14:tracePt t="43940" x="5997575" y="4068763"/>
          <p14:tracePt t="43956" x="5989638" y="4076700"/>
          <p14:tracePt t="43973" x="5981700" y="4084638"/>
          <p14:tracePt t="44007" x="5973763" y="4092575"/>
          <p14:tracePt t="44040" x="5951538" y="4106863"/>
          <p14:tracePt t="44073" x="5943600" y="4106863"/>
          <p14:tracePt t="44091" x="5935663" y="4114800"/>
          <p14:tracePt t="44124" x="5927725" y="4114800"/>
          <p14:tracePt t="44140" x="5921375" y="4114800"/>
          <p14:tracePt t="44199" x="5913438" y="4114800"/>
          <p14:tracePt t="44578" x="5905500" y="4114800"/>
          <p14:tracePt t="44588" x="5905500" y="4106863"/>
          <p14:tracePt t="44600" x="5897563" y="4098925"/>
          <p14:tracePt t="44613" x="5889625" y="4092575"/>
          <p14:tracePt t="44625" x="5883275" y="4084638"/>
          <p14:tracePt t="44642" x="5875338" y="4068763"/>
          <p14:tracePt t="44657" x="5859463" y="4054475"/>
          <p14:tracePt t="44674" x="5851525" y="4038600"/>
          <p14:tracePt t="44691" x="5845175" y="4022725"/>
          <p14:tracePt t="44707" x="5837238" y="4008438"/>
          <p14:tracePt t="44724" x="5837238" y="4000500"/>
          <p14:tracePt t="44741" x="5829300" y="3992563"/>
          <p14:tracePt t="44774" x="5821363" y="3984625"/>
          <p14:tracePt t="44791" x="5821363" y="3978275"/>
          <p14:tracePt t="44794" x="5813425" y="3970338"/>
          <p14:tracePt t="44808" x="5813425" y="3962400"/>
          <p14:tracePt t="44825" x="5813425" y="3954463"/>
          <p14:tracePt t="44841" x="5813425" y="3932238"/>
          <p14:tracePt t="44858" x="5807075" y="3916363"/>
          <p14:tracePt t="44874" x="5807075" y="3902075"/>
          <p14:tracePt t="44891" x="5807075" y="3894138"/>
          <p14:tracePt t="44908" x="5807075" y="3886200"/>
          <p14:tracePt t="44924" x="5807075" y="3878263"/>
          <p14:tracePt t="44958" x="5807075" y="3870325"/>
          <p14:tracePt t="45018" x="5807075" y="3863975"/>
          <p14:tracePt t="45075" x="5807075" y="3856038"/>
          <p14:tracePt t="45178" x="5813425" y="3856038"/>
          <p14:tracePt t="45188" x="5821363" y="3863975"/>
          <p14:tracePt t="45199" x="5821363" y="3878263"/>
          <p14:tracePt t="45209" x="5837238" y="3894138"/>
          <p14:tracePt t="45225" x="5837238" y="3902075"/>
          <p14:tracePt t="45241" x="5845175" y="3902075"/>
          <p14:tracePt t="45258" x="5845175" y="3908425"/>
          <p14:tracePt t="45636" x="5845175" y="3916363"/>
          <p14:tracePt t="45663" x="5845175" y="3924300"/>
          <p14:tracePt t="45680" x="5837238" y="3924300"/>
          <p14:tracePt t="45690" x="5837238" y="3932238"/>
          <p14:tracePt t="45698" x="5829300" y="3932238"/>
          <p14:tracePt t="45709" x="5829300" y="3940175"/>
          <p14:tracePt t="45725" x="5821363" y="3946525"/>
          <p14:tracePt t="45742" x="5813425" y="3954463"/>
          <p14:tracePt t="45758" x="5813425" y="3962400"/>
          <p14:tracePt t="45775" x="5807075" y="3970338"/>
          <p14:tracePt t="45792" x="5799138" y="3978275"/>
          <p14:tracePt t="45809" x="5791200" y="3984625"/>
          <p14:tracePt t="45826" x="5783263" y="3992563"/>
          <p14:tracePt t="45842" x="5768975" y="4000500"/>
          <p14:tracePt t="45876" x="5753100" y="4016375"/>
          <p14:tracePt t="45892" x="5737225" y="4022725"/>
          <p14:tracePt t="45909" x="5722938" y="4038600"/>
          <p14:tracePt t="45926" x="5707063" y="4046538"/>
          <p14:tracePt t="45942" x="5684838" y="4060825"/>
          <p14:tracePt t="45959" x="5668963" y="4076700"/>
          <p14:tracePt t="45975" x="5654675" y="4092575"/>
          <p14:tracePt t="45992" x="5638800" y="4106863"/>
          <p14:tracePt t="46009" x="5622925" y="4114800"/>
          <p14:tracePt t="46026" x="5600700" y="4122738"/>
          <p14:tracePt t="46042" x="5578475" y="4144963"/>
          <p14:tracePt t="46059" x="5540375" y="4160838"/>
          <p14:tracePt t="46076" x="5502275" y="4183063"/>
          <p14:tracePt t="46092" x="5464175" y="4206875"/>
          <p14:tracePt t="46109" x="5432425" y="4221163"/>
          <p14:tracePt t="46126" x="5402263" y="4237038"/>
          <p14:tracePt t="46142" x="5334000" y="4259263"/>
          <p14:tracePt t="46159" x="5295900" y="4275138"/>
          <p14:tracePt t="46176" x="5265738" y="4289425"/>
          <p14:tracePt t="46192" x="5219700" y="4305300"/>
          <p14:tracePt t="46209" x="5197475" y="4321175"/>
          <p14:tracePt t="46226" x="5173663" y="4335463"/>
          <p14:tracePt t="46243" x="5159375" y="4343400"/>
          <p14:tracePt t="46259" x="5143500" y="4359275"/>
          <p14:tracePt t="46276" x="5127625" y="4359275"/>
          <p14:tracePt t="46293" x="5105400" y="4373563"/>
          <p14:tracePt t="46310" x="5089525" y="4381500"/>
          <p14:tracePt t="46326" x="5067300" y="4397375"/>
          <p14:tracePt t="46343" x="5045075" y="4403725"/>
          <p14:tracePt t="46360" x="5029200" y="4403725"/>
          <p14:tracePt t="46360" x="5021263" y="4411663"/>
          <p14:tracePt t="46376" x="5013325" y="4411663"/>
          <p14:tracePt t="46393" x="4975225" y="4419600"/>
          <p14:tracePt t="46409" x="4945063" y="4435475"/>
          <p14:tracePt t="46426" x="4914900" y="4441825"/>
          <p14:tracePt t="46443" x="4868863" y="4465638"/>
          <p14:tracePt t="46459" x="4838700" y="4479925"/>
          <p14:tracePt t="46476" x="4792663" y="4503738"/>
          <p14:tracePt t="46493" x="4770438" y="4511675"/>
          <p14:tracePt t="46510" x="4708525" y="4533900"/>
          <p14:tracePt t="46526" x="4670425" y="4541838"/>
          <p14:tracePt t="46543" x="4602163" y="4564063"/>
          <p14:tracePt t="46559" x="4556125" y="4572000"/>
          <p14:tracePt t="46576" x="4518025" y="4579938"/>
          <p14:tracePt t="46593" x="4487863" y="4594225"/>
          <p14:tracePt t="46610" x="4435475" y="4618038"/>
          <p14:tracePt t="46626" x="4411663" y="4618038"/>
          <p14:tracePt t="46643" x="4403725" y="4625975"/>
          <p14:tracePt t="46660" x="4389438" y="4625975"/>
          <p14:tracePt t="46676" x="4381500" y="4625975"/>
          <p14:tracePt t="46693" x="4365625" y="4632325"/>
          <p14:tracePt t="46710" x="4343400" y="4640263"/>
          <p14:tracePt t="46726" x="4321175" y="4648200"/>
          <p14:tracePt t="46743" x="4321175" y="4664075"/>
          <p14:tracePt t="46760" x="4305300" y="4664075"/>
          <p14:tracePt t="46777" x="4297363" y="4670425"/>
          <p14:tracePt t="46793" x="4289425" y="4670425"/>
          <p14:tracePt t="46810" x="4289425" y="4678363"/>
          <p14:tracePt t="46827" x="4283075" y="4678363"/>
          <p14:tracePt t="46844" x="4275138" y="4678363"/>
          <p14:tracePt t="49411" x="4267200" y="4678363"/>
          <p14:tracePt t="49427" x="4259263" y="4678363"/>
          <p14:tracePt t="49438" x="4237038" y="4678363"/>
          <p14:tracePt t="49448" x="4229100" y="4678363"/>
          <p14:tracePt t="49464" x="4191000" y="4678363"/>
          <p14:tracePt t="49480" x="4137025" y="4670425"/>
          <p14:tracePt t="49497" x="4084638" y="4664075"/>
          <p14:tracePt t="49498" x="4060825" y="4664075"/>
          <p14:tracePt t="49514" x="4038600" y="4664075"/>
          <p14:tracePt t="49530" x="3978275" y="4648200"/>
          <p14:tracePt t="49546" x="3940175" y="4632325"/>
          <p14:tracePt t="49563" x="3916363" y="4625975"/>
          <p14:tracePt t="49580" x="3856038" y="4610100"/>
          <p14:tracePt t="49597" x="3794125" y="4594225"/>
          <p14:tracePt t="49613" x="3733800" y="4579938"/>
          <p14:tracePt t="49630" x="3657600" y="4556125"/>
          <p14:tracePt t="49647" x="3559175" y="4525963"/>
          <p14:tracePt t="49663" x="3475038" y="4503738"/>
          <p14:tracePt t="49680" x="3398838" y="4487863"/>
          <p14:tracePt t="49697" x="3260725" y="4449763"/>
          <p14:tracePt t="49714" x="3162300" y="4427538"/>
          <p14:tracePt t="49730" x="3048000" y="4389438"/>
          <p14:tracePt t="49747" x="2955925" y="4351338"/>
          <p14:tracePt t="49750" x="2873375" y="4321175"/>
          <p14:tracePt t="49764" x="2659063" y="4229100"/>
          <p14:tracePt t="49780" x="2484438" y="4152900"/>
          <p14:tracePt t="49797" x="2209800" y="4008438"/>
          <p14:tracePt t="49814" x="2057400" y="3940175"/>
          <p14:tracePt t="49830" x="1927225" y="3894138"/>
          <p14:tracePt t="49847" x="1828800" y="3856038"/>
          <p14:tracePt t="49863" x="1774825" y="3825875"/>
          <p14:tracePt t="49880" x="1684338" y="3779838"/>
          <p14:tracePt t="49897" x="1622425" y="3749675"/>
          <p14:tracePt t="49914" x="1516063" y="3679825"/>
          <p14:tracePt t="49930" x="1425575" y="3619500"/>
          <p14:tracePt t="49947" x="1341438" y="3573463"/>
          <p14:tracePt t="49964" x="1241425" y="3521075"/>
          <p14:tracePt t="49981" x="1196975" y="3497263"/>
          <p14:tracePt t="49982" x="1181100" y="3489325"/>
          <p14:tracePt t="49997" x="1104900" y="3444875"/>
          <p14:tracePt t="50014" x="1044575" y="3390900"/>
          <p14:tracePt t="50030" x="998538" y="3360738"/>
          <p14:tracePt t="50047" x="944563" y="3322638"/>
          <p14:tracePt t="50064" x="906463" y="3306763"/>
          <p14:tracePt t="50080" x="892175" y="3292475"/>
          <p14:tracePt t="50097" x="876300" y="3276600"/>
          <p14:tracePt t="50114" x="854075" y="3260725"/>
          <p14:tracePt t="50131" x="815975" y="3238500"/>
          <p14:tracePt t="50147" x="777875" y="3208338"/>
          <p14:tracePt t="50164" x="739775" y="3178175"/>
          <p14:tracePt t="50180" x="715963" y="3162300"/>
          <p14:tracePt t="50197" x="708025" y="3146425"/>
          <p14:tracePt t="50231" x="693738" y="3140075"/>
          <p14:tracePt t="50264" x="677863" y="3124200"/>
          <p14:tracePt t="50298" x="677863" y="3116263"/>
          <p14:tracePt t="50448" x="677863" y="3124200"/>
          <p14:tracePt t="50459" x="685800" y="3124200"/>
          <p14:tracePt t="50512" x="693738" y="3124200"/>
          <p14:tracePt t="50523" x="701675" y="3132138"/>
          <p14:tracePt t="50534" x="715963" y="3140075"/>
          <p14:tracePt t="50548" x="723900" y="3146425"/>
          <p14:tracePt t="50564" x="731838" y="3146425"/>
          <p14:tracePt t="50581" x="746125" y="3146425"/>
          <p14:tracePt t="50598" x="754063" y="3146425"/>
          <p14:tracePt t="50614" x="762000" y="3154363"/>
          <p14:tracePt t="50631" x="769938" y="3154363"/>
          <p14:tracePt t="50648" x="792163" y="3162300"/>
          <p14:tracePt t="50664" x="808038" y="3162300"/>
          <p14:tracePt t="50681" x="815975" y="3170238"/>
          <p14:tracePt t="50698" x="830263" y="3170238"/>
          <p14:tracePt t="50715" x="838200" y="3170238"/>
          <p14:tracePt t="50731" x="846138" y="3170238"/>
          <p14:tracePt t="50748" x="868363" y="3184525"/>
          <p14:tracePt t="50752" x="884238" y="3184525"/>
          <p14:tracePt t="50765" x="898525" y="3184525"/>
          <p14:tracePt t="50781" x="914400" y="3200400"/>
          <p14:tracePt t="50861" x="914400" y="3208338"/>
          <p14:tracePt t="50877" x="914400" y="3216275"/>
          <p14:tracePt t="50893" x="914400" y="3222625"/>
          <p14:tracePt t="50901" x="914400" y="3230563"/>
          <p14:tracePt t="50915" x="914400" y="3238500"/>
          <p14:tracePt t="50932" x="898525" y="3260725"/>
          <p14:tracePt t="50948" x="892175" y="3268663"/>
          <p14:tracePt t="50965" x="868363" y="3298825"/>
          <p14:tracePt t="50982" x="868363" y="3314700"/>
          <p14:tracePt t="50999" x="838200" y="3352800"/>
          <p14:tracePt t="51015" x="815975" y="3375025"/>
          <p14:tracePt t="51032" x="792163" y="3398838"/>
          <p14:tracePt t="51049" x="762000" y="3436938"/>
          <p14:tracePt t="51065" x="708025" y="3482975"/>
          <p14:tracePt t="51082" x="677863" y="3497263"/>
          <p14:tracePt t="51098" x="669925" y="3513138"/>
          <p14:tracePt t="51115" x="655638" y="3527425"/>
          <p14:tracePt t="51132" x="617538" y="3559175"/>
          <p14:tracePt t="51148" x="601663" y="3573463"/>
          <p14:tracePt t="51165" x="593725" y="3573463"/>
          <p14:tracePt t="51182" x="579438" y="3589338"/>
          <p14:tracePt t="51225" x="571500" y="3597275"/>
          <p14:tracePt t="51254" x="563563" y="3597275"/>
          <p14:tracePt t="51262" x="563563" y="3603625"/>
          <p14:tracePt t="51342" x="563563" y="3611563"/>
          <p14:tracePt t="51385" x="571500" y="3611563"/>
          <p14:tracePt t="51393" x="587375" y="3611563"/>
          <p14:tracePt t="51401" x="601663" y="3611563"/>
          <p14:tracePt t="51416" x="625475" y="3611563"/>
          <p14:tracePt t="51432" x="723900" y="3611563"/>
          <p14:tracePt t="51449" x="769938" y="3619500"/>
          <p14:tracePt t="51466" x="846138" y="3627438"/>
          <p14:tracePt t="51482" x="898525" y="3641725"/>
          <p14:tracePt t="51499" x="936625" y="3649663"/>
          <p14:tracePt t="51547" x="944563" y="3649663"/>
          <p14:tracePt t="52926" x="952500" y="3649663"/>
          <p14:tracePt t="52940" x="952500" y="3635375"/>
          <p14:tracePt t="52955" x="968375" y="3627438"/>
          <p14:tracePt t="52967" x="982663" y="3619500"/>
          <p14:tracePt t="52984" x="998538" y="3603625"/>
          <p14:tracePt t="53001" x="1020763" y="3597275"/>
          <p14:tracePt t="53017" x="1044575" y="3589338"/>
          <p14:tracePt t="53034" x="1066800" y="3565525"/>
          <p14:tracePt t="53051" x="1074738" y="3559175"/>
          <p14:tracePt t="53067" x="1104900" y="3535363"/>
          <p14:tracePt t="53085" x="1127125" y="3527425"/>
          <p14:tracePt t="53085" x="1143000" y="3521075"/>
          <p14:tracePt t="53101" x="1158875" y="3505200"/>
          <p14:tracePt t="53117" x="1181100" y="3497263"/>
          <p14:tracePt t="53134" x="1211263" y="3475038"/>
          <p14:tracePt t="53150" x="1257300" y="3444875"/>
          <p14:tracePt t="53167" x="1279525" y="3436938"/>
          <p14:tracePt t="53184" x="1311275" y="3421063"/>
          <p14:tracePt t="53200" x="1333500" y="3398838"/>
          <p14:tracePt t="53217" x="1355725" y="3390900"/>
          <p14:tracePt t="53234" x="1371600" y="3382963"/>
          <p14:tracePt t="53251" x="1401763" y="3375025"/>
          <p14:tracePt t="53252" x="1417638" y="3368675"/>
          <p14:tracePt t="53268" x="1470025" y="3352800"/>
          <p14:tracePt t="53269" x="1501775" y="3330575"/>
          <p14:tracePt t="53284" x="1539875" y="3314700"/>
          <p14:tracePt t="53301" x="1654175" y="3260725"/>
          <p14:tracePt t="53317" x="1698625" y="3254375"/>
          <p14:tracePt t="53335" x="1782763" y="3208338"/>
          <p14:tracePt t="53337" x="1844675" y="3184525"/>
          <p14:tracePt t="53351" x="1889125" y="3162300"/>
          <p14:tracePt t="53368" x="1965325" y="3132138"/>
          <p14:tracePt t="53384" x="2027238" y="3116263"/>
          <p14:tracePt t="53401" x="2117725" y="3094038"/>
          <p14:tracePt t="53418" x="2187575" y="3086100"/>
          <p14:tracePt t="53435" x="2232025" y="3078163"/>
          <p14:tracePt t="53451" x="2263775" y="3070225"/>
          <p14:tracePt t="53468" x="2278063" y="3070225"/>
          <p14:tracePt t="53484" x="2286000" y="3063875"/>
          <p14:tracePt t="53504" x="2293938" y="3063875"/>
          <p14:tracePt t="53521" x="2301875" y="3063875"/>
          <p14:tracePt t="53906" x="2308225" y="3063875"/>
          <p14:tracePt t="53938" x="2316163" y="3063875"/>
          <p14:tracePt t="53954" x="2324100" y="3063875"/>
          <p14:tracePt t="53967" x="2332038" y="3063875"/>
          <p14:tracePt t="53980" x="2339975" y="3063875"/>
          <p14:tracePt t="53992" x="2346325" y="3063875"/>
          <p14:tracePt t="54007" x="2362200" y="3063875"/>
          <p14:tracePt t="54018" x="2378075" y="3063875"/>
          <p14:tracePt t="54035" x="2416175" y="3078163"/>
          <p14:tracePt t="54052" x="2460625" y="3086100"/>
          <p14:tracePt t="54069" x="2498725" y="3086100"/>
          <p14:tracePt t="54085" x="2544763" y="3101975"/>
          <p14:tracePt t="54102" x="2590800" y="3108325"/>
          <p14:tracePt t="54119" x="2636838" y="3116263"/>
          <p14:tracePt t="54135" x="2682875" y="3124200"/>
          <p14:tracePt t="54152" x="2713038" y="3124200"/>
          <p14:tracePt t="54169" x="2735263" y="3124200"/>
          <p14:tracePt t="54186" x="2759075" y="3124200"/>
          <p14:tracePt t="54202" x="2773363" y="3124200"/>
          <p14:tracePt t="54219" x="2789238" y="3124200"/>
          <p14:tracePt t="54236" x="2819400" y="3124200"/>
          <p14:tracePt t="54252" x="2849563" y="3124200"/>
          <p14:tracePt t="54269" x="2879725" y="3124200"/>
          <p14:tracePt t="54285" x="2895600" y="3124200"/>
          <p14:tracePt t="54302" x="2917825" y="3124200"/>
          <p14:tracePt t="54319" x="2941638" y="3116263"/>
          <p14:tracePt t="54335" x="2987675" y="3116263"/>
          <p14:tracePt t="54353" x="3017838" y="3116263"/>
          <p14:tracePt t="54354" x="3025775" y="3116263"/>
          <p14:tracePt t="54369" x="3063875" y="3116263"/>
          <p14:tracePt t="54385" x="3078163" y="3116263"/>
          <p14:tracePt t="54402" x="3101975" y="3116263"/>
          <p14:tracePt t="54420" x="3124200" y="3116263"/>
          <p14:tracePt t="54436" x="3154363" y="3116263"/>
          <p14:tracePt t="54452" x="3178175" y="3116263"/>
          <p14:tracePt t="54469" x="3192463" y="3116263"/>
          <p14:tracePt t="54486" x="3200400" y="3116263"/>
          <p14:tracePt t="54997" x="3200400" y="3124200"/>
          <p14:tracePt t="55021" x="3200400" y="3132138"/>
          <p14:tracePt t="55031" x="3192463" y="3132138"/>
          <p14:tracePt t="55044" x="3178175" y="3162300"/>
          <p14:tracePt t="55054" x="3162300" y="3170238"/>
          <p14:tracePt t="55070" x="3132138" y="3208338"/>
          <p14:tracePt t="55086" x="3108325" y="3238500"/>
          <p14:tracePt t="55103" x="3086100" y="3254375"/>
          <p14:tracePt t="55120" x="3048000" y="3284538"/>
          <p14:tracePt t="55136" x="3009900" y="3330575"/>
          <p14:tracePt t="55154" x="2979738" y="3352800"/>
          <p14:tracePt t="55170" x="2955925" y="3382963"/>
          <p14:tracePt t="55173" x="2941638" y="3390900"/>
          <p14:tracePt t="55187" x="2925763" y="3406775"/>
          <p14:tracePt t="55204" x="2895600" y="3421063"/>
          <p14:tracePt t="55220" x="2849563" y="3459163"/>
          <p14:tracePt t="55237" x="2811463" y="3489325"/>
          <p14:tracePt t="55253" x="2797175" y="3505200"/>
          <p14:tracePt t="55270" x="2781300" y="3513138"/>
          <p14:tracePt t="55287" x="2765425" y="3521075"/>
          <p14:tracePt t="55303" x="2759075" y="3521075"/>
          <p14:tracePt t="55320" x="2751138" y="3527425"/>
          <p14:tracePt t="55353" x="2743200" y="3535363"/>
          <p14:tracePt t="55370" x="2735263" y="3543300"/>
          <p14:tracePt t="55387" x="2727325" y="3559175"/>
          <p14:tracePt t="55404" x="2720975" y="3573463"/>
          <p14:tracePt t="55421" x="2713038" y="3589338"/>
          <p14:tracePt t="55438" x="2705100" y="3597275"/>
          <p14:tracePt t="55454" x="2705100" y="3603625"/>
          <p14:tracePt t="55487" x="2705100" y="3611563"/>
          <p14:tracePt t="55738" x="2713038" y="3611563"/>
          <p14:tracePt t="55749" x="2720975" y="3619500"/>
          <p14:tracePt t="55766" x="2765425" y="3619500"/>
          <p14:tracePt t="55783" x="2835275" y="3619500"/>
          <p14:tracePt t="55792" x="2857500" y="3619500"/>
          <p14:tracePt t="55804" x="2879725" y="3619500"/>
          <p14:tracePt t="55820" x="2911475" y="3619500"/>
          <p14:tracePt t="55837" x="2941638" y="3619500"/>
          <p14:tracePt t="55854" x="2955925" y="3619500"/>
          <p14:tracePt t="55870" x="2971800" y="3619500"/>
          <p14:tracePt t="55887" x="2979738" y="3619500"/>
          <p14:tracePt t="55904" x="2994025" y="3619500"/>
          <p14:tracePt t="57297" x="3001963" y="3619500"/>
          <p14:tracePt t="57345" x="3009900" y="3619500"/>
          <p14:tracePt t="57362" x="3009900" y="3611563"/>
          <p14:tracePt t="57377" x="3017838" y="3611563"/>
          <p14:tracePt t="57387" x="3025775" y="3611563"/>
          <p14:tracePt t="57398" x="3032125" y="3603625"/>
          <p14:tracePt t="57423" x="3048000" y="3589338"/>
          <p14:tracePt t="57440" x="3055938" y="3589338"/>
          <p14:tracePt t="57456" x="3070225" y="3573463"/>
          <p14:tracePt t="57473" x="3086100" y="3565525"/>
          <p14:tracePt t="57489" x="3094038" y="3559175"/>
          <p14:tracePt t="57506" x="3101975" y="3551238"/>
          <p14:tracePt t="57523" x="3108325" y="3543300"/>
          <p14:tracePt t="57539" x="3124200" y="3527425"/>
          <p14:tracePt t="57556" x="3140075" y="3513138"/>
          <p14:tracePt t="57573" x="3162300" y="3489325"/>
          <p14:tracePt t="57589" x="3170238" y="3467100"/>
          <p14:tracePt t="57606" x="3184525" y="3451225"/>
          <p14:tracePt t="57623" x="3192463" y="3429000"/>
          <p14:tracePt t="57625" x="3200400" y="3421063"/>
          <p14:tracePt t="57640" x="3208338" y="3413125"/>
          <p14:tracePt t="57657" x="3246438" y="3360738"/>
          <p14:tracePt t="57673" x="3260725" y="3322638"/>
          <p14:tracePt t="57689" x="3268663" y="3306763"/>
          <p14:tracePt t="57706" x="3268663" y="3292475"/>
          <p14:tracePt t="57723" x="3276600" y="3276600"/>
          <p14:tracePt t="57739" x="3284538" y="3268663"/>
          <p14:tracePt t="57756" x="3284538" y="3254375"/>
          <p14:tracePt t="57774" x="3284538" y="3222625"/>
          <p14:tracePt t="57789" x="3292475" y="3192463"/>
          <p14:tracePt t="57806" x="3292475" y="3170238"/>
          <p14:tracePt t="57823" x="3292475" y="3140075"/>
          <p14:tracePt t="57839" x="3292475" y="3116263"/>
          <p14:tracePt t="57856" x="3292475" y="3101975"/>
          <p14:tracePt t="57873" x="3284538" y="3094038"/>
          <p14:tracePt t="57890" x="3284538" y="3086100"/>
          <p14:tracePt t="57906" x="3284538" y="3078163"/>
          <p14:tracePt t="57974" x="3276600" y="3078163"/>
          <p14:tracePt t="58002" x="3276600" y="3070225"/>
          <p14:tracePt t="58027" x="3268663" y="3063875"/>
          <p14:tracePt t="58050" x="3260725" y="3063875"/>
          <p14:tracePt t="58074" x="3254375" y="3063875"/>
          <p14:tracePt t="58083" x="3246438" y="3063875"/>
          <p14:tracePt t="58091" x="3246438" y="3055938"/>
          <p14:tracePt t="58107" x="3238500" y="3055938"/>
          <p14:tracePt t="58124" x="3230563" y="3055938"/>
          <p14:tracePt t="58141" x="3216275" y="3055938"/>
          <p14:tracePt t="58157" x="3192463" y="3063875"/>
          <p14:tracePt t="58174" x="3184525" y="3063875"/>
          <p14:tracePt t="58190" x="3162300" y="3070225"/>
          <p14:tracePt t="58207" x="3146425" y="3086100"/>
          <p14:tracePt t="58224" x="3132138" y="3101975"/>
          <p14:tracePt t="58227" x="3116263" y="3101975"/>
          <p14:tracePt t="58240" x="3116263" y="3108325"/>
          <p14:tracePt t="58257" x="3078163" y="3140075"/>
          <p14:tracePt t="58274" x="3063875" y="3146425"/>
          <p14:tracePt t="58291" x="3055938" y="3154363"/>
          <p14:tracePt t="58307" x="3025775" y="3178175"/>
          <p14:tracePt t="58323" x="3009900" y="3192463"/>
          <p14:tracePt t="58340" x="3001963" y="3200400"/>
          <p14:tracePt t="58357" x="2994025" y="3216275"/>
          <p14:tracePt t="58374" x="2987675" y="3222625"/>
          <p14:tracePt t="58390" x="2979738" y="3238500"/>
          <p14:tracePt t="58407" x="2963863" y="3254375"/>
          <p14:tracePt t="58424" x="2955925" y="3260725"/>
          <p14:tracePt t="58440" x="2955925" y="3276600"/>
          <p14:tracePt t="58457" x="2949575" y="3276600"/>
          <p14:tracePt t="58474" x="2941638" y="3292475"/>
          <p14:tracePt t="58475" x="2941638" y="3298825"/>
          <p14:tracePt t="58490" x="2933700" y="3314700"/>
          <p14:tracePt t="58507" x="2917825" y="3344863"/>
          <p14:tracePt t="58524" x="2903538" y="3368675"/>
          <p14:tracePt t="58540" x="2887663" y="3398838"/>
          <p14:tracePt t="58557" x="2873375" y="3421063"/>
          <p14:tracePt t="58574" x="2873375" y="3444875"/>
          <p14:tracePt t="58590" x="2873375" y="3459163"/>
          <p14:tracePt t="58607" x="2865438" y="3489325"/>
          <p14:tracePt t="58624" x="2865438" y="3513138"/>
          <p14:tracePt t="58641" x="2857500" y="3527425"/>
          <p14:tracePt t="58657" x="2857500" y="3535363"/>
          <p14:tracePt t="58674" x="2857500" y="3543300"/>
          <p14:tracePt t="58690" x="2857500" y="3559175"/>
          <p14:tracePt t="58707" x="2857500" y="3565525"/>
          <p14:tracePt t="58741" x="2857500" y="3581400"/>
          <p14:tracePt t="58757" x="2857500" y="3589338"/>
          <p14:tracePt t="58782" x="2857500" y="3597275"/>
          <p14:tracePt t="58856" x="2865438" y="3597275"/>
          <p14:tracePt t="58867" x="2865438" y="3603625"/>
          <p14:tracePt t="58882" x="2873375" y="3603625"/>
          <p14:tracePt t="58898" x="2879725" y="3603625"/>
          <p14:tracePt t="58907" x="2887663" y="3603625"/>
          <p14:tracePt t="58924" x="2911475" y="3603625"/>
          <p14:tracePt t="58941" x="2933700" y="3597275"/>
          <p14:tracePt t="58957" x="2955925" y="3581400"/>
          <p14:tracePt t="58974" x="2979738" y="3565525"/>
          <p14:tracePt t="58991" x="3001963" y="3551238"/>
          <p14:tracePt t="59008" x="3017838" y="3535363"/>
          <p14:tracePt t="59024" x="3032125" y="3521075"/>
          <p14:tracePt t="59041" x="3040063" y="3497263"/>
          <p14:tracePt t="59058" x="3048000" y="3482975"/>
          <p14:tracePt t="59074" x="3055938" y="3436938"/>
          <p14:tracePt t="59091" x="3063875" y="3375025"/>
          <p14:tracePt t="59108" x="3063875" y="3336925"/>
          <p14:tracePt t="59124" x="3063875" y="3292475"/>
          <p14:tracePt t="59141" x="3063875" y="3276600"/>
          <p14:tracePt t="59158" x="3063875" y="3268663"/>
          <p14:tracePt t="59175" x="3063875" y="3254375"/>
          <p14:tracePt t="59453" x="3063875" y="3246438"/>
          <p14:tracePt t="59470" x="3063875" y="3238500"/>
          <p14:tracePt t="59486" x="3063875" y="3230563"/>
          <p14:tracePt t="59495" x="3063875" y="3222625"/>
          <p14:tracePt t="59508" x="3055938" y="3192463"/>
          <p14:tracePt t="59525" x="3040063" y="3170238"/>
          <p14:tracePt t="59542" x="3025775" y="3132138"/>
          <p14:tracePt t="59558" x="3001963" y="3101975"/>
          <p14:tracePt t="59575" x="2971800" y="3063875"/>
          <p14:tracePt t="59592" x="2963863" y="3055938"/>
          <p14:tracePt t="59609" x="2955925" y="3048000"/>
          <p14:tracePt t="59626" x="2949575" y="3048000"/>
          <p14:tracePt t="59642" x="2933700" y="3048000"/>
          <p14:tracePt t="59645" x="2925763" y="3040063"/>
          <p14:tracePt t="59659" x="2917825" y="3040063"/>
          <p14:tracePt t="59675" x="2911475" y="3040063"/>
          <p14:tracePt t="59692" x="2903538" y="3040063"/>
          <p14:tracePt t="59882" x="2895600" y="3040063"/>
          <p14:tracePt t="59903" x="2887663" y="3040063"/>
          <p14:tracePt t="59919" x="2879725" y="3040063"/>
          <p14:tracePt t="59930" x="2879725" y="3048000"/>
          <p14:tracePt t="59943" x="2873375" y="3048000"/>
          <p14:tracePt t="59959" x="2857500" y="3063875"/>
          <p14:tracePt t="59975" x="2827338" y="3078163"/>
          <p14:tracePt t="59992" x="2743200" y="3124200"/>
          <p14:tracePt t="60009" x="2674938" y="3162300"/>
          <p14:tracePt t="60026" x="2544763" y="3230563"/>
          <p14:tracePt t="60042" x="2438400" y="3292475"/>
          <p14:tracePt t="60059" x="2370138" y="3314700"/>
          <p14:tracePt t="60075" x="2263775" y="3352800"/>
          <p14:tracePt t="60093" x="2171700" y="3382963"/>
          <p14:tracePt t="60095" x="2111375" y="3398838"/>
          <p14:tracePt t="60109" x="2095500" y="3406775"/>
          <p14:tracePt t="60127" x="2019300" y="3444875"/>
          <p14:tracePt t="60129" x="1951038" y="3475038"/>
          <p14:tracePt t="60143" x="1889125" y="3505200"/>
          <p14:tracePt t="60159" x="1790700" y="3551238"/>
          <p14:tracePt t="60176" x="1730375" y="3581400"/>
          <p14:tracePt t="60192" x="1706563" y="3589338"/>
          <p14:tracePt t="60209" x="1668463" y="3589338"/>
          <p14:tracePt t="60226" x="1630363" y="3611563"/>
          <p14:tracePt t="60242" x="1577975" y="3635375"/>
          <p14:tracePt t="60259" x="1477963" y="3703638"/>
          <p14:tracePt t="60276" x="1409700" y="3749675"/>
          <p14:tracePt t="60292" x="1349375" y="3787775"/>
          <p14:tracePt t="60309" x="1317625" y="3802063"/>
          <p14:tracePt t="60326" x="1295400" y="3810000"/>
          <p14:tracePt t="60343" x="1273175" y="3817938"/>
          <p14:tracePt t="60359" x="1241425" y="3825875"/>
          <p14:tracePt t="60377" x="1211263" y="3840163"/>
          <p14:tracePt t="60393" x="1173163" y="3856038"/>
          <p14:tracePt t="60394" x="1165225" y="3863975"/>
          <p14:tracePt t="60409" x="1150938" y="3870325"/>
          <p14:tracePt t="60426" x="1135063" y="3878263"/>
          <p14:tracePt t="60443" x="1120775" y="3886200"/>
          <p14:tracePt t="60459" x="1096963" y="3886200"/>
          <p14:tracePt t="60476" x="1058863" y="3886200"/>
          <p14:tracePt t="60493" x="1036638" y="3894138"/>
          <p14:tracePt t="60509" x="1020763" y="3902075"/>
          <p14:tracePt t="60526" x="998538" y="3902075"/>
          <p14:tracePt t="60543" x="960438" y="3902075"/>
          <p14:tracePt t="60559" x="906463" y="3902075"/>
          <p14:tracePt t="60576" x="808038" y="3916363"/>
          <p14:tracePt t="60594" x="723900" y="3932238"/>
          <p14:tracePt t="60609" x="669925" y="3946525"/>
          <p14:tracePt t="60627" x="639763" y="3954463"/>
          <p14:tracePt t="60628" x="631825" y="3954463"/>
          <p14:tracePt t="60643" x="625475" y="3954463"/>
          <p14:tracePt t="60660" x="601663" y="3970338"/>
          <p14:tracePt t="60676" x="579438" y="3984625"/>
          <p14:tracePt t="60693" x="549275" y="4000500"/>
          <p14:tracePt t="60710" x="525463" y="4022725"/>
          <p14:tracePt t="60726" x="503238" y="4054475"/>
          <p14:tracePt t="60743" x="487363" y="4076700"/>
          <p14:tracePt t="60760" x="473075" y="4114800"/>
          <p14:tracePt t="60763" x="465138" y="4122738"/>
          <p14:tracePt t="60776" x="465138" y="4130675"/>
          <p14:tracePt t="60793" x="457200" y="4144963"/>
          <p14:tracePt t="60810" x="457200" y="4160838"/>
          <p14:tracePt t="60827" x="457200" y="4175125"/>
          <p14:tracePt t="60829" x="449263" y="4175125"/>
          <p14:tracePt t="60844" x="449263" y="4183063"/>
          <p14:tracePt t="60860" x="449263" y="4191000"/>
          <p14:tracePt t="60877" x="449263" y="4229100"/>
          <p14:tracePt t="60893" x="449263" y="4283075"/>
          <p14:tracePt t="60910" x="449263" y="4321175"/>
          <p14:tracePt t="60927" x="449263" y="4359275"/>
          <p14:tracePt t="60943" x="457200" y="4397375"/>
          <p14:tracePt t="60960" x="465138" y="4411663"/>
          <p14:tracePt t="60977" x="487363" y="4427538"/>
          <p14:tracePt t="60993" x="495300" y="4435475"/>
          <p14:tracePt t="61010" x="511175" y="4449763"/>
          <p14:tracePt t="61027" x="525463" y="4465638"/>
          <p14:tracePt t="61043" x="563563" y="4495800"/>
          <p14:tracePt t="61060" x="601663" y="4511675"/>
          <p14:tracePt t="61078" x="669925" y="4525963"/>
          <p14:tracePt t="61078" x="685800" y="4525963"/>
          <p14:tracePt t="61094" x="762000" y="4533900"/>
          <p14:tracePt t="61110" x="822325" y="4541838"/>
          <p14:tracePt t="61127" x="838200" y="4541838"/>
          <p14:tracePt t="61144" x="860425" y="4541838"/>
          <p14:tracePt t="61160" x="868363" y="4541838"/>
          <p14:tracePt t="61193" x="876300" y="4518025"/>
          <p14:tracePt t="61210" x="892175" y="4487863"/>
          <p14:tracePt t="61227" x="914400" y="4449763"/>
          <p14:tracePt t="61244" x="930275" y="4419600"/>
          <p14:tracePt t="61260" x="930275" y="4359275"/>
          <p14:tracePt t="61277" x="944563" y="4267200"/>
          <p14:tracePt t="61294" x="944563" y="4175125"/>
          <p14:tracePt t="61310" x="944563" y="4106863"/>
          <p14:tracePt t="61313" x="944563" y="4084638"/>
          <p14:tracePt t="61328" x="944563" y="4046538"/>
          <p14:tracePt t="61344" x="944563" y="4016375"/>
          <p14:tracePt t="61361" x="936625" y="4008438"/>
          <p14:tracePt t="61377" x="930275" y="3992563"/>
          <p14:tracePt t="61394" x="922338" y="3970338"/>
          <p14:tracePt t="61411" x="906463" y="3946525"/>
          <p14:tracePt t="61428" x="868363" y="3908425"/>
          <p14:tracePt t="61444" x="822325" y="3863975"/>
          <p14:tracePt t="61461" x="777875" y="3832225"/>
          <p14:tracePt t="61477" x="723900" y="3794125"/>
          <p14:tracePt t="61494" x="701675" y="3787775"/>
          <p14:tracePt t="61511" x="685800" y="3779838"/>
          <p14:tracePt t="61527" x="669925" y="3763963"/>
          <p14:tracePt t="61544" x="663575" y="3756025"/>
          <p14:tracePt t="61561" x="639763" y="3749675"/>
          <p14:tracePt t="61562" x="631825" y="3741738"/>
          <p14:tracePt t="61578" x="625475" y="3741738"/>
          <p14:tracePt t="61595" x="593725" y="3725863"/>
          <p14:tracePt t="61611" x="587375" y="3725863"/>
          <p14:tracePt t="61628" x="571500" y="3725863"/>
          <p14:tracePt t="61644" x="563563" y="3725863"/>
          <p14:tracePt t="61661" x="549275" y="3725863"/>
          <p14:tracePt t="61678" x="541338" y="3725863"/>
          <p14:tracePt t="61711" x="533400" y="3725863"/>
          <p14:tracePt t="61728" x="525463" y="3725863"/>
          <p14:tracePt t="61745" x="517525" y="3725863"/>
          <p14:tracePt t="61761" x="511175" y="3725863"/>
          <p14:tracePt t="61778" x="479425" y="3749675"/>
          <p14:tracePt t="61794" x="457200" y="3756025"/>
          <p14:tracePt t="61811" x="441325" y="3763963"/>
          <p14:tracePt t="61828" x="434975" y="3771900"/>
          <p14:tracePt t="61845" x="427038" y="3779838"/>
          <p14:tracePt t="61861" x="396875" y="3794125"/>
          <p14:tracePt t="61878" x="373063" y="3817938"/>
          <p14:tracePt t="61894" x="350838" y="3832225"/>
          <p14:tracePt t="61911" x="342900" y="3848100"/>
          <p14:tracePt t="61944" x="334963" y="3856038"/>
          <p14:tracePt t="61961" x="327025" y="3863975"/>
          <p14:tracePt t="61978" x="304800" y="3886200"/>
          <p14:tracePt t="61995" x="288925" y="3916363"/>
          <p14:tracePt t="62012" x="282575" y="3924300"/>
          <p14:tracePt t="62028" x="282575" y="3932238"/>
          <p14:tracePt t="62045" x="282575" y="3940175"/>
          <p14:tracePt t="62061" x="274638" y="3954463"/>
          <p14:tracePt t="62078" x="258763" y="3984625"/>
          <p14:tracePt t="62095" x="258763" y="3992563"/>
          <p14:tracePt t="62111" x="250825" y="4016375"/>
          <p14:tracePt t="62128" x="250825" y="4030663"/>
          <p14:tracePt t="62145" x="250825" y="4038600"/>
          <p14:tracePt t="62161" x="250825" y="4054475"/>
          <p14:tracePt t="62178" x="250825" y="4060825"/>
          <p14:tracePt t="62195" x="250825" y="4068763"/>
          <p14:tracePt t="62211" x="250825" y="4076700"/>
          <p14:tracePt t="62228" x="250825" y="4084638"/>
          <p14:tracePt t="62245" x="250825" y="4092575"/>
          <p14:tracePt t="62278" x="250825" y="4098925"/>
          <p14:tracePt t="62531" x="250825" y="4106863"/>
          <p14:tracePt t="62564" x="258763" y="4106863"/>
          <p14:tracePt t="62571" x="258763" y="4114800"/>
          <p14:tracePt t="62611" x="258763" y="4122738"/>
          <p14:tracePt t="62635" x="266700" y="4122738"/>
          <p14:tracePt t="62643" x="274638" y="4130675"/>
          <p14:tracePt t="62651" x="274638" y="4137025"/>
          <p14:tracePt t="62662" x="274638" y="4144963"/>
          <p14:tracePt t="62679" x="282575" y="4152900"/>
          <p14:tracePt t="62695" x="282575" y="4168775"/>
          <p14:tracePt t="62712" x="296863" y="4191000"/>
          <p14:tracePt t="62729" x="296863" y="4198938"/>
          <p14:tracePt t="62746" x="304800" y="4206875"/>
          <p14:tracePt t="62762" x="312738" y="4221163"/>
          <p14:tracePt t="62779" x="320675" y="4244975"/>
          <p14:tracePt t="62795" x="320675" y="4251325"/>
          <p14:tracePt t="62812" x="327025" y="4267200"/>
          <p14:tracePt t="62829" x="350838" y="4283075"/>
          <p14:tracePt t="62846" x="365125" y="4289425"/>
          <p14:tracePt t="62862" x="381000" y="4305300"/>
          <p14:tracePt t="62879" x="396875" y="4313238"/>
          <p14:tracePt t="62896" x="403225" y="4321175"/>
          <p14:tracePt t="62912" x="419100" y="4327525"/>
          <p14:tracePt t="62929" x="419100" y="4335463"/>
          <p14:tracePt t="62946" x="427038" y="4335463"/>
          <p14:tracePt t="62963" x="449263" y="4351338"/>
          <p14:tracePt t="62980" x="473075" y="4365625"/>
          <p14:tracePt t="62982" x="479425" y="4365625"/>
          <p14:tracePt t="62996" x="487363" y="4365625"/>
          <p14:tracePt t="63013" x="495300" y="4373563"/>
          <p14:tracePt t="63055" x="503238" y="4373563"/>
          <p14:tracePt t="63069" x="511175" y="4373563"/>
          <p14:tracePt t="63079" x="517525" y="4373563"/>
          <p14:tracePt t="63097" x="525463" y="4373563"/>
          <p14:tracePt t="63113" x="541338" y="4373563"/>
          <p14:tracePt t="63130" x="549275" y="4373563"/>
          <p14:tracePt t="63150" x="555625" y="4373563"/>
          <p14:tracePt t="63174" x="563563" y="4373563"/>
          <p14:tracePt t="63182" x="571500" y="4373563"/>
          <p14:tracePt t="63196" x="571500" y="4365625"/>
          <p14:tracePt t="63212" x="579438" y="4365625"/>
          <p14:tracePt t="63229" x="587375" y="4365625"/>
          <p14:tracePt t="63246" x="601663" y="4359275"/>
          <p14:tracePt t="63263" x="601663" y="4351338"/>
          <p14:tracePt t="63279" x="609600" y="4335463"/>
          <p14:tracePt t="63296" x="625475" y="4321175"/>
          <p14:tracePt t="63313" x="639763" y="4297363"/>
          <p14:tracePt t="63330" x="655638" y="4289425"/>
          <p14:tracePt t="63347" x="663575" y="4275138"/>
          <p14:tracePt t="63363" x="669925" y="4267200"/>
          <p14:tracePt t="63380" x="685800" y="4259263"/>
          <p14:tracePt t="63396" x="693738" y="4237038"/>
          <p14:tracePt t="63413" x="715963" y="4198938"/>
          <p14:tracePt t="63430" x="739775" y="4144963"/>
          <p14:tracePt t="63446" x="746125" y="4114800"/>
          <p14:tracePt t="63463" x="754063" y="4098925"/>
          <p14:tracePt t="63480" x="754063" y="4084638"/>
          <p14:tracePt t="63496" x="762000" y="4060825"/>
          <p14:tracePt t="63513" x="762000" y="4038600"/>
          <p14:tracePt t="63530" x="762000" y="4008438"/>
          <p14:tracePt t="63546" x="762000" y="3992563"/>
          <p14:tracePt t="63563" x="762000" y="3978275"/>
          <p14:tracePt t="63580" x="746125" y="3970338"/>
          <p14:tracePt t="63598" x="746125" y="3962400"/>
          <p14:tracePt t="63613" x="739775" y="3962400"/>
          <p14:tracePt t="63630" x="731838" y="3946525"/>
          <p14:tracePt t="63646" x="715963" y="3940175"/>
          <p14:tracePt t="63663" x="708025" y="3932238"/>
          <p14:tracePt t="63680" x="693738" y="3924300"/>
          <p14:tracePt t="63696" x="669925" y="3916363"/>
          <p14:tracePt t="63713" x="647700" y="3908425"/>
          <p14:tracePt t="63730" x="625475" y="3902075"/>
          <p14:tracePt t="63747" x="593725" y="3894138"/>
          <p14:tracePt t="63764" x="587375" y="3894138"/>
          <p14:tracePt t="63770" x="579438" y="3894138"/>
          <p14:tracePt t="63781" x="571500" y="3894138"/>
          <p14:tracePt t="63813" x="555625" y="3894138"/>
          <p14:tracePt t="63830" x="533400" y="3902075"/>
          <p14:tracePt t="63847" x="511175" y="3916363"/>
          <p14:tracePt t="63863" x="495300" y="3932238"/>
          <p14:tracePt t="63880" x="473075" y="3946525"/>
          <p14:tracePt t="63897" x="449263" y="3978275"/>
          <p14:tracePt t="63913" x="427038" y="4000500"/>
          <p14:tracePt t="63930" x="396875" y="4030663"/>
          <p14:tracePt t="63947" x="388938" y="4038600"/>
          <p14:tracePt t="63963" x="388938" y="4054475"/>
          <p14:tracePt t="63980" x="381000" y="4060825"/>
          <p14:tracePt t="63997" x="373063" y="4092575"/>
          <p14:tracePt t="64013" x="373063" y="4106863"/>
          <p14:tracePt t="64030" x="373063" y="4114800"/>
          <p14:tracePt t="64048" x="365125" y="4130675"/>
          <p14:tracePt t="64064" x="365125" y="4137025"/>
          <p14:tracePt t="64082" x="365125" y="4160838"/>
          <p14:tracePt t="64098" x="365125" y="4175125"/>
          <p14:tracePt t="64114" x="365125" y="4198938"/>
          <p14:tracePt t="64131" x="365125" y="4213225"/>
          <p14:tracePt t="64149" x="365125" y="4221163"/>
          <p14:tracePt t="64166" x="365125" y="4237038"/>
          <p14:tracePt t="64180" x="373063" y="4251325"/>
          <p14:tracePt t="64197" x="381000" y="4283075"/>
          <p14:tracePt t="64214" x="388938" y="4297363"/>
          <p14:tracePt t="64230" x="396875" y="4313238"/>
          <p14:tracePt t="64247" x="403225" y="4327525"/>
          <p14:tracePt t="64264" x="411163" y="4343400"/>
          <p14:tracePt t="64281" x="427038" y="4359275"/>
          <p14:tracePt t="64297" x="441325" y="4373563"/>
          <p14:tracePt t="64314" x="465138" y="4389438"/>
          <p14:tracePt t="64331" x="479425" y="4397375"/>
          <p14:tracePt t="64348" x="495300" y="4403725"/>
          <p14:tracePt t="64364" x="525463" y="4427538"/>
          <p14:tracePt t="64381" x="563563" y="4435475"/>
          <p14:tracePt t="64397" x="593725" y="4449763"/>
          <p14:tracePt t="64400" x="601663" y="4449763"/>
          <p14:tracePt t="64414" x="625475" y="4449763"/>
          <p14:tracePt t="64431" x="677863" y="4473575"/>
          <p14:tracePt t="64447" x="693738" y="4473575"/>
          <p14:tracePt t="64464" x="701675" y="4473575"/>
          <p14:tracePt t="64481" x="715963" y="4473575"/>
          <p14:tracePt t="64497" x="731838" y="4473575"/>
          <p14:tracePt t="64514" x="746125" y="4473575"/>
          <p14:tracePt t="64531" x="777875" y="4473575"/>
          <p14:tracePt t="64548" x="792163" y="4473575"/>
          <p14:tracePt t="64564" x="815975" y="4465638"/>
          <p14:tracePt t="64581" x="830263" y="4465638"/>
          <p14:tracePt t="64598" x="838200" y="4465638"/>
          <p14:tracePt t="64614" x="860425" y="4457700"/>
          <p14:tracePt t="64631" x="892175" y="4449763"/>
          <p14:tracePt t="64648" x="906463" y="4449763"/>
          <p14:tracePt t="64664" x="914400" y="4449763"/>
          <p14:tracePt t="64681" x="930275" y="4449763"/>
          <p14:tracePt t="64698" x="936625" y="4441825"/>
          <p14:tracePt t="64714" x="944563" y="4427538"/>
          <p14:tracePt t="64731" x="968375" y="4411663"/>
          <p14:tracePt t="64748" x="982663" y="4411663"/>
          <p14:tracePt t="64764" x="990600" y="4403725"/>
          <p14:tracePt t="64781" x="998538" y="4403725"/>
          <p14:tracePt t="64798" x="998538" y="4397375"/>
          <p14:tracePt t="64815" x="1006475" y="4381500"/>
          <p14:tracePt t="64832" x="1020763" y="4365625"/>
          <p14:tracePt t="64848" x="1036638" y="4335463"/>
          <p14:tracePt t="64865" x="1066800" y="4275138"/>
          <p14:tracePt t="64881" x="1082675" y="4244975"/>
          <p14:tracePt t="64898" x="1082675" y="4237038"/>
          <p14:tracePt t="64915" x="1082675" y="4229100"/>
          <p14:tracePt t="64931" x="1082675" y="4221163"/>
          <p14:tracePt t="64948" x="1089025" y="4213225"/>
          <p14:tracePt t="64965" x="1089025" y="4191000"/>
          <p14:tracePt t="64981" x="1089025" y="4168775"/>
          <p14:tracePt t="64998" x="1089025" y="4144963"/>
          <p14:tracePt t="65015" x="1082675" y="4106863"/>
          <p14:tracePt t="65031" x="1082675" y="4084638"/>
          <p14:tracePt t="65048" x="1074738" y="4060825"/>
          <p14:tracePt t="65065" x="1066800" y="4038600"/>
          <p14:tracePt t="65082" x="1066800" y="4022725"/>
          <p14:tracePt t="65083" x="1058863" y="4008438"/>
          <p14:tracePt t="65098" x="1058863" y="4000500"/>
          <p14:tracePt t="65115" x="1050925" y="3984625"/>
          <p14:tracePt t="65132" x="1036638" y="3962400"/>
          <p14:tracePt t="65135" x="1036638" y="3954463"/>
          <p14:tracePt t="65149" x="1028700" y="3946525"/>
          <p14:tracePt t="65165" x="1012825" y="3924300"/>
          <p14:tracePt t="65181" x="998538" y="3916363"/>
          <p14:tracePt t="65198" x="998538" y="3908425"/>
          <p14:tracePt t="65215" x="990600" y="3902075"/>
          <p14:tracePt t="65249" x="982663" y="3902075"/>
          <p14:tracePt t="65265" x="974725" y="3894138"/>
          <p14:tracePt t="65282" x="968375" y="3894138"/>
          <p14:tracePt t="65299" x="960438" y="3886200"/>
          <p14:tracePt t="65315" x="944563" y="3886200"/>
          <p14:tracePt t="65393" x="936625" y="3878263"/>
          <p14:tracePt t="65444" x="930275" y="3878263"/>
          <p14:tracePt t="65492" x="922338" y="3878263"/>
          <p14:tracePt t="65508" x="914400" y="3878263"/>
          <p14:tracePt t="65549" x="906463" y="3878263"/>
          <p14:tracePt t="65572" x="898525" y="3878263"/>
          <p14:tracePt t="65581" x="892175" y="3878263"/>
          <p14:tracePt t="65590" x="884238" y="3878263"/>
          <p14:tracePt t="65600" x="876300" y="3878263"/>
          <p14:tracePt t="65616" x="860425" y="3878263"/>
          <p14:tracePt t="65636" x="854075" y="3870325"/>
          <p14:tracePt t="65652" x="846138" y="3870325"/>
          <p14:tracePt t="65665" x="838200" y="3863975"/>
          <p14:tracePt t="65682" x="822325" y="3863975"/>
          <p14:tracePt t="65715" x="815975" y="3863975"/>
          <p14:tracePt t="65733" x="808038" y="3863975"/>
          <p14:tracePt t="65749" x="784225" y="3856038"/>
          <p14:tracePt t="65766" x="777875" y="3856038"/>
          <p14:tracePt t="65782" x="762000" y="3856038"/>
          <p14:tracePt t="65799" x="754063" y="3856038"/>
          <p14:tracePt t="65816" x="731838" y="3848100"/>
          <p14:tracePt t="65833" x="701675" y="3848100"/>
          <p14:tracePt t="65850" x="693738" y="3848100"/>
          <p14:tracePt t="65866" x="677863" y="3848100"/>
          <p14:tracePt t="65883" x="669925" y="3848100"/>
          <p14:tracePt t="65899" x="663575" y="3848100"/>
          <p14:tracePt t="65933" x="655638" y="3848100"/>
          <p14:tracePt t="65949" x="647700" y="3848100"/>
          <p14:tracePt t="65966" x="639763" y="3848100"/>
          <p14:tracePt t="65983" x="631825" y="3848100"/>
          <p14:tracePt t="65999" x="625475" y="3848100"/>
          <p14:tracePt t="66024" x="617538" y="3848100"/>
          <p14:tracePt t="66040" x="609600" y="3848100"/>
          <p14:tracePt t="66050" x="609600" y="3856038"/>
          <p14:tracePt t="66066" x="601663" y="3856038"/>
          <p14:tracePt t="66088" x="593725" y="3856038"/>
          <p14:tracePt t="66112" x="593725" y="3863975"/>
          <p14:tracePt t="66121" x="587375" y="3863975"/>
          <p14:tracePt t="66133" x="579438" y="3863975"/>
          <p14:tracePt t="66150" x="571500" y="3870325"/>
          <p14:tracePt t="66167" x="555625" y="3878263"/>
          <p14:tracePt t="66169" x="555625" y="3886200"/>
          <p14:tracePt t="66183" x="549275" y="3886200"/>
          <p14:tracePt t="66201" x="541338" y="3886200"/>
          <p14:tracePt t="66216" x="541338" y="3894138"/>
          <p14:tracePt t="66234" x="533400" y="3894138"/>
          <p14:tracePt t="66249" x="525463" y="3894138"/>
          <p14:tracePt t="66266" x="517525" y="3902075"/>
          <p14:tracePt t="66283" x="511175" y="3902075"/>
          <p14:tracePt t="66299" x="511175" y="3916363"/>
          <p14:tracePt t="66316" x="495300" y="3916363"/>
          <p14:tracePt t="66333" x="487363" y="3924300"/>
          <p14:tracePt t="66367" x="479425" y="3932238"/>
          <p14:tracePt t="66383" x="465138" y="3946525"/>
          <p14:tracePt t="66400" x="449263" y="3962400"/>
          <p14:tracePt t="66417" x="434975" y="3978275"/>
          <p14:tracePt t="66418" x="434975" y="3992563"/>
          <p14:tracePt t="66434" x="427038" y="3992563"/>
          <p14:tracePt t="66450" x="411163" y="4022725"/>
          <p14:tracePt t="66467" x="396875" y="4046538"/>
          <p14:tracePt t="66484" x="381000" y="4068763"/>
          <p14:tracePt t="66500" x="365125" y="4092575"/>
          <p14:tracePt t="66517" x="358775" y="4098925"/>
          <p14:tracePt t="66534" x="358775" y="4114800"/>
          <p14:tracePt t="66550" x="358775" y="4137025"/>
          <p14:tracePt t="66567" x="350838" y="4137025"/>
          <p14:tracePt t="66584" x="350838" y="4144963"/>
          <p14:tracePt t="66601" x="350838" y="4160838"/>
          <p14:tracePt t="66617" x="350838" y="4168775"/>
          <p14:tracePt t="66633" x="350838" y="4183063"/>
          <p14:tracePt t="66650" x="350838" y="4191000"/>
          <p14:tracePt t="66667" x="350838" y="4198938"/>
          <p14:tracePt t="66683" x="350838" y="4229100"/>
          <p14:tracePt t="66700" x="350838" y="4244975"/>
          <p14:tracePt t="66717" x="350838" y="4251325"/>
          <p14:tracePt t="66734" x="358775" y="4251325"/>
          <p14:tracePt t="66751" x="358775" y="4259263"/>
          <p14:tracePt t="66801" x="365125" y="4267200"/>
          <p14:tracePt t="66811" x="365125" y="4275138"/>
          <p14:tracePt t="66832" x="365125" y="4283075"/>
          <p14:tracePt t="66844" x="373063" y="4283075"/>
          <p14:tracePt t="66857" x="381000" y="4289425"/>
          <p14:tracePt t="66867" x="388938" y="4297363"/>
          <p14:tracePt t="66884" x="419100" y="4313238"/>
          <p14:tracePt t="66901" x="441325" y="4327525"/>
          <p14:tracePt t="66918" x="457200" y="4335463"/>
          <p14:tracePt t="66934" x="479425" y="4343400"/>
          <p14:tracePt t="66951" x="487363" y="4343400"/>
          <p14:tracePt t="66967" x="495300" y="4351338"/>
          <p14:tracePt t="66984" x="533400" y="4359275"/>
          <p14:tracePt t="67001" x="563563" y="4365625"/>
          <p14:tracePt t="67018" x="587375" y="4373563"/>
          <p14:tracePt t="67035" x="609600" y="4373563"/>
          <p14:tracePt t="67051" x="617538" y="4381500"/>
          <p14:tracePt t="67068" x="639763" y="4381500"/>
          <p14:tracePt t="67085" x="647700" y="4381500"/>
          <p14:tracePt t="67101" x="663575" y="4381500"/>
          <p14:tracePt t="67118" x="685800" y="4381500"/>
          <p14:tracePt t="67135" x="701675" y="4381500"/>
          <p14:tracePt t="67139" x="708025" y="4381500"/>
          <p14:tracePt t="67155" x="715963" y="4373563"/>
          <p14:tracePt t="67172" x="731838" y="4373563"/>
          <p14:tracePt t="67184" x="746125" y="4365625"/>
          <p14:tracePt t="67201" x="762000" y="4365625"/>
          <p14:tracePt t="67217" x="769938" y="4365625"/>
          <p14:tracePt t="67234" x="784225" y="4359275"/>
          <p14:tracePt t="67251" x="800100" y="4335463"/>
          <p14:tracePt t="67268" x="822325" y="4327525"/>
          <p14:tracePt t="67271" x="830263" y="4313238"/>
          <p14:tracePt t="67284" x="838200" y="4313238"/>
          <p14:tracePt t="67301" x="860425" y="4297363"/>
          <p14:tracePt t="67318" x="868363" y="4283075"/>
          <p14:tracePt t="67334" x="884238" y="4275138"/>
          <p14:tracePt t="67351" x="898525" y="4259263"/>
          <p14:tracePt t="67352" x="906463" y="4251325"/>
          <p14:tracePt t="67368" x="906463" y="4244975"/>
          <p14:tracePt t="67384" x="914400" y="4229100"/>
          <p14:tracePt t="67402" x="922338" y="4213225"/>
          <p14:tracePt t="67418" x="930275" y="4191000"/>
          <p14:tracePt t="67435" x="930275" y="4183063"/>
          <p14:tracePt t="67451" x="930275" y="4175125"/>
          <p14:tracePt t="67468" x="930275" y="4160838"/>
          <p14:tracePt t="67484" x="936625" y="4152900"/>
          <p14:tracePt t="67518" x="936625" y="4144963"/>
          <p14:tracePt t="67535" x="936625" y="4130675"/>
          <p14:tracePt t="67551" x="936625" y="4114800"/>
          <p14:tracePt t="67568" x="936625" y="4106863"/>
          <p14:tracePt t="67584" x="936625" y="4098925"/>
          <p14:tracePt t="67601" x="936625" y="4092575"/>
          <p14:tracePt t="67618" x="936625" y="4068763"/>
          <p14:tracePt t="67634" x="936625" y="4060825"/>
          <p14:tracePt t="67651" x="930275" y="4046538"/>
          <p14:tracePt t="67668" x="922338" y="4030663"/>
          <p14:tracePt t="67684" x="914400" y="4016375"/>
          <p14:tracePt t="67701" x="906463" y="4008438"/>
          <p14:tracePt t="67718" x="898525" y="4000500"/>
          <p14:tracePt t="67735" x="892175" y="3984625"/>
          <p14:tracePt t="67752" x="892175" y="3978275"/>
          <p14:tracePt t="67768" x="876300" y="3978275"/>
          <p14:tracePt t="67785" x="876300" y="3962400"/>
          <p14:tracePt t="67802" x="868363" y="3962400"/>
          <p14:tracePt t="67821" x="868363" y="3954463"/>
          <p14:tracePt t="67835" x="860425" y="3954463"/>
          <p14:tracePt t="67852" x="854075" y="3954463"/>
          <p14:tracePt t="67868" x="838200" y="3946525"/>
          <p14:tracePt t="67885" x="838200" y="3940175"/>
          <p14:tracePt t="67902" x="830263" y="3940175"/>
          <p14:tracePt t="67918" x="822325" y="3932238"/>
          <p14:tracePt t="67935" x="815975" y="3932238"/>
          <p14:tracePt t="67952" x="808038" y="3924300"/>
          <p14:tracePt t="67985" x="800100" y="3924300"/>
          <p14:tracePt t="68003" x="792163" y="3924300"/>
          <p14:tracePt t="68023" x="792163" y="3916363"/>
          <p14:tracePt t="68039" x="784225" y="3916363"/>
          <p14:tracePt t="68052" x="777875" y="3916363"/>
          <p14:tracePt t="68071" x="769938" y="3916363"/>
          <p14:tracePt t="68087" x="762000" y="3916363"/>
          <p14:tracePt t="68102" x="754063" y="3908425"/>
          <p14:tracePt t="68118" x="746125" y="3908425"/>
          <p14:tracePt t="68135" x="739775" y="3908425"/>
          <p14:tracePt t="68152" x="739775" y="3902075"/>
          <p14:tracePt t="68168" x="723900" y="3902075"/>
          <p14:tracePt t="68202" x="715963" y="3902075"/>
          <p14:tracePt t="68219" x="708025" y="3902075"/>
          <p14:tracePt t="68235" x="701675" y="3902075"/>
          <p14:tracePt t="68252" x="693738" y="3902075"/>
          <p14:tracePt t="68273" x="685800" y="3902075"/>
          <p14:tracePt t="68297" x="677863" y="3902075"/>
          <p14:tracePt t="68313" x="669925" y="3902075"/>
          <p14:tracePt t="68321" x="663575" y="3902075"/>
          <p14:tracePt t="68353" x="655638" y="3902075"/>
          <p14:tracePt t="68393" x="647700" y="3902075"/>
          <p14:tracePt t="68417" x="639763" y="3902075"/>
          <p14:tracePt t="68433" x="631825" y="3902075"/>
          <p14:tracePt t="68459" x="625475" y="3902075"/>
          <p14:tracePt t="68481" x="617538" y="3902075"/>
          <p14:tracePt t="68507" x="609600" y="3902075"/>
          <p14:tracePt t="68514" x="609600" y="3908425"/>
          <p14:tracePt t="68523" x="601663" y="3908425"/>
          <p14:tracePt t="68536" x="593725" y="3908425"/>
          <p14:tracePt t="68552" x="587375" y="3916363"/>
          <p14:tracePt t="68569" x="571500" y="3924300"/>
          <p14:tracePt t="68586" x="541338" y="3932238"/>
          <p14:tracePt t="68602" x="525463" y="3946525"/>
          <p14:tracePt t="68619" x="511175" y="3954463"/>
          <p14:tracePt t="68652" x="503238" y="3962400"/>
          <p14:tracePt t="68669" x="487363" y="3970338"/>
          <p14:tracePt t="68686" x="465138" y="3984625"/>
          <p14:tracePt t="68703" x="441325" y="4000500"/>
          <p14:tracePt t="68719" x="427038" y="4016375"/>
          <p14:tracePt t="68753" x="427038" y="4022725"/>
          <p14:tracePt t="68769" x="419100" y="4022725"/>
          <p14:tracePt t="68786" x="411163" y="4030663"/>
          <p14:tracePt t="68805" x="411163" y="4038600"/>
          <p14:tracePt t="68820" x="403225" y="4038600"/>
          <p14:tracePt t="68836" x="396875" y="4054475"/>
          <p14:tracePt t="68869" x="396875" y="4060825"/>
          <p14:tracePt t="68886" x="388938" y="4060825"/>
          <p14:tracePt t="68903" x="381000" y="4076700"/>
          <p14:tracePt t="68919" x="381000" y="4084638"/>
          <p14:tracePt t="68936" x="373063" y="4098925"/>
          <p14:tracePt t="68953" x="373063" y="4106863"/>
          <p14:tracePt t="68986" x="365125" y="4114800"/>
          <p14:tracePt t="69004" x="365125" y="4122738"/>
          <p14:tracePt t="69020" x="365125" y="4130675"/>
          <p14:tracePt t="69037" x="365125" y="4137025"/>
          <p14:tracePt t="69053" x="365125" y="4144963"/>
          <p14:tracePt t="69070" x="365125" y="4160838"/>
          <p14:tracePt t="69086" x="358775" y="4160838"/>
          <p14:tracePt t="69120" x="358775" y="4168775"/>
          <p14:tracePt t="69136" x="358775" y="4175125"/>
          <p14:tracePt t="69160" x="358775" y="4183063"/>
          <p14:tracePt t="69170" x="358775" y="4191000"/>
          <p14:tracePt t="69199" x="358775" y="4198938"/>
          <p14:tracePt t="69224" x="358775" y="4206875"/>
          <p14:tracePt t="69247" x="358775" y="4213225"/>
          <p14:tracePt t="69256" x="358775" y="4221163"/>
          <p14:tracePt t="69263" x="358775" y="4229100"/>
          <p14:tracePt t="69280" x="358775" y="4237038"/>
          <p14:tracePt t="69288" x="358775" y="4244975"/>
          <p14:tracePt t="69305" x="365125" y="4251325"/>
          <p14:tracePt t="69327" x="365125" y="4259263"/>
          <p14:tracePt t="69389" x="373063" y="4259263"/>
          <p14:tracePt t="69397" x="373063" y="4267200"/>
          <p14:tracePt t="69413" x="373063" y="4275138"/>
          <p14:tracePt t="69430" x="381000" y="4275138"/>
          <p14:tracePt t="69438" x="381000" y="4283075"/>
          <p14:tracePt t="69453" x="388938" y="4289425"/>
          <p14:tracePt t="69470" x="396875" y="4289425"/>
          <p14:tracePt t="69487" x="403225" y="4297363"/>
          <p14:tracePt t="69504" x="419100" y="4313238"/>
          <p14:tracePt t="69521" x="434975" y="4321175"/>
          <p14:tracePt t="69537" x="449263" y="4327525"/>
          <p14:tracePt t="69554" x="465138" y="4343400"/>
          <p14:tracePt t="69570" x="479425" y="4351338"/>
          <p14:tracePt t="69587" x="495300" y="4359275"/>
          <p14:tracePt t="69604" x="503238" y="4365625"/>
          <p14:tracePt t="69620" x="517525" y="4365625"/>
          <p14:tracePt t="69637" x="525463" y="4373563"/>
          <p14:tracePt t="69670" x="541338" y="4373563"/>
          <p14:tracePt t="69687" x="549275" y="4381500"/>
          <p14:tracePt t="69704" x="555625" y="4381500"/>
          <p14:tracePt t="69721" x="571500" y="4381500"/>
          <p14:tracePt t="69737" x="579438" y="4381500"/>
          <p14:tracePt t="69754" x="587375" y="4389438"/>
          <p14:tracePt t="69771" x="601663" y="4397375"/>
          <p14:tracePt t="69788" x="625475" y="4403725"/>
          <p14:tracePt t="69804" x="655638" y="4411663"/>
          <p14:tracePt t="69821" x="669925" y="4427538"/>
          <p14:tracePt t="69838" x="685800" y="4427538"/>
          <p14:tracePt t="69854" x="693738" y="4435475"/>
          <p14:tracePt t="69871" x="708025" y="4435475"/>
          <p14:tracePt t="69887" x="715963" y="4435475"/>
          <p14:tracePt t="69904" x="723900" y="4435475"/>
          <p14:tracePt t="69921" x="731838" y="4435475"/>
          <p14:tracePt t="69954" x="739775" y="4435475"/>
          <p14:tracePt t="69971" x="746125" y="4435475"/>
          <p14:tracePt t="69988" x="754063" y="4435475"/>
          <p14:tracePt t="70004" x="762000" y="4435475"/>
          <p14:tracePt t="70025" x="769938" y="4435475"/>
          <p14:tracePt t="70038" x="777875" y="4435475"/>
          <p14:tracePt t="70054" x="784225" y="4427538"/>
          <p14:tracePt t="70073" x="792163" y="4427538"/>
          <p14:tracePt t="70098" x="800100" y="4427538"/>
          <p14:tracePt t="70106" x="808038" y="4427538"/>
          <p14:tracePt t="70121" x="815975" y="4427538"/>
          <p14:tracePt t="70156" x="822325" y="4427538"/>
          <p14:tracePt t="70176" x="822325" y="4419600"/>
          <p14:tracePt t="70187" x="838200" y="4419600"/>
          <p14:tracePt t="70204" x="846138" y="4419600"/>
          <p14:tracePt t="70238" x="854075" y="4411663"/>
          <p14:tracePt t="70271" x="860425" y="4411663"/>
          <p14:tracePt t="70288" x="868363" y="4403725"/>
          <p14:tracePt t="70322" x="876300" y="4403725"/>
          <p14:tracePt t="70360" x="884238" y="4403725"/>
          <p14:tracePt t="70368" x="884238" y="4397375"/>
          <p14:tracePt t="70400" x="892175" y="4397375"/>
          <p14:tracePt t="70415" x="892175" y="4389438"/>
          <p14:tracePt t="70424" x="898525" y="4389438"/>
          <p14:tracePt t="70440" x="906463" y="4381500"/>
          <p14:tracePt t="70456" x="914400" y="4373563"/>
          <p14:tracePt t="70481" x="922338" y="4373563"/>
          <p14:tracePt t="70498" x="922338" y="4365625"/>
          <p14:tracePt t="70508" x="930275" y="4365625"/>
          <p14:tracePt t="70522" x="936625" y="4359275"/>
          <p14:tracePt t="70538" x="960438" y="4335463"/>
          <p14:tracePt t="70555" x="974725" y="4321175"/>
          <p14:tracePt t="70571" x="982663" y="4305300"/>
          <p14:tracePt t="70588" x="990600" y="4297363"/>
          <p14:tracePt t="70605" x="990600" y="4289425"/>
          <p14:tracePt t="70622" x="998538" y="4283075"/>
          <p14:tracePt t="70638" x="1006475" y="4275138"/>
          <p14:tracePt t="70655" x="1006475" y="4259263"/>
          <p14:tracePt t="70671" x="1020763" y="4237038"/>
          <p14:tracePt t="70688" x="1020763" y="4206875"/>
          <p14:tracePt t="70705" x="1028700" y="4175125"/>
          <p14:tracePt t="70722" x="1036638" y="4168775"/>
          <p14:tracePt t="70724" x="1036638" y="4160838"/>
          <p14:tracePt t="70739" x="1036638" y="4152900"/>
          <p14:tracePt t="70758" x="1036638" y="4144963"/>
          <p14:tracePt t="70772" x="1036638" y="4137025"/>
          <p14:tracePt t="70788" x="1036638" y="4122738"/>
          <p14:tracePt t="70805" x="1036638" y="4114800"/>
          <p14:tracePt t="70822" x="1036638" y="4098925"/>
          <p14:tracePt t="70838" x="1036638" y="4092575"/>
          <p14:tracePt t="70872" x="1036638" y="4076700"/>
          <p14:tracePt t="70889" x="1036638" y="4068763"/>
          <p14:tracePt t="70905" x="1036638" y="4060825"/>
          <p14:tracePt t="70922" x="1028700" y="4046538"/>
          <p14:tracePt t="70925" x="1020763" y="4038600"/>
          <p14:tracePt t="70939" x="1020763" y="4030663"/>
          <p14:tracePt t="70955" x="1006475" y="4016375"/>
          <p14:tracePt t="70973" x="990600" y="4008438"/>
          <p14:tracePt t="70989" x="974725" y="3992563"/>
          <p14:tracePt t="71005" x="968375" y="3984625"/>
          <p14:tracePt t="71022" x="960438" y="3978275"/>
          <p14:tracePt t="71039" x="944563" y="3970338"/>
          <p14:tracePt t="71055" x="930275" y="3962400"/>
          <p14:tracePt t="71072" x="898525" y="3946525"/>
          <p14:tracePt t="71089" x="876300" y="3940175"/>
          <p14:tracePt t="71105" x="838200" y="3924300"/>
          <p14:tracePt t="71122" x="815975" y="3908425"/>
          <p14:tracePt t="71139" x="792163" y="3902075"/>
          <p14:tracePt t="71155" x="769938" y="3894138"/>
          <p14:tracePt t="71172" x="762000" y="3894138"/>
          <p14:tracePt t="71189" x="731838" y="3878263"/>
          <p14:tracePt t="71205" x="715963" y="3878263"/>
          <p14:tracePt t="71222" x="693738" y="3878263"/>
          <p14:tracePt t="71239" x="685800" y="3878263"/>
          <p14:tracePt t="71272" x="669925" y="3878263"/>
          <p14:tracePt t="71289" x="663575" y="3878263"/>
          <p14:tracePt t="71305" x="655638" y="3878263"/>
          <p14:tracePt t="71322" x="639763" y="3878263"/>
          <p14:tracePt t="71339" x="631825" y="3878263"/>
          <p14:tracePt t="71356" x="625475" y="3878263"/>
          <p14:tracePt t="71389" x="617538" y="3878263"/>
          <p14:tracePt t="71406" x="609600" y="3878263"/>
          <p14:tracePt t="71423" x="601663" y="3878263"/>
          <p14:tracePt t="71439" x="593725" y="3886200"/>
          <p14:tracePt t="71456" x="587375" y="3886200"/>
          <p14:tracePt t="71473" x="579438" y="3886200"/>
          <p14:tracePt t="71489" x="579438" y="3894138"/>
          <p14:tracePt t="71506" x="571500" y="3894138"/>
          <p14:tracePt t="71523" x="563563" y="3902075"/>
          <p14:tracePt t="71540" x="549275" y="3902075"/>
          <p14:tracePt t="71556" x="549275" y="3916363"/>
          <p14:tracePt t="71573" x="541338" y="3916363"/>
          <p14:tracePt t="71590" x="533400" y="3924300"/>
          <p14:tracePt t="71606" x="525463" y="3932238"/>
          <p14:tracePt t="71623" x="517525" y="3932238"/>
          <p14:tracePt t="71639" x="511175" y="3940175"/>
          <p14:tracePt t="71660" x="503238" y="3940175"/>
          <p14:tracePt t="71673" x="503238" y="3946525"/>
          <p14:tracePt t="71689" x="495300" y="3954463"/>
          <p14:tracePt t="71706" x="487363" y="3962400"/>
          <p14:tracePt t="71740" x="487363" y="3970338"/>
          <p14:tracePt t="71756" x="479425" y="3970338"/>
          <p14:tracePt t="71773" x="479425" y="3984625"/>
          <p14:tracePt t="71790" x="473075" y="3984625"/>
          <p14:tracePt t="71806" x="473075" y="3992563"/>
          <p14:tracePt t="71827" x="465138" y="4000500"/>
          <p14:tracePt t="71843" x="465138" y="4008438"/>
          <p14:tracePt t="71857" x="457200" y="4008438"/>
          <p14:tracePt t="71873" x="449263" y="4022725"/>
          <p14:tracePt t="71890" x="449263" y="4030663"/>
          <p14:tracePt t="71907" x="449263" y="4046538"/>
          <p14:tracePt t="71923" x="441325" y="4060825"/>
          <p14:tracePt t="71957" x="441325" y="4068763"/>
          <p14:tracePt t="71974" x="434975" y="4076700"/>
          <p14:tracePt t="71990" x="434975" y="4106863"/>
          <p14:tracePt t="72007" x="427038" y="4122738"/>
          <p14:tracePt t="72024" x="427038" y="4144963"/>
          <p14:tracePt t="72040" x="427038" y="4152900"/>
          <p14:tracePt t="72057" x="427038" y="4160838"/>
          <p14:tracePt t="72073" x="427038" y="4168775"/>
          <p14:tracePt t="72137" x="427038" y="4175125"/>
          <p14:tracePt t="72181" x="427038" y="4183063"/>
          <p14:tracePt t="72213" x="427038" y="4191000"/>
          <p14:tracePt t="72229" x="419100" y="4198938"/>
          <p14:tracePt t="72245" x="419100" y="4213225"/>
          <p14:tracePt t="72261" x="419100" y="4221163"/>
          <p14:tracePt t="72270" x="419100" y="4229100"/>
          <p14:tracePt t="72285" x="419100" y="4237038"/>
          <p14:tracePt t="72302" x="419100" y="4244975"/>
          <p14:tracePt t="72615" x="427038" y="4251325"/>
          <p14:tracePt t="72687" x="434975" y="4251325"/>
          <p14:tracePt t="72714" x="434975" y="4259263"/>
          <p14:tracePt t="72742" x="441325" y="4259263"/>
          <p14:tracePt t="72823" x="441325" y="4267200"/>
          <p14:tracePt t="74444" x="449263" y="4267200"/>
          <p14:tracePt t="74466" x="457200" y="4267200"/>
          <p14:tracePt t="74482" x="457200" y="4259263"/>
          <p14:tracePt t="74490" x="465138" y="4259263"/>
          <p14:tracePt t="74507" x="473075" y="4251325"/>
          <p14:tracePt t="74515" x="479425" y="4251325"/>
          <p14:tracePt t="74526" x="479425" y="4244975"/>
          <p14:tracePt t="74543" x="503238" y="4237038"/>
          <p14:tracePt t="74560" x="517525" y="4229100"/>
          <p14:tracePt t="74576" x="549275" y="4206875"/>
          <p14:tracePt t="74593" x="593725" y="4175125"/>
          <p14:tracePt t="74596" x="617538" y="4168775"/>
          <p14:tracePt t="74610" x="631825" y="4152900"/>
          <p14:tracePt t="74626" x="701675" y="4114800"/>
          <p14:tracePt t="74643" x="746125" y="4084638"/>
          <p14:tracePt t="74660" x="822325" y="4054475"/>
          <p14:tracePt t="74677" x="868363" y="4030663"/>
          <p14:tracePt t="74694" x="922338" y="4008438"/>
          <p14:tracePt t="74710" x="968375" y="3984625"/>
          <p14:tracePt t="74727" x="1036638" y="3954463"/>
          <p14:tracePt t="74743" x="1082675" y="3932238"/>
          <p14:tracePt t="74760" x="1112838" y="3916363"/>
          <p14:tracePt t="74762" x="1135063" y="3902075"/>
          <p14:tracePt t="74776" x="1173163" y="3894138"/>
          <p14:tracePt t="74793" x="1235075" y="3863975"/>
          <p14:tracePt t="74810" x="1311275" y="3832225"/>
          <p14:tracePt t="74812" x="1341438" y="3817938"/>
          <p14:tracePt t="74826" x="1401763" y="3802063"/>
          <p14:tracePt t="74843" x="1447800" y="3787775"/>
          <p14:tracePt t="74845" x="1485900" y="3771900"/>
          <p14:tracePt t="74860" x="1501775" y="3763963"/>
          <p14:tracePt t="74877" x="1546225" y="3749675"/>
          <p14:tracePt t="74893" x="1577975" y="3741738"/>
          <p14:tracePt t="74910" x="1616075" y="3733800"/>
          <p14:tracePt t="74927" x="1638300" y="3717925"/>
          <p14:tracePt t="74943" x="1646238" y="3717925"/>
          <p14:tracePt t="75010" x="1654175" y="3717925"/>
          <p14:tracePt t="75041" x="1660525" y="3711575"/>
          <p14:tracePt t="75049" x="1668463" y="3711575"/>
          <p14:tracePt t="75065" x="1684338" y="3703638"/>
          <p14:tracePt t="75077" x="1692275" y="3703638"/>
          <p14:tracePt t="75093" x="1798638" y="3711575"/>
          <p14:tracePt t="75110" x="2011363" y="3763963"/>
          <p14:tracePt t="75127" x="2087563" y="3794125"/>
          <p14:tracePt t="75160" x="2103438" y="3794125"/>
          <p14:tracePt t="75177" x="2133600" y="3787775"/>
          <p14:tracePt t="75194" x="2232025" y="3733800"/>
          <p14:tracePt t="75210" x="2332038" y="3589338"/>
          <p14:tracePt t="75227" x="2339975" y="3543300"/>
          <p14:tracePt t="75415" x="2346325" y="3543300"/>
          <p14:tracePt t="75432" x="2346325" y="3535363"/>
          <p14:tracePt t="75445" x="2354263" y="3535363"/>
          <p14:tracePt t="75457" x="2378075" y="3513138"/>
          <p14:tracePt t="75467" x="2408238" y="3489325"/>
          <p14:tracePt t="75477" x="2460625" y="3436938"/>
          <p14:tracePt t="75494" x="2492375" y="3398838"/>
          <p14:tracePt t="75510" x="2522538" y="3360738"/>
          <p14:tracePt t="75527" x="2544763" y="3330575"/>
          <p14:tracePt t="75544" x="2574925" y="3306763"/>
          <p14:tracePt t="75561" x="2598738" y="3284538"/>
          <p14:tracePt t="75577" x="2659063" y="3254375"/>
          <p14:tracePt t="75594" x="2797175" y="3184525"/>
          <p14:tracePt t="75611" x="2887663" y="3146425"/>
          <p14:tracePt t="75627" x="2911475" y="3140075"/>
          <p14:tracePt t="75683" x="2911475" y="3132138"/>
          <p14:tracePt t="75691" x="2917825" y="3132138"/>
          <p14:tracePt t="75707" x="2933700" y="3116263"/>
          <p14:tracePt t="75715" x="2994025" y="3101975"/>
          <p14:tracePt t="75728" x="3063875" y="3070225"/>
          <p14:tracePt t="75744" x="3200400" y="3055938"/>
          <p14:tracePt t="75761" x="3284538" y="3055938"/>
          <p14:tracePt t="75764" x="3306763" y="3055938"/>
          <p14:tracePt t="75778" x="3360738" y="3063875"/>
          <p14:tracePt t="75794" x="3436938" y="3078163"/>
          <p14:tracePt t="75811" x="3527425" y="3094038"/>
          <p14:tracePt t="75828" x="3649663" y="3101975"/>
          <p14:tracePt t="75844" x="3946525" y="3101975"/>
          <p14:tracePt t="75861" x="4152900" y="3124200"/>
          <p14:tracePt t="75878" x="4343400" y="3170238"/>
          <p14:tracePt t="75894" x="4479925" y="3222625"/>
          <p14:tracePt t="75911" x="4602163" y="3260725"/>
          <p14:tracePt t="75928" x="4716463" y="3298825"/>
          <p14:tracePt t="75945" x="4860925" y="3330575"/>
          <p14:tracePt t="75961" x="5037138" y="3368675"/>
          <p14:tracePt t="75978" x="5241925" y="3421063"/>
          <p14:tracePt t="75995" x="5440363" y="3475038"/>
          <p14:tracePt t="76011" x="5532438" y="3513138"/>
          <p14:tracePt t="76028" x="5592763" y="3551238"/>
          <p14:tracePt t="76030" x="5608638" y="3565525"/>
          <p14:tracePt t="76045" x="5630863" y="3597275"/>
          <p14:tracePt t="76061" x="5684838" y="3641725"/>
          <p14:tracePt t="76078" x="5730875" y="3679825"/>
          <p14:tracePt t="76095" x="5761038" y="3725863"/>
          <p14:tracePt t="76111" x="5783263" y="3749675"/>
          <p14:tracePt t="76128" x="5799138" y="3771900"/>
          <p14:tracePt t="76145" x="5813425" y="3794125"/>
          <p14:tracePt t="76161" x="5845175" y="3832225"/>
          <p14:tracePt t="76178" x="5875338" y="3856038"/>
          <p14:tracePt t="76195" x="5897563" y="3870325"/>
          <p14:tracePt t="77158" x="5897563" y="3878263"/>
          <p14:tracePt t="77171" x="5905500" y="3894138"/>
          <p14:tracePt t="77179" x="5913438" y="3908425"/>
          <p14:tracePt t="77196" x="5927725" y="3954463"/>
          <p14:tracePt t="77213" x="5951538" y="4016375"/>
          <p14:tracePt t="77230" x="5965825" y="4054475"/>
          <p14:tracePt t="77246" x="5965825" y="4068763"/>
          <p14:tracePt t="77263" x="5973763" y="4076700"/>
          <p14:tracePt t="77265" x="5973763" y="4084638"/>
          <p14:tracePt t="77279" x="5973763" y="4092575"/>
          <p14:tracePt t="77281" x="5981700" y="4092575"/>
          <p14:tracePt t="77296" x="5981700" y="4098925"/>
          <p14:tracePt t="77313" x="5989638" y="4114800"/>
          <p14:tracePt t="77329" x="5997575" y="4130675"/>
          <p14:tracePt t="77363" x="5997575" y="4137025"/>
          <p14:tracePt t="77379" x="5997575" y="4144963"/>
          <p14:tracePt t="77396" x="5997575" y="4152900"/>
          <p14:tracePt t="77413" x="6003925" y="4152900"/>
          <p14:tracePt t="77430" x="6003925" y="4160838"/>
          <p14:tracePt t="77447" x="6003925" y="4168775"/>
          <p14:tracePt t="77464" x="6011863" y="4175125"/>
          <p14:tracePt t="77480" x="6019800" y="4183063"/>
          <p14:tracePt t="77497" x="6019800" y="4191000"/>
          <p14:tracePt t="77527" x="6027738" y="4191000"/>
          <p14:tracePt t="77536" x="6027738" y="4198938"/>
          <p14:tracePt t="77564" x="6027738" y="4206875"/>
          <p14:tracePt t="77579" x="6027738" y="4213225"/>
          <p14:tracePt t="77588" x="6035675" y="4213225"/>
          <p14:tracePt t="77612" x="6035675" y="4221163"/>
          <p14:tracePt t="77628" x="6035675" y="4229100"/>
          <p14:tracePt t="77644" x="6042025" y="4237038"/>
          <p14:tracePt t="77652" x="6049963" y="4251325"/>
          <p14:tracePt t="77668" x="6049963" y="4259263"/>
          <p14:tracePt t="77692" x="6049963" y="4267200"/>
          <p14:tracePt t="77732" x="6057900" y="4267200"/>
          <p14:tracePt t="77742" x="6057900" y="4275138"/>
          <p14:tracePt t="77763" x="6057900" y="4283075"/>
          <p14:tracePt t="77773" x="6057900" y="4289425"/>
          <p14:tracePt t="79041" x="6057900" y="4297363"/>
          <p14:tracePt t="79057" x="6057900" y="4305300"/>
          <p14:tracePt t="79064" x="6057900" y="4313238"/>
          <p14:tracePt t="79073" x="6057900" y="4321175"/>
          <p14:tracePt t="79090" x="6057900" y="4327525"/>
          <p14:tracePt t="79121" x="6057900" y="4335463"/>
          <p14:tracePt t="79144" x="6057900" y="4351338"/>
          <p14:tracePt t="79161" x="6057900" y="4359275"/>
          <p14:tracePt t="79171" x="6049963" y="4381500"/>
          <p14:tracePt t="79185" x="6042025" y="4397375"/>
          <p14:tracePt t="79198" x="6042025" y="4403725"/>
          <p14:tracePt t="79215" x="6042025" y="4411663"/>
          <p14:tracePt t="79232" x="6042025" y="4427538"/>
          <p14:tracePt t="79248" x="6042025" y="4435475"/>
          <p14:tracePt t="79265" x="6042025" y="4441825"/>
          <p14:tracePt t="79305" x="6042025" y="4449763"/>
          <p14:tracePt t="79312" x="6042025" y="4457700"/>
          <p14:tracePt t="79328" x="6042025" y="4465638"/>
          <p14:tracePt t="79337" x="6042025" y="4487863"/>
          <p14:tracePt t="79348" x="6042025" y="4503738"/>
          <p14:tracePt t="79365" x="6042025" y="4511675"/>
          <p14:tracePt t="79906" x="6042025" y="4503738"/>
          <p14:tracePt t="79931" x="6042025" y="4495800"/>
          <p14:tracePt t="79947" x="6042025" y="4487863"/>
          <p14:tracePt t="79971" x="6049963" y="4479925"/>
          <p14:tracePt t="79987" x="6049963" y="4473575"/>
          <p14:tracePt t="79995" x="6057900" y="4473575"/>
          <p14:tracePt t="80005" x="6057900" y="4465638"/>
          <p14:tracePt t="80017" x="6065838" y="4457700"/>
          <p14:tracePt t="80033" x="6065838" y="4441825"/>
          <p14:tracePt t="80049" x="6065838" y="4435475"/>
          <p14:tracePt t="80066" x="6065838" y="4427538"/>
          <p14:tracePt t="80083" x="6065838" y="4419600"/>
          <p14:tracePt t="80100" x="6065838" y="4411663"/>
          <p14:tracePt t="80116" x="6065838" y="4403725"/>
          <p14:tracePt t="80133" x="6065838" y="4397375"/>
          <p14:tracePt t="80150" x="6065838" y="4389438"/>
          <p14:tracePt t="80166" x="6065838" y="4381500"/>
          <p14:tracePt t="80183" x="6065838" y="4365625"/>
          <p14:tracePt t="80200" x="6065838" y="4359275"/>
          <p14:tracePt t="80243" x="6065838" y="4351338"/>
          <p14:tracePt t="80261" x="6065838" y="4343400"/>
          <p14:tracePt t="80267" x="6065838" y="4335463"/>
          <p14:tracePt t="80283" x="6057900" y="4321175"/>
          <p14:tracePt t="80300" x="6049963" y="4305300"/>
          <p14:tracePt t="80316" x="6042025" y="4289425"/>
          <p14:tracePt t="80333" x="6042025" y="4283075"/>
          <p14:tracePt t="80350" x="6035675" y="4275138"/>
          <p14:tracePt t="80405" x="6027738" y="4275138"/>
          <p14:tracePt t="80421" x="6027738" y="4267200"/>
          <p14:tracePt t="80437" x="6019800" y="4267200"/>
          <p14:tracePt t="80446" x="6011863" y="4267200"/>
          <p14:tracePt t="80478" x="6003925" y="4267200"/>
          <p14:tracePt t="80509" x="5997575" y="4267200"/>
          <p14:tracePt t="80525" x="5989638" y="4267200"/>
          <p14:tracePt t="80533" x="5981700" y="4267200"/>
          <p14:tracePt t="80549" x="5973763" y="4267200"/>
          <p14:tracePt t="80575" x="5965825" y="4267200"/>
          <p14:tracePt t="80598" x="5959475" y="4267200"/>
          <p14:tracePt t="80614" x="5951538" y="4267200"/>
          <p14:tracePt t="80625" x="5943600" y="4275138"/>
          <p14:tracePt t="80634" x="5935663" y="4275138"/>
          <p14:tracePt t="80651" x="5935663" y="4283075"/>
          <p14:tracePt t="80667" x="5921375" y="4305300"/>
          <p14:tracePt t="80684" x="5905500" y="4313238"/>
          <p14:tracePt t="80700" x="5897563" y="4327525"/>
          <p14:tracePt t="80717" x="5897563" y="4343400"/>
          <p14:tracePt t="80734" x="5889625" y="4351338"/>
          <p14:tracePt t="80750" x="5889625" y="4359275"/>
          <p14:tracePt t="80767" x="5889625" y="4373563"/>
          <p14:tracePt t="80784" x="5889625" y="4389438"/>
          <p14:tracePt t="80800" x="5883275" y="4411663"/>
          <p14:tracePt t="80817" x="5883275" y="4419600"/>
          <p14:tracePt t="80834" x="5883275" y="4435475"/>
          <p14:tracePt t="80851" x="5883275" y="4441825"/>
          <p14:tracePt t="80867" x="5883275" y="4465638"/>
          <p14:tracePt t="80884" x="5883275" y="4495800"/>
          <p14:tracePt t="80900" x="5889625" y="4511675"/>
          <p14:tracePt t="80917" x="5889625" y="4518025"/>
          <p14:tracePt t="80934" x="5897563" y="4518025"/>
          <p14:tracePt t="80950" x="5913438" y="4518025"/>
          <p14:tracePt t="80967" x="5935663" y="4518025"/>
          <p14:tracePt t="80984" x="5951538" y="4518025"/>
          <p14:tracePt t="81000" x="5973763" y="4518025"/>
          <p14:tracePt t="81034" x="5981700" y="4503738"/>
          <p14:tracePt t="81051" x="5981700" y="4495800"/>
          <p14:tracePt t="81068" x="5981700" y="4487863"/>
          <p14:tracePt t="81168" x="5981700" y="4479925"/>
          <p14:tracePt t="81174" x="5981700" y="4473575"/>
          <p14:tracePt t="81185" x="5981700" y="4457700"/>
          <p14:tracePt t="81201" x="5981700" y="4435475"/>
          <p14:tracePt t="81219" x="5981700" y="4403725"/>
          <p14:tracePt t="81220" x="5981700" y="4381500"/>
          <p14:tracePt t="81235" x="5981700" y="4365625"/>
          <p14:tracePt t="81251" x="5981700" y="4283075"/>
          <p14:tracePt t="81268" x="5973763" y="4175125"/>
          <p14:tracePt t="81286" x="5973763" y="4046538"/>
          <p14:tracePt t="81301" x="5973763" y="3916363"/>
          <p14:tracePt t="81317" x="5973763" y="3763963"/>
          <p14:tracePt t="81335" x="5965825" y="3649663"/>
          <p14:tracePt t="81351" x="5951538" y="3573463"/>
          <p14:tracePt t="81368" x="5943600" y="3489325"/>
          <p14:tracePt t="81384" x="5913438" y="3344863"/>
          <p14:tracePt t="81401" x="5889625" y="3238500"/>
          <p14:tracePt t="81418" x="5875338" y="3184525"/>
          <p14:tracePt t="81435" x="5875338" y="3132138"/>
          <p14:tracePt t="81451" x="5875338" y="3094038"/>
          <p14:tracePt t="81468" x="5875338" y="3063875"/>
          <p14:tracePt t="81484" x="5883275" y="3032125"/>
          <p14:tracePt t="81501" x="5897563" y="2994025"/>
          <p14:tracePt t="81518" x="5905500" y="2955925"/>
          <p14:tracePt t="81535" x="5905500" y="2949575"/>
          <p14:tracePt t="81551" x="5905500" y="2925763"/>
          <p14:tracePt t="81568" x="5913438" y="2911475"/>
          <p14:tracePt t="81585" x="5913438" y="2887663"/>
          <p14:tracePt t="81601" x="5921375" y="2827338"/>
          <p14:tracePt t="81618" x="5935663" y="2765425"/>
          <p14:tracePt t="81635" x="5935663" y="2751138"/>
          <p14:tracePt t="81652" x="5935663" y="2743200"/>
          <p14:tracePt t="81670" x="5935663" y="2735263"/>
          <p14:tracePt t="81708" x="5935663" y="2727325"/>
          <p14:tracePt t="81784" x="5935663" y="2735263"/>
          <p14:tracePt t="81799" x="5935663" y="2743200"/>
          <p14:tracePt t="81807" x="5927725" y="2759075"/>
          <p14:tracePt t="81824" x="5927725" y="2773363"/>
          <p14:tracePt t="81835" x="5921375" y="2773363"/>
          <p14:tracePt t="81852" x="5913438" y="2803525"/>
          <p14:tracePt t="81868" x="5905500" y="2835275"/>
          <p14:tracePt t="81885" x="5897563" y="2895600"/>
          <p14:tracePt t="81902" x="5889625" y="2925763"/>
          <p14:tracePt t="81918" x="5889625" y="2949575"/>
          <p14:tracePt t="81935" x="5889625" y="3001963"/>
          <p14:tracePt t="81952" x="5889625" y="3032125"/>
          <p14:tracePt t="81968" x="5889625" y="3063875"/>
          <p14:tracePt t="81985" x="5889625" y="3116263"/>
          <p14:tracePt t="82002" x="5883275" y="3146425"/>
          <p14:tracePt t="82018" x="5883275" y="3178175"/>
          <p14:tracePt t="82035" x="5883275" y="3200400"/>
          <p14:tracePt t="82052" x="5883275" y="3222625"/>
          <p14:tracePt t="82068" x="5883275" y="3254375"/>
          <p14:tracePt t="82085" x="5883275" y="3276600"/>
          <p14:tracePt t="82102" x="5883275" y="3330575"/>
          <p14:tracePt t="82119" x="5883275" y="3368675"/>
          <p14:tracePt t="82135" x="5883275" y="3429000"/>
          <p14:tracePt t="82152" x="5883275" y="3459163"/>
          <p14:tracePt t="82168" x="5883275" y="3505200"/>
          <p14:tracePt t="82185" x="5883275" y="3535363"/>
          <p14:tracePt t="82202" x="5889625" y="3535363"/>
          <p14:tracePt t="82235" x="5897563" y="3543300"/>
          <p14:tracePt t="82262" x="5897563" y="3551238"/>
          <p14:tracePt t="82277" x="5897563" y="3559175"/>
          <p14:tracePt t="82285" x="5905500" y="3565525"/>
          <p14:tracePt t="82302" x="5905500" y="3573463"/>
          <p14:tracePt t="82318" x="5913438" y="3589338"/>
          <p14:tracePt t="82335" x="5921375" y="3603625"/>
          <p14:tracePt t="82352" x="5921375" y="3611563"/>
          <p14:tracePt t="82449" x="5927725" y="3611563"/>
          <p14:tracePt t="90023" x="5927725" y="3619500"/>
          <p14:tracePt t="90037" x="5927725" y="3627438"/>
          <p14:tracePt t="90050" x="5927725" y="3635375"/>
          <p14:tracePt t="90061" x="5927725" y="3657600"/>
          <p14:tracePt t="90078" x="5927725" y="3679825"/>
          <p14:tracePt t="90095" x="5935663" y="3711575"/>
          <p14:tracePt t="90111" x="5935663" y="3725863"/>
          <p14:tracePt t="90128" x="5935663" y="3749675"/>
          <p14:tracePt t="90145" x="5943600" y="3771900"/>
          <p14:tracePt t="90162" x="5943600" y="3802063"/>
          <p14:tracePt t="90178" x="5951538" y="3825875"/>
          <p14:tracePt t="90195" x="5959475" y="3848100"/>
          <p14:tracePt t="90211" x="5965825" y="3878263"/>
          <p14:tracePt t="90228" x="5965825" y="3924300"/>
          <p14:tracePt t="90246" x="5973763" y="4000500"/>
          <p14:tracePt t="90262" x="5989638" y="4084638"/>
          <p14:tracePt t="90278" x="5997575" y="4122738"/>
          <p14:tracePt t="90295" x="5997575" y="4137025"/>
          <p14:tracePt t="90312" x="6011863" y="4160838"/>
          <p14:tracePt t="90329" x="6011863" y="4183063"/>
          <p14:tracePt t="90362" x="6011863" y="4191000"/>
          <p14:tracePt t="90378" x="6011863" y="4198938"/>
          <p14:tracePt t="90399" x="6011863" y="4206875"/>
          <p14:tracePt t="90412" x="6011863" y="4221163"/>
          <p14:tracePt t="90429" x="6011863" y="4251325"/>
          <p14:tracePt t="90433" x="6011863" y="4267200"/>
          <p14:tracePt t="90446" x="6011863" y="4283075"/>
          <p14:tracePt t="90462" x="6011863" y="4313238"/>
          <p14:tracePt t="90479" x="6011863" y="4335463"/>
          <p14:tracePt t="90496" x="6011863" y="4343400"/>
          <p14:tracePt t="90498" x="6011863" y="4351338"/>
          <p14:tracePt t="91234" x="6019800" y="4351338"/>
          <p14:tracePt t="91282" x="6019800" y="4359275"/>
          <p14:tracePt t="91384" x="6019800" y="4365625"/>
          <p14:tracePt t="91409" x="6019800" y="4373563"/>
          <p14:tracePt t="91426" x="6027738" y="4373563"/>
          <p14:tracePt t="91435" x="6027738" y="4381500"/>
          <p14:tracePt t="91472" x="6035675" y="4389438"/>
          <p14:tracePt t="91480" x="6035675" y="4397375"/>
          <p14:tracePt t="91497" x="6035675" y="4403725"/>
          <p14:tracePt t="91520" x="6035675" y="4411663"/>
          <p14:tracePt t="91552" x="6042025" y="4411663"/>
          <p14:tracePt t="91678" x="6042025" y="4419600"/>
          <p14:tracePt t="91694" x="6042025" y="4427538"/>
          <p14:tracePt t="91705" x="6049963" y="4427538"/>
          <p14:tracePt t="91714" x="6049963" y="4435475"/>
          <p14:tracePt t="91731" x="6057900" y="4441825"/>
          <p14:tracePt t="91735" x="6065838" y="4449763"/>
          <p14:tracePt t="91748" x="6073775" y="4457700"/>
          <p14:tracePt t="91765" x="6088063" y="4465638"/>
          <p14:tracePt t="91781" x="6096000" y="4473575"/>
          <p14:tracePt t="91805" x="6103938" y="4473575"/>
          <p14:tracePt t="91813" x="6111875" y="4473575"/>
          <p14:tracePt t="91830" x="6118225" y="4473575"/>
          <p14:tracePt t="91847" x="6134100" y="4473575"/>
          <p14:tracePt t="91863" x="6142038" y="4473575"/>
          <p14:tracePt t="91880" x="6149975" y="4473575"/>
          <p14:tracePt t="91900" x="6156325" y="4473575"/>
          <p14:tracePt t="91913" x="6164263" y="4473575"/>
          <p14:tracePt t="91930" x="6172200" y="4479925"/>
          <p14:tracePt t="91947" x="6188075" y="4479925"/>
          <p14:tracePt t="91964" x="6194425" y="4479925"/>
          <p14:tracePt t="91997" x="6202363" y="4479925"/>
          <p14:tracePt t="92065" x="6202363" y="4473575"/>
          <p14:tracePt t="92080" x="6202363" y="4465638"/>
          <p14:tracePt t="92097" x="6202363" y="4457700"/>
          <p14:tracePt t="92112" x="6202363" y="4449763"/>
          <p14:tracePt t="92121" x="6202363" y="4441825"/>
          <p14:tracePt t="92130" x="6202363" y="4435475"/>
          <p14:tracePt t="92147" x="6194425" y="4427538"/>
          <p14:tracePt t="92164" x="6188075" y="4411663"/>
          <p14:tracePt t="92180" x="6180138" y="4411663"/>
          <p14:tracePt t="92197" x="6164263" y="4403725"/>
          <p14:tracePt t="92214" x="6156325" y="4403725"/>
          <p14:tracePt t="92230" x="6149975" y="4397375"/>
          <p14:tracePt t="92247" x="6134100" y="4397375"/>
          <p14:tracePt t="92264" x="6118225" y="4389438"/>
          <p14:tracePt t="92281" x="6111875" y="4389438"/>
          <p14:tracePt t="92297" x="6103938" y="4389438"/>
          <p14:tracePt t="92330" x="6096000" y="4389438"/>
          <p14:tracePt t="92353" x="6088063" y="4389438"/>
          <p14:tracePt t="92361" x="6080125" y="4389438"/>
          <p14:tracePt t="92371" x="6073775" y="4389438"/>
          <p14:tracePt t="92381" x="6065838" y="4397375"/>
          <p14:tracePt t="92398" x="6049963" y="4403725"/>
          <p14:tracePt t="92414" x="6042025" y="4411663"/>
          <p14:tracePt t="92431" x="6027738" y="4427538"/>
          <p14:tracePt t="92449" x="6011863" y="4441825"/>
          <p14:tracePt t="92465" x="6003925" y="4449763"/>
          <p14:tracePt t="92482" x="6003925" y="4457700"/>
          <p14:tracePt t="92561" x="6003925" y="4465638"/>
          <p14:tracePt t="92577" x="6003925" y="4473575"/>
          <p14:tracePt t="92594" x="6003925" y="4495800"/>
          <p14:tracePt t="92602" x="6011863" y="4503738"/>
          <p14:tracePt t="92614" x="6019800" y="4511675"/>
          <p14:tracePt t="92631" x="6035675" y="4525963"/>
          <p14:tracePt t="92664" x="6042025" y="4525963"/>
          <p14:tracePt t="92681" x="6049963" y="4525963"/>
          <p14:tracePt t="92698" x="6057900" y="4525963"/>
          <p14:tracePt t="92715" x="6065838" y="4525963"/>
          <p14:tracePt t="92732" x="6080125" y="4518025"/>
          <p14:tracePt t="92748" x="6088063" y="4518025"/>
          <p14:tracePt t="92765" x="6096000" y="4511675"/>
          <p14:tracePt t="92781" x="6103938" y="4511675"/>
          <p14:tracePt t="92798" x="6103938" y="4503738"/>
          <p14:tracePt t="92814" x="6111875" y="4495800"/>
          <p14:tracePt t="92831" x="6118225" y="4479925"/>
          <p14:tracePt t="92848" x="6118225" y="4473575"/>
          <p14:tracePt t="92865" x="6118225" y="4465638"/>
          <p14:tracePt t="92881" x="6118225" y="4449763"/>
          <p14:tracePt t="92898" x="6118225" y="4441825"/>
          <p14:tracePt t="92931" x="6118225" y="4435475"/>
          <p14:tracePt t="92948" x="6111875" y="4403725"/>
          <p14:tracePt t="92965" x="6103938" y="4389438"/>
          <p14:tracePt t="92981" x="6096000" y="4389438"/>
          <p14:tracePt t="92998" x="6088063" y="4381500"/>
          <p14:tracePt t="93032" x="6073775" y="4381500"/>
          <p14:tracePt t="93065" x="6065838" y="4381500"/>
          <p14:tracePt t="93082" x="6057900" y="4381500"/>
          <p14:tracePt t="93101" x="6049963" y="4381500"/>
          <p14:tracePt t="93116" x="6042025" y="4381500"/>
          <p14:tracePt t="93132" x="6042025" y="4389438"/>
          <p14:tracePt t="93148" x="6042025" y="4397375"/>
          <p14:tracePt t="93165" x="6035675" y="4403725"/>
          <p14:tracePt t="93181" x="6035675" y="4435475"/>
          <p14:tracePt t="93198" x="6035675" y="4449763"/>
          <p14:tracePt t="93215" x="6035675" y="4473575"/>
          <p14:tracePt t="93231" x="6035675" y="4479925"/>
          <p14:tracePt t="93248" x="6035675" y="4495800"/>
          <p14:tracePt t="93313" x="6042025" y="4495800"/>
          <p14:tracePt t="93329" x="6049963" y="4503738"/>
          <p14:tracePt t="93337" x="6057900" y="4503738"/>
          <p14:tracePt t="93348" x="6065838" y="4503738"/>
          <p14:tracePt t="93365" x="6088063" y="4503738"/>
          <p14:tracePt t="93382" x="6103938" y="4503738"/>
          <p14:tracePt t="93398" x="6118225" y="4495800"/>
          <p14:tracePt t="93432" x="6118225" y="4487863"/>
          <p14:tracePt t="93449" x="6118225" y="4473575"/>
          <p14:tracePt t="93465" x="6118225" y="4457700"/>
          <p14:tracePt t="93482" x="6118225" y="4435475"/>
          <p14:tracePt t="93499" x="6111875" y="4419600"/>
          <p14:tracePt t="93515" x="6103938" y="4397375"/>
          <p14:tracePt t="93532" x="6096000" y="4397375"/>
          <p14:tracePt t="93549" x="6088063" y="4389438"/>
          <p14:tracePt t="93565" x="6080125" y="4389438"/>
          <p14:tracePt t="93598" x="6073775" y="4389438"/>
          <p14:tracePt t="93615" x="6057900" y="4389438"/>
          <p14:tracePt t="93632" x="6057900" y="4403725"/>
          <p14:tracePt t="93649" x="6049963" y="4411663"/>
          <p14:tracePt t="93665" x="6035675" y="4441825"/>
          <p14:tracePt t="93682" x="6027738" y="4473575"/>
          <p14:tracePt t="93699" x="6027738" y="4487863"/>
          <p14:tracePt t="93755" x="6035675" y="4487863"/>
          <p14:tracePt t="93764" x="6035675" y="4479925"/>
          <p14:tracePt t="93771" x="6042025" y="4479925"/>
          <p14:tracePt t="93782" x="6049963" y="4457700"/>
          <p14:tracePt t="93799" x="6065838" y="4427538"/>
          <p14:tracePt t="93816" x="6080125" y="4411663"/>
          <p14:tracePt t="93832" x="6080125" y="4397375"/>
          <p14:tracePt t="93849" x="6080125" y="4389438"/>
          <p14:tracePt t="93885" x="6073775" y="4389438"/>
          <p14:tracePt t="94479" x="6065838" y="4381500"/>
          <p14:tracePt t="94487" x="6065838" y="4373563"/>
          <p14:tracePt t="94505" x="6065838" y="4365625"/>
          <p14:tracePt t="94522" x="6065838" y="4359275"/>
          <p14:tracePt t="94535" x="6065838" y="4343400"/>
          <p14:tracePt t="94551" x="6065838" y="4335463"/>
          <p14:tracePt t="94567" x="6065838" y="4321175"/>
          <p14:tracePt t="94584" x="6065838" y="4313238"/>
          <p14:tracePt t="94600" x="6065838" y="4305300"/>
          <p14:tracePt t="94617" x="6065838" y="4289425"/>
          <p14:tracePt t="94633" x="6065838" y="4275138"/>
          <p14:tracePt t="94650" x="6065838" y="4259263"/>
          <p14:tracePt t="94667" x="6065838" y="4244975"/>
          <p14:tracePt t="94684" x="6065838" y="4229100"/>
          <p14:tracePt t="94701" x="6065838" y="4221163"/>
          <p14:tracePt t="94717" x="6065838" y="4206875"/>
          <p14:tracePt t="94718" x="6065838" y="4198938"/>
          <p14:tracePt t="94736" x="6065838" y="4183063"/>
          <p14:tracePt t="94751" x="6065838" y="4168775"/>
          <p14:tracePt t="94767" x="6065838" y="4152900"/>
          <p14:tracePt t="94771" x="6065838" y="4144963"/>
          <p14:tracePt t="94784" x="6073775" y="4130675"/>
          <p14:tracePt t="94800" x="6073775" y="4106863"/>
          <p14:tracePt t="94817" x="6080125" y="4084638"/>
          <p14:tracePt t="94834" x="6080125" y="4068763"/>
          <p14:tracePt t="94850" x="6080125" y="4054475"/>
          <p14:tracePt t="94867" x="6080125" y="4046538"/>
          <p14:tracePt t="94884" x="6088063" y="4030663"/>
          <p14:tracePt t="94900" x="6096000" y="4016375"/>
          <p14:tracePt t="94917" x="6096000" y="4000500"/>
          <p14:tracePt t="94934" x="6103938" y="3978275"/>
          <p14:tracePt t="94952" x="6111875" y="3962400"/>
          <p14:tracePt t="94968" x="6111875" y="3954463"/>
          <p14:tracePt t="94984" x="6111875" y="3946525"/>
          <p14:tracePt t="95001" x="6111875" y="3940175"/>
          <p14:tracePt t="95017" x="6111875" y="3924300"/>
          <p14:tracePt t="95034" x="6118225" y="3886200"/>
          <p14:tracePt t="95051" x="6126163" y="3870325"/>
          <p14:tracePt t="95067" x="6126163" y="3863975"/>
          <p14:tracePt t="95084" x="6134100" y="3848100"/>
          <p14:tracePt t="95101" x="6142038" y="3848100"/>
          <p14:tracePt t="95117" x="6142038" y="3840163"/>
          <p14:tracePt t="95134" x="6142038" y="3832225"/>
          <p14:tracePt t="95167" x="6142038" y="3825875"/>
          <p14:tracePt t="95187" x="6149975" y="3825875"/>
          <p14:tracePt t="95258" x="6149975" y="3817938"/>
          <p14:tracePt t="95548" x="6156325" y="3817938"/>
          <p14:tracePt t="95554" x="6156325" y="3810000"/>
          <p14:tracePt t="95579" x="6156325" y="3802063"/>
          <p14:tracePt t="95595" x="6156325" y="3794125"/>
          <p14:tracePt t="95602" x="6156325" y="3787775"/>
          <p14:tracePt t="95618" x="6164263" y="3779838"/>
          <p14:tracePt t="95635" x="6164263" y="3771900"/>
          <p14:tracePt t="95652" x="6164263" y="3756025"/>
          <p14:tracePt t="95669" x="6172200" y="3749675"/>
          <p14:tracePt t="95685" x="6172200" y="3733800"/>
          <p14:tracePt t="95702" x="6180138" y="3717925"/>
          <p14:tracePt t="95718" x="6180138" y="3695700"/>
          <p14:tracePt t="95735" x="6180138" y="3673475"/>
          <p14:tracePt t="95752" x="6180138" y="3649663"/>
          <p14:tracePt t="95768" x="6188075" y="3627438"/>
          <p14:tracePt t="95775" x="6188075" y="3619500"/>
          <p14:tracePt t="95786" x="6188075" y="3611563"/>
          <p14:tracePt t="95802" x="6188075" y="3581400"/>
          <p14:tracePt t="95818" x="6194425" y="3565525"/>
          <p14:tracePt t="95835" x="6194425" y="3551238"/>
          <p14:tracePt t="95852" x="6194425" y="3535363"/>
          <p14:tracePt t="95885" x="6194425" y="3527425"/>
          <p14:tracePt t="95902" x="6202363" y="3521075"/>
          <p14:tracePt t="95918" x="6202363" y="3505200"/>
          <p14:tracePt t="95952" x="6202363" y="3497263"/>
          <p14:tracePt t="95968" x="6202363" y="3489325"/>
          <p14:tracePt t="95985" x="6202363" y="3475038"/>
          <p14:tracePt t="96002" x="6210300" y="3467100"/>
          <p14:tracePt t="96020" x="6218238" y="3444875"/>
          <p14:tracePt t="96036" x="6218238" y="3436938"/>
          <p14:tracePt t="96038" x="6226175" y="3429000"/>
          <p14:tracePt t="96053" x="6226175" y="3421063"/>
          <p14:tracePt t="96069" x="6226175" y="3413125"/>
          <p14:tracePt t="96085" x="6226175" y="3406775"/>
          <p14:tracePt t="96102" x="6232525" y="3398838"/>
          <p14:tracePt t="96118" x="6232525" y="3390900"/>
          <p14:tracePt t="96135" x="6240463" y="3390900"/>
          <p14:tracePt t="96160" x="6240463" y="3382963"/>
          <p14:tracePt t="96191" x="6240463" y="3375025"/>
          <p14:tracePt t="96207" x="6248400" y="3375025"/>
          <p14:tracePt t="96214" x="6248400" y="3368675"/>
          <p14:tracePt t="98758" x="6232525" y="3368675"/>
          <p14:tracePt t="98768" x="6218238" y="3375025"/>
          <p14:tracePt t="98776" x="6194425" y="3382963"/>
          <p14:tracePt t="98788" x="6142038" y="3413125"/>
          <p14:tracePt t="98805" x="6073775" y="3497263"/>
          <p14:tracePt t="98822" x="6027738" y="3565525"/>
          <p14:tracePt t="98838" x="5997575" y="3611563"/>
          <p14:tracePt t="98855" x="5989638" y="3657600"/>
          <p14:tracePt t="98872" x="5981700" y="3703638"/>
          <p14:tracePt t="98888" x="5981700" y="3763963"/>
          <p14:tracePt t="98906" x="6003925" y="3840163"/>
          <p14:tracePt t="98922" x="6019800" y="3924300"/>
          <p14:tracePt t="98939" x="6035675" y="4016375"/>
          <p14:tracePt t="98955" x="6035675" y="4068763"/>
          <p14:tracePt t="98972" x="6035675" y="4122738"/>
          <p14:tracePt t="98973" x="6035675" y="4144963"/>
          <p14:tracePt t="98988" x="6027738" y="4206875"/>
          <p14:tracePt t="99005" x="6027738" y="4237038"/>
          <p14:tracePt t="99022" x="6027738" y="4267200"/>
          <p14:tracePt t="99039" x="6027738" y="4283075"/>
          <p14:tracePt t="99056" x="6027738" y="4289425"/>
          <p14:tracePt t="99089" x="6027738" y="4297363"/>
          <p14:tracePt t="99113" x="6027738" y="4305300"/>
          <p14:tracePt t="99135" x="6027738" y="4313238"/>
          <p14:tracePt t="99143" x="6027738" y="4321175"/>
          <p14:tracePt t="99164" x="6027738" y="4327525"/>
          <p14:tracePt t="99176" x="6027738" y="4335463"/>
          <p14:tracePt t="99189" x="6027738" y="4343400"/>
          <p14:tracePt t="99206" x="6027738" y="4351338"/>
          <p14:tracePt t="99285" x="6027738" y="4343400"/>
          <p14:tracePt t="99300" x="6027738" y="4335463"/>
          <p14:tracePt t="99316" x="6027738" y="4327525"/>
          <p14:tracePt t="99340" x="6027738" y="4321175"/>
          <p14:tracePt t="99443" x="6035675" y="4327525"/>
          <p14:tracePt t="99449" x="6035675" y="4335463"/>
          <p14:tracePt t="99458" x="6042025" y="4351338"/>
          <p14:tracePt t="99473" x="6049963" y="4365625"/>
          <p14:tracePt t="99490" x="6057900" y="4381500"/>
          <p14:tracePt t="99506" x="6057900" y="4397375"/>
          <p14:tracePt t="99523" x="6057900" y="4403725"/>
          <p14:tracePt t="99540" x="6057900" y="4427538"/>
          <p14:tracePt t="99556" x="6049963" y="4465638"/>
          <p14:tracePt t="99573" x="6042025" y="4503738"/>
          <p14:tracePt t="99590" x="6011863" y="4533900"/>
          <p14:tracePt t="99607" x="5997575" y="4549775"/>
          <p14:tracePt t="99624" x="5989638" y="4556125"/>
          <p14:tracePt t="99644" x="5981700" y="4556125"/>
          <p14:tracePt t="99658" x="5973763" y="4572000"/>
          <p14:tracePt t="99690" x="5959475" y="4579938"/>
          <p14:tracePt t="99707" x="5943600" y="4579938"/>
          <p14:tracePt t="99723" x="5935663" y="4579938"/>
          <p14:tracePt t="99740" x="5921375" y="4579938"/>
          <p14:tracePt t="99757" x="5897563" y="4579938"/>
          <p14:tracePt t="99773" x="5889625" y="4579938"/>
          <p14:tracePt t="99779" x="5883275" y="4579938"/>
          <p14:tracePt t="99805" x="5875338" y="4579938"/>
          <p14:tracePt t="99853" x="5875338" y="4572000"/>
          <p14:tracePt t="99862" x="5867400" y="4541838"/>
          <p14:tracePt t="99875" x="5859463" y="4518025"/>
          <p14:tracePt t="99890" x="5859463" y="4479925"/>
          <p14:tracePt t="99895" x="5859463" y="4457700"/>
          <p14:tracePt t="99907" x="5859463" y="4435475"/>
          <p14:tracePt t="99923" x="5859463" y="4403725"/>
          <p14:tracePt t="99940" x="5859463" y="4381500"/>
          <p14:tracePt t="99957" x="5859463" y="4365625"/>
          <p14:tracePt t="99973" x="5859463" y="4359275"/>
          <p14:tracePt t="99990" x="5867400" y="4351338"/>
          <p14:tracePt t="100007" x="5875338" y="4343400"/>
          <p14:tracePt t="100040" x="5883275" y="4335463"/>
          <p14:tracePt t="100057" x="5883275" y="4327525"/>
          <p14:tracePt t="100073" x="5897563" y="4321175"/>
          <p14:tracePt t="100090" x="5905500" y="4313238"/>
          <p14:tracePt t="100166" x="5913438" y="4313238"/>
          <p14:tracePt t="100198" x="5921375" y="4313238"/>
          <p14:tracePt t="100520" x="5921375" y="4305300"/>
          <p14:tracePt t="100536" x="5921375" y="4297363"/>
          <p14:tracePt t="100552" x="5921375" y="4283075"/>
          <p14:tracePt t="100568" x="5921375" y="4267200"/>
          <p14:tracePt t="100585" x="5921375" y="4259263"/>
          <p14:tracePt t="100600" x="5921375" y="4251325"/>
          <p14:tracePt t="100625" x="5921375" y="4244975"/>
          <p14:tracePt t="100641" x="5921375" y="4229100"/>
          <p14:tracePt t="100658" x="5921375" y="4221163"/>
          <p14:tracePt t="100666" x="5921375" y="4206875"/>
          <p14:tracePt t="100675" x="5921375" y="4198938"/>
          <p14:tracePt t="100691" x="5921375" y="4175125"/>
          <p14:tracePt t="100707" x="5927725" y="4144963"/>
          <p14:tracePt t="100724" x="5927725" y="4106863"/>
          <p14:tracePt t="100741" x="5935663" y="4038600"/>
          <p14:tracePt t="100757" x="5943600" y="3970338"/>
          <p14:tracePt t="100774" x="5951538" y="3902075"/>
          <p14:tracePt t="100778" x="5951538" y="3863975"/>
          <p14:tracePt t="100791" x="5951538" y="3832225"/>
          <p14:tracePt t="100807" x="5951538" y="3787775"/>
          <p14:tracePt t="100824" x="5959475" y="3756025"/>
          <p14:tracePt t="100827" x="5959475" y="3749675"/>
          <p14:tracePt t="100841" x="5959475" y="3733800"/>
          <p14:tracePt t="100858" x="5959475" y="3673475"/>
          <p14:tracePt t="100874" x="5959475" y="3619500"/>
          <p14:tracePt t="100891" x="5959475" y="3543300"/>
          <p14:tracePt t="100908" x="5959475" y="3489325"/>
          <p14:tracePt t="100924" x="5959475" y="3444875"/>
          <p14:tracePt t="100942" x="5951538" y="3398838"/>
          <p14:tracePt t="100958" x="5943600" y="3375025"/>
          <p14:tracePt t="100974" x="5943600" y="3360738"/>
          <p14:tracePt t="100991" x="5943600" y="3330575"/>
          <p14:tracePt t="101008" x="5927725" y="3276600"/>
          <p14:tracePt t="101024" x="5913438" y="3230563"/>
          <p14:tracePt t="101041" x="5897563" y="3200400"/>
          <p14:tracePt t="101058" x="5889625" y="3170238"/>
          <p14:tracePt t="101074" x="5883275" y="3162300"/>
          <p14:tracePt t="101091" x="5883275" y="3140075"/>
          <p14:tracePt t="101092" x="5883275" y="3132138"/>
          <p14:tracePt t="101108" x="5883275" y="3108325"/>
          <p14:tracePt t="101124" x="5883275" y="3070225"/>
          <p14:tracePt t="101142" x="5883275" y="3048000"/>
          <p14:tracePt t="101158" x="5883275" y="3040063"/>
          <p14:tracePt t="101175" x="5883275" y="3017838"/>
          <p14:tracePt t="101191" x="5883275" y="2987675"/>
          <p14:tracePt t="101208" x="5883275" y="2949575"/>
          <p14:tracePt t="101225" x="5883275" y="2925763"/>
          <p14:tracePt t="101242" x="5883275" y="2903538"/>
          <p14:tracePt t="101258" x="5889625" y="2879725"/>
          <p14:tracePt t="101275" x="5897563" y="2857500"/>
          <p14:tracePt t="101278" x="5905500" y="2849563"/>
          <p14:tracePt t="101291" x="5913438" y="2835275"/>
          <p14:tracePt t="101308" x="5921375" y="2819400"/>
          <p14:tracePt t="101325" x="5921375" y="2811463"/>
          <p14:tracePt t="101342" x="5927725" y="2797175"/>
          <p14:tracePt t="101358" x="5927725" y="2789238"/>
          <p14:tracePt t="101375" x="5943600" y="2781300"/>
          <p14:tracePt t="101392" x="5943600" y="2773363"/>
          <p14:tracePt t="101408" x="5951538" y="2773363"/>
          <p14:tracePt t="101426" x="5951538" y="2765425"/>
          <p14:tracePt t="101465" x="5959475" y="2765425"/>
          <p14:tracePt t="101505" x="5965825" y="2773363"/>
          <p14:tracePt t="101521" x="5973763" y="2781300"/>
          <p14:tracePt t="101529" x="5973763" y="2789238"/>
          <p14:tracePt t="101542" x="5973763" y="2797175"/>
          <p14:tracePt t="101558" x="5989638" y="2827338"/>
          <p14:tracePt t="101575" x="5997575" y="2849563"/>
          <p14:tracePt t="101592" x="6003925" y="2879725"/>
          <p14:tracePt t="101609" x="6003925" y="2895600"/>
          <p14:tracePt t="101626" x="6003925" y="2917825"/>
          <p14:tracePt t="101642" x="6003925" y="2955925"/>
          <p14:tracePt t="101658" x="6003925" y="2979738"/>
          <p14:tracePt t="101675" x="6003925" y="3017838"/>
          <p14:tracePt t="101692" x="6003925" y="3063875"/>
          <p14:tracePt t="101708" x="6003925" y="3094038"/>
          <p14:tracePt t="101725" x="6003925" y="3124200"/>
          <p14:tracePt t="101742" x="6003925" y="3154363"/>
          <p14:tracePt t="101759" x="6003925" y="3208338"/>
          <p14:tracePt t="101775" x="6011863" y="3222625"/>
          <p14:tracePt t="101779" x="6011863" y="3246438"/>
          <p14:tracePt t="101795" x="6011863" y="3254375"/>
          <p14:tracePt t="101809" x="6011863" y="3260725"/>
          <p14:tracePt t="101826" x="6011863" y="3268663"/>
          <p14:tracePt t="101842" x="6011863" y="3298825"/>
          <p14:tracePt t="101859" x="6011863" y="3344863"/>
          <p14:tracePt t="101875" x="6011863" y="3375025"/>
          <p14:tracePt t="101892" x="6011863" y="3413125"/>
          <p14:tracePt t="101909" x="6011863" y="3436938"/>
          <p14:tracePt t="101926" x="6011863" y="3451225"/>
          <p14:tracePt t="101943" x="6003925" y="3467100"/>
          <p14:tracePt t="101959" x="5997575" y="3505200"/>
          <p14:tracePt t="101976" x="5997575" y="3543300"/>
          <p14:tracePt t="101992" x="5989638" y="3559175"/>
          <p14:tracePt t="102010" x="5981700" y="3565525"/>
          <p14:tracePt t="102042" x="5981700" y="3581400"/>
          <p14:tracePt t="102060" x="5973763" y="3581400"/>
          <p14:tracePt t="102076" x="5973763" y="3589338"/>
          <p14:tracePt t="102092" x="5951538" y="3603625"/>
          <p14:tracePt t="102110" x="5951538" y="3611563"/>
          <p14:tracePt t="102125" x="5935663" y="3611563"/>
          <p14:tracePt t="102180" x="5927725" y="3611563"/>
          <p14:tracePt t="102212" x="5921375" y="3611563"/>
          <p14:tracePt t="102236" x="5913438" y="3611563"/>
          <p14:tracePt t="102244" x="5905500" y="3611563"/>
          <p14:tracePt t="102252" x="5905500" y="3603625"/>
          <p14:tracePt t="102268" x="5897563" y="3597275"/>
          <p14:tracePt t="102285" x="5889625" y="3589338"/>
          <p14:tracePt t="102292" x="5883275" y="3573463"/>
          <p14:tracePt t="102309" x="5845175" y="3551238"/>
          <p14:tracePt t="102326" x="5821363" y="3527425"/>
          <p14:tracePt t="102343" x="5813425" y="3527425"/>
          <p14:tracePt t="102359" x="5813425" y="3521075"/>
          <p14:tracePt t="102376" x="5807075" y="3521075"/>
          <p14:tracePt t="102393" x="5799138" y="3505200"/>
          <p14:tracePt t="102410" x="5799138" y="3497263"/>
          <p14:tracePt t="102427" x="5783263" y="3467100"/>
          <p14:tracePt t="102443" x="5775325" y="3444875"/>
          <p14:tracePt t="102460" x="5768975" y="3429000"/>
          <p14:tracePt t="102476" x="5768975" y="3413125"/>
          <p14:tracePt t="102493" x="5768975" y="3406775"/>
          <p14:tracePt t="102510" x="5768975" y="3390900"/>
          <p14:tracePt t="102526" x="5768975" y="3352800"/>
          <p14:tracePt t="102543" x="5768975" y="3330575"/>
          <p14:tracePt t="102560" x="5768975" y="3260725"/>
          <p14:tracePt t="102576" x="5768975" y="3192463"/>
          <p14:tracePt t="102593" x="5768975" y="3162300"/>
          <p14:tracePt t="102611" x="5768975" y="3116263"/>
          <p14:tracePt t="102627" x="5768975" y="3086100"/>
          <p14:tracePt t="102644" x="5775325" y="3048000"/>
          <p14:tracePt t="102660" x="5775325" y="3032125"/>
          <p14:tracePt t="102677" x="5783263" y="3017838"/>
          <p14:tracePt t="102693" x="5783263" y="2971800"/>
          <p14:tracePt t="102710" x="5783263" y="2949575"/>
          <p14:tracePt t="102727" x="5791200" y="2917825"/>
          <p14:tracePt t="102744" x="5799138" y="2879725"/>
          <p14:tracePt t="102746" x="5799138" y="2873375"/>
          <p14:tracePt t="102763" x="5799138" y="2865438"/>
          <p14:tracePt t="102795" x="5799138" y="2857500"/>
          <p14:tracePt t="102803" x="5807075" y="2857500"/>
          <p14:tracePt t="102810" x="5807075" y="2849563"/>
          <p14:tracePt t="102827" x="5821363" y="2835275"/>
          <p14:tracePt t="102844" x="5829300" y="2819400"/>
          <p14:tracePt t="102861" x="5837238" y="2803525"/>
          <p14:tracePt t="102864" x="5845175" y="2797175"/>
          <p14:tracePt t="102893" x="5859463" y="2781300"/>
          <p14:tracePt t="102910" x="5867400" y="2773363"/>
          <p14:tracePt t="102926" x="5883275" y="2759075"/>
          <p14:tracePt t="102943" x="5889625" y="2759075"/>
          <p14:tracePt t="102960" x="5897563" y="2751138"/>
          <p14:tracePt t="102993" x="5905500" y="2751138"/>
          <p14:tracePt t="103455" x="5905500" y="2759075"/>
          <p14:tracePt t="103471" x="5897563" y="2759075"/>
          <p14:tracePt t="103488" x="5897563" y="2773363"/>
          <p14:tracePt t="103495" x="5889625" y="2773363"/>
          <p14:tracePt t="103503" x="5889625" y="2789238"/>
          <p14:tracePt t="103513" x="5889625" y="2797175"/>
          <p14:tracePt t="103527" x="5883275" y="2819400"/>
          <p14:tracePt t="103544" x="5867400" y="2849563"/>
          <p14:tracePt t="103561" x="5867400" y="2865438"/>
          <p14:tracePt t="103577" x="5859463" y="2879725"/>
          <p14:tracePt t="103594" x="5859463" y="2887663"/>
          <p14:tracePt t="103611" x="5851525" y="2911475"/>
          <p14:tracePt t="103627" x="5845175" y="2949575"/>
          <p14:tracePt t="103645" x="5837238" y="2994025"/>
          <p14:tracePt t="103661" x="5829300" y="3017838"/>
          <p14:tracePt t="103678" x="5829300" y="3032125"/>
          <p14:tracePt t="103756" x="5829300" y="3040063"/>
          <p14:tracePt t="103774" x="5829300" y="3048000"/>
          <p14:tracePt t="103783" x="5829300" y="3055938"/>
          <p14:tracePt t="103796" x="5829300" y="3063875"/>
          <p14:tracePt t="103812" x="5837238" y="3070225"/>
          <p14:tracePt t="103818" x="5845175" y="3070225"/>
          <p14:tracePt t="103845" x="5851525" y="3070225"/>
          <p14:tracePt t="103873" x="5859463" y="3070225"/>
          <p14:tracePt t="103881" x="5867400" y="3070225"/>
          <p14:tracePt t="103894" x="5875338" y="3070225"/>
          <p14:tracePt t="103911" x="5889625" y="3070225"/>
          <p14:tracePt t="103954" x="5897563" y="3086100"/>
          <p14:tracePt t="103970" x="5913438" y="3116263"/>
          <p14:tracePt t="103978" x="5913438" y="3124200"/>
          <p14:tracePt t="103994" x="5935663" y="3178175"/>
          <p14:tracePt t="104011" x="5943600" y="3192463"/>
          <p14:tracePt t="104028" x="5951538" y="3230563"/>
          <p14:tracePt t="104045" x="5965825" y="3260725"/>
          <p14:tracePt t="104061" x="5965825" y="3284538"/>
          <p14:tracePt t="104078" x="5965825" y="3306763"/>
          <p14:tracePt t="104095" x="5973763" y="3322638"/>
          <p14:tracePt t="104112" x="5973763" y="3344863"/>
          <p14:tracePt t="104128" x="5973763" y="3360738"/>
          <p14:tracePt t="104145" x="5973763" y="3375025"/>
          <p14:tracePt t="104161" x="5973763" y="3390900"/>
          <p14:tracePt t="104178" x="5973763" y="3406775"/>
          <p14:tracePt t="104179" x="5973763" y="3413125"/>
          <p14:tracePt t="104195" x="5973763" y="3436938"/>
          <p14:tracePt t="104211" x="5965825" y="3459163"/>
          <p14:tracePt t="104334" x="5965825" y="3467100"/>
          <p14:tracePt t="104360" x="5965825" y="3475038"/>
          <p14:tracePt t="104733" x="5959475" y="3475038"/>
          <p14:tracePt t="104741" x="5959475" y="3482975"/>
          <p14:tracePt t="104750" x="5951538" y="3497263"/>
          <p14:tracePt t="104763" x="5943600" y="3535363"/>
          <p14:tracePt t="104780" x="5935663" y="3603625"/>
          <p14:tracePt t="104797" x="5935663" y="3627438"/>
          <p14:tracePt t="104813" x="5935663" y="3641725"/>
          <p14:tracePt t="104830" x="5943600" y="3657600"/>
          <p14:tracePt t="104846" x="5951538" y="3665538"/>
          <p14:tracePt t="104862" x="5959475" y="3679825"/>
          <p14:tracePt t="104879" x="5959475" y="3687763"/>
          <p14:tracePt t="104896" x="5959475" y="3717925"/>
          <p14:tracePt t="104912" x="5959475" y="3741738"/>
          <p14:tracePt t="104929" x="5959475" y="3779838"/>
          <p14:tracePt t="104946" x="5959475" y="3794125"/>
          <p14:tracePt t="104962" x="5959475" y="3817938"/>
          <p14:tracePt t="104979" x="5959475" y="3856038"/>
          <p14:tracePt t="104996" x="5965825" y="3902075"/>
          <p14:tracePt t="105012" x="5965825" y="3946525"/>
          <p14:tracePt t="105029" x="5997575" y="4046538"/>
          <p14:tracePt t="105046" x="6003925" y="4076700"/>
          <p14:tracePt t="105063" x="6003925" y="4092575"/>
          <p14:tracePt t="105079" x="6011863" y="4114800"/>
          <p14:tracePt t="105096" x="6011863" y="4130675"/>
          <p14:tracePt t="105113" x="6019800" y="4160838"/>
          <p14:tracePt t="105129" x="6019800" y="4221163"/>
          <p14:tracePt t="105146" x="6019800" y="4283075"/>
          <p14:tracePt t="105163" x="6019800" y="4335463"/>
          <p14:tracePt t="105179" x="6019800" y="4373563"/>
          <p14:tracePt t="105196" x="6019800" y="4389438"/>
          <p14:tracePt t="105213" x="6019800" y="4397375"/>
          <p14:tracePt t="105229" x="6027738" y="4411663"/>
          <p14:tracePt t="105246" x="6027738" y="4419600"/>
          <p14:tracePt t="105263" x="6027738" y="4427538"/>
          <p14:tracePt t="113794" x="6035675" y="4427538"/>
          <p14:tracePt t="113820" x="6042025" y="4427538"/>
          <p14:tracePt t="113850" x="6049963" y="4427538"/>
          <p14:tracePt t="113856" x="6049963" y="4419600"/>
          <p14:tracePt t="113888" x="6049963" y="4411663"/>
          <p14:tracePt t="113897" x="6057900" y="4411663"/>
          <p14:tracePt t="113964" x="6065838" y="4403725"/>
          <p14:tracePt t="113990" x="6065838" y="4397375"/>
          <p14:tracePt t="114053" x="6073775" y="4397375"/>
          <p14:tracePt t="114069" x="6073775" y="4389438"/>
          <p14:tracePt t="114095" x="6080125" y="4389438"/>
          <p14:tracePt t="114141" x="6080125" y="4381500"/>
          <p14:tracePt t="114173" x="6073775" y="4373563"/>
          <p14:tracePt t="114180" x="6073775" y="4365625"/>
          <p14:tracePt t="114190" x="6065838" y="4365625"/>
          <p14:tracePt t="114208" x="6049963" y="4359275"/>
          <p14:tracePt t="114224" x="6042025" y="4359275"/>
          <p14:tracePt t="114242" x="6035675" y="4359275"/>
          <p14:tracePt t="114258" x="6027738" y="4359275"/>
          <p14:tracePt t="114274" x="6019800" y="4359275"/>
          <p14:tracePt t="114278" x="6011863" y="4359275"/>
          <p14:tracePt t="114290" x="5997575" y="4359275"/>
          <p14:tracePt t="114307" x="5981700" y="4365625"/>
          <p14:tracePt t="114310" x="5965825" y="4365625"/>
          <p14:tracePt t="114324" x="5965825" y="4373563"/>
          <p14:tracePt t="114340" x="5951538" y="4381500"/>
          <p14:tracePt t="114357" x="5943600" y="4397375"/>
          <p14:tracePt t="114373" x="5935663" y="4397375"/>
          <p14:tracePt t="114390" x="5935663" y="4403725"/>
          <p14:tracePt t="114407" x="5935663" y="4419600"/>
          <p14:tracePt t="114424" x="5935663" y="4427538"/>
          <p14:tracePt t="114441" x="5935663" y="4449763"/>
          <p14:tracePt t="114457" x="5935663" y="4465638"/>
          <p14:tracePt t="114474" x="5935663" y="4479925"/>
          <p14:tracePt t="114490" x="5935663" y="4487863"/>
          <p14:tracePt t="114507" x="5943600" y="4503738"/>
          <p14:tracePt t="114524" x="5951538" y="4511675"/>
          <p14:tracePt t="114540" x="5973763" y="4518025"/>
          <p14:tracePt t="114557" x="5997575" y="4525963"/>
          <p14:tracePt t="114560" x="6011863" y="4525963"/>
          <p14:tracePt t="114574" x="6035675" y="4525963"/>
          <p14:tracePt t="114590" x="6080125" y="4533900"/>
          <p14:tracePt t="114607" x="6111875" y="4533900"/>
          <p14:tracePt t="114640" x="6118225" y="4525963"/>
          <p14:tracePt t="114657" x="6118225" y="4518025"/>
          <p14:tracePt t="114674" x="6126163" y="4511675"/>
          <p14:tracePt t="114691" x="6134100" y="4495800"/>
          <p14:tracePt t="114707" x="6134100" y="4487863"/>
          <p14:tracePt t="114724" x="6134100" y="4479925"/>
          <p14:tracePt t="114741" x="6134100" y="4457700"/>
          <p14:tracePt t="114758" x="6134100" y="4441825"/>
          <p14:tracePt t="114774" x="6134100" y="4419600"/>
          <p14:tracePt t="114791" x="6118225" y="4397375"/>
          <p14:tracePt t="114807" x="6103938" y="4381500"/>
          <p14:tracePt t="114824" x="6088063" y="4365625"/>
          <p14:tracePt t="114841" x="6088063" y="4359275"/>
          <p14:tracePt t="114857" x="6080125" y="4359275"/>
          <p14:tracePt t="114874" x="6073775" y="4351338"/>
          <p14:tracePt t="114915" x="6065838" y="4351338"/>
          <p14:tracePt t="114938" x="6057900" y="4351338"/>
          <p14:tracePt t="114954" x="6049963" y="4351338"/>
          <p14:tracePt t="114970" x="6042025" y="4351338"/>
          <p14:tracePt t="114986" x="6035675" y="4351338"/>
          <p14:tracePt t="114996" x="6035675" y="4359275"/>
          <p14:tracePt t="115009" x="6027738" y="4359275"/>
          <p14:tracePt t="115025" x="6019800" y="4359275"/>
          <p14:tracePt t="115041" x="6019800" y="4373563"/>
          <p14:tracePt t="115058" x="6011863" y="4381500"/>
          <p14:tracePt t="115074" x="6003925" y="4397375"/>
          <p14:tracePt t="115091" x="5997575" y="4403725"/>
          <p14:tracePt t="115107" x="5989638" y="4427538"/>
          <p14:tracePt t="115124" x="5989638" y="4441825"/>
          <p14:tracePt t="115141" x="5989638" y="4449763"/>
          <p14:tracePt t="115174" x="5989638" y="4457700"/>
          <p14:tracePt t="115279" x="6003925" y="4449763"/>
          <p14:tracePt t="115294" x="6003925" y="4441825"/>
          <p14:tracePt t="115304" x="6011863" y="4441825"/>
          <p14:tracePt t="115312" x="6011863" y="4435475"/>
          <p14:tracePt t="115339" x="6011863" y="4427538"/>
          <p14:tracePt t="115366" x="6011863" y="4419600"/>
          <p14:tracePt t="116331" x="6011863" y="4411663"/>
          <p14:tracePt t="116356" x="6011863" y="4403725"/>
          <p14:tracePt t="116373" x="6011863" y="4397375"/>
          <p14:tracePt t="116382" x="6011863" y="4381500"/>
          <p14:tracePt t="116393" x="6011863" y="4373563"/>
          <p14:tracePt t="116409" x="6011863" y="4343400"/>
          <p14:tracePt t="116427" x="6011863" y="4335463"/>
          <p14:tracePt t="116443" x="6011863" y="4321175"/>
          <p14:tracePt t="116460" x="6011863" y="4313238"/>
          <p14:tracePt t="116477" x="6011863" y="4305300"/>
          <p14:tracePt t="116493" x="6011863" y="4297363"/>
          <p14:tracePt t="116509" x="6011863" y="4283075"/>
          <p14:tracePt t="116526" x="6011863" y="4267200"/>
          <p14:tracePt t="116543" x="6019800" y="4229100"/>
          <p14:tracePt t="116560" x="6019800" y="4191000"/>
          <p14:tracePt t="116576" x="6027738" y="4175125"/>
          <p14:tracePt t="116593" x="6027738" y="4160838"/>
          <p14:tracePt t="116610" x="6027738" y="4137025"/>
          <p14:tracePt t="116626" x="6027738" y="4122738"/>
          <p14:tracePt t="116643" x="6027738" y="4098925"/>
          <p14:tracePt t="116660" x="6035675" y="4054475"/>
          <p14:tracePt t="116662" x="6035675" y="4046538"/>
          <p14:tracePt t="116677" x="6042025" y="4016375"/>
          <p14:tracePt t="116693" x="6042025" y="3978275"/>
          <p14:tracePt t="116710" x="6042025" y="3954463"/>
          <p14:tracePt t="116727" x="6049963" y="3940175"/>
          <p14:tracePt t="116760" x="6057900" y="3908425"/>
          <p14:tracePt t="116776" x="6065838" y="3878263"/>
          <p14:tracePt t="116793" x="6073775" y="3848100"/>
          <p14:tracePt t="116810" x="6073775" y="3832225"/>
          <p14:tracePt t="116826" x="6073775" y="3802063"/>
          <p14:tracePt t="116829" x="6073775" y="3794125"/>
          <p14:tracePt t="116843" x="6080125" y="3787775"/>
          <p14:tracePt t="116860" x="6088063" y="3763963"/>
          <p14:tracePt t="116876" x="6088063" y="3749675"/>
          <p14:tracePt t="116893" x="6096000" y="3741738"/>
          <p14:tracePt t="116910" x="6103938" y="3725863"/>
          <p14:tracePt t="116913" x="6103938" y="3717925"/>
          <p14:tracePt t="116928" x="6103938" y="3711575"/>
          <p14:tracePt t="116943" x="6111875" y="3695700"/>
          <p14:tracePt t="116960" x="6111875" y="3673475"/>
          <p14:tracePt t="116977" x="6118225" y="3665538"/>
          <p14:tracePt t="116993" x="6118225" y="3657600"/>
          <p14:tracePt t="117010" x="6118225" y="3649663"/>
          <p14:tracePt t="117027" x="6126163" y="3641725"/>
          <p14:tracePt t="117060" x="6126163" y="3627438"/>
          <p14:tracePt t="117093" x="6134100" y="3619500"/>
          <p14:tracePt t="117110" x="6142038" y="3603625"/>
          <p14:tracePt t="117127" x="6149975" y="3565525"/>
          <p14:tracePt t="117144" x="6164263" y="3543300"/>
          <p14:tracePt t="117161" x="6172200" y="3521075"/>
          <p14:tracePt t="117177" x="6172200" y="3513138"/>
          <p14:tracePt t="117194" x="6180138" y="3497263"/>
          <p14:tracePt t="117210" x="6194425" y="3489325"/>
          <p14:tracePt t="117227" x="6210300" y="3475038"/>
          <p14:tracePt t="117244" x="6218238" y="3459163"/>
          <p14:tracePt t="117260" x="6218238" y="3451225"/>
          <p14:tracePt t="117277" x="6226175" y="3444875"/>
          <p14:tracePt t="117314" x="6232525" y="3444875"/>
          <p14:tracePt t="117322" x="6232525" y="3436938"/>
          <p14:tracePt t="128714" x="6232525" y="3444875"/>
          <p14:tracePt t="128737" x="6232525" y="3451225"/>
          <p14:tracePt t="128763" x="6232525" y="3459163"/>
          <p14:tracePt t="128771" x="6232525" y="3467100"/>
          <p14:tracePt t="128785" x="6232525" y="3475038"/>
          <p14:tracePt t="128796" x="6232525" y="3482975"/>
          <p14:tracePt t="128808" x="6232525" y="3497263"/>
          <p14:tracePt t="128824" x="6232525" y="3513138"/>
          <p14:tracePt t="128842" x="6232525" y="3521075"/>
          <p14:tracePt t="128858" x="6232525" y="3535363"/>
          <p14:tracePt t="128874" x="6232525" y="3559175"/>
          <p14:tracePt t="128891" x="6232525" y="3597275"/>
          <p14:tracePt t="128907" x="6232525" y="3603625"/>
          <p14:tracePt t="128924" x="6232525" y="3619500"/>
          <p14:tracePt t="128941" x="6232525" y="3627438"/>
          <p14:tracePt t="128986" x="6232525" y="3635375"/>
          <p14:tracePt t="128996" x="6232525" y="3641725"/>
          <p14:tracePt t="129011" x="6232525" y="3649663"/>
          <p14:tracePt t="129026" x="6232525" y="3665538"/>
          <p14:tracePt t="129058" x="6232525" y="3673475"/>
          <p14:tracePt t="129075" x="6232525" y="3679825"/>
          <p14:tracePt t="129091" x="6226175" y="3679825"/>
          <p14:tracePt t="129108" x="6226175" y="3695700"/>
          <p14:tracePt t="129124" x="6226175" y="3725863"/>
          <p14:tracePt t="129141" x="6218238" y="3749675"/>
          <p14:tracePt t="129158" x="6210300" y="3763963"/>
          <p14:tracePt t="129256" x="6210300" y="3771900"/>
          <p14:tracePt t="129311" x="6202363" y="3771900"/>
          <p14:tracePt t="129336" x="6202363" y="3779838"/>
          <p14:tracePt t="129577" x="6202363" y="3771900"/>
          <p14:tracePt t="129738" x="6210300" y="3771900"/>
          <p14:tracePt t="129768" x="6218238" y="3771900"/>
          <p14:tracePt t="129784" x="6218238" y="3787775"/>
          <p14:tracePt t="129793" x="6226175" y="3787775"/>
          <p14:tracePt t="129809" x="6226175" y="3794125"/>
          <p14:tracePt t="129825" x="6232525" y="3802063"/>
          <p14:tracePt t="129848" x="6232525" y="3810000"/>
          <p14:tracePt t="129912" x="6232525" y="3817938"/>
          <p14:tracePt t="129929" x="6240463" y="3817938"/>
          <p14:tracePt t="129987" x="6248400" y="3825875"/>
          <p14:tracePt t="130003" x="6248400" y="3832225"/>
          <p14:tracePt t="130020" x="6248400" y="3840163"/>
          <p14:tracePt t="130032" x="6248400" y="3848100"/>
          <p14:tracePt t="130043" x="6248400" y="3856038"/>
          <p14:tracePt t="130061" x="6256338" y="3863975"/>
          <p14:tracePt t="130076" x="6256338" y="3870325"/>
          <p14:tracePt t="130092" x="6256338" y="3878263"/>
          <p14:tracePt t="130109" x="6256338" y="3886200"/>
          <p14:tracePt t="130126" x="6256338" y="3894138"/>
          <p14:tracePt t="130142" x="6256338" y="3902075"/>
          <p14:tracePt t="130163" x="6256338" y="3908425"/>
          <p14:tracePt t="130181" x="6256338" y="3916363"/>
          <p14:tracePt t="130195" x="6256338" y="3924300"/>
          <p14:tracePt t="130214" x="6256338" y="3932238"/>
          <p14:tracePt t="130226" x="6256338" y="3940175"/>
          <p14:tracePt t="130242" x="6256338" y="3946525"/>
          <p14:tracePt t="130260" x="6264275" y="3954463"/>
          <p14:tracePt t="130285" x="6264275" y="3962400"/>
          <p14:tracePt t="130309" x="6264275" y="3970338"/>
          <p14:tracePt t="130349" x="6264275" y="3978275"/>
          <p14:tracePt t="130375" x="6264275" y="3984625"/>
          <p14:tracePt t="130389" x="6264275" y="3992563"/>
          <p14:tracePt t="130399" x="6264275" y="4000500"/>
          <p14:tracePt t="130414" x="6264275" y="4008438"/>
          <p14:tracePt t="130426" x="6264275" y="4016375"/>
          <p14:tracePt t="130443" x="6264275" y="4022725"/>
          <p14:tracePt t="130460" x="6256338" y="4030663"/>
          <p14:tracePt t="130476" x="6256338" y="4038600"/>
          <p14:tracePt t="130498" x="6256338" y="4046538"/>
          <p14:tracePt t="130520" x="6248400" y="4054475"/>
          <p14:tracePt t="130531" x="6248400" y="4060825"/>
          <p14:tracePt t="130544" x="6240463" y="4060825"/>
          <p14:tracePt t="130560" x="6240463" y="4068763"/>
          <p14:tracePt t="130578" x="6232525" y="4076700"/>
          <p14:tracePt t="130593" x="6226175" y="4084638"/>
          <p14:tracePt t="130610" x="6226175" y="4092575"/>
          <p14:tracePt t="130627" x="6210300" y="4098925"/>
          <p14:tracePt t="130660" x="6210300" y="4106863"/>
          <p14:tracePt t="130677" x="6202363" y="4106863"/>
          <p14:tracePt t="130704" x="6194425" y="4114800"/>
          <p14:tracePt t="130720" x="6194425" y="4122738"/>
          <p14:tracePt t="130730" x="6188075" y="4122738"/>
          <p14:tracePt t="130744" x="6180138" y="4130675"/>
          <p14:tracePt t="130760" x="6172200" y="4144963"/>
          <p14:tracePt t="130776" x="6149975" y="4152900"/>
          <p14:tracePt t="130793" x="6142038" y="4160838"/>
          <p14:tracePt t="130810" x="6134100" y="4160838"/>
          <p14:tracePt t="130845" x="6126163" y="4160838"/>
          <p14:tracePt t="130868" x="6118225" y="4160838"/>
          <p14:tracePt t="130884" x="6111875" y="4168775"/>
          <p14:tracePt t="130892" x="6103938" y="4168775"/>
          <p14:tracePt t="130901" x="6096000" y="4168775"/>
          <p14:tracePt t="130916" x="6080125" y="4168775"/>
          <p14:tracePt t="130926" x="6073775" y="4168775"/>
          <p14:tracePt t="130943" x="6057900" y="4168775"/>
          <p14:tracePt t="130960" x="6042025" y="4168775"/>
          <p14:tracePt t="130977" x="6035675" y="4168775"/>
          <p14:tracePt t="130993" x="6027738" y="4168775"/>
          <p14:tracePt t="131010" x="6011863" y="4160838"/>
          <p14:tracePt t="131027" x="5997575" y="4137025"/>
          <p14:tracePt t="131044" x="5989638" y="4122738"/>
          <p14:tracePt t="131060" x="5981700" y="4106863"/>
          <p14:tracePt t="131077" x="5973763" y="4098925"/>
          <p14:tracePt t="131094" x="5965825" y="4092575"/>
          <p14:tracePt t="131110" x="5965825" y="4076700"/>
          <p14:tracePt t="131127" x="5965825" y="4054475"/>
          <p14:tracePt t="131143" x="5959475" y="4016375"/>
          <p14:tracePt t="131160" x="5959475" y="3984625"/>
          <p14:tracePt t="131177" x="5959475" y="3940175"/>
          <p14:tracePt t="131193" x="5959475" y="3916363"/>
          <p14:tracePt t="131210" x="5959475" y="3886200"/>
          <p14:tracePt t="131227" x="5959475" y="3863975"/>
          <p14:tracePt t="131244" x="5965825" y="3817938"/>
          <p14:tracePt t="131260" x="5973763" y="3802063"/>
          <p14:tracePt t="131277" x="5973763" y="3794125"/>
          <p14:tracePt t="131294" x="5973763" y="3779838"/>
          <p14:tracePt t="131311" x="5981700" y="3771900"/>
          <p14:tracePt t="131327" x="5981700" y="3763963"/>
          <p14:tracePt t="131344" x="5989638" y="3741738"/>
          <p14:tracePt t="131346" x="5989638" y="3733800"/>
          <p14:tracePt t="131360" x="6003925" y="3711575"/>
          <p14:tracePt t="131377" x="6011863" y="3687763"/>
          <p14:tracePt t="131394" x="6019800" y="3687763"/>
          <p14:tracePt t="131427" x="6027738" y="3679825"/>
          <p14:tracePt t="131460" x="6035675" y="3673475"/>
          <p14:tracePt t="131477" x="6042025" y="3673475"/>
          <p14:tracePt t="131540" x="6049963" y="3673475"/>
          <p14:tracePt t="131554" x="6057900" y="3673475"/>
          <p14:tracePt t="131563" x="6065838" y="3673475"/>
          <p14:tracePt t="131579" x="6073775" y="3673475"/>
          <p14:tracePt t="131594" x="6080125" y="3679825"/>
          <p14:tracePt t="131611" x="6096000" y="3695700"/>
          <p14:tracePt t="131627" x="6111875" y="3703638"/>
          <p14:tracePt t="131644" x="6118225" y="3717925"/>
          <p14:tracePt t="131661" x="6149975" y="3741738"/>
          <p14:tracePt t="131678" x="6188075" y="3779838"/>
          <p14:tracePt t="131695" x="6202363" y="3794125"/>
          <p14:tracePt t="131711" x="6210300" y="3810000"/>
          <p14:tracePt t="131728" x="6218238" y="3810000"/>
          <p14:tracePt t="131746" x="6218238" y="3817938"/>
          <p14:tracePt t="131762" x="6226175" y="3832225"/>
          <p14:tracePt t="131765" x="6226175" y="3840163"/>
          <p14:tracePt t="131785" x="6232525" y="3848100"/>
          <p14:tracePt t="131797" x="6240463" y="3863975"/>
          <p14:tracePt t="131812" x="6240463" y="3870325"/>
          <p14:tracePt t="131828" x="6240463" y="3886200"/>
          <p14:tracePt t="131845" x="6240463" y="3902075"/>
          <p14:tracePt t="131862" x="6248400" y="3916363"/>
          <p14:tracePt t="131878" x="6248400" y="3940175"/>
          <p14:tracePt t="131895" x="6248400" y="3962400"/>
          <p14:tracePt t="131911" x="6248400" y="3978275"/>
          <p14:tracePt t="131928" x="6248400" y="3992563"/>
          <p14:tracePt t="131945" x="6248400" y="4008438"/>
          <p14:tracePt t="131961" x="6248400" y="4022725"/>
          <p14:tracePt t="131979" x="6248400" y="4046538"/>
          <p14:tracePt t="131995" x="6248400" y="4054475"/>
          <p14:tracePt t="131998" x="6248400" y="4060825"/>
          <p14:tracePt t="132013" x="6240463" y="4068763"/>
          <p14:tracePt t="132029" x="6240463" y="4084638"/>
          <p14:tracePt t="132045" x="6226175" y="4098925"/>
          <p14:tracePt t="132062" x="6218238" y="4098925"/>
          <p14:tracePt t="132079" x="6210300" y="4106863"/>
          <p14:tracePt t="132095" x="6194425" y="4114800"/>
          <p14:tracePt t="132111" x="6180138" y="4122738"/>
          <p14:tracePt t="132128" x="6164263" y="4130675"/>
          <p14:tracePt t="132145" x="6156325" y="4130675"/>
          <p14:tracePt t="132161" x="6149975" y="4137025"/>
          <p14:tracePt t="132194" x="6142038" y="4137025"/>
          <p14:tracePt t="132211" x="6126163" y="4144963"/>
          <p14:tracePt t="132228" x="6118225" y="4152900"/>
          <p14:tracePt t="132245" x="6103938" y="4152900"/>
          <p14:tracePt t="132261" x="6096000" y="4152900"/>
          <p14:tracePt t="132263" x="6096000" y="4160838"/>
          <p14:tracePt t="132279" x="6088063" y="4160838"/>
          <p14:tracePt t="132330" x="6080125" y="4160838"/>
          <p14:tracePt t="132339" x="6073775" y="4160838"/>
          <p14:tracePt t="132362" x="6065838" y="4152900"/>
          <p14:tracePt t="132378" x="6057900" y="4144963"/>
          <p14:tracePt t="132386" x="6049963" y="4130675"/>
          <p14:tracePt t="132395" x="6042025" y="4122738"/>
          <p14:tracePt t="132411" x="6035675" y="4114800"/>
          <p14:tracePt t="132428" x="6027738" y="4098925"/>
          <p14:tracePt t="132445" x="6019800" y="4092575"/>
          <p14:tracePt t="132461" x="6019800" y="4076700"/>
          <p14:tracePt t="132478" x="6011863" y="4068763"/>
          <p14:tracePt t="132495" x="6011863" y="4060825"/>
          <p14:tracePt t="132512" x="6011863" y="4046538"/>
          <p14:tracePt t="132528" x="6003925" y="4016375"/>
          <p14:tracePt t="132545" x="6003925" y="3992563"/>
          <p14:tracePt t="132562" x="6003925" y="3954463"/>
          <p14:tracePt t="132578" x="6003925" y="3946525"/>
          <p14:tracePt t="132595" x="6003925" y="3932238"/>
          <p14:tracePt t="132612" x="6003925" y="3924300"/>
          <p14:tracePt t="132628" x="6003925" y="3902075"/>
          <p14:tracePt t="132645" x="6003925" y="3894138"/>
          <p14:tracePt t="132662" x="6003925" y="3878263"/>
          <p14:tracePt t="132679" x="6003925" y="3870325"/>
          <p14:tracePt t="132695" x="6003925" y="3856038"/>
          <p14:tracePt t="132712" x="6011863" y="3840163"/>
          <p14:tracePt t="132729" x="6011863" y="3817938"/>
          <p14:tracePt t="132746" x="6019800" y="3802063"/>
          <p14:tracePt t="132762" x="6027738" y="3794125"/>
          <p14:tracePt t="132779" x="6035675" y="3779838"/>
          <p14:tracePt t="132799" x="6035675" y="3771900"/>
          <p14:tracePt t="132832" x="6042025" y="3771900"/>
          <p14:tracePt t="132848" x="6042025" y="3763963"/>
          <p14:tracePt t="132865" x="6049963" y="3763963"/>
          <p14:tracePt t="132871" x="6049963" y="3756025"/>
          <p14:tracePt t="132880" x="6057900" y="3749675"/>
          <p14:tracePt t="132896" x="6065838" y="3741738"/>
          <p14:tracePt t="132913" x="6073775" y="3741738"/>
          <p14:tracePt t="132929" x="6080125" y="3733800"/>
          <p14:tracePt t="132962" x="6088063" y="3733800"/>
          <p14:tracePt t="132979" x="6096000" y="3733800"/>
          <p14:tracePt t="132996" x="6103938" y="3733800"/>
          <p14:tracePt t="133066" x="6111875" y="3733800"/>
          <p14:tracePt t="133118" x="6118225" y="3733800"/>
          <p14:tracePt t="133134" x="6126163" y="3733800"/>
          <p14:tracePt t="133149" x="6134100" y="3749675"/>
          <p14:tracePt t="133165" x="6142038" y="3756025"/>
          <p14:tracePt t="133173" x="6149975" y="3763963"/>
          <p14:tracePt t="133181" x="6156325" y="3779838"/>
          <p14:tracePt t="133196" x="6164263" y="3787775"/>
          <p14:tracePt t="133212" x="6172200" y="3810000"/>
          <p14:tracePt t="133229" x="6180138" y="3825875"/>
          <p14:tracePt t="133247" x="6188075" y="3832225"/>
          <p14:tracePt t="133263" x="6194425" y="3863975"/>
          <p14:tracePt t="133280" x="6194425" y="3878263"/>
          <p14:tracePt t="133296" x="6202363" y="3894138"/>
          <p14:tracePt t="133313" x="6202363" y="3902075"/>
          <p14:tracePt t="133330" x="6202363" y="3924300"/>
          <p14:tracePt t="133346" x="6202363" y="3932238"/>
          <p14:tracePt t="133363" x="6202363" y="3946525"/>
          <p14:tracePt t="133380" x="6202363" y="3954463"/>
          <p14:tracePt t="133396" x="6202363" y="3970338"/>
          <p14:tracePt t="133413" x="6202363" y="3978275"/>
          <p14:tracePt t="133429" x="6202363" y="3984625"/>
          <p14:tracePt t="133446" x="6202363" y="4000500"/>
          <p14:tracePt t="133463" x="6194425" y="4008438"/>
          <p14:tracePt t="133480" x="6194425" y="4038600"/>
          <p14:tracePt t="133497" x="6180138" y="4054475"/>
          <p14:tracePt t="133532" x="6180138" y="4060825"/>
          <p14:tracePt t="133576" x="6172200" y="4060825"/>
          <p14:tracePt t="133592" x="6172200" y="4068763"/>
          <p14:tracePt t="133601" x="6164263" y="4068763"/>
          <p14:tracePt t="133615" x="6164263" y="4076700"/>
          <p14:tracePt t="133630" x="6156325" y="4084638"/>
          <p14:tracePt t="133648" x="6149975" y="4092575"/>
          <p14:tracePt t="133663" x="6142038" y="4098925"/>
          <p14:tracePt t="133680" x="6134100" y="4114800"/>
          <p14:tracePt t="133697" x="6126163" y="4122738"/>
          <p14:tracePt t="133714" x="6111875" y="4122738"/>
          <p14:tracePt t="133731" x="6111875" y="4137025"/>
          <p14:tracePt t="133748" x="6096000" y="4137025"/>
          <p14:tracePt t="133765" x="6088063" y="4144963"/>
          <p14:tracePt t="133766" x="6080125" y="4144963"/>
          <p14:tracePt t="133781" x="6073775" y="4152900"/>
          <p14:tracePt t="133797" x="6065838" y="4152900"/>
          <p14:tracePt t="133813" x="6042025" y="4152900"/>
          <p14:tracePt t="133830" x="6035675" y="4152900"/>
          <p14:tracePt t="133832" x="6027738" y="4152900"/>
          <p14:tracePt t="133849" x="6027738" y="4144963"/>
          <p14:tracePt t="133863" x="6019800" y="4137025"/>
          <p14:tracePt t="133880" x="6011863" y="4130675"/>
          <p14:tracePt t="133897" x="6011863" y="4122738"/>
          <p14:tracePt t="133913" x="6011863" y="4114800"/>
          <p14:tracePt t="133930" x="6003925" y="4098925"/>
          <p14:tracePt t="133947" x="5997575" y="4092575"/>
          <p14:tracePt t="133964" x="5981700" y="4038600"/>
          <p14:tracePt t="133980" x="5973763" y="4008438"/>
          <p14:tracePt t="133997" x="5973763" y="3946525"/>
          <p14:tracePt t="134013" x="5973763" y="3916363"/>
          <p14:tracePt t="134031" x="5973763" y="3878263"/>
          <p14:tracePt t="134047" x="5973763" y="3856038"/>
          <p14:tracePt t="134064" x="5981700" y="3817938"/>
          <p14:tracePt t="134080" x="5997575" y="3794125"/>
          <p14:tracePt t="134097" x="6003925" y="3779838"/>
          <p14:tracePt t="134114" x="6011863" y="3771900"/>
          <p14:tracePt t="134130" x="6019800" y="3763963"/>
          <p14:tracePt t="134147" x="6027738" y="3741738"/>
          <p14:tracePt t="134164" x="6042025" y="3733800"/>
          <p14:tracePt t="134180" x="6049963" y="3725863"/>
          <p14:tracePt t="134197" x="6049963" y="3717925"/>
          <p14:tracePt t="134214" x="6057900" y="3717925"/>
          <p14:tracePt t="134250" x="6065838" y="3717925"/>
          <p14:tracePt t="134274" x="6073775" y="3717925"/>
          <p14:tracePt t="134290" x="6080125" y="3717925"/>
          <p14:tracePt t="134298" x="6088063" y="3717925"/>
          <p14:tracePt t="134314" x="6111875" y="3725863"/>
          <p14:tracePt t="134331" x="6126163" y="3741738"/>
          <p14:tracePt t="134347" x="6149975" y="3749675"/>
          <p14:tracePt t="134364" x="6156325" y="3756025"/>
          <p14:tracePt t="134381" x="6164263" y="3763963"/>
          <p14:tracePt t="134397" x="6172200" y="3771900"/>
          <p14:tracePt t="134414" x="6172200" y="3779838"/>
          <p14:tracePt t="134431" x="6172200" y="3787775"/>
          <p14:tracePt t="134447" x="6180138" y="3787775"/>
          <p14:tracePt t="134759" x="6180138" y="3794125"/>
          <p14:tracePt t="134775" x="6180138" y="3810000"/>
          <p14:tracePt t="134787" x="6180138" y="3840163"/>
          <p14:tracePt t="134799" x="6180138" y="3894138"/>
          <p14:tracePt t="134816" x="6180138" y="3932238"/>
          <p14:tracePt t="134832" x="6180138" y="3954463"/>
          <p14:tracePt t="134848" x="6194425" y="3984625"/>
          <p14:tracePt t="134865" x="6202363" y="4000500"/>
          <p14:tracePt t="134882" x="6218238" y="4030663"/>
          <p14:tracePt t="134898" x="6218238" y="4046538"/>
          <p14:tracePt t="134915" x="6218238" y="4060825"/>
          <p14:tracePt t="134931" x="6226175" y="4084638"/>
          <p14:tracePt t="134948" x="6226175" y="4092575"/>
          <p14:tracePt t="134951" x="6226175" y="4098925"/>
          <p14:tracePt t="134965" x="6226175" y="4114800"/>
          <p14:tracePt t="134981" x="6226175" y="4130675"/>
          <p14:tracePt t="134998" x="6210300" y="4160838"/>
          <p14:tracePt t="135015" x="6202363" y="4183063"/>
          <p14:tracePt t="135032" x="6194425" y="4198938"/>
          <p14:tracePt t="135033" x="6194425" y="4206875"/>
          <p14:tracePt t="135048" x="6194425" y="4221163"/>
          <p14:tracePt t="135065" x="6194425" y="4251325"/>
          <p14:tracePt t="135082" x="6194425" y="4267200"/>
          <p14:tracePt t="135098" x="6180138" y="4283075"/>
          <p14:tracePt t="135115" x="6164263" y="4305300"/>
          <p14:tracePt t="135131" x="6156325" y="4327525"/>
          <p14:tracePt t="135148" x="6149975" y="4343400"/>
          <p14:tracePt t="135165" x="6149975" y="4351338"/>
          <p14:tracePt t="135182" x="6149975" y="4365625"/>
          <p14:tracePt t="135199" x="6149975" y="4373563"/>
          <p14:tracePt t="135215" x="6149975" y="4381500"/>
          <p14:tracePt t="135232" x="6149975" y="4389438"/>
          <p14:tracePt t="135411" x="6149975" y="4381500"/>
          <p14:tracePt t="135461" x="6149975" y="4373563"/>
          <p14:tracePt t="135582" x="6142038" y="4373563"/>
          <p14:tracePt t="135591" x="6142038" y="4381500"/>
          <p14:tracePt t="135607" x="6142038" y="4389438"/>
          <p14:tracePt t="135616" x="6142038" y="4397375"/>
          <p14:tracePt t="135632" x="6134100" y="4403725"/>
          <p14:tracePt t="135649" x="6134100" y="4411663"/>
          <p14:tracePt t="135706" x="6134100" y="4419600"/>
          <p14:tracePt t="135714" x="6142038" y="4419600"/>
          <p14:tracePt t="135737" x="6149975" y="4419600"/>
          <p14:tracePt t="135761" x="6156325" y="4419600"/>
          <p14:tracePt t="135769" x="6156325" y="4411663"/>
          <p14:tracePt t="139077" x="6156325" y="4403725"/>
          <p14:tracePt t="139094" x="6156325" y="4389438"/>
          <p14:tracePt t="139101" x="6156325" y="4381500"/>
          <p14:tracePt t="139111" x="6156325" y="4373563"/>
          <p14:tracePt t="139120" x="6156325" y="4359275"/>
          <p14:tracePt t="139137" x="6149975" y="4343400"/>
          <p14:tracePt t="139142" x="6142038" y="4335463"/>
          <p14:tracePt t="139156" x="6142038" y="4313238"/>
          <p14:tracePt t="139171" x="6134100" y="4313238"/>
          <p14:tracePt t="139188" x="6134100" y="4305300"/>
          <p14:tracePt t="139190" x="6134100" y="4297363"/>
          <p14:tracePt t="139204" x="6126163" y="4289425"/>
          <p14:tracePt t="139220" x="6126163" y="4283075"/>
          <p14:tracePt t="139237" x="6126163" y="4267200"/>
          <p14:tracePt t="139253" x="6118225" y="4237038"/>
          <p14:tracePt t="139271" x="6111875" y="4221163"/>
          <p14:tracePt t="139286" x="6103938" y="4198938"/>
          <p14:tracePt t="139304" x="6103938" y="4175125"/>
          <p14:tracePt t="139320" x="6103938" y="4168775"/>
          <p14:tracePt t="139336" x="6103938" y="4152900"/>
          <p14:tracePt t="139353" x="6103938" y="4144963"/>
          <p14:tracePt t="139370" x="6103938" y="4137025"/>
          <p14:tracePt t="139387" x="6096000" y="4106863"/>
          <p14:tracePt t="139404" x="6096000" y="4084638"/>
          <p14:tracePt t="139407" x="6096000" y="4068763"/>
          <p14:tracePt t="139421" x="6096000" y="4054475"/>
          <p14:tracePt t="139438" x="6096000" y="4038600"/>
          <p14:tracePt t="139441" x="6096000" y="4022725"/>
          <p14:tracePt t="139454" x="6096000" y="4008438"/>
          <p14:tracePt t="139471" x="6096000" y="3992563"/>
          <p14:tracePt t="139487" x="6096000" y="3984625"/>
          <p14:tracePt t="139504" x="6096000" y="3970338"/>
          <p14:tracePt t="139520" x="6096000" y="3954463"/>
          <p14:tracePt t="139537" x="6096000" y="3924300"/>
          <p14:tracePt t="139553" x="6096000" y="3908425"/>
          <p14:tracePt t="139570" x="6096000" y="3886200"/>
          <p14:tracePt t="139587" x="6096000" y="3870325"/>
          <p14:tracePt t="139604" x="6096000" y="3863975"/>
          <p14:tracePt t="139620" x="6096000" y="3840163"/>
          <p14:tracePt t="139637" x="6096000" y="3832225"/>
          <p14:tracePt t="139654" x="6096000" y="3817938"/>
          <p14:tracePt t="139671" x="6096000" y="3802063"/>
          <p14:tracePt t="139687" x="6096000" y="3794125"/>
          <p14:tracePt t="139704" x="6096000" y="3771900"/>
          <p14:tracePt t="139720" x="6096000" y="3763963"/>
          <p14:tracePt t="139737" x="6096000" y="3749675"/>
          <p14:tracePt t="139754" x="6096000" y="3741738"/>
          <p14:tracePt t="139770" x="6103938" y="3733800"/>
          <p14:tracePt t="139787" x="6103938" y="3711575"/>
          <p14:tracePt t="139804" x="6111875" y="3687763"/>
          <p14:tracePt t="139820" x="6111875" y="3665538"/>
          <p14:tracePt t="139837" x="6111875" y="3657600"/>
          <p14:tracePt t="139854" x="6111875" y="3649663"/>
          <p14:tracePt t="139871" x="6111875" y="3635375"/>
          <p14:tracePt t="139887" x="6118225" y="3611563"/>
          <p14:tracePt t="139904" x="6126163" y="3573463"/>
          <p14:tracePt t="139921" x="6126163" y="3535363"/>
          <p14:tracePt t="139922" x="6134100" y="3521075"/>
          <p14:tracePt t="139937" x="6134100" y="3497263"/>
          <p14:tracePt t="139954" x="6134100" y="3475038"/>
          <p14:tracePt t="139971" x="6142038" y="3467100"/>
          <p14:tracePt t="139987" x="6142038" y="3451225"/>
          <p14:tracePt t="140004" x="6142038" y="3444875"/>
          <p14:tracePt t="140021" x="6142038" y="3436938"/>
          <p14:tracePt t="140037" x="6149975" y="3429000"/>
          <p14:tracePt t="140054" x="6149975" y="3421063"/>
          <p14:tracePt t="140071" x="6149975" y="3413125"/>
          <p14:tracePt t="140104" x="6149975" y="3406775"/>
          <p14:tracePt t="140849" x="6149975" y="3398838"/>
          <p14:tracePt t="140860" x="6149975" y="3390900"/>
          <p14:tracePt t="140866" x="6126163" y="3344863"/>
          <p14:tracePt t="140876" x="6065838" y="3260725"/>
          <p14:tracePt t="140890" x="5859463" y="2987675"/>
          <p14:tracePt t="140906" x="5554663" y="2667000"/>
          <p14:tracePt t="140922" x="5227638" y="2378075"/>
          <p14:tracePt t="140938" x="4778375" y="2027238"/>
          <p14:tracePt t="140956" x="4419600" y="1752600"/>
          <p14:tracePt t="140972" x="4160838" y="1592263"/>
          <p14:tracePt t="140989" x="3840163" y="1425575"/>
          <p14:tracePt t="141005" x="3390900" y="1219200"/>
          <p14:tracePt t="141022" x="3017838" y="1058863"/>
          <p14:tracePt t="141039" x="2416175" y="854075"/>
          <p14:tracePt t="141055" x="1997075" y="731838"/>
          <p14:tracePt t="141072" x="1698625" y="631825"/>
          <p14:tracePt t="141089" x="1470025" y="563563"/>
          <p14:tracePt t="141105" x="1317625" y="503238"/>
          <p14:tracePt t="141122" x="1203325" y="457200"/>
          <p14:tracePt t="141139" x="1044575" y="381000"/>
          <p14:tracePt t="141156" x="860425" y="312738"/>
          <p14:tracePt t="141173" x="677863" y="258763"/>
          <p14:tracePt t="141189" x="517525" y="220663"/>
          <p14:tracePt t="141206" x="388938" y="190500"/>
          <p14:tracePt t="141222" x="312738" y="168275"/>
          <p14:tracePt t="141239" x="220663" y="136525"/>
          <p14:tracePt t="141256" x="98425" y="98425"/>
          <p14:tracePt t="143879" x="46038" y="206375"/>
          <p14:tracePt t="143885" x="114300" y="220663"/>
          <p14:tracePt t="143893" x="206375" y="236538"/>
          <p14:tracePt t="143910" x="342900" y="274638"/>
          <p14:tracePt t="143926" x="487363" y="304800"/>
          <p14:tracePt t="143943" x="541338" y="312738"/>
          <p14:tracePt t="143960" x="593725" y="334963"/>
          <p14:tracePt t="143976" x="631825" y="350838"/>
          <p14:tracePt t="143992" x="715963" y="396875"/>
          <p14:tracePt t="144009" x="815975" y="465138"/>
          <p14:tracePt t="144026" x="968375" y="555625"/>
          <p14:tracePt t="144027" x="1050925" y="601663"/>
          <p14:tracePt t="144043" x="1096963" y="617538"/>
          <p14:tracePt t="144059" x="1249363" y="677863"/>
          <p14:tracePt t="144077" x="1311275" y="701675"/>
          <p14:tracePt t="144093" x="1325563" y="715963"/>
          <p14:tracePt t="144109" x="1333500" y="723900"/>
          <p14:tracePt t="144126" x="1341438" y="731838"/>
          <p14:tracePt t="144142" x="1363663" y="769938"/>
          <p14:tracePt t="144159" x="1393825" y="830263"/>
          <p14:tracePt t="144177" x="1425575" y="868363"/>
          <p14:tracePt t="144192" x="1439863" y="876300"/>
          <p14:tracePt t="144246" x="1439863" y="884238"/>
          <p14:tracePt t="144700" x="0" y="0"/>
        </p14:tracePtLst>
      </p14:laserTraceLst>
    </p:ext>
  </p:extLs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 smtClean="0"/>
              <a:t>Co</a:t>
            </a:r>
            <a:r>
              <a:rPr lang="en-US" altLang="zh-CN" sz="3600" baseline="-25000" dirty="0" smtClean="0"/>
              <a:t>3</a:t>
            </a:r>
            <a:r>
              <a:rPr lang="en-US" altLang="zh-CN" sz="3600" dirty="0" smtClean="0"/>
              <a:t>O</a:t>
            </a:r>
            <a:r>
              <a:rPr lang="en-US" altLang="zh-CN" sz="3600" baseline="-25000" dirty="0" smtClean="0"/>
              <a:t>4</a:t>
            </a:r>
            <a:r>
              <a:rPr lang="zh-CN" altLang="en-US" sz="3600" dirty="0" smtClean="0"/>
              <a:t>基催化剂上</a:t>
            </a:r>
            <a:r>
              <a:rPr lang="en-US" altLang="zh-CN" sz="3600" dirty="0" smtClean="0"/>
              <a:t>CO</a:t>
            </a:r>
            <a:r>
              <a:rPr lang="zh-CN" altLang="en-US" sz="3600" dirty="0" smtClean="0"/>
              <a:t>催化氧化</a:t>
            </a:r>
            <a:endParaRPr lang="zh-CN" altLang="en-US" sz="36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411388"/>
            <a:ext cx="3987267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组合 16"/>
          <p:cNvGrpSpPr>
            <a:grpSpLocks/>
          </p:cNvGrpSpPr>
          <p:nvPr/>
        </p:nvGrpSpPr>
        <p:grpSpPr bwMode="auto">
          <a:xfrm>
            <a:off x="3995936" y="1862534"/>
            <a:ext cx="5024438" cy="5022850"/>
            <a:chOff x="4025734" y="1223162"/>
            <a:chExt cx="5024132" cy="5021511"/>
          </a:xfrm>
        </p:grpSpPr>
        <p:pic>
          <p:nvPicPr>
            <p:cNvPr id="13" name="Picture 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2593" y="1223162"/>
              <a:ext cx="4246767" cy="35255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" name="TextBox 13"/>
            <p:cNvSpPr txBox="1"/>
            <p:nvPr/>
          </p:nvSpPr>
          <p:spPr>
            <a:xfrm>
              <a:off x="4025734" y="4952792"/>
              <a:ext cx="5024132" cy="1291881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eaLnBrk="1" hangingPunct="1">
                <a:lnSpc>
                  <a:spcPct val="150000"/>
                </a:lnSpc>
                <a:buClr>
                  <a:srgbClr val="FF0000"/>
                </a:buClr>
                <a:buSzPct val="70000"/>
                <a:buFont typeface="Wingdings" pitchFamily="2" charset="2"/>
                <a:buChar char="p"/>
                <a:defRPr/>
              </a:pPr>
              <a:r>
                <a:rPr lang="en-US" altLang="zh-CN" sz="2000" b="0" dirty="0">
                  <a:latin typeface="+mn-lt"/>
                  <a:ea typeface="+mj-ea"/>
                </a:rPr>
                <a:t> In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2</a:t>
              </a:r>
              <a:r>
                <a:rPr lang="en-US" altLang="zh-CN" sz="2000" b="0" dirty="0">
                  <a:latin typeface="+mn-lt"/>
                  <a:ea typeface="+mj-ea"/>
                </a:rPr>
                <a:t>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3</a:t>
              </a:r>
              <a:r>
                <a:rPr lang="en-US" altLang="zh-CN" sz="2000" b="0" dirty="0">
                  <a:latin typeface="+mn-lt"/>
                  <a:ea typeface="+mj-ea"/>
                </a:rPr>
                <a:t>-C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3</a:t>
              </a:r>
              <a:r>
                <a:rPr lang="en-US" altLang="zh-CN" sz="2000" b="0" dirty="0">
                  <a:latin typeface="+mn-lt"/>
                  <a:ea typeface="+mj-ea"/>
                </a:rPr>
                <a:t>O</a:t>
              </a:r>
              <a:r>
                <a:rPr lang="en-US" altLang="zh-CN" sz="2000" b="0" baseline="-25000" dirty="0">
                  <a:latin typeface="+mn-lt"/>
                  <a:ea typeface="+mj-ea"/>
                </a:rPr>
                <a:t>4</a:t>
              </a:r>
              <a:r>
                <a:rPr lang="zh-CN" altLang="en-US" sz="2000" b="0" dirty="0">
                  <a:latin typeface="+mn-lt"/>
                  <a:ea typeface="+mj-ea"/>
                </a:rPr>
                <a:t>上</a:t>
              </a:r>
              <a:r>
                <a:rPr lang="en-US" altLang="zh-CN" sz="2000" b="0" dirty="0">
                  <a:latin typeface="+mn-lt"/>
                  <a:ea typeface="+mj-ea"/>
                </a:rPr>
                <a:t>CO</a:t>
              </a:r>
              <a:r>
                <a:rPr lang="zh-CN" altLang="en-US" sz="2000" b="0" dirty="0">
                  <a:latin typeface="+mn-lt"/>
                  <a:ea typeface="+mj-ea"/>
                </a:rPr>
                <a:t>全转化温度降至</a:t>
              </a:r>
              <a:r>
                <a:rPr lang="en-US" altLang="zh-CN" sz="2000" b="0" dirty="0">
                  <a:solidFill>
                    <a:srgbClr val="FF0000"/>
                  </a:solidFill>
                  <a:latin typeface="+mn-lt"/>
                  <a:ea typeface="+mj-ea"/>
                </a:rPr>
                <a:t>-105℃</a:t>
              </a:r>
            </a:p>
            <a:p>
              <a:pPr eaLnBrk="1" hangingPunct="1">
                <a:lnSpc>
                  <a:spcPct val="150000"/>
                </a:lnSpc>
                <a:buClr>
                  <a:srgbClr val="FF0000"/>
                </a:buClr>
                <a:buSzPct val="70000"/>
                <a:buFont typeface="Wingdings" pitchFamily="2" charset="2"/>
                <a:buChar char="p"/>
                <a:defRPr/>
              </a:pPr>
              <a:r>
                <a:rPr lang="zh-CN" altLang="en-US" sz="2000" b="0" dirty="0">
                  <a:latin typeface="+mn-lt"/>
                  <a:ea typeface="+mj-ea"/>
                </a:rPr>
                <a:t> 催化剂的稳定性显著提高。</a:t>
              </a:r>
              <a:endParaRPr lang="en-US" altLang="zh-CN" sz="2000" b="0" dirty="0">
                <a:latin typeface="+mn-lt"/>
                <a:ea typeface="+mj-ea"/>
              </a:endParaRPr>
            </a:p>
            <a:p>
              <a:pPr eaLnBrk="1" hangingPunct="1">
                <a:defRPr/>
              </a:pPr>
              <a:endParaRPr lang="zh-CN" altLang="en-US" dirty="0">
                <a:latin typeface="+mn-lt"/>
                <a:ea typeface="+mj-ea"/>
              </a:endParaRPr>
            </a:p>
          </p:txBody>
        </p:sp>
        <p:cxnSp>
          <p:nvCxnSpPr>
            <p:cNvPr id="15" name="直接连接符 15"/>
            <p:cNvCxnSpPr>
              <a:cxnSpLocks noChangeShapeType="1"/>
            </p:cNvCxnSpPr>
            <p:nvPr/>
          </p:nvCxnSpPr>
          <p:spPr bwMode="auto">
            <a:xfrm>
              <a:off x="4144488" y="4940135"/>
              <a:ext cx="4643252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pic>
        <p:nvPicPr>
          <p:cNvPr id="5" name="音频 4">
            <a:hlinkClick r:id="" action="ppaction://media"/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318500" y="6032500"/>
            <a:ext cx="609600" cy="6096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33402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2708"/>
    </mc:Choice>
    <mc:Fallback xmlns="">
      <p:transition spd="slow" advTm="10270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  <p:extLst mod="1">
    <p:ext uri="{3A86A75C-4F4B-4683-9AE1-C65F6400EC91}">
      <p14:laserTraceLst xmlns:p14="http://schemas.microsoft.com/office/powerpoint/2010/main">
        <p14:tracePtLst>
          <p14:tracePt t="361" x="4708525" y="3787775"/>
          <p14:tracePt t="372" x="4708525" y="3779838"/>
          <p14:tracePt t="385" x="4716463" y="3763963"/>
          <p14:tracePt t="398" x="4724400" y="3749675"/>
          <p14:tracePt t="418" x="4724400" y="3741738"/>
          <p14:tracePt t="621" x="4732338" y="3741738"/>
          <p14:tracePt t="632" x="4740275" y="3741738"/>
          <p14:tracePt t="644" x="4754563" y="3741738"/>
          <p14:tracePt t="658" x="4784725" y="3756025"/>
          <p14:tracePt t="678" x="5075238" y="4160838"/>
          <p14:tracePt t="700" x="5113338" y="4321175"/>
          <p14:tracePt t="719" x="5121275" y="4327525"/>
          <p14:tracePt t="723" x="5127625" y="4343400"/>
          <p14:tracePt t="738" x="5151438" y="4359275"/>
          <p14:tracePt t="765" x="5159375" y="4359275"/>
          <p14:tracePt t="788" x="5159375" y="4365625"/>
          <p14:tracePt t="811" x="5159375" y="4373563"/>
          <p14:tracePt t="834" x="5189538" y="4435475"/>
          <p14:tracePt t="856" x="5235575" y="4533900"/>
          <p14:tracePt t="879" x="5273675" y="4664075"/>
          <p14:tracePt t="902" x="5280025" y="4708525"/>
          <p14:tracePt t="912" x="5280025" y="4724400"/>
          <p14:tracePt t="990" x="5280025" y="4716463"/>
          <p14:tracePt t="1024" x="5265738" y="4716463"/>
          <p14:tracePt t="1035" x="5227638" y="4724400"/>
          <p14:tracePt t="1047" x="5189538" y="4762500"/>
          <p14:tracePt t="1058" x="5143500" y="4816475"/>
          <p14:tracePt t="1079" x="5097463" y="4860925"/>
          <p14:tracePt t="1099" x="5089525" y="4860925"/>
          <p14:tracePt t="1138" x="5083175" y="4860925"/>
          <p14:tracePt t="1149" x="5067300" y="4860925"/>
          <p14:tracePt t="1162" x="5051425" y="4854575"/>
          <p14:tracePt t="1179" x="5037138" y="4854575"/>
          <p14:tracePt t="1200" x="4975225" y="4854575"/>
          <p14:tracePt t="1219" x="4930775" y="4854575"/>
          <p14:tracePt t="1239" x="4884738" y="4854575"/>
          <p14:tracePt t="1261" x="4816475" y="4884738"/>
          <p14:tracePt t="1279" x="4778375" y="4906963"/>
          <p14:tracePt t="1299" x="4770438" y="4914900"/>
          <p14:tracePt t="1421" x="4770438" y="4899025"/>
          <p14:tracePt t="1444" x="4770438" y="4884738"/>
          <p14:tracePt t="1466" x="4770438" y="4876800"/>
          <p14:tracePt t="1554" x="4778375" y="4876800"/>
          <p14:tracePt t="1566" x="4784725" y="4876800"/>
          <p14:tracePt t="1600" x="4792663" y="4876800"/>
          <p14:tracePt t="1611" x="4800600" y="4876800"/>
          <p14:tracePt t="1623" x="4816475" y="4876800"/>
          <p14:tracePt t="1640" x="4838700" y="4876800"/>
          <p14:tracePt t="1660" x="4892675" y="4876800"/>
          <p14:tracePt t="1680" x="4930775" y="4876800"/>
          <p14:tracePt t="1700" x="4960938" y="4876800"/>
          <p14:tracePt t="1720" x="4983163" y="4876800"/>
          <p14:tracePt t="1740" x="5013325" y="4876800"/>
          <p14:tracePt t="1761" x="5037138" y="4876800"/>
          <p14:tracePt t="1780" x="5051425" y="4876800"/>
          <p14:tracePt t="1800" x="5059363" y="4876800"/>
          <p14:tracePt t="1820" x="5089525" y="4868863"/>
          <p14:tracePt t="1825" x="5097463" y="4868863"/>
          <p14:tracePt t="1841" x="5113338" y="4868863"/>
          <p14:tracePt t="1860" x="5135563" y="4868863"/>
          <p14:tracePt t="1880" x="5159375" y="4860925"/>
          <p14:tracePt t="1901" x="5173663" y="4860925"/>
          <p14:tracePt t="1905" x="5181600" y="4860925"/>
          <p14:tracePt t="1921" x="5203825" y="4860925"/>
          <p14:tracePt t="1941" x="5227638" y="4860925"/>
          <p14:tracePt t="1961" x="5265738" y="4860925"/>
          <p14:tracePt t="1982" x="5287963" y="4860925"/>
          <p14:tracePt t="2005" x="5318125" y="4860925"/>
          <p14:tracePt t="2021" x="5326063" y="4860925"/>
          <p14:tracePt t="2041" x="5341938" y="4860925"/>
          <p14:tracePt t="2061" x="5349875" y="4860925"/>
          <p14:tracePt t="2081" x="5356225" y="4860925"/>
          <p14:tracePt t="2101" x="5372100" y="4860925"/>
          <p14:tracePt t="2121" x="5402263" y="4860925"/>
          <p14:tracePt t="2142" x="5440363" y="4860925"/>
          <p14:tracePt t="2161" x="5456238" y="4860925"/>
          <p14:tracePt t="2201" x="5464175" y="4860925"/>
          <p14:tracePt t="2264" x="5470525" y="4860925"/>
          <p14:tracePt t="2287" x="5486400" y="4860925"/>
          <p14:tracePt t="2297" x="5494338" y="4860925"/>
          <p14:tracePt t="2309" x="5502275" y="4860925"/>
          <p14:tracePt t="2321" x="5508625" y="4860925"/>
          <p14:tracePt t="2365" x="5524500" y="4860925"/>
          <p14:tracePt t="2388" x="5546725" y="4860925"/>
          <p14:tracePt t="2398" x="5562600" y="4860925"/>
          <p14:tracePt t="2410" x="5578475" y="4860925"/>
          <p14:tracePt t="2421" x="5584825" y="4860925"/>
          <p14:tracePt t="2442" x="5608638" y="4860925"/>
          <p14:tracePt t="2462" x="5638800" y="4860925"/>
          <p14:tracePt t="2466" x="5661025" y="4860925"/>
          <p14:tracePt t="2489" x="5668963" y="4860925"/>
          <p14:tracePt t="2501" x="5676900" y="4860925"/>
          <p14:tracePt t="2522" x="5684838" y="4860925"/>
          <p14:tracePt t="2543" x="5707063" y="4860925"/>
          <p14:tracePt t="2545" x="5722938" y="4860925"/>
          <p14:tracePt t="2562" x="5745163" y="4860925"/>
          <p14:tracePt t="2582" x="5768975" y="4860925"/>
          <p14:tracePt t="2602" x="5791200" y="4860925"/>
          <p14:tracePt t="2624" x="5799138" y="4860925"/>
          <p14:tracePt t="2647" x="5807075" y="4860925"/>
          <p14:tracePt t="2662" x="5813425" y="4860925"/>
          <p14:tracePt t="2682" x="5821363" y="4860925"/>
          <p14:tracePt t="2703" x="5829300" y="4860925"/>
          <p14:tracePt t="2727" x="5845175" y="4860925"/>
          <p14:tracePt t="2749" x="5851525" y="4860925"/>
          <p14:tracePt t="2771" x="5867400" y="4860925"/>
          <p14:tracePt t="2794" x="5883275" y="4860925"/>
          <p14:tracePt t="2817" x="5905500" y="4860925"/>
          <p14:tracePt t="2827" x="5905500" y="4868863"/>
          <p14:tracePt t="2843" x="5913438" y="4868863"/>
          <p14:tracePt t="2862" x="5921375" y="4868863"/>
          <p14:tracePt t="2882" x="5927725" y="4868863"/>
          <p14:tracePt t="2904" x="5951538" y="4876800"/>
          <p14:tracePt t="2922" x="5965825" y="4876800"/>
          <p14:tracePt t="2942" x="6011863" y="4876800"/>
          <p14:tracePt t="2963" x="6042025" y="4876800"/>
          <p14:tracePt t="2983" x="6049963" y="4876800"/>
          <p14:tracePt t="3003" x="6057900" y="4876800"/>
          <p14:tracePt t="3023" x="6073775" y="4876800"/>
          <p14:tracePt t="3043" x="6118225" y="4884738"/>
          <p14:tracePt t="3063" x="6172200" y="4892675"/>
          <p14:tracePt t="3083" x="6210300" y="4892675"/>
          <p14:tracePt t="3103" x="6226175" y="4892675"/>
          <p14:tracePt t="3107" x="6264275" y="4892675"/>
          <p14:tracePt t="3123" x="6294438" y="4892675"/>
          <p14:tracePt t="3143" x="6308725" y="4892675"/>
          <p14:tracePt t="3163" x="6332538" y="4892675"/>
          <p14:tracePt t="3209" x="6340475" y="4892675"/>
          <p14:tracePt t="3232" x="6354763" y="4892675"/>
          <p14:tracePt t="3243" x="6362700" y="4892675"/>
          <p14:tracePt t="3264" x="6384925" y="4892675"/>
          <p14:tracePt t="3283" x="6392863" y="4892675"/>
          <p14:tracePt t="3303" x="6400800" y="4892675"/>
          <p14:tracePt t="3324" x="6408738" y="4892675"/>
          <p14:tracePt t="3343" x="6416675" y="4892675"/>
          <p14:tracePt t="3363" x="6430963" y="4892675"/>
          <p14:tracePt t="3383" x="6469063" y="4892675"/>
          <p14:tracePt t="3403" x="6499225" y="4899025"/>
          <p14:tracePt t="3423" x="6515100" y="4899025"/>
          <p14:tracePt t="3448" x="6545263" y="4899025"/>
          <p14:tracePt t="3469" x="6561138" y="4899025"/>
          <p14:tracePt t="3492" x="6599238" y="4899025"/>
          <p14:tracePt t="3512" x="6621463" y="4899025"/>
          <p14:tracePt t="3523" x="6629400" y="4899025"/>
          <p14:tracePt t="3544" x="6667500" y="4899025"/>
          <p14:tracePt t="3563" x="6697663" y="4899025"/>
          <p14:tracePt t="3583" x="6721475" y="4899025"/>
          <p14:tracePt t="3604" x="6759575" y="4899025"/>
          <p14:tracePt t="3624" x="6781800" y="4899025"/>
          <p14:tracePt t="3644" x="6789738" y="4899025"/>
          <p14:tracePt t="3664" x="6811963" y="4899025"/>
          <p14:tracePt t="3684" x="6858000" y="4899025"/>
          <p14:tracePt t="3704" x="6918325" y="4892675"/>
          <p14:tracePt t="3724" x="6950075" y="4892675"/>
          <p14:tracePt t="3744" x="6956425" y="4892675"/>
          <p14:tracePt t="3764" x="6972300" y="4892675"/>
          <p14:tracePt t="3784" x="6994525" y="4892675"/>
          <p14:tracePt t="3804" x="7040563" y="4892675"/>
          <p14:tracePt t="3825" x="7056438" y="4892675"/>
          <p14:tracePt t="3844" x="7070725" y="4892675"/>
          <p14:tracePt t="3864" x="7086600" y="4892675"/>
          <p14:tracePt t="3884" x="7146925" y="4892675"/>
          <p14:tracePt t="3904" x="7192963" y="4884738"/>
          <p14:tracePt t="3924" x="7231063" y="4876800"/>
          <p14:tracePt t="3944" x="7254875" y="4876800"/>
          <p14:tracePt t="3964" x="7261225" y="4868863"/>
          <p14:tracePt t="3985" x="7285038" y="4868863"/>
          <p14:tracePt t="4007" x="7307263" y="4868863"/>
          <p14:tracePt t="4029" x="7345363" y="4868863"/>
          <p14:tracePt t="4052" x="7375525" y="4868863"/>
          <p14:tracePt t="4075" x="7413625" y="4868863"/>
          <p14:tracePt t="4097" x="7467600" y="4868863"/>
          <p14:tracePt t="4108" x="7475538" y="4868863"/>
          <p14:tracePt t="4124" x="7483475" y="4868863"/>
          <p14:tracePt t="4144" x="7497763" y="4868863"/>
          <p14:tracePt t="4164" x="7521575" y="4860925"/>
          <p14:tracePt t="4185" x="7535863" y="4860925"/>
          <p14:tracePt t="4204" x="7543800" y="4860925"/>
          <p14:tracePt t="4224" x="7551738" y="4854575"/>
          <p14:tracePt t="4245" x="7559675" y="4854575"/>
          <p14:tracePt t="4265" x="7573963" y="4854575"/>
          <p14:tracePt t="4285" x="7581900" y="4854575"/>
          <p14:tracePt t="4305" x="7604125" y="4846638"/>
          <p14:tracePt t="4326" x="7627938" y="4846638"/>
          <p14:tracePt t="4345" x="7635875" y="4846638"/>
          <p14:tracePt t="5022" x="7627938" y="4846638"/>
          <p14:tracePt t="5032" x="7604125" y="4846638"/>
          <p14:tracePt t="5046" x="7566025" y="4846638"/>
          <p14:tracePt t="5067" x="7437438" y="4846638"/>
          <p14:tracePt t="5086" x="7337425" y="4846638"/>
          <p14:tracePt t="5107" x="7154863" y="4846638"/>
          <p14:tracePt t="5112" x="7094538" y="4846638"/>
          <p14:tracePt t="5126" x="7032625" y="4854575"/>
          <p14:tracePt t="5147" x="6858000" y="4868863"/>
          <p14:tracePt t="5167" x="6637338" y="4899025"/>
          <p14:tracePt t="5187" x="6484938" y="4914900"/>
          <p14:tracePt t="5207" x="6278563" y="4922838"/>
          <p14:tracePt t="5227" x="6019800" y="4937125"/>
          <p14:tracePt t="5247" x="5783263" y="4960938"/>
          <p14:tracePt t="5270" x="5470525" y="4991100"/>
          <p14:tracePt t="5293" x="5249863" y="5029200"/>
          <p14:tracePt t="5315" x="5135563" y="5045075"/>
          <p14:tracePt t="5336" x="5051425" y="5051425"/>
          <p14:tracePt t="5348" x="5029200" y="5051425"/>
          <p14:tracePt t="5368" x="5013325" y="5051425"/>
          <p14:tracePt t="5388" x="5006975" y="5051425"/>
          <p14:tracePt t="5407" x="4983163" y="5051425"/>
          <p14:tracePt t="5413" x="4975225" y="5051425"/>
          <p14:tracePt t="5427" x="4960938" y="5051425"/>
          <p14:tracePt t="5447" x="4914900" y="5051425"/>
          <p14:tracePt t="5468" x="4899025" y="5051425"/>
          <p14:tracePt t="5487" x="4860925" y="5045075"/>
          <p14:tracePt t="5507" x="4784725" y="5021263"/>
          <p14:tracePt t="5528" x="4746625" y="5013325"/>
          <p14:tracePt t="5548" x="4716463" y="5013325"/>
          <p14:tracePt t="5583" x="4716463" y="5006975"/>
          <p14:tracePt t="5595" x="4716463" y="4999038"/>
          <p14:tracePt t="5617" x="4716463" y="4991100"/>
          <p14:tracePt t="5629" x="4716463" y="4975225"/>
          <p14:tracePt t="5648" x="4716463" y="4960938"/>
          <p14:tracePt t="5668" x="4716463" y="4930775"/>
          <p14:tracePt t="5672" x="4724400" y="4922838"/>
          <p14:tracePt t="5688" x="4724400" y="4914900"/>
          <p14:tracePt t="5708" x="4724400" y="4906963"/>
          <p14:tracePt t="5731" x="4724400" y="4899025"/>
          <p14:tracePt t="5876" x="4732338" y="4892675"/>
          <p14:tracePt t="5899" x="4732338" y="4884738"/>
          <p14:tracePt t="5922" x="4732338" y="4868863"/>
          <p14:tracePt t="5944" x="4732338" y="4854575"/>
          <p14:tracePt t="5968" x="4732338" y="4846638"/>
          <p14:tracePt t="5989" x="4740275" y="4830763"/>
          <p14:tracePt t="5999" x="4746625" y="4822825"/>
          <p14:tracePt t="6034" x="4746625" y="4816475"/>
          <p14:tracePt t="6057" x="4746625" y="4808538"/>
          <p14:tracePt t="6067" x="4746625" y="4800600"/>
          <p14:tracePt t="6090" x="4746625" y="4792663"/>
          <p14:tracePt t="6101" x="4754563" y="4784725"/>
          <p14:tracePt t="6113" x="4754563" y="4778375"/>
          <p14:tracePt t="6128" x="4754563" y="4770438"/>
          <p14:tracePt t="6148" x="4754563" y="4762500"/>
          <p14:tracePt t="6169" x="4754563" y="4754563"/>
          <p14:tracePt t="6192" x="4754563" y="4746625"/>
          <p14:tracePt t="6215" x="4762500" y="4732338"/>
          <p14:tracePt t="6236" x="4762500" y="4724400"/>
          <p14:tracePt t="6258" x="4762500" y="4716463"/>
          <p14:tracePt t="6270" x="4770438" y="4708525"/>
          <p14:tracePt t="6289" x="4770438" y="4702175"/>
          <p14:tracePt t="6310" x="4770438" y="4694238"/>
          <p14:tracePt t="6329" x="4770438" y="4686300"/>
          <p14:tracePt t="6349" x="4770438" y="4678363"/>
          <p14:tracePt t="6369" x="4770438" y="4670425"/>
          <p14:tracePt t="6390" x="4770438" y="4664075"/>
          <p14:tracePt t="6409" x="4770438" y="4656138"/>
          <p14:tracePt t="6429" x="4770438" y="4640263"/>
          <p14:tracePt t="6450" x="4770438" y="4625975"/>
          <p14:tracePt t="6469" x="4770438" y="4618038"/>
          <p14:tracePt t="6489" x="4770438" y="4594225"/>
          <p14:tracePt t="6509" x="4770438" y="4572000"/>
          <p14:tracePt t="6530" x="4770438" y="4556125"/>
          <p14:tracePt t="6553" x="4770438" y="4525963"/>
          <p14:tracePt t="6577" x="4762500" y="4511675"/>
          <p14:tracePt t="6597" x="4762500" y="4503738"/>
          <p14:tracePt t="6621" x="4762500" y="4495800"/>
          <p14:tracePt t="6643" x="4762500" y="4479925"/>
          <p14:tracePt t="6665" x="4762500" y="4457700"/>
          <p14:tracePt t="6686" x="4762500" y="4441825"/>
          <p14:tracePt t="6698" x="4762500" y="4427538"/>
          <p14:tracePt t="6709" x="4762500" y="4419600"/>
          <p14:tracePt t="6730" x="4754563" y="4373563"/>
          <p14:tracePt t="6750" x="4746625" y="4359275"/>
          <p14:tracePt t="6770" x="4746625" y="4351338"/>
          <p14:tracePt t="6790" x="4746625" y="4335463"/>
          <p14:tracePt t="6810" x="4746625" y="4313238"/>
          <p14:tracePt t="6833" x="4746625" y="4297363"/>
          <p14:tracePt t="6850" x="4746625" y="4283075"/>
          <p14:tracePt t="6870" x="4746625" y="4275138"/>
          <p14:tracePt t="6891" x="4746625" y="4259263"/>
          <p14:tracePt t="6910" x="4746625" y="4251325"/>
          <p14:tracePt t="6930" x="4746625" y="4237038"/>
          <p14:tracePt t="6951" x="4746625" y="4229100"/>
          <p14:tracePt t="6970" x="4746625" y="4198938"/>
          <p14:tracePt t="6990" x="4746625" y="4168775"/>
          <p14:tracePt t="7011" x="4746625" y="4144963"/>
          <p14:tracePt t="7036" x="4746625" y="4137025"/>
          <p14:tracePt t="7050" x="4746625" y="4114800"/>
          <p14:tracePt t="7070" x="4746625" y="4068763"/>
          <p14:tracePt t="7091" x="4746625" y="4030663"/>
          <p14:tracePt t="7111" x="4740275" y="4016375"/>
          <p14:tracePt t="7131" x="4740275" y="3970338"/>
          <p14:tracePt t="7150" x="4740275" y="3932238"/>
          <p14:tracePt t="7170" x="4740275" y="3916363"/>
          <p14:tracePt t="7190" x="4740275" y="3886200"/>
          <p14:tracePt t="7210" x="4740275" y="3878263"/>
          <p14:tracePt t="7231" x="4740275" y="3832225"/>
          <p14:tracePt t="7250" x="4740275" y="3802063"/>
          <p14:tracePt t="7272" x="4740275" y="3787775"/>
          <p14:tracePt t="7297" x="4740275" y="3763963"/>
          <p14:tracePt t="7318" x="4740275" y="3749675"/>
          <p14:tracePt t="7341" x="4740275" y="3711575"/>
          <p14:tracePt t="7363" x="4740275" y="3687763"/>
          <p14:tracePt t="7384" x="4732338" y="3649663"/>
          <p14:tracePt t="7396" x="4732338" y="3635375"/>
          <p14:tracePt t="7419" x="4732338" y="3619500"/>
          <p14:tracePt t="7431" x="4732338" y="3603625"/>
          <p14:tracePt t="7451" x="4732338" y="3573463"/>
          <p14:tracePt t="7471" x="4732338" y="3565525"/>
          <p14:tracePt t="7491" x="4732338" y="3543300"/>
          <p14:tracePt t="7512" x="4732338" y="3527425"/>
          <p14:tracePt t="7531" x="4732338" y="3482975"/>
          <p14:tracePt t="7551" x="4740275" y="3444875"/>
          <p14:tracePt t="7571" x="4740275" y="3421063"/>
          <p14:tracePt t="7592" x="4746625" y="3390900"/>
          <p14:tracePt t="7611" x="4746625" y="3368675"/>
          <p14:tracePt t="7631" x="4762500" y="3344863"/>
          <p14:tracePt t="7652" x="4770438" y="3254375"/>
          <p14:tracePt t="7671" x="4778375" y="3222625"/>
          <p14:tracePt t="7692" x="4784725" y="3170238"/>
          <p14:tracePt t="7711" x="4792663" y="3146425"/>
          <p14:tracePt t="7731" x="4792663" y="3132138"/>
          <p14:tracePt t="7751" x="4792663" y="3116263"/>
          <p14:tracePt t="7771" x="4800600" y="3078163"/>
          <p14:tracePt t="7792" x="4800600" y="3063875"/>
          <p14:tracePt t="7814" x="4808538" y="3048000"/>
          <p14:tracePt t="7836" x="4816475" y="3017838"/>
          <p14:tracePt t="7852" x="4822825" y="2963863"/>
          <p14:tracePt t="7881" x="4822825" y="2911475"/>
          <p14:tracePt t="7892" x="4822825" y="2903538"/>
          <p14:tracePt t="7912" x="4822825" y="2895600"/>
          <p14:tracePt t="7932" x="4830763" y="2857500"/>
          <p14:tracePt t="7934" x="4830763" y="2827338"/>
          <p14:tracePt t="7952" x="4830763" y="2803525"/>
          <p14:tracePt t="7972" x="4830763" y="2781300"/>
          <p14:tracePt t="7992" x="4830763" y="2751138"/>
          <p14:tracePt t="8016" x="4830763" y="2735263"/>
          <p14:tracePt t="8032" x="4830763" y="2720975"/>
          <p14:tracePt t="8052" x="4830763" y="2697163"/>
          <p14:tracePt t="8072" x="4822825" y="2651125"/>
          <p14:tracePt t="8092" x="4822825" y="2590800"/>
          <p14:tracePt t="8112" x="4816475" y="2574925"/>
          <p14:tracePt t="8132" x="4816475" y="2560638"/>
          <p14:tracePt t="8153" x="4808538" y="2536825"/>
          <p14:tracePt t="8173" x="4800600" y="2506663"/>
          <p14:tracePt t="8193" x="4800600" y="2492375"/>
          <p14:tracePt t="8212" x="4800600" y="2484438"/>
          <p14:tracePt t="8233" x="4800600" y="2468563"/>
          <p14:tracePt t="8252" x="4800600" y="2454275"/>
          <p14:tracePt t="8273" x="4800600" y="2422525"/>
          <p14:tracePt t="8293" x="4800600" y="2416175"/>
          <p14:tracePt t="8313" x="4792663" y="2400300"/>
          <p14:tracePt t="8333" x="4792663" y="2384425"/>
          <p14:tracePt t="8353" x="4792663" y="2378075"/>
          <p14:tracePt t="8373" x="4792663" y="2354263"/>
          <p14:tracePt t="8393" x="4784725" y="2324100"/>
          <p14:tracePt t="8397" x="4784725" y="2316163"/>
          <p14:tracePt t="8413" x="4784725" y="2301875"/>
          <p14:tracePt t="8433" x="4778375" y="2286000"/>
          <p14:tracePt t="8453" x="4778375" y="2278063"/>
          <p14:tracePt t="8473" x="4778375" y="2263775"/>
          <p14:tracePt t="8493" x="4770438" y="2247900"/>
          <p14:tracePt t="8514" x="4770438" y="2239963"/>
          <p14:tracePt t="8533" x="4770438" y="2232025"/>
          <p14:tracePt t="8556" x="4770438" y="2225675"/>
          <p14:tracePt t="8580" x="4770438" y="2201863"/>
          <p14:tracePt t="8601" x="4770438" y="2179638"/>
          <p14:tracePt t="8622" x="4770438" y="2171700"/>
          <p14:tracePt t="8762" x="4762500" y="2155825"/>
          <p14:tracePt t="10141" x="4754563" y="2155825"/>
          <p14:tracePt t="10152" x="4694238" y="2155825"/>
          <p14:tracePt t="10164" x="4610100" y="2155825"/>
          <p14:tracePt t="10176" x="4518025" y="2193925"/>
          <p14:tracePt t="10196" x="4473575" y="2217738"/>
          <p14:tracePt t="10636" x="4473575" y="2225675"/>
          <p14:tracePt t="10648" x="4473575" y="2232025"/>
          <p14:tracePt t="10671" x="4487863" y="2232025"/>
          <p14:tracePt t="10682" x="4503738" y="2232025"/>
          <p14:tracePt t="10697" x="4511675" y="2225675"/>
          <p14:tracePt t="10718" x="4525963" y="2193925"/>
          <p14:tracePt t="10738" x="4541838" y="2187575"/>
          <p14:tracePt t="10758" x="4556125" y="2179638"/>
          <p14:tracePt t="11077" x="4564063" y="2179638"/>
          <p14:tracePt t="11100" x="4594225" y="2193925"/>
          <p14:tracePt t="11123" x="4640263" y="2225675"/>
          <p14:tracePt t="11145" x="4770438" y="2270125"/>
          <p14:tracePt t="11167" x="4983163" y="2308225"/>
          <p14:tracePt t="11190" x="5173663" y="2324100"/>
          <p14:tracePt t="11199" x="5257800" y="2339975"/>
          <p14:tracePt t="11210" x="5295900" y="2339975"/>
          <p14:tracePt t="11223" x="5349875" y="2354263"/>
          <p14:tracePt t="11238" x="5394325" y="2384425"/>
          <p14:tracePt t="11258" x="5432425" y="2408238"/>
          <p14:tracePt t="11279" x="5440363" y="2408238"/>
          <p14:tracePt t="11299" x="5440363" y="2416175"/>
          <p14:tracePt t="11318" x="5440363" y="2422525"/>
          <p14:tracePt t="11339" x="5448300" y="2430463"/>
          <p14:tracePt t="11359" x="5456238" y="2460625"/>
          <p14:tracePt t="11379" x="5470525" y="2492375"/>
          <p14:tracePt t="11398" x="5478463" y="2506663"/>
          <p14:tracePt t="11419" x="5494338" y="2536825"/>
          <p14:tracePt t="11426" x="5502275" y="2536825"/>
          <p14:tracePt t="11439" x="5502275" y="2544763"/>
          <p14:tracePt t="11458" x="5502275" y="2552700"/>
          <p14:tracePt t="11478" x="5516563" y="2590800"/>
          <p14:tracePt t="11499" x="5516563" y="2598738"/>
          <p14:tracePt t="11501" x="5524500" y="2620963"/>
          <p14:tracePt t="11518" x="5532438" y="2636838"/>
          <p14:tracePt t="11538" x="5554663" y="2689225"/>
          <p14:tracePt t="11559" x="5584825" y="2751138"/>
          <p14:tracePt t="11580" x="5608638" y="2803525"/>
          <p14:tracePt t="11618" x="5608638" y="2811463"/>
          <p14:tracePt t="11639" x="5616575" y="2819400"/>
          <p14:tracePt t="11660" x="5622925" y="2849563"/>
          <p14:tracePt t="11683" x="5622925" y="2879725"/>
          <p14:tracePt t="11699" x="5622925" y="2895600"/>
          <p14:tracePt t="11727" x="5622925" y="2903538"/>
          <p14:tracePt t="11750" x="5622925" y="2925763"/>
          <p14:tracePt t="11772" x="5630863" y="2994025"/>
          <p14:tracePt t="11783" x="5630863" y="3017838"/>
          <p14:tracePt t="11799" x="5638800" y="3063875"/>
          <p14:tracePt t="11819" x="5646738" y="3108325"/>
          <p14:tracePt t="11839" x="5646738" y="3170238"/>
          <p14:tracePt t="11859" x="5654675" y="3200400"/>
          <p14:tracePt t="11861" x="5661025" y="3216275"/>
          <p14:tracePt t="11879" x="5661025" y="3222625"/>
          <p14:tracePt t="11899" x="5668963" y="3292475"/>
          <p14:tracePt t="11920" x="5676900" y="3314700"/>
          <p14:tracePt t="11940" x="5684838" y="3368675"/>
          <p14:tracePt t="11965" x="5684838" y="3382963"/>
          <p14:tracePt t="11980" x="5692775" y="3390900"/>
          <p14:tracePt t="12000" x="5699125" y="3429000"/>
          <p14:tracePt t="12020" x="5715000" y="3459163"/>
          <p14:tracePt t="12040" x="5715000" y="3475038"/>
          <p14:tracePt t="12060" x="5730875" y="3497263"/>
          <p14:tracePt t="12080" x="5730875" y="3513138"/>
          <p14:tracePt t="12100" x="5737225" y="3535363"/>
          <p14:tracePt t="12120" x="5745163" y="3573463"/>
          <p14:tracePt t="12140" x="5745163" y="3581400"/>
          <p14:tracePt t="12144" x="5745163" y="3589338"/>
          <p14:tracePt t="12160" x="5753100" y="3597275"/>
          <p14:tracePt t="12189" x="5753100" y="3603625"/>
          <p14:tracePt t="12203" x="5753100" y="3611563"/>
          <p14:tracePt t="12221" x="5753100" y="3619500"/>
          <p14:tracePt t="12223" x="5753100" y="3627438"/>
          <p14:tracePt t="12292" x="5753100" y="3649663"/>
          <p14:tracePt t="12315" x="5737225" y="3673475"/>
          <p14:tracePt t="12337" x="5737225" y="3687763"/>
          <p14:tracePt t="12359" x="5730875" y="3687763"/>
          <p14:tracePt t="12516" x="5730875" y="3673475"/>
          <p14:tracePt t="12527" x="5737225" y="3665538"/>
          <p14:tracePt t="12541" x="5737225" y="3649663"/>
          <p14:tracePt t="12561" x="5753100" y="3611563"/>
          <p14:tracePt t="12584" x="5753100" y="3603625"/>
          <p14:tracePt t="12601" x="5761038" y="3597275"/>
          <p14:tracePt t="12621" x="5768975" y="3573463"/>
          <p14:tracePt t="12641" x="5775325" y="3559175"/>
          <p14:tracePt t="12661" x="5783263" y="3543300"/>
          <p14:tracePt t="12681" x="5783263" y="3527425"/>
          <p14:tracePt t="12701" x="5791200" y="3513138"/>
          <p14:tracePt t="12721" x="5799138" y="3505200"/>
          <p14:tracePt t="12741" x="5799138" y="3489325"/>
          <p14:tracePt t="12761" x="5799138" y="3459163"/>
          <p14:tracePt t="12781" x="5807075" y="3444875"/>
          <p14:tracePt t="12785" x="5813425" y="3429000"/>
          <p14:tracePt t="12801" x="5813425" y="3421063"/>
          <p14:tracePt t="12821" x="5813425" y="3382963"/>
          <p14:tracePt t="12843" x="5821363" y="3368675"/>
          <p14:tracePt t="12865" x="5829300" y="3360738"/>
          <p14:tracePt t="12882" x="5829300" y="3344863"/>
          <p14:tracePt t="12901" x="5829300" y="3336925"/>
          <p14:tracePt t="12922" x="5829300" y="3322638"/>
          <p14:tracePt t="12946" x="5837238" y="3306763"/>
          <p14:tracePt t="12961" x="5837238" y="3298825"/>
          <p14:tracePt t="12981" x="5845175" y="3284538"/>
          <p14:tracePt t="13002" x="5845175" y="3268663"/>
          <p14:tracePt t="13021" x="5851525" y="3254375"/>
          <p14:tracePt t="13041" x="5859463" y="3222625"/>
          <p14:tracePt t="13062" x="5867400" y="3200400"/>
          <p14:tracePt t="13082" x="5875338" y="3162300"/>
          <p14:tracePt t="13102" x="5897563" y="3124200"/>
          <p14:tracePt t="13122" x="5905500" y="3101975"/>
          <p14:tracePt t="13142" x="5913438" y="3078163"/>
          <p14:tracePt t="13147" x="5921375" y="3048000"/>
          <p14:tracePt t="13162" x="5935663" y="3009900"/>
          <p14:tracePt t="13182" x="5943600" y="2979738"/>
          <p14:tracePt t="13203" x="5943600" y="2971800"/>
          <p14:tracePt t="13222" x="5951538" y="2963863"/>
          <p14:tracePt t="13241" x="5951538" y="2955925"/>
          <p14:tracePt t="13262" x="5951538" y="2941638"/>
          <p14:tracePt t="13282" x="5959475" y="2933700"/>
          <p14:tracePt t="13303" x="5959475" y="2925763"/>
          <p14:tracePt t="13323" x="5959475" y="2917825"/>
          <p14:tracePt t="13343" x="5973763" y="2911475"/>
          <p14:tracePt t="13363" x="5973763" y="2895600"/>
          <p14:tracePt t="13382" x="5973763" y="2879725"/>
          <p14:tracePt t="13403" x="5981700" y="2865438"/>
          <p14:tracePt t="13428" x="5981700" y="2849563"/>
          <p14:tracePt t="13450" x="5981700" y="2841625"/>
          <p14:tracePt t="13462" x="5989638" y="2827338"/>
          <p14:tracePt t="13483" x="5997575" y="2811463"/>
          <p14:tracePt t="13503" x="5997575" y="2803525"/>
          <p14:tracePt t="13523" x="6011863" y="2789238"/>
          <p14:tracePt t="13543" x="6019800" y="2765425"/>
          <p14:tracePt t="13563" x="6019800" y="2751138"/>
          <p14:tracePt t="13583" x="6027738" y="2735263"/>
          <p14:tracePt t="13603" x="6042025" y="2705100"/>
          <p14:tracePt t="13623" x="6042025" y="2697163"/>
          <p14:tracePt t="13643" x="6057900" y="2674938"/>
          <p14:tracePt t="13663" x="6057900" y="2667000"/>
          <p14:tracePt t="13689" x="6057900" y="2651125"/>
          <p14:tracePt t="13709" x="6065838" y="2636838"/>
          <p14:tracePt t="13733" x="6073775" y="2620963"/>
          <p14:tracePt t="13756" x="6088063" y="2590800"/>
          <p14:tracePt t="13766" x="6088063" y="2582863"/>
          <p14:tracePt t="13783" x="6088063" y="2574925"/>
          <p14:tracePt t="13803" x="6096000" y="2560638"/>
          <p14:tracePt t="13823" x="6096000" y="2544763"/>
          <p14:tracePt t="13843" x="6103938" y="2530475"/>
          <p14:tracePt t="13863" x="6111875" y="2522538"/>
          <p14:tracePt t="13883" x="6111875" y="2514600"/>
          <p14:tracePt t="13903" x="6126163" y="2492375"/>
          <p14:tracePt t="13923" x="6126163" y="2468563"/>
          <p14:tracePt t="13944" x="6134100" y="2454275"/>
          <p14:tracePt t="13963" x="6142038" y="2446338"/>
          <p14:tracePt t="13984" x="6142038" y="2438400"/>
          <p14:tracePt t="14003" x="6142038" y="2430463"/>
          <p14:tracePt t="14024" x="6149975" y="2416175"/>
          <p14:tracePt t="14043" x="6156325" y="2400300"/>
          <p14:tracePt t="14063" x="6164263" y="2384425"/>
          <p14:tracePt t="14083" x="6164263" y="2370138"/>
          <p14:tracePt t="14103" x="6172200" y="2370138"/>
          <p14:tracePt t="14124" x="6172200" y="2362200"/>
          <p14:tracePt t="14157" x="6172200" y="2354263"/>
          <p14:tracePt t="14168" x="6180138" y="2354263"/>
          <p14:tracePt t="14191" x="6180138" y="2346325"/>
          <p14:tracePt t="14203" x="6188075" y="2346325"/>
          <p14:tracePt t="14225" x="6188075" y="2339975"/>
          <p14:tracePt t="14248" x="6194425" y="2339975"/>
          <p14:tracePt t="14270" x="6194425" y="2332038"/>
          <p14:tracePt t="14292" x="6202363" y="2324100"/>
          <p14:tracePt t="14327" x="6210300" y="2324100"/>
          <p14:tracePt t="14339" x="6218238" y="2316163"/>
          <p14:tracePt t="14351" x="6226175" y="2308225"/>
          <p14:tracePt t="14364" x="6232525" y="2308225"/>
          <p14:tracePt t="14384" x="6248400" y="2293938"/>
          <p14:tracePt t="14405" x="6264275" y="2293938"/>
          <p14:tracePt t="14424" x="6270625" y="2286000"/>
          <p14:tracePt t="14445" x="6278563" y="2286000"/>
          <p14:tracePt t="14464" x="6286500" y="2286000"/>
          <p14:tracePt t="14654" x="6286500" y="2278063"/>
          <p14:tracePt t="14676" x="6286500" y="2270125"/>
          <p14:tracePt t="14689" x="6294438" y="2270125"/>
          <p14:tracePt t="14699" x="6294438" y="2263775"/>
          <p14:tracePt t="14722" x="6294438" y="2255838"/>
          <p14:tracePt t="14733" x="6294438" y="2247900"/>
          <p14:tracePt t="14745" x="6302375" y="2239963"/>
          <p14:tracePt t="14766" x="6302375" y="2217738"/>
          <p14:tracePt t="14785" x="6302375" y="2209800"/>
          <p14:tracePt t="14805" x="6302375" y="2201863"/>
          <p14:tracePt t="14825" x="6308725" y="2193925"/>
          <p14:tracePt t="14865" x="6308725" y="2187575"/>
          <p14:tracePt t="14902" x="6308725" y="2179638"/>
          <p14:tracePt t="14913" x="6308725" y="2171700"/>
          <p14:tracePt t="14970" x="6308725" y="2163763"/>
          <p14:tracePt t="15375" x="6308725" y="2171700"/>
          <p14:tracePt t="15419" x="6308725" y="2179638"/>
          <p14:tracePt t="15432" x="6308725" y="2187575"/>
          <p14:tracePt t="15454" x="6308725" y="2193925"/>
          <p14:tracePt t="15475" x="6308725" y="2201863"/>
          <p14:tracePt t="15510" x="6308725" y="2217738"/>
          <p14:tracePt t="15534" x="6308725" y="2225675"/>
          <p14:tracePt t="15555" x="6308725" y="2239963"/>
          <p14:tracePt t="15578" x="6308725" y="2247900"/>
          <p14:tracePt t="15601" x="6308725" y="2255838"/>
          <p14:tracePt t="15622" x="6308725" y="2270125"/>
          <p14:tracePt t="15678" x="6308725" y="2278063"/>
          <p14:tracePt t="15700" x="6308725" y="2286000"/>
          <p14:tracePt t="15723" x="6308725" y="2293938"/>
          <p14:tracePt t="15735" x="6316663" y="2301875"/>
          <p14:tracePt t="15757" x="6316663" y="2308225"/>
          <p14:tracePt t="15770" x="6324600" y="2324100"/>
          <p14:tracePt t="15791" x="6324600" y="2339975"/>
          <p14:tracePt t="15807" x="6324600" y="2354263"/>
          <p14:tracePt t="15828" x="6332538" y="2370138"/>
          <p14:tracePt t="15847" x="6332538" y="2378075"/>
          <p14:tracePt t="15870" x="6340475" y="2384425"/>
          <p14:tracePt t="15893" x="6340475" y="2392363"/>
          <p14:tracePt t="15915" x="6340475" y="2400300"/>
          <p14:tracePt t="15937" x="6340475" y="2408238"/>
          <p14:tracePt t="15948" x="6340475" y="2422525"/>
          <p14:tracePt t="15967" x="6340475" y="2438400"/>
          <p14:tracePt t="15988" x="6346825" y="2468563"/>
          <p14:tracePt t="15992" x="6346825" y="2476500"/>
          <p14:tracePt t="16007" x="6354763" y="2484438"/>
          <p14:tracePt t="16027" x="6354763" y="2506663"/>
          <p14:tracePt t="16048" x="6354763" y="2530475"/>
          <p14:tracePt t="16067" x="6354763" y="2536825"/>
          <p14:tracePt t="16087" x="6354763" y="2574925"/>
          <p14:tracePt t="16107" x="6362700" y="2582863"/>
          <p14:tracePt t="16128" x="6362700" y="2598738"/>
          <p14:tracePt t="16148" x="6362700" y="2620963"/>
          <p14:tracePt t="16168" x="6362700" y="2636838"/>
          <p14:tracePt t="16188" x="6362700" y="2651125"/>
          <p14:tracePt t="16209" x="6362700" y="2659063"/>
          <p14:tracePt t="16228" x="6362700" y="2674938"/>
          <p14:tracePt t="16230" x="6362700" y="2682875"/>
          <p14:tracePt t="16255" x="6362700" y="2697163"/>
          <p14:tracePt t="16276" x="6362700" y="2705100"/>
          <p14:tracePt t="16288" x="6362700" y="2713038"/>
          <p14:tracePt t="16308" x="6362700" y="2720975"/>
          <p14:tracePt t="16330" x="6362700" y="2751138"/>
          <p14:tracePt t="16348" x="6362700" y="2773363"/>
          <p14:tracePt t="16368" x="6362700" y="2789238"/>
          <p14:tracePt t="16388" x="6354763" y="2819400"/>
          <p14:tracePt t="16408" x="6354763" y="2835275"/>
          <p14:tracePt t="16428" x="6354763" y="2841625"/>
          <p14:tracePt t="16448" x="6354763" y="2865438"/>
          <p14:tracePt t="16468" x="6354763" y="2873375"/>
          <p14:tracePt t="16488" x="6346825" y="2895600"/>
          <p14:tracePt t="16509" x="6346825" y="2911475"/>
          <p14:tracePt t="16528" x="6340475" y="2941638"/>
          <p14:tracePt t="16548" x="6340475" y="2955925"/>
          <p14:tracePt t="16568" x="6332538" y="2971800"/>
          <p14:tracePt t="16588" x="6332538" y="2987675"/>
          <p14:tracePt t="16628" x="6324600" y="3017838"/>
          <p14:tracePt t="16648" x="6316663" y="3040063"/>
          <p14:tracePt t="16668" x="6308725" y="3070225"/>
          <p14:tracePt t="16689" x="6308725" y="3124200"/>
          <p14:tracePt t="16708" x="6302375" y="3146425"/>
          <p14:tracePt t="16728" x="6302375" y="3162300"/>
          <p14:tracePt t="16749" x="6302375" y="3170238"/>
          <p14:tracePt t="16768" x="6302375" y="3184525"/>
          <p14:tracePt t="16792" x="6294438" y="3192463"/>
          <p14:tracePt t="16814" x="6294438" y="3200400"/>
          <p14:tracePt t="16837" x="6294438" y="3216275"/>
          <p14:tracePt t="16859" x="6294438" y="3230563"/>
          <p14:tracePt t="16882" x="6286500" y="3246438"/>
          <p14:tracePt t="16892" x="6286500" y="3254375"/>
          <p14:tracePt t="16909" x="6286500" y="3268663"/>
          <p14:tracePt t="16929" x="6278563" y="3292475"/>
          <p14:tracePt t="16949" x="6278563" y="3322638"/>
          <p14:tracePt t="16970" x="6270625" y="3352800"/>
          <p14:tracePt t="16989" x="6270625" y="3375025"/>
          <p14:tracePt t="17009" x="6270625" y="3398838"/>
          <p14:tracePt t="17029" x="6264275" y="3413125"/>
          <p14:tracePt t="17050" x="6264275" y="3421063"/>
          <p14:tracePt t="17070" x="6264275" y="3436938"/>
          <p14:tracePt t="17090" x="6264275" y="3451225"/>
          <p14:tracePt t="17110" x="6264275" y="3475038"/>
          <p14:tracePt t="17130" x="6264275" y="3505200"/>
          <p14:tracePt t="17150" x="6264275" y="3521075"/>
          <p14:tracePt t="17170" x="6264275" y="3527425"/>
          <p14:tracePt t="17190" x="6264275" y="3565525"/>
          <p14:tracePt t="17210" x="6264275" y="3611563"/>
          <p14:tracePt t="17230" x="6270625" y="3627438"/>
          <p14:tracePt t="17250" x="6270625" y="3641725"/>
          <p14:tracePt t="17254" x="6270625" y="3657600"/>
          <p14:tracePt t="17270" x="6270625" y="3679825"/>
          <p14:tracePt t="17290" x="6278563" y="3717925"/>
          <p14:tracePt t="17309" x="6286500" y="3756025"/>
          <p14:tracePt t="17330" x="6302375" y="3794125"/>
          <p14:tracePt t="17349" x="6302375" y="3817938"/>
          <p14:tracePt t="17369" x="6308725" y="3840163"/>
          <p14:tracePt t="17390" x="6316663" y="3878263"/>
          <p14:tracePt t="17421" x="6316663" y="3902075"/>
          <p14:tracePt t="17444" x="6324600" y="3940175"/>
          <p14:tracePt t="17455" x="6324600" y="3954463"/>
          <p14:tracePt t="17470" x="6332538" y="3970338"/>
          <p14:tracePt t="17489" x="6332538" y="4016375"/>
          <p14:tracePt t="17514" x="6340475" y="4054475"/>
          <p14:tracePt t="17537" x="6340475" y="4076700"/>
          <p14:tracePt t="17559" x="6346825" y="4122738"/>
          <p14:tracePt t="17582" x="6370638" y="4213225"/>
          <p14:tracePt t="17592" x="6378575" y="4251325"/>
          <p14:tracePt t="17611" x="6384925" y="4275138"/>
          <p14:tracePt t="17630" x="6384925" y="4313238"/>
          <p14:tracePt t="17650" x="6392863" y="4335463"/>
          <p14:tracePt t="17670" x="6392863" y="4343400"/>
          <p14:tracePt t="17691" x="6392863" y="4389438"/>
          <p14:tracePt t="17711" x="6400800" y="4411663"/>
          <p14:tracePt t="17714" x="6400800" y="4435475"/>
          <p14:tracePt t="17730" x="6400800" y="4441825"/>
          <p14:tracePt t="17750" x="6400800" y="4465638"/>
          <p14:tracePt t="17771" x="6400800" y="4479925"/>
          <p14:tracePt t="17790" x="6400800" y="4487863"/>
          <p14:tracePt t="17793" x="6400800" y="4503738"/>
          <p14:tracePt t="17811" x="6400800" y="4525963"/>
          <p14:tracePt t="17831" x="6400800" y="4564063"/>
          <p14:tracePt t="17851" x="6400800" y="4572000"/>
          <p14:tracePt t="17873" x="6400800" y="4579938"/>
          <p14:tracePt t="17892" x="6392863" y="4594225"/>
          <p14:tracePt t="17911" x="6384925" y="4602163"/>
          <p14:tracePt t="17931" x="6384925" y="4610100"/>
          <p14:tracePt t="17951" x="6384925" y="4618038"/>
          <p14:tracePt t="17972" x="6370638" y="4648200"/>
          <p14:tracePt t="17991" x="6370638" y="4656138"/>
          <p14:tracePt t="18011" x="6362700" y="4670425"/>
          <p14:tracePt t="18032" x="6354763" y="4678363"/>
          <p14:tracePt t="18055" x="6354763" y="4686300"/>
          <p14:tracePt t="18077" x="6340475" y="4716463"/>
          <p14:tracePt t="18099" x="6340475" y="4724400"/>
          <p14:tracePt t="18166" x="6324600" y="4746625"/>
          <p14:tracePt t="18189" x="6308725" y="4762500"/>
          <p14:tracePt t="18267" x="6308725" y="4770438"/>
          <p14:tracePt t="18356" x="6308725" y="4778375"/>
          <p14:tracePt t="18367" x="6308725" y="4792663"/>
          <p14:tracePt t="18424" x="6308725" y="4800600"/>
          <p14:tracePt t="18739" x="6308725" y="4792663"/>
          <p14:tracePt t="18805" x="6308725" y="4784725"/>
          <p14:tracePt t="18827" x="6308725" y="4778375"/>
          <p14:tracePt t="18864" x="6316663" y="4770438"/>
          <p14:tracePt t="18886" x="6316663" y="4762500"/>
          <p14:tracePt t="18930" x="6316663" y="4754563"/>
          <p14:tracePt t="19133" x="6316663" y="4746625"/>
          <p14:tracePt t="19157" x="6316663" y="4740275"/>
          <p14:tracePt t="19167" x="6324600" y="4740275"/>
          <p14:tracePt t="19178" x="6324600" y="4732338"/>
          <p14:tracePt t="19193" x="6324600" y="4724400"/>
          <p14:tracePt t="19213" x="6324600" y="4708525"/>
          <p14:tracePt t="19235" x="6324600" y="4702175"/>
          <p14:tracePt t="19254" x="6324600" y="4694238"/>
          <p14:tracePt t="19274" x="6332538" y="4686300"/>
          <p14:tracePt t="19293" x="6332538" y="4670425"/>
          <p14:tracePt t="19313" x="6340475" y="4656138"/>
          <p14:tracePt t="19337" x="6340475" y="4648200"/>
          <p14:tracePt t="19353" x="6340475" y="4640263"/>
          <p14:tracePt t="19382" x="6346825" y="4610100"/>
          <p14:tracePt t="19404" x="6346825" y="4587875"/>
          <p14:tracePt t="19426" x="6346825" y="4556125"/>
          <p14:tracePt t="19449" x="6354763" y="4518025"/>
          <p14:tracePt t="19472" x="6354763" y="4479925"/>
          <p14:tracePt t="19482" x="6354763" y="4449763"/>
          <p14:tracePt t="19494" x="6354763" y="4411663"/>
          <p14:tracePt t="19514" x="6354763" y="4381500"/>
          <p14:tracePt t="19534" x="6354763" y="4365625"/>
          <p14:tracePt t="19536" x="6354763" y="4351338"/>
          <p14:tracePt t="19554" x="6354763" y="4313238"/>
          <p14:tracePt t="19574" x="6354763" y="4283075"/>
          <p14:tracePt t="19593" x="6354763" y="4244975"/>
          <p14:tracePt t="19614" x="6354763" y="4206875"/>
          <p14:tracePt t="19633" x="6354763" y="4198938"/>
          <p14:tracePt t="19653" x="6346825" y="4160838"/>
          <p14:tracePt t="19674" x="6346825" y="4114800"/>
          <p14:tracePt t="19694" x="6340475" y="4092575"/>
          <p14:tracePt t="19714" x="6332538" y="4060825"/>
          <p14:tracePt t="19734" x="6332538" y="3978275"/>
          <p14:tracePt t="19754" x="6332538" y="3932238"/>
          <p14:tracePt t="19774" x="6332538" y="3894138"/>
          <p14:tracePt t="19794" x="6332538" y="3870325"/>
          <p14:tracePt t="19795" x="6332538" y="3856038"/>
          <p14:tracePt t="19814" x="6332538" y="3825875"/>
          <p14:tracePt t="19834" x="6308725" y="3749675"/>
          <p14:tracePt t="19854" x="6302375" y="3695700"/>
          <p14:tracePt t="19874" x="6294438" y="3649663"/>
          <p14:tracePt t="19895" x="6294438" y="3619500"/>
          <p14:tracePt t="19897" x="6294438" y="3611563"/>
          <p14:tracePt t="19914" x="6286500" y="3573463"/>
          <p14:tracePt t="19934" x="6286500" y="3527425"/>
          <p14:tracePt t="19954" x="6278563" y="3505200"/>
          <p14:tracePt t="19974" x="6278563" y="3489325"/>
          <p14:tracePt t="19994" x="6278563" y="3459163"/>
          <p14:tracePt t="20015" x="6278563" y="3436938"/>
          <p14:tracePt t="20035" x="6278563" y="3406775"/>
          <p14:tracePt t="20055" x="6270625" y="3352800"/>
          <p14:tracePt t="20080" x="6270625" y="3314700"/>
          <p14:tracePt t="20101" x="6270625" y="3268663"/>
          <p14:tracePt t="20123" x="6270625" y="3238500"/>
          <p14:tracePt t="20146" x="6264275" y="3200400"/>
          <p14:tracePt t="20157" x="6264275" y="3192463"/>
          <p14:tracePt t="20175" x="6264275" y="3184525"/>
          <p14:tracePt t="20195" x="6264275" y="3154363"/>
          <p14:tracePt t="20215" x="6264275" y="3108325"/>
          <p14:tracePt t="20235" x="6264275" y="3070225"/>
          <p14:tracePt t="20255" x="6264275" y="3048000"/>
          <p14:tracePt t="20257" x="6264275" y="3040063"/>
          <p14:tracePt t="20275" x="6264275" y="3025775"/>
          <p14:tracePt t="20295" x="6264275" y="2994025"/>
          <p14:tracePt t="20316" x="6264275" y="2971800"/>
          <p14:tracePt t="20335" x="6264275" y="2933700"/>
          <p14:tracePt t="20355" x="6264275" y="2917825"/>
          <p14:tracePt t="20376" x="6264275" y="2879725"/>
          <p14:tracePt t="20395" x="6264275" y="2865438"/>
          <p14:tracePt t="20415" x="6264275" y="2841625"/>
          <p14:tracePt t="20436" x="6264275" y="2781300"/>
          <p14:tracePt t="20455" x="6264275" y="2765425"/>
          <p14:tracePt t="20475" x="6264275" y="2743200"/>
          <p14:tracePt t="20495" x="6264275" y="2727325"/>
          <p14:tracePt t="20515" x="6264275" y="2697163"/>
          <p14:tracePt t="20535" x="6264275" y="2674938"/>
          <p14:tracePt t="20555" x="6264275" y="2628900"/>
          <p14:tracePt t="20575" x="6264275" y="2606675"/>
          <p14:tracePt t="20595" x="6264275" y="2590800"/>
          <p14:tracePt t="20615" x="6264275" y="2582863"/>
          <p14:tracePt t="20639" x="6264275" y="2568575"/>
          <p14:tracePt t="20661" x="6264275" y="2536825"/>
          <p14:tracePt t="20683" x="6264275" y="2498725"/>
          <p14:tracePt t="20716" x="6264275" y="2484438"/>
          <p14:tracePt t="20737" x="6264275" y="2468563"/>
          <p14:tracePt t="20756" x="6264275" y="2446338"/>
          <p14:tracePt t="20776" x="6264275" y="2416175"/>
          <p14:tracePt t="20797" x="6270625" y="2392363"/>
          <p14:tracePt t="20816" x="6278563" y="2378075"/>
          <p14:tracePt t="20836" x="6278563" y="2370138"/>
          <p14:tracePt t="20857" x="6286500" y="2354263"/>
          <p14:tracePt t="20877" x="6286500" y="2339975"/>
          <p14:tracePt t="20897" x="6286500" y="2324100"/>
          <p14:tracePt t="20917" x="6286500" y="2316163"/>
          <p14:tracePt t="20937" x="6286500" y="2308225"/>
          <p14:tracePt t="20957" x="6286500" y="2301875"/>
          <p14:tracePt t="20977" x="6286500" y="2293938"/>
          <p14:tracePt t="20979" x="6286500" y="2286000"/>
          <p14:tracePt t="20997" x="6286500" y="2278063"/>
          <p14:tracePt t="21018" x="6286500" y="2263775"/>
          <p14:tracePt t="21037" x="6286500" y="2255838"/>
          <p14:tracePt t="21102" x="6286500" y="2247900"/>
          <p14:tracePt t="21125" x="6286500" y="2239963"/>
          <p14:tracePt t="21205" x="6286500" y="2232025"/>
          <p14:tracePt t="21215" x="6286500" y="2225675"/>
          <p14:tracePt t="21237" x="6286500" y="2217738"/>
          <p14:tracePt t="30421" x="6264275" y="2217738"/>
          <p14:tracePt t="30432" x="6202363" y="2217738"/>
          <p14:tracePt t="30444" x="6156325" y="2217738"/>
          <p14:tracePt t="30455" x="6118225" y="2217738"/>
          <p14:tracePt t="30476" x="6080125" y="2217738"/>
          <p14:tracePt t="30495" x="6065838" y="2209800"/>
          <p14:tracePt t="30515" x="6049963" y="2201863"/>
          <p14:tracePt t="30535" x="6042025" y="2201863"/>
          <p14:tracePt t="30556" x="6027738" y="2201863"/>
          <p14:tracePt t="30578" x="6019800" y="2201863"/>
          <p14:tracePt t="30612" x="6011863" y="2201863"/>
          <p14:tracePt t="30624" x="6011863" y="2193925"/>
          <p14:tracePt t="30690" x="6003925" y="2193925"/>
          <p14:tracePt t="30725" x="5997575" y="2193925"/>
          <p14:tracePt t="30759" x="5989638" y="2193925"/>
          <p14:tracePt t="30781" x="5981700" y="2193925"/>
          <p14:tracePt t="30804" x="5973763" y="2193925"/>
          <p14:tracePt t="30814" x="5965825" y="2193925"/>
          <p14:tracePt t="30837" x="5959475" y="2193925"/>
          <p14:tracePt t="30862" x="5951538" y="2193925"/>
          <p14:tracePt t="30883" x="5927725" y="2193925"/>
          <p14:tracePt t="30906" x="5913438" y="2193925"/>
          <p14:tracePt t="30929" x="5897563" y="2193925"/>
          <p14:tracePt t="30950" x="5889625" y="2193925"/>
          <p14:tracePt t="30963" x="5883275" y="2193925"/>
          <p14:tracePt t="30972" x="5875338" y="2193925"/>
          <p14:tracePt t="30983" x="5867400" y="2193925"/>
          <p14:tracePt t="30996" x="5859463" y="2193925"/>
          <p14:tracePt t="31016" x="5845175" y="2193925"/>
          <p14:tracePt t="31036" x="5837238" y="2193925"/>
          <p14:tracePt t="31041" x="5829300" y="2193925"/>
          <p14:tracePt t="31056" x="5821363" y="2193925"/>
          <p14:tracePt t="31076" x="5799138" y="2193925"/>
          <p14:tracePt t="31096" x="5775325" y="2193925"/>
          <p14:tracePt t="31117" x="5761038" y="2193925"/>
          <p14:tracePt t="31136" x="5737225" y="2193925"/>
          <p14:tracePt t="31156" x="5699125" y="2193925"/>
          <p14:tracePt t="31176" x="5654675" y="2193925"/>
          <p14:tracePt t="31196" x="5630863" y="2193925"/>
          <p14:tracePt t="31216" x="5622925" y="2193925"/>
          <p14:tracePt t="31220" x="5608638" y="2193925"/>
          <p14:tracePt t="31236" x="5592763" y="2193925"/>
          <p14:tracePt t="31257" x="5570538" y="2193925"/>
          <p14:tracePt t="31277" x="5546725" y="2193925"/>
          <p14:tracePt t="31298" x="5532438" y="2193925"/>
          <p14:tracePt t="31316" x="5524500" y="2193925"/>
          <p14:tracePt t="31337" x="5508625" y="2193925"/>
          <p14:tracePt t="31356" x="5494338" y="2193925"/>
          <p14:tracePt t="31377" x="5464175" y="2193925"/>
          <p14:tracePt t="31397" x="5456238" y="2193925"/>
          <p14:tracePt t="31417" x="5440363" y="2193925"/>
          <p14:tracePt t="31422" x="5432425" y="2193925"/>
          <p14:tracePt t="31445" x="5418138" y="2193925"/>
          <p14:tracePt t="31467" x="5402263" y="2193925"/>
          <p14:tracePt t="31478" x="5394325" y="2193925"/>
          <p14:tracePt t="31497" x="5387975" y="2193925"/>
          <p14:tracePt t="31517" x="5380038" y="2193925"/>
          <p14:tracePt t="31537" x="5364163" y="2193925"/>
          <p14:tracePt t="31558" x="5349875" y="2193925"/>
          <p14:tracePt t="31581" x="5334000" y="2193925"/>
          <p14:tracePt t="31604" x="5326063" y="2193925"/>
          <p14:tracePt t="31618" x="5318125" y="2193925"/>
          <p14:tracePt t="31649" x="5303838" y="2201863"/>
          <p14:tracePt t="31659" x="5295900" y="2201863"/>
          <p14:tracePt t="31682" x="5287963" y="2201863"/>
          <p14:tracePt t="31698" x="5280025" y="2201863"/>
          <p14:tracePt t="31717" x="5273675" y="2201863"/>
          <p14:tracePt t="31737" x="5257800" y="2201863"/>
          <p14:tracePt t="31758" x="5249863" y="2201863"/>
          <p14:tracePt t="31777" x="5241925" y="2201863"/>
          <p14:tracePt t="31797" x="5235575" y="2201863"/>
          <p14:tracePt t="31818" x="5219700" y="2201863"/>
          <p14:tracePt t="31838" x="5203825" y="2201863"/>
          <p14:tracePt t="31858" x="5197475" y="2201863"/>
          <p14:tracePt t="31877" x="5181600" y="2201863"/>
          <p14:tracePt t="31898" x="5173663" y="2201863"/>
          <p14:tracePt t="31918" x="5159375" y="2201863"/>
          <p14:tracePt t="31938" x="5135563" y="2193925"/>
          <p14:tracePt t="31958" x="5127625" y="2193925"/>
          <p14:tracePt t="31961" x="5121275" y="2193925"/>
          <p14:tracePt t="31985" x="5113338" y="2193925"/>
          <p14:tracePt t="31998" x="5105400" y="2193925"/>
          <p14:tracePt t="32019" x="5097463" y="2193925"/>
          <p14:tracePt t="32042" x="5089525" y="2187575"/>
          <p14:tracePt t="33426" x="5083175" y="2187575"/>
          <p14:tracePt t="33450" x="5059363" y="2155825"/>
          <p14:tracePt t="33471" x="5045075" y="2141538"/>
          <p14:tracePt t="33494" x="5029200" y="2133600"/>
          <p14:tracePt t="33504" x="5013325" y="2125663"/>
          <p14:tracePt t="33538" x="5006975" y="2125663"/>
          <p14:tracePt t="33559" x="4999038" y="2125663"/>
          <p14:tracePt t="33572" x="4991100" y="2125663"/>
          <p14:tracePt t="33594" x="4983163" y="2125663"/>
          <p14:tracePt t="33617" x="4975225" y="2125663"/>
          <p14:tracePt t="33638" x="4968875" y="2125663"/>
          <p14:tracePt t="33650" x="4960938" y="2125663"/>
          <p14:tracePt t="33673" x="4953000" y="2125663"/>
          <p14:tracePt t="33685" x="4953000" y="2133600"/>
          <p14:tracePt t="33718" x="4945063" y="2133600"/>
          <p14:tracePt t="33729" x="4945063" y="2141538"/>
          <p14:tracePt t="33763" x="4945063" y="2149475"/>
          <p14:tracePt t="33775" x="4937125" y="2149475"/>
          <p14:tracePt t="33797" x="4937125" y="2155825"/>
          <p14:tracePt t="33808" x="4937125" y="2163763"/>
          <p14:tracePt t="33821" x="4930775" y="2163763"/>
          <p14:tracePt t="33841" x="4930775" y="2171700"/>
          <p14:tracePt t="33861" x="4922838" y="2171700"/>
          <p14:tracePt t="33882" x="4922838" y="2179638"/>
          <p14:tracePt t="33902" x="4922838" y="2187575"/>
          <p14:tracePt t="33923" x="4922838" y="2193925"/>
          <p14:tracePt t="33941" x="4922838" y="2201863"/>
          <p14:tracePt t="33961" x="4922838" y="2209800"/>
          <p14:tracePt t="33981" x="4922838" y="2217738"/>
          <p14:tracePt t="34001" x="4922838" y="2225675"/>
          <p14:tracePt t="34022" x="4922838" y="2232025"/>
          <p14:tracePt t="34042" x="4922838" y="2239963"/>
          <p14:tracePt t="34062" x="4922838" y="2247900"/>
          <p14:tracePt t="34102" x="4930775" y="2263775"/>
          <p14:tracePt t="34123" x="4930775" y="2270125"/>
          <p14:tracePt t="34147" x="4937125" y="2286000"/>
          <p14:tracePt t="34169" x="4945063" y="2293938"/>
          <p14:tracePt t="34191" x="4960938" y="2308225"/>
          <p14:tracePt t="34214" x="4968875" y="2316163"/>
          <p14:tracePt t="34236" x="4975225" y="2324100"/>
          <p14:tracePt t="34292" x="4983163" y="2324100"/>
          <p14:tracePt t="34304" x="4983163" y="2332038"/>
          <p14:tracePt t="34327" x="4991100" y="2332038"/>
          <p14:tracePt t="34348" x="4999038" y="2332038"/>
          <p14:tracePt t="34359" x="5013325" y="2332038"/>
          <p14:tracePt t="34371" x="5021263" y="2332038"/>
          <p14:tracePt t="34383" x="5029200" y="2332038"/>
          <p14:tracePt t="34402" x="5037138" y="2332038"/>
          <p14:tracePt t="34422" x="5045075" y="2332038"/>
          <p14:tracePt t="34442" x="5051425" y="2332038"/>
          <p14:tracePt t="34463" x="5059363" y="2332038"/>
          <p14:tracePt t="34482" x="5083175" y="2332038"/>
          <p14:tracePt t="34502" x="5089525" y="2332038"/>
          <p14:tracePt t="34523" x="5105400" y="2332038"/>
          <p14:tracePt t="34527" x="5113338" y="2332038"/>
          <p14:tracePt t="34543" x="5121275" y="2332038"/>
          <p14:tracePt t="34563" x="5127625" y="2324100"/>
          <p14:tracePt t="34587" x="5135563" y="2324100"/>
          <p14:tracePt t="34603" x="5143500" y="2324100"/>
          <p14:tracePt t="34623" x="5151438" y="2316163"/>
          <p14:tracePt t="34663" x="5159375" y="2316163"/>
          <p14:tracePt t="34687" x="5159375" y="2308225"/>
          <p14:tracePt t="34710" x="5165725" y="2308225"/>
          <p14:tracePt t="34731" x="5173663" y="2308225"/>
          <p14:tracePt t="34754" x="5181600" y="2293938"/>
          <p14:tracePt t="34777" x="5189538" y="2293938"/>
          <p14:tracePt t="34798" x="5197475" y="2293938"/>
          <p14:tracePt t="34809" x="5197475" y="2286000"/>
          <p14:tracePt t="34844" x="5203825" y="2286000"/>
          <p14:tracePt t="34854" x="5203825" y="2278063"/>
          <p14:tracePt t="34867" x="5211763" y="2278063"/>
          <p14:tracePt t="34883" x="5211763" y="2270125"/>
          <p14:tracePt t="34911" x="5219700" y="2270125"/>
          <p14:tracePt t="34933" x="5219700" y="2263775"/>
          <p14:tracePt t="34968" x="5219700" y="2255838"/>
          <p14:tracePt t="34979" x="5227638" y="2255838"/>
          <p14:tracePt t="34991" x="5227638" y="2247900"/>
          <p14:tracePt t="35004" x="5235575" y="2247900"/>
          <p14:tracePt t="35024" x="5235575" y="2232025"/>
          <p14:tracePt t="35046" x="5235575" y="2225675"/>
          <p14:tracePt t="35070" x="5235575" y="2217738"/>
          <p14:tracePt t="35091" x="5235575" y="2209800"/>
          <p14:tracePt t="35103" x="5235575" y="2201863"/>
          <p14:tracePt t="35124" x="5235575" y="2193925"/>
          <p14:tracePt t="35144" x="5227638" y="2187575"/>
          <p14:tracePt t="35164" x="5227638" y="2179638"/>
          <p14:tracePt t="35184" x="5219700" y="2171700"/>
          <p14:tracePt t="35204" x="5211763" y="2171700"/>
          <p14:tracePt t="35224" x="5203825" y="2163763"/>
          <p14:tracePt t="35244" x="5197475" y="2155825"/>
          <p14:tracePt t="35264" x="5173663" y="2141538"/>
          <p14:tracePt t="35284" x="5151438" y="2125663"/>
          <p14:tracePt t="35304" x="5135563" y="2117725"/>
          <p14:tracePt t="35324" x="5127625" y="2111375"/>
          <p14:tracePt t="35344" x="5097463" y="2103438"/>
          <p14:tracePt t="35364" x="5089525" y="2095500"/>
          <p14:tracePt t="35385" x="5075238" y="2095500"/>
          <p14:tracePt t="35405" x="5067300" y="2095500"/>
          <p14:tracePt t="35432" x="5051425" y="2095500"/>
          <p14:tracePt t="35452" x="5045075" y="2095500"/>
          <p14:tracePt t="35475" x="5029200" y="2095500"/>
          <p14:tracePt t="35496" x="5013325" y="2095500"/>
          <p14:tracePt t="35509" x="5006975" y="2095500"/>
          <p14:tracePt t="35525" x="4999038" y="2095500"/>
          <p14:tracePt t="35544" x="4991100" y="2095500"/>
          <p14:tracePt t="35564" x="4975225" y="2095500"/>
          <p14:tracePt t="35586" x="4968875" y="2103438"/>
          <p14:tracePt t="35625" x="4953000" y="2103438"/>
          <p14:tracePt t="35645" x="4945063" y="2111375"/>
          <p14:tracePt t="35665" x="4937125" y="2111375"/>
          <p14:tracePt t="35688" x="4937125" y="2117725"/>
          <p14:tracePt t="35705" x="4930775" y="2117725"/>
          <p14:tracePt t="35725" x="4922838" y="2117725"/>
          <p14:tracePt t="35745" x="4922838" y="2125663"/>
          <p14:tracePt t="35766" x="4914900" y="2133600"/>
          <p14:tracePt t="35790" x="4906963" y="2133600"/>
          <p14:tracePt t="35805" x="4906963" y="2141538"/>
          <p14:tracePt t="35825" x="4899025" y="2141538"/>
          <p14:tracePt t="35845" x="4892675" y="2149475"/>
          <p14:tracePt t="35879" x="4892675" y="2155825"/>
          <p14:tracePt t="35902" x="4884738" y="2155825"/>
          <p14:tracePt t="35914" x="4884738" y="2163763"/>
          <p14:tracePt t="35935" x="4876800" y="2163763"/>
          <p14:tracePt t="35947" x="4876800" y="2171700"/>
          <p14:tracePt t="35970" x="4868863" y="2179638"/>
          <p14:tracePt t="35993" x="4860925" y="2187575"/>
          <p14:tracePt t="36014" x="4860925" y="2193925"/>
          <p14:tracePt t="36038" x="4854575" y="2201863"/>
          <p14:tracePt t="36060" x="4854575" y="2209800"/>
          <p14:tracePt t="36071" x="4854575" y="2217738"/>
          <p14:tracePt t="36086" x="4854575" y="2225675"/>
          <p14:tracePt t="36105" x="4854575" y="2232025"/>
          <p14:tracePt t="36126" x="4846638" y="2239963"/>
          <p14:tracePt t="36160" x="4846638" y="2247900"/>
          <p14:tracePt t="36172" x="4846638" y="2255838"/>
          <p14:tracePt t="36228" x="4846638" y="2263775"/>
          <p14:tracePt t="36251" x="4846638" y="2270125"/>
          <p14:tracePt t="36274" x="4846638" y="2278063"/>
          <p14:tracePt t="36284" x="4846638" y="2286000"/>
          <p14:tracePt t="36307" x="4854575" y="2286000"/>
          <p14:tracePt t="36317" x="4854575" y="2293938"/>
          <p14:tracePt t="36341" x="4860925" y="2301875"/>
          <p14:tracePt t="36363" x="4868863" y="2301875"/>
          <p14:tracePt t="36374" x="4868863" y="2308225"/>
          <p14:tracePt t="36386" x="4868863" y="2316163"/>
          <p14:tracePt t="36406" x="4876800" y="2316163"/>
          <p14:tracePt t="36426" x="4892675" y="2324100"/>
          <p14:tracePt t="36447" x="4899025" y="2324100"/>
          <p14:tracePt t="36466" x="4906963" y="2324100"/>
          <p14:tracePt t="36498" x="4914900" y="2324100"/>
          <p14:tracePt t="36520" x="4922838" y="2324100"/>
          <p14:tracePt t="36532" x="4922838" y="2332038"/>
          <p14:tracePt t="36546" x="4930775" y="2332038"/>
          <p14:tracePt t="36566" x="4945063" y="2339975"/>
          <p14:tracePt t="36589" x="4953000" y="2339975"/>
          <p14:tracePt t="36606" x="4960938" y="2339975"/>
          <p14:tracePt t="36626" x="4968875" y="2339975"/>
          <p14:tracePt t="36646" x="4975225" y="2339975"/>
          <p14:tracePt t="36667" x="4983163" y="2346325"/>
          <p14:tracePt t="36690" x="4999038" y="2346325"/>
          <p14:tracePt t="36714" x="5006975" y="2346325"/>
          <p14:tracePt t="36735" x="5013325" y="2346325"/>
          <p14:tracePt t="36757" x="5029200" y="2346325"/>
          <p14:tracePt t="36780" x="5051425" y="2346325"/>
          <p14:tracePt t="36791" x="5075238" y="2346325"/>
          <p14:tracePt t="36814" x="5089525" y="2346325"/>
          <p14:tracePt t="36827" x="5097463" y="2346325"/>
          <p14:tracePt t="36880" x="5105400" y="2346325"/>
          <p14:tracePt t="36903" x="5113338" y="2346325"/>
          <p14:tracePt t="36915" x="5121275" y="2339975"/>
          <p14:tracePt t="36927" x="5127625" y="2339975"/>
          <p14:tracePt t="36947" x="5143500" y="2339975"/>
          <p14:tracePt t="36971" x="5151438" y="2339975"/>
          <p14:tracePt t="36994" x="5159375" y="2339975"/>
          <p14:tracePt t="37016" x="5173663" y="2332038"/>
          <p14:tracePt t="37027" x="5181600" y="2332038"/>
          <p14:tracePt t="37047" x="5189538" y="2332038"/>
          <p14:tracePt t="37067" x="5203825" y="2332038"/>
          <p14:tracePt t="37072" x="5211763" y="2324100"/>
          <p14:tracePt t="37094" x="5219700" y="2324100"/>
          <p14:tracePt t="37117" x="5227638" y="2324100"/>
          <p14:tracePt t="37128" x="5235575" y="2316163"/>
          <p14:tracePt t="37161" x="5241925" y="2316163"/>
          <p14:tracePt t="37184" x="5241925" y="2308225"/>
          <p14:tracePt t="37195" x="5249863" y="2308225"/>
          <p14:tracePt t="37251" x="5249863" y="2301875"/>
          <p14:tracePt t="37275" x="5257800" y="2301875"/>
          <p14:tracePt t="37298" x="5265738" y="2293938"/>
          <p14:tracePt t="37342" x="5265738" y="2286000"/>
          <p14:tracePt t="37362" x="5273675" y="2286000"/>
          <p14:tracePt t="37373" x="5273675" y="2278063"/>
          <p14:tracePt t="37406" x="5273675" y="2270125"/>
          <p14:tracePt t="37430" x="5273675" y="2263775"/>
          <p14:tracePt t="37441" x="5280025" y="2263775"/>
          <p14:tracePt t="37452" x="5280025" y="2255838"/>
          <p14:tracePt t="37474" x="5280025" y="2247900"/>
          <p14:tracePt t="37509" x="5280025" y="2239963"/>
          <p14:tracePt t="37554" x="5280025" y="2232025"/>
          <p14:tracePt t="37576" x="5280025" y="2225675"/>
          <p14:tracePt t="37587" x="5280025" y="2217738"/>
          <p14:tracePt t="37609" x="5273675" y="2217738"/>
          <p14:tracePt t="37621" x="5273675" y="2209800"/>
          <p14:tracePt t="37643" x="5265738" y="2201863"/>
          <p14:tracePt t="37655" x="5257800" y="2201863"/>
          <p14:tracePt t="37677" x="5249863" y="2201863"/>
          <p14:tracePt t="37688" x="5249863" y="2193925"/>
          <p14:tracePt t="37812" x="5241925" y="2193925"/>
          <p14:tracePt t="37834" x="5235575" y="2187575"/>
          <p14:tracePt t="37846" x="5219700" y="2187575"/>
          <p14:tracePt t="37858" x="5211763" y="2187575"/>
          <p14:tracePt t="37869" x="5189538" y="2179638"/>
          <p14:tracePt t="37888" x="5165725" y="2171700"/>
          <p14:tracePt t="37908" x="5135563" y="2171700"/>
          <p14:tracePt t="37928" x="5127625" y="2171700"/>
          <p14:tracePt t="37992" x="5121275" y="2171700"/>
          <p14:tracePt t="38015" x="5113338" y="2171700"/>
          <p14:tracePt t="38038" x="5105400" y="2171700"/>
          <p14:tracePt t="38048" x="5097463" y="2171700"/>
          <p14:tracePt t="38082" x="5089525" y="2171700"/>
          <p14:tracePt t="38332" x="5083175" y="2171700"/>
          <p14:tracePt t="38355" x="5075238" y="2171700"/>
          <p14:tracePt t="38365" x="5067300" y="2171700"/>
          <p14:tracePt t="39514" x="5067300" y="2179638"/>
          <p14:tracePt t="43542" x="5067300" y="2187575"/>
          <p14:tracePt t="43565" x="5067300" y="2193925"/>
          <p14:tracePt t="43632" x="5067300" y="2201863"/>
          <p14:tracePt t="43734" x="5067300" y="2209800"/>
          <p14:tracePt t="43757" x="5067300" y="2217738"/>
          <p14:tracePt t="43780" x="5067300" y="2225675"/>
          <p14:tracePt t="43869" x="5067300" y="2232025"/>
          <p14:tracePt t="43891" x="5067300" y="2239963"/>
          <p14:tracePt t="43948" x="5067300" y="2247900"/>
          <p14:tracePt t="43970" x="5067300" y="2255838"/>
          <p14:tracePt t="44286" x="5067300" y="2263775"/>
          <p14:tracePt t="44364" x="5067300" y="2270125"/>
          <p14:tracePt t="44388" x="5067300" y="2278063"/>
          <p14:tracePt t="44432" x="5067300" y="2286000"/>
          <p14:tracePt t="44477" x="5067300" y="2293938"/>
          <p14:tracePt t="44487" x="5067300" y="2301875"/>
          <p14:tracePt t="44555" x="5067300" y="2308225"/>
          <p14:tracePt t="44578" x="5067300" y="2316163"/>
          <p14:tracePt t="44600" x="5067300" y="2324100"/>
          <p14:tracePt t="44702" x="5067300" y="2332038"/>
          <p14:tracePt t="44735" x="5067300" y="2339975"/>
          <p14:tracePt t="44769" x="5067300" y="2346325"/>
          <p14:tracePt t="44792" x="5067300" y="2354263"/>
          <p14:tracePt t="44871" x="5067300" y="2362200"/>
          <p14:tracePt t="44905" x="5067300" y="2370138"/>
          <p14:tracePt t="52062" x="5059363" y="2370138"/>
          <p14:tracePt t="52095" x="5059363" y="2362200"/>
          <p14:tracePt t="52151" x="5059363" y="2354263"/>
          <p14:tracePt t="52174" x="5059363" y="2346325"/>
          <p14:tracePt t="52208" x="5059363" y="2339975"/>
          <p14:tracePt t="52320" x="5059363" y="2332038"/>
          <p14:tracePt t="52422" x="5059363" y="2324100"/>
          <p14:tracePt t="52455" x="5059363" y="2316163"/>
          <p14:tracePt t="52467" x="5059363" y="2308225"/>
          <p14:tracePt t="52512" x="5059363" y="2301875"/>
          <p14:tracePt t="52546" x="5059363" y="2293938"/>
          <p14:tracePt t="52568" x="5059363" y="2286000"/>
          <p14:tracePt t="52591" x="5059363" y="2278063"/>
          <p14:tracePt t="52635" x="5059363" y="2270125"/>
          <p14:tracePt t="52670" x="5059363" y="2263775"/>
          <p14:tracePt t="52737" x="5059363" y="2255838"/>
          <p14:tracePt t="52749" x="5059363" y="2247900"/>
          <p14:tracePt t="52794" x="5059363" y="2239963"/>
          <p14:tracePt t="52849" x="5059363" y="2232025"/>
          <p14:tracePt t="52870" x="5059363" y="2225675"/>
          <p14:tracePt t="54244" x="5067300" y="2232025"/>
          <p14:tracePt t="54256" x="5083175" y="2239963"/>
          <p14:tracePt t="54268" x="5097463" y="2247900"/>
          <p14:tracePt t="54280" x="5105400" y="2255838"/>
          <p14:tracePt t="54300" x="5151438" y="2286000"/>
          <p14:tracePt t="54320" x="5189538" y="2301875"/>
          <p14:tracePt t="54340" x="5257800" y="2346325"/>
          <p14:tracePt t="54360" x="5410200" y="2408238"/>
          <p14:tracePt t="54380" x="5584825" y="2454275"/>
          <p14:tracePt t="54400" x="5661025" y="2476500"/>
          <p14:tracePt t="54420" x="5715000" y="2498725"/>
          <p14:tracePt t="54440" x="5768975" y="2530475"/>
          <p14:tracePt t="54460" x="5775325" y="2606675"/>
          <p14:tracePt t="54480" x="5684838" y="2667000"/>
          <p14:tracePt t="54500" x="5570538" y="2727325"/>
          <p14:tracePt t="54502" x="5470525" y="2827338"/>
          <p14:tracePt t="54843" x="5464175" y="2827338"/>
          <p14:tracePt t="54865" x="5448300" y="2827338"/>
          <p14:tracePt t="54876" x="5432425" y="2819400"/>
          <p14:tracePt t="54897" x="5470525" y="2789238"/>
          <p14:tracePt t="54909" x="5532438" y="2735263"/>
          <p14:tracePt t="54921" x="5592763" y="2682875"/>
          <p14:tracePt t="54941" x="5622925" y="2644775"/>
          <p14:tracePt t="54988" x="5630863" y="2644775"/>
          <p14:tracePt t="54999" x="5638800" y="2644775"/>
          <p14:tracePt t="55010" x="5668963" y="2659063"/>
          <p14:tracePt t="55022" x="5745163" y="2682875"/>
          <p14:tracePt t="55042" x="5981700" y="2743200"/>
          <p14:tracePt t="55062" x="6142038" y="2751138"/>
          <p14:tracePt t="55066" x="6416675" y="2765425"/>
          <p14:tracePt t="55082" x="6583363" y="2765425"/>
          <p14:tracePt t="55101" x="6850063" y="2765425"/>
          <p14:tracePt t="55121" x="6994525" y="2765425"/>
          <p14:tracePt t="55142" x="7010400" y="2765425"/>
          <p14:tracePt t="55145" x="7018338" y="2765425"/>
          <p14:tracePt t="55326" x="7002463" y="2765425"/>
          <p14:tracePt t="55336" x="6972300" y="2765425"/>
          <p14:tracePt t="55348" x="6904038" y="2773363"/>
          <p14:tracePt t="55362" x="6873875" y="2781300"/>
          <p14:tracePt t="55382" x="6804025" y="2789238"/>
          <p14:tracePt t="55402" x="6683375" y="2819400"/>
          <p14:tracePt t="55422" x="6599238" y="2841625"/>
          <p14:tracePt t="55426" x="6575425" y="2841625"/>
          <p14:tracePt t="55442" x="6515100" y="2857500"/>
          <p14:tracePt t="55462" x="6438900" y="2873375"/>
          <p14:tracePt t="55483" x="6423025" y="2873375"/>
          <p14:tracePt t="55503" x="6408738" y="2879725"/>
          <p14:tracePt t="55522" x="6400800" y="2887663"/>
          <p14:tracePt t="55542" x="6392863" y="2895600"/>
          <p14:tracePt t="55562" x="6392863" y="2903538"/>
          <p14:tracePt t="55630" x="6384925" y="2903538"/>
          <p14:tracePt t="55651" x="6378575" y="2911475"/>
          <p14:tracePt t="55662" x="6370638" y="2917825"/>
          <p14:tracePt t="55674" x="6362700" y="2933700"/>
          <p14:tracePt t="55696" x="6354763" y="2941638"/>
          <p14:tracePt t="55708" x="6346825" y="2941638"/>
          <p14:tracePt t="56011" x="6354763" y="2941638"/>
          <p14:tracePt t="56035" x="6362700" y="2941638"/>
          <p14:tracePt t="56046" x="6384925" y="2949575"/>
          <p14:tracePt t="56057" x="6423025" y="2955925"/>
          <p14:tracePt t="56068" x="6446838" y="2963863"/>
          <p14:tracePt t="56083" x="6454775" y="2963863"/>
          <p14:tracePt t="56104" x="6492875" y="2963863"/>
          <p14:tracePt t="56124" x="6515100" y="2963863"/>
          <p14:tracePt t="56146" x="6530975" y="2963863"/>
          <p14:tracePt t="56163" x="6545263" y="2963863"/>
          <p14:tracePt t="56184" x="6575425" y="2963863"/>
          <p14:tracePt t="56204" x="6621463" y="2963863"/>
          <p14:tracePt t="56225" x="6659563" y="2963863"/>
          <p14:tracePt t="56244" x="6675438" y="2963863"/>
          <p14:tracePt t="56248" x="6689725" y="2963863"/>
          <p14:tracePt t="56264" x="6713538" y="2955925"/>
          <p14:tracePt t="56284" x="6743700" y="2955925"/>
          <p14:tracePt t="56304" x="6759575" y="2955925"/>
          <p14:tracePt t="56324" x="6804025" y="2949575"/>
          <p14:tracePt t="56347" x="6896100" y="2933700"/>
          <p14:tracePt t="56351" x="6926263" y="2925763"/>
          <p14:tracePt t="56364" x="6994525" y="2917825"/>
          <p14:tracePt t="56384" x="7032625" y="2917825"/>
          <p14:tracePt t="56404" x="7056438" y="2917825"/>
          <p14:tracePt t="56424" x="7064375" y="2917825"/>
          <p14:tracePt t="56444" x="7094538" y="2917825"/>
          <p14:tracePt t="56464" x="7124700" y="2925763"/>
          <p14:tracePt t="56484" x="7154863" y="2925763"/>
          <p14:tracePt t="56504" x="7208838" y="2925763"/>
          <p14:tracePt t="56524" x="7254875" y="2925763"/>
          <p14:tracePt t="56544" x="7315200" y="2925763"/>
          <p14:tracePt t="56564" x="7345363" y="2933700"/>
          <p14:tracePt t="56584" x="7391400" y="2941638"/>
          <p14:tracePt t="56604" x="7407275" y="2941638"/>
          <p14:tracePt t="56625" x="7451725" y="2941638"/>
          <p14:tracePt t="56644" x="7483475" y="2941638"/>
          <p14:tracePt t="56664" x="7521575" y="2941638"/>
          <p14:tracePt t="56685" x="7535863" y="2949575"/>
          <p14:tracePt t="56704" x="7573963" y="2949575"/>
          <p14:tracePt t="56725" x="7627938" y="2949575"/>
          <p14:tracePt t="56745" x="7635875" y="2949575"/>
          <p14:tracePt t="56765" x="7673975" y="2949575"/>
          <p14:tracePt t="56785" x="7680325" y="2949575"/>
          <p14:tracePt t="56805" x="7696200" y="2949575"/>
          <p14:tracePt t="56825" x="7734300" y="2949575"/>
          <p14:tracePt t="56845" x="7756525" y="2949575"/>
          <p14:tracePt t="56865" x="7788275" y="2949575"/>
          <p14:tracePt t="56885" x="7840663" y="2949575"/>
          <p14:tracePt t="56906" x="7886700" y="2949575"/>
          <p14:tracePt t="56925" x="7970838" y="2949575"/>
          <p14:tracePt t="56945" x="7993063" y="2941638"/>
          <p14:tracePt t="56965" x="8001000" y="2941638"/>
          <p14:tracePt t="57194" x="8001000" y="2955925"/>
          <p14:tracePt t="57219" x="8001000" y="2979738"/>
          <p14:tracePt t="57240" x="8001000" y="2987675"/>
          <p14:tracePt t="57262" x="8001000" y="3001963"/>
          <p14:tracePt t="57285" x="8001000" y="3009900"/>
          <p14:tracePt t="57295" x="8001000" y="3017838"/>
          <p14:tracePt t="57306" x="8001000" y="3025775"/>
          <p14:tracePt t="57327" x="7993063" y="3040063"/>
          <p14:tracePt t="57347" x="7993063" y="3055938"/>
          <p14:tracePt t="57366" x="7993063" y="3078163"/>
          <p14:tracePt t="57386" x="7993063" y="3101975"/>
          <p14:tracePt t="57406" x="7993063" y="3132138"/>
          <p14:tracePt t="57426" x="7993063" y="3154363"/>
          <p14:tracePt t="57446" x="7993063" y="3178175"/>
          <p14:tracePt t="57466" x="7993063" y="3192463"/>
          <p14:tracePt t="57487" x="7993063" y="3208338"/>
          <p14:tracePt t="57509" x="7993063" y="3216275"/>
          <p14:tracePt t="57526" x="7993063" y="3222625"/>
          <p14:tracePt t="57547" x="7993063" y="3238500"/>
          <p14:tracePt t="57566" x="7993063" y="3276600"/>
          <p14:tracePt t="57586" x="7993063" y="3322638"/>
          <p14:tracePt t="57607" x="7993063" y="3330575"/>
          <p14:tracePt t="57627" x="7993063" y="3360738"/>
          <p14:tracePt t="57646" x="7993063" y="3375025"/>
          <p14:tracePt t="57666" x="7993063" y="3398838"/>
          <p14:tracePt t="57686" x="7993063" y="3413125"/>
          <p14:tracePt t="57690" x="7993063" y="3451225"/>
          <p14:tracePt t="57707" x="7993063" y="3475038"/>
          <p14:tracePt t="57727" x="7993063" y="3497263"/>
          <p14:tracePt t="57747" x="7993063" y="3505200"/>
          <p14:tracePt t="57767" x="7993063" y="3527425"/>
          <p14:tracePt t="57787" x="7993063" y="3565525"/>
          <p14:tracePt t="57807" x="8001000" y="3611563"/>
          <p14:tracePt t="57828" x="8001000" y="3665538"/>
          <p14:tracePt t="57848" x="8001000" y="3703638"/>
          <p14:tracePt t="57868" x="8008938" y="3763963"/>
          <p14:tracePt t="57894" x="8008938" y="3794125"/>
          <p14:tracePt t="57908" x="8016875" y="3810000"/>
          <p14:tracePt t="57927" x="8023225" y="3840163"/>
          <p14:tracePt t="57947" x="8031163" y="3886200"/>
          <p14:tracePt t="57969" x="8031163" y="3908425"/>
          <p14:tracePt t="57987" x="8031163" y="3916363"/>
          <p14:tracePt t="58007" x="8031163" y="3940175"/>
          <p14:tracePt t="58026" x="8031163" y="3954463"/>
          <p14:tracePt t="58046" x="8031163" y="3978275"/>
          <p14:tracePt t="58067" x="8031163" y="3992563"/>
          <p14:tracePt t="58087" x="8031163" y="4016375"/>
          <p14:tracePt t="58107" x="8031163" y="4054475"/>
          <p14:tracePt t="58127" x="8039100" y="4092575"/>
          <p14:tracePt t="58147" x="8054975" y="4130675"/>
          <p14:tracePt t="58167" x="8054975" y="4137025"/>
          <p14:tracePt t="58187" x="8054975" y="4168775"/>
          <p14:tracePt t="58207" x="8061325" y="4191000"/>
          <p14:tracePt t="58227" x="8061325" y="4198938"/>
          <p14:tracePt t="58261" x="8061325" y="4206875"/>
          <p14:tracePt t="58272" x="8061325" y="4213225"/>
          <p14:tracePt t="58296" x="8061325" y="4221163"/>
          <p14:tracePt t="58307" x="8061325" y="4237038"/>
          <p14:tracePt t="58328" x="8061325" y="4251325"/>
          <p14:tracePt t="58348" x="8054975" y="4267200"/>
          <p14:tracePt t="58368" x="8047038" y="4297363"/>
          <p14:tracePt t="58388" x="8039100" y="4321175"/>
          <p14:tracePt t="58409" x="8031163" y="4321175"/>
          <p14:tracePt t="58428" x="8031163" y="4327525"/>
          <p14:tracePt t="58455" x="8023225" y="4365625"/>
          <p14:tracePt t="58478" x="8016875" y="4389438"/>
          <p14:tracePt t="58499" x="8016875" y="4397375"/>
          <p14:tracePt t="58546" x="8001000" y="4403725"/>
          <p14:tracePt t="58555" x="7985125" y="4411663"/>
          <p14:tracePt t="58568" x="7962900" y="4435475"/>
          <p14:tracePt t="58589" x="7954963" y="4441825"/>
          <p14:tracePt t="58747" x="7947025" y="4441825"/>
          <p14:tracePt t="58755" x="7940675" y="4441825"/>
          <p14:tracePt t="58768" x="7924800" y="4441825"/>
          <p14:tracePt t="58788" x="7894638" y="4441825"/>
          <p14:tracePt t="58789" x="7878763" y="4441825"/>
          <p14:tracePt t="58808" x="7832725" y="4449763"/>
          <p14:tracePt t="58828" x="7772400" y="4449763"/>
          <p14:tracePt t="58848" x="7742238" y="4449763"/>
          <p14:tracePt t="58868" x="7712075" y="4449763"/>
          <p14:tracePt t="58888" x="7688263" y="4449763"/>
          <p14:tracePt t="58908" x="7658100" y="4449763"/>
          <p14:tracePt t="58929" x="7620000" y="4449763"/>
          <p14:tracePt t="58949" x="7604125" y="4441825"/>
          <p14:tracePt t="58969" x="7573963" y="4435475"/>
          <p14:tracePt t="58989" x="7559675" y="4435475"/>
          <p14:tracePt t="59009" x="7535863" y="4427538"/>
          <p14:tracePt t="59029" x="7513638" y="4427538"/>
          <p14:tracePt t="59049" x="7483475" y="4419600"/>
          <p14:tracePt t="59069" x="7467600" y="4419600"/>
          <p14:tracePt t="59089" x="7437438" y="4403725"/>
          <p14:tracePt t="59110" x="7407275" y="4403725"/>
          <p14:tracePt t="59129" x="7383463" y="4389438"/>
          <p14:tracePt t="59154" x="7361238" y="4389438"/>
          <p14:tracePt t="59169" x="7345363" y="4389438"/>
          <p14:tracePt t="59190" x="7299325" y="4389438"/>
          <p14:tracePt t="59209" x="7277100" y="4389438"/>
          <p14:tracePt t="59231" x="7269163" y="4389438"/>
          <p14:tracePt t="59254" x="7261225" y="4389438"/>
          <p14:tracePt t="59276" x="7254875" y="4389438"/>
          <p14:tracePt t="59289" x="7239000" y="4389438"/>
          <p14:tracePt t="59310" x="7231063" y="4389438"/>
          <p14:tracePt t="59332" x="7223125" y="4389438"/>
          <p14:tracePt t="59350" x="7216775" y="4389438"/>
          <p14:tracePt t="59370" x="7208838" y="4389438"/>
          <p14:tracePt t="59390" x="7178675" y="4389438"/>
          <p14:tracePt t="59410" x="7162800" y="4389438"/>
          <p14:tracePt t="59430" x="7154863" y="4389438"/>
          <p14:tracePt t="59436" x="7146925" y="4389438"/>
          <p14:tracePt t="59456" x="7132638" y="4397375"/>
          <p14:tracePt t="59470" x="7124700" y="4397375"/>
          <p14:tracePt t="59490" x="7086600" y="4403725"/>
          <p14:tracePt t="59510" x="7078663" y="4403725"/>
          <p14:tracePt t="59530" x="7070725" y="4403725"/>
          <p14:tracePt t="59550" x="7056438" y="4411663"/>
          <p14:tracePt t="59570" x="6988175" y="4419600"/>
          <p14:tracePt t="59589" x="6789738" y="4449763"/>
          <p14:tracePt t="59610" x="6743700" y="4449763"/>
          <p14:tracePt t="59611" x="6689725" y="4449763"/>
          <p14:tracePt t="59629" x="6675438" y="4449763"/>
          <p14:tracePt t="59650" x="6667500" y="4449763"/>
          <p14:tracePt t="60254" x="6659563" y="4449763"/>
          <p14:tracePt t="60277" x="6651625" y="4449763"/>
          <p14:tracePt t="60290" x="6637338" y="4449763"/>
          <p14:tracePt t="60300" x="6621463" y="4449763"/>
          <p14:tracePt t="60320" x="6583363" y="4449763"/>
          <p14:tracePt t="60344" x="6499225" y="4449763"/>
          <p14:tracePt t="60365" x="6469063" y="4449763"/>
          <p14:tracePt t="60377" x="6454775" y="4449763"/>
          <p14:tracePt t="60391" x="6438900" y="4449763"/>
          <p14:tracePt t="60412" x="6400800" y="4449763"/>
          <p14:tracePt t="60434" x="6354763" y="4449763"/>
          <p14:tracePt t="60451" x="6332538" y="4449763"/>
          <p14:tracePt t="60471" x="6308725" y="4449763"/>
          <p14:tracePt t="60637" x="6308725" y="4457700"/>
          <p14:tracePt t="60660" x="6316663" y="4457700"/>
          <p14:tracePt t="60671" x="6340475" y="4457700"/>
          <p14:tracePt t="60682" x="6362700" y="4465638"/>
          <p14:tracePt t="60693" x="6378575" y="4465638"/>
          <p14:tracePt t="60713" x="6408738" y="4473575"/>
          <p14:tracePt t="60732" x="6461125" y="4479925"/>
          <p14:tracePt t="60752" x="6507163" y="4479925"/>
          <p14:tracePt t="60772" x="6553200" y="4479925"/>
          <p14:tracePt t="60793" x="6575425" y="4479925"/>
          <p14:tracePt t="60813" x="6591300" y="4479925"/>
          <p14:tracePt t="60832" x="6621463" y="4479925"/>
          <p14:tracePt t="60852" x="6645275" y="4479925"/>
          <p14:tracePt t="60873" x="6667500" y="4479925"/>
          <p14:tracePt t="60893" x="6675438" y="4479925"/>
          <p14:tracePt t="60897" x="6683375" y="4479925"/>
          <p14:tracePt t="60913" x="6697663" y="4479925"/>
          <p14:tracePt t="60932" x="6705600" y="4479925"/>
          <p14:tracePt t="60953" x="6721475" y="4479925"/>
          <p14:tracePt t="60977" x="6735763" y="4479925"/>
          <p14:tracePt t="60999" x="6765925" y="4487863"/>
          <p14:tracePt t="61022" x="6781800" y="4487863"/>
          <p14:tracePt t="61043" x="6797675" y="4487863"/>
          <p14:tracePt t="61066" x="6811963" y="4487863"/>
          <p14:tracePt t="61088" x="6819900" y="4487863"/>
          <p14:tracePt t="61100" x="6835775" y="4495800"/>
          <p14:tracePt t="61113" x="6850063" y="4503738"/>
          <p14:tracePt t="61133" x="6873875" y="4503738"/>
          <p14:tracePt t="61153" x="6904038" y="4503738"/>
          <p14:tracePt t="61193" x="6911975" y="4503738"/>
          <p14:tracePt t="61213" x="6926263" y="4503738"/>
          <p14:tracePt t="61233" x="6942138" y="4503738"/>
          <p14:tracePt t="61253" x="6950075" y="4503738"/>
          <p14:tracePt t="61256" x="6964363" y="4511675"/>
          <p14:tracePt t="61273" x="6972300" y="4511675"/>
          <p14:tracePt t="61293" x="6988175" y="4511675"/>
          <p14:tracePt t="61314" x="7002463" y="4511675"/>
          <p14:tracePt t="61334" x="7026275" y="4511675"/>
          <p14:tracePt t="61354" x="7032625" y="4511675"/>
          <p14:tracePt t="61373" x="7064375" y="4518025"/>
          <p14:tracePt t="61394" x="7094538" y="4518025"/>
          <p14:tracePt t="61413" x="7124700" y="4518025"/>
          <p14:tracePt t="61434" x="7162800" y="4525963"/>
          <p14:tracePt t="61459" x="7170738" y="4525963"/>
          <p14:tracePt t="61504" x="7178675" y="4533900"/>
          <p14:tracePt t="61526" x="7192963" y="4533900"/>
          <p14:tracePt t="61549" x="7208838" y="4533900"/>
          <p14:tracePt t="61559" x="7223125" y="4533900"/>
          <p14:tracePt t="61574" x="7246938" y="4533900"/>
          <p14:tracePt t="61595" x="7254875" y="4533900"/>
          <p14:tracePt t="61614" x="7307263" y="4533900"/>
          <p14:tracePt t="61634" x="7345363" y="4533900"/>
          <p14:tracePt t="61654" x="7383463" y="4533900"/>
          <p14:tracePt t="61674" x="7391400" y="4533900"/>
          <p14:tracePt t="61696" x="7399338" y="4533900"/>
          <p14:tracePt t="61714" x="7407275" y="4533900"/>
          <p14:tracePt t="61719" x="7413625" y="4533900"/>
          <p14:tracePt t="61735" x="7421563" y="4533900"/>
          <p14:tracePt t="61755" x="7445375" y="4533900"/>
          <p14:tracePt t="61774" x="7475538" y="4533900"/>
          <p14:tracePt t="61794" x="7521575" y="4533900"/>
          <p14:tracePt t="61816" x="7527925" y="4533900"/>
          <p14:tracePt t="61834" x="7543800" y="4533900"/>
          <p14:tracePt t="61855" x="7559675" y="4533900"/>
          <p14:tracePt t="61875" x="7581900" y="4533900"/>
          <p14:tracePt t="61896" x="7612063" y="4533900"/>
          <p14:tracePt t="61935" x="7642225" y="4533900"/>
          <p14:tracePt t="61954" x="7650163" y="4533900"/>
          <p14:tracePt t="61976" x="7658100" y="4525963"/>
          <p14:tracePt t="61995" x="7666038" y="4525963"/>
          <p14:tracePt t="62015" x="7680325" y="4525963"/>
          <p14:tracePt t="62035" x="7696200" y="4525963"/>
          <p14:tracePt t="62055" x="7704138" y="4525963"/>
          <p14:tracePt t="62076" x="7734300" y="4525963"/>
          <p14:tracePt t="62097" x="7750175" y="4525963"/>
          <p14:tracePt t="62101" x="7756525" y="4525963"/>
          <p14:tracePt t="62115" x="7772400" y="4525963"/>
          <p14:tracePt t="62135" x="7802563" y="4525963"/>
          <p14:tracePt t="62155" x="7810500" y="4525963"/>
          <p14:tracePt t="62176" x="7818438" y="4525963"/>
          <p14:tracePt t="62195" x="7832725" y="4525963"/>
          <p14:tracePt t="62215" x="7840663" y="4525963"/>
          <p14:tracePt t="62259" x="7856538" y="4525963"/>
          <p14:tracePt t="62957" x="7832725" y="4525963"/>
          <p14:tracePt t="62980" x="7772400" y="4525963"/>
          <p14:tracePt t="62989" x="7750175" y="4525963"/>
          <p14:tracePt t="63002" x="7718425" y="4525963"/>
          <p14:tracePt t="63016" x="7673975" y="4525963"/>
          <p14:tracePt t="63037" x="7597775" y="4511675"/>
          <p14:tracePt t="63057" x="7445375" y="4495800"/>
          <p14:tracePt t="63077" x="7331075" y="4479925"/>
          <p14:tracePt t="63097" x="7239000" y="4473575"/>
          <p14:tracePt t="63101" x="7185025" y="4465638"/>
          <p14:tracePt t="63117" x="7124700" y="4465638"/>
          <p14:tracePt t="63137" x="7064375" y="4465638"/>
          <p14:tracePt t="63157" x="7026275" y="4465638"/>
          <p14:tracePt t="63176" x="7010400" y="4465638"/>
          <p14:tracePt t="63197" x="6964363" y="4465638"/>
          <p14:tracePt t="63217" x="6888163" y="4465638"/>
          <p14:tracePt t="63237" x="6789738" y="4465638"/>
          <p14:tracePt t="63257" x="6765925" y="4465638"/>
          <p14:tracePt t="63277" x="6727825" y="4465638"/>
          <p14:tracePt t="63297" x="6689725" y="4465638"/>
          <p14:tracePt t="63317" x="6607175" y="4457700"/>
          <p14:tracePt t="63337" x="6545263" y="4457700"/>
          <p14:tracePt t="63357" x="6523038" y="4457700"/>
          <p14:tracePt t="63377" x="6492875" y="4457700"/>
          <p14:tracePt t="63397" x="6461125" y="4457700"/>
          <p14:tracePt t="63417" x="6438900" y="4457700"/>
          <p14:tracePt t="63438" x="6423025" y="4465638"/>
          <p14:tracePt t="63457" x="6416675" y="4465638"/>
          <p14:tracePt t="63477" x="6400800" y="4473575"/>
          <p14:tracePt t="63497" x="6392863" y="4479925"/>
          <p14:tracePt t="63518" x="6378575" y="4479925"/>
          <p14:tracePt t="63540" x="6370638" y="4479925"/>
          <p14:tracePt t="63585" x="6354763" y="4479925"/>
          <p14:tracePt t="63741" x="6346825" y="4479925"/>
          <p14:tracePt t="63754" x="6346825" y="4473575"/>
          <p14:tracePt t="63775" x="6346825" y="4465638"/>
          <p14:tracePt t="63787" x="6346825" y="4457700"/>
          <p14:tracePt t="63799" x="6346825" y="4449763"/>
          <p14:tracePt t="63818" x="6346825" y="4435475"/>
          <p14:tracePt t="63838" x="6346825" y="4427538"/>
          <p14:tracePt t="63858" x="6346825" y="4397375"/>
          <p14:tracePt t="63878" x="6346825" y="4373563"/>
          <p14:tracePt t="63898" x="6346825" y="4351338"/>
          <p14:tracePt t="63922" x="6346825" y="4335463"/>
          <p14:tracePt t="63944" x="6346825" y="4327525"/>
          <p14:tracePt t="63958" x="6346825" y="4321175"/>
          <p14:tracePt t="63978" x="6346825" y="4289425"/>
          <p14:tracePt t="63998" x="6346825" y="4283075"/>
          <p14:tracePt t="64018" x="6346825" y="4251325"/>
          <p14:tracePt t="64038" x="6346825" y="4237038"/>
          <p14:tracePt t="64058" x="6346825" y="4221163"/>
          <p14:tracePt t="64079" x="6346825" y="4191000"/>
          <p14:tracePt t="64100" x="6346825" y="4175125"/>
          <p14:tracePt t="64118" x="6346825" y="4152900"/>
          <p14:tracePt t="64138" x="6346825" y="4137025"/>
          <p14:tracePt t="64159" x="6346825" y="4122738"/>
          <p14:tracePt t="64193" x="6340475" y="4084638"/>
          <p14:tracePt t="64215" x="6332538" y="4060825"/>
          <p14:tracePt t="64238" x="6332538" y="4030663"/>
          <p14:tracePt t="64260" x="6332538" y="4016375"/>
          <p14:tracePt t="64283" x="6324600" y="3984625"/>
          <p14:tracePt t="64293" x="6324600" y="3978275"/>
          <p14:tracePt t="64304" x="6316663" y="3962400"/>
          <p14:tracePt t="64319" x="6316663" y="3954463"/>
          <p14:tracePt t="64339" x="6316663" y="3940175"/>
          <p14:tracePt t="64361" x="6316663" y="3932238"/>
          <p14:tracePt t="64379" x="6316663" y="3916363"/>
          <p14:tracePt t="64399" x="6316663" y="3902075"/>
          <p14:tracePt t="64419" x="6316663" y="3863975"/>
          <p14:tracePt t="64439" x="6316663" y="3840163"/>
          <p14:tracePt t="64459" x="6308725" y="3832225"/>
          <p14:tracePt t="64479" x="6308725" y="3825875"/>
          <p14:tracePt t="64499" x="6308725" y="3802063"/>
          <p14:tracePt t="64520" x="6308725" y="3779838"/>
          <p14:tracePt t="64540" x="6308725" y="3749675"/>
          <p14:tracePt t="64560" x="6308725" y="3733800"/>
          <p14:tracePt t="64580" x="6308725" y="3717925"/>
          <p14:tracePt t="64600" x="6308725" y="3703638"/>
          <p14:tracePt t="64621" x="6308725" y="3695700"/>
          <p14:tracePt t="64640" x="6308725" y="3687763"/>
          <p14:tracePt t="64660" x="6308725" y="3679825"/>
          <p14:tracePt t="64680" x="6308725" y="3665538"/>
          <p14:tracePt t="64700" x="6302375" y="3649663"/>
          <p14:tracePt t="64724" x="6302375" y="3641725"/>
          <p14:tracePt t="64740" x="6302375" y="3619500"/>
          <p14:tracePt t="64760" x="6302375" y="3581400"/>
          <p14:tracePt t="64780" x="6302375" y="3565525"/>
          <p14:tracePt t="64802" x="6302375" y="3559175"/>
          <p14:tracePt t="64825" x="6302375" y="3543300"/>
          <p14:tracePt t="64849" x="6302375" y="3535363"/>
          <p14:tracePt t="64861" x="6308725" y="3527425"/>
          <p14:tracePt t="64880" x="6308725" y="3521075"/>
          <p14:tracePt t="64900" x="6308725" y="3513138"/>
          <p14:tracePt t="64920" x="6308725" y="3482975"/>
          <p14:tracePt t="64940" x="6308725" y="3459163"/>
          <p14:tracePt t="64960" x="6316663" y="3436938"/>
          <p14:tracePt t="64981" x="6316663" y="3413125"/>
          <p14:tracePt t="65002" x="6316663" y="3368675"/>
          <p14:tracePt t="65020" x="6324600" y="3360738"/>
          <p14:tracePt t="65040" x="6324600" y="3336925"/>
          <p14:tracePt t="65060" x="6324600" y="3330575"/>
          <p14:tracePt t="65080" x="6324600" y="3314700"/>
          <p14:tracePt t="65100" x="6324600" y="3306763"/>
          <p14:tracePt t="65120" x="6324600" y="3292475"/>
          <p14:tracePt t="65141" x="6324600" y="3284538"/>
          <p14:tracePt t="65161" x="6324600" y="3268663"/>
          <p14:tracePt t="65182" x="6324600" y="3246438"/>
          <p14:tracePt t="65207" x="6324600" y="3238500"/>
          <p14:tracePt t="65229" x="6324600" y="3230563"/>
          <p14:tracePt t="65241" x="6324600" y="3216275"/>
          <p14:tracePt t="65263" x="6324600" y="3200400"/>
          <p14:tracePt t="65281" x="6324600" y="3192463"/>
          <p14:tracePt t="65301" x="6324600" y="3178175"/>
          <p14:tracePt t="65321" x="6324600" y="3162300"/>
          <p14:tracePt t="65341" x="6324600" y="3154363"/>
          <p14:tracePt t="65362" x="6324600" y="3146425"/>
          <p14:tracePt t="65381" x="6324600" y="3140075"/>
          <p14:tracePt t="65401" x="6324600" y="3124200"/>
          <p14:tracePt t="65421" x="6324600" y="3116263"/>
          <p14:tracePt t="65442" x="6324600" y="3108325"/>
          <p14:tracePt t="65461" x="6324600" y="3101975"/>
          <p14:tracePt t="65481" x="6324600" y="3086100"/>
          <p14:tracePt t="65502" x="6324600" y="3063875"/>
          <p14:tracePt t="65523" x="6324600" y="3048000"/>
          <p14:tracePt t="65542" x="6324600" y="3040063"/>
          <p14:tracePt t="65561" x="6324600" y="3032125"/>
          <p14:tracePt t="65593" x="6324600" y="3025775"/>
          <p14:tracePt t="65612" x="6324600" y="3017838"/>
          <p14:tracePt t="65633" x="6324600" y="3009900"/>
          <p14:tracePt t="65668" x="6324600" y="3001963"/>
          <p14:tracePt t="65825" x="6324600" y="2994025"/>
          <p14:tracePt t="69832" x="6324600" y="3001963"/>
          <p14:tracePt t="69933" x="6324600" y="3009900"/>
          <p14:tracePt t="70102" x="6324600" y="3017838"/>
          <p14:tracePt t="70158" x="6316663" y="3025775"/>
          <p14:tracePt t="70271" x="6316663" y="3032125"/>
          <p14:tracePt t="70450" x="6316663" y="3040063"/>
          <p14:tracePt t="75357" x="6324600" y="3040063"/>
          <p14:tracePt t="75382" x="6346825" y="3040063"/>
          <p14:tracePt t="75404" x="6370638" y="3040063"/>
          <p14:tracePt t="75427" x="6378575" y="3040063"/>
          <p14:tracePt t="75435" x="6384925" y="3040063"/>
          <p14:tracePt t="75468" x="6392863" y="3040063"/>
          <p14:tracePt t="75490" x="6400800" y="3040063"/>
          <p14:tracePt t="75502" x="6408738" y="3040063"/>
          <p14:tracePt t="75513" x="6416675" y="3040063"/>
          <p14:tracePt t="75524" x="6423025" y="3040063"/>
          <p14:tracePt t="75547" x="6430963" y="3040063"/>
          <p14:tracePt t="75560" x="6438900" y="3040063"/>
          <p14:tracePt t="75580" x="6446838" y="3040063"/>
          <p14:tracePt t="75603" x="6454775" y="3040063"/>
          <p14:tracePt t="75626" x="6461125" y="3040063"/>
          <p14:tracePt t="75671" x="6469063" y="3040063"/>
          <p14:tracePt t="75716" x="6477000" y="3040063"/>
          <p14:tracePt t="75817" x="6484938" y="3040063"/>
          <p14:tracePt t="75998" x="6492875" y="3040063"/>
          <p14:tracePt t="76021" x="6499225" y="3040063"/>
          <p14:tracePt t="76697" x="6507163" y="3040063"/>
          <p14:tracePt t="76718" x="6515100" y="3040063"/>
          <p14:tracePt t="76764" x="6523038" y="3040063"/>
          <p14:tracePt t="76787" x="6530975" y="3040063"/>
          <p14:tracePt t="76810" x="6537325" y="3040063"/>
          <p14:tracePt t="76944" x="6545263" y="3040063"/>
          <p14:tracePt t="77023" x="6553200" y="3040063"/>
          <p14:tracePt t="77112" x="6561138" y="3040063"/>
          <p14:tracePt t="77136" x="6569075" y="3040063"/>
          <p14:tracePt t="78373" x="6575425" y="3048000"/>
          <p14:tracePt t="78384" x="6591300" y="3055938"/>
          <p14:tracePt t="78395" x="6599238" y="3063875"/>
          <p14:tracePt t="78432" x="6613525" y="3070225"/>
          <p14:tracePt t="78453" x="6621463" y="3078163"/>
          <p14:tracePt t="78475" x="6621463" y="3086100"/>
          <p14:tracePt t="78564" x="6629400" y="3086100"/>
          <p14:tracePt t="78632" x="6629400" y="3094038"/>
          <p14:tracePt t="78643" x="6637338" y="3094038"/>
          <p14:tracePt t="78761" x="6637338" y="3101975"/>
          <p14:tracePt t="78764" x="6645275" y="3101975"/>
          <p14:tracePt t="78775" x="6645275" y="3108325"/>
          <p14:tracePt t="78788" x="6645275" y="3116263"/>
          <p14:tracePt t="78806" x="6651625" y="3116263"/>
          <p14:tracePt t="78826" x="6651625" y="3124200"/>
          <p14:tracePt t="78846" x="6659563" y="3124200"/>
          <p14:tracePt t="78866" x="6667500" y="3132138"/>
          <p14:tracePt t="78906" x="6667500" y="3140075"/>
          <p14:tracePt t="78926" x="6675438" y="3146425"/>
          <p14:tracePt t="78946" x="6675438" y="3154363"/>
          <p14:tracePt t="78966" x="6683375" y="3162300"/>
          <p14:tracePt t="78986" x="6689725" y="3178175"/>
          <p14:tracePt t="79006" x="6697663" y="3178175"/>
          <p14:tracePt t="79079" x="6697663" y="3184525"/>
          <p14:tracePt t="79147" x="6705600" y="3192463"/>
          <p14:tracePt t="79172" x="6705600" y="3200400"/>
          <p14:tracePt t="79183" x="6705600" y="3208338"/>
          <p14:tracePt t="79195" x="6713538" y="3216275"/>
          <p14:tracePt t="79230" x="6727825" y="3230563"/>
          <p14:tracePt t="79253" x="6727825" y="3246438"/>
          <p14:tracePt t="79276" x="6735763" y="3254375"/>
          <p14:tracePt t="79341" x="6735763" y="3260725"/>
          <p14:tracePt t="79354" x="6743700" y="3260725"/>
          <p14:tracePt t="79363" x="6743700" y="3276600"/>
          <p14:tracePt t="79375" x="6751638" y="3284538"/>
          <p14:tracePt t="79397" x="6751638" y="3292475"/>
          <p14:tracePt t="79408" x="6759575" y="3292475"/>
          <p14:tracePt t="79428" x="6759575" y="3298825"/>
          <p14:tracePt t="79455" x="6759575" y="3306763"/>
          <p14:tracePt t="79476" x="6759575" y="3314700"/>
          <p14:tracePt t="79488" x="6765925" y="3314700"/>
          <p14:tracePt t="79508" x="6765925" y="3330575"/>
          <p14:tracePt t="79528" x="6773863" y="3330575"/>
          <p14:tracePt t="79548" x="6773863" y="3344863"/>
          <p14:tracePt t="79569" x="6773863" y="3360738"/>
          <p14:tracePt t="79587" x="6773863" y="3375025"/>
          <p14:tracePt t="79609" x="6781800" y="3375025"/>
          <p14:tracePt t="79858" x="6781800" y="3368675"/>
          <p14:tracePt t="79871" x="6781800" y="3360738"/>
          <p14:tracePt t="79892" x="6781800" y="3352800"/>
          <p14:tracePt t="79903" x="6781800" y="3344863"/>
          <p14:tracePt t="79916" x="6781800" y="3336925"/>
          <p14:tracePt t="79937" x="6781800" y="3330575"/>
          <p14:tracePt t="79949" x="6781800" y="3322638"/>
          <p14:tracePt t="79971" x="6781800" y="3306763"/>
          <p14:tracePt t="79989" x="6773863" y="3292475"/>
          <p14:tracePt t="80009" x="6765925" y="3268663"/>
          <p14:tracePt t="80029" x="6765925" y="3254375"/>
          <p14:tracePt t="80049" x="6765925" y="3246438"/>
          <p14:tracePt t="80069" x="6759575" y="3238500"/>
          <p14:tracePt t="80090" x="6759575" y="3230563"/>
          <p14:tracePt t="80118" x="6751638" y="3222625"/>
          <p14:tracePt t="80129" x="6751638" y="3216275"/>
          <p14:tracePt t="80149" x="6743700" y="3216275"/>
          <p14:tracePt t="80152" x="6743700" y="3208338"/>
          <p14:tracePt t="80175" x="6727825" y="3184525"/>
          <p14:tracePt t="80199" x="6713538" y="3154363"/>
          <p14:tracePt t="80220" x="6705600" y="3146425"/>
          <p14:tracePt t="80241" x="6697663" y="3146425"/>
          <p14:tracePt t="80308" x="6689725" y="3140075"/>
          <p14:tracePt t="80321" x="6689725" y="3132138"/>
          <p14:tracePt t="80331" x="6683375" y="3132138"/>
          <p14:tracePt t="80367" x="6683375" y="3124200"/>
          <p14:tracePt t="80376" x="6675438" y="3124200"/>
          <p14:tracePt t="80399" x="6667500" y="3116263"/>
          <p14:tracePt t="80410" x="6659563" y="3108325"/>
          <p14:tracePt t="80443" x="6659563" y="3101975"/>
          <p14:tracePt t="80456" x="6651625" y="3101975"/>
          <p14:tracePt t="80477" x="6645275" y="3094038"/>
          <p14:tracePt t="80489" x="6629400" y="3086100"/>
          <p14:tracePt t="80511" x="6613525" y="3070225"/>
          <p14:tracePt t="80534" x="6607175" y="3063875"/>
          <p14:tracePt t="80556" x="6599238" y="3048000"/>
          <p14:tracePt t="80570" x="6591300" y="3048000"/>
          <p14:tracePt t="80590" x="6575425" y="3032125"/>
          <p14:tracePt t="80610" x="6569075" y="3025775"/>
          <p14:tracePt t="80712" x="6561138" y="3025775"/>
          <p14:tracePt t="80724" x="6553200" y="3025775"/>
          <p14:tracePt t="80735" x="6553200" y="3017838"/>
          <p14:tracePt t="80750" x="6545263" y="3017838"/>
          <p14:tracePt t="80916" x="6553200" y="3017838"/>
          <p14:tracePt t="80926" x="6561138" y="3025775"/>
          <p14:tracePt t="80937" x="6569075" y="3025775"/>
          <p14:tracePt t="80950" x="6575425" y="3040063"/>
          <p14:tracePt t="80970" x="6599238" y="3055938"/>
          <p14:tracePt t="80990" x="6613525" y="3063875"/>
          <p14:tracePt t="81011" x="6645275" y="3086100"/>
          <p14:tracePt t="81031" x="6659563" y="3094038"/>
          <p14:tracePt t="81072" x="6667500" y="3108325"/>
          <p14:tracePt t="81091" x="6683375" y="3108325"/>
          <p14:tracePt t="81111" x="6689725" y="3124200"/>
          <p14:tracePt t="81163" x="6689725" y="3132138"/>
          <p14:tracePt t="81196" x="6697663" y="3140075"/>
          <p14:tracePt t="81219" x="6705600" y="3146425"/>
          <p14:tracePt t="81231" x="6705600" y="3154363"/>
          <p14:tracePt t="81241" x="6705600" y="3162300"/>
          <p14:tracePt t="81253" x="6713538" y="3170238"/>
          <p14:tracePt t="81271" x="6721475" y="3184525"/>
          <p14:tracePt t="81291" x="6721475" y="3192463"/>
          <p14:tracePt t="81311" x="6727825" y="3208338"/>
          <p14:tracePt t="81331" x="6735763" y="3238500"/>
          <p14:tracePt t="81351" x="6735763" y="3246438"/>
          <p14:tracePt t="81354" x="6735763" y="3260725"/>
          <p14:tracePt t="81377" x="6735763" y="3268663"/>
          <p14:tracePt t="81399" x="6735763" y="3276600"/>
          <p14:tracePt t="81411" x="6735763" y="3284538"/>
          <p14:tracePt t="81432" x="6735763" y="3298825"/>
          <p14:tracePt t="81455" x="6743700" y="3314700"/>
          <p14:tracePt t="81478" x="6743700" y="3322638"/>
          <p14:tracePt t="81511" x="6743700" y="3330575"/>
          <p14:tracePt t="81546" x="6743700" y="3344863"/>
          <p14:tracePt t="81794" x="6743700" y="3336925"/>
          <p14:tracePt t="81816" x="6735763" y="3314700"/>
          <p14:tracePt t="81826" x="6727825" y="3314700"/>
          <p14:tracePt t="81838" x="6721475" y="3298825"/>
          <p14:tracePt t="81852" x="6713538" y="3276600"/>
          <p14:tracePt t="81872" x="6689725" y="3254375"/>
          <p14:tracePt t="81893" x="6675438" y="3238500"/>
          <p14:tracePt t="81912" x="6675438" y="3230563"/>
          <p14:tracePt t="81932" x="6651625" y="3208338"/>
          <p14:tracePt t="81952" x="6629400" y="3178175"/>
          <p14:tracePt t="81972" x="6607175" y="3140075"/>
          <p14:tracePt t="81993" x="6599238" y="3132138"/>
          <p14:tracePt t="82012" x="6591300" y="3124200"/>
          <p14:tracePt t="82032" x="6583363" y="3108325"/>
          <p14:tracePt t="82053" x="6583363" y="3101975"/>
          <p14:tracePt t="82244" x="6591300" y="3094038"/>
          <p14:tracePt t="82265" x="6599238" y="3086100"/>
          <p14:tracePt t="82278" x="6607175" y="3078163"/>
          <p14:tracePt t="82299" x="6613525" y="3078163"/>
          <p14:tracePt t="82311" x="6621463" y="3078163"/>
          <p14:tracePt t="82333" x="6629400" y="3078163"/>
          <p14:tracePt t="82356" x="6645275" y="3078163"/>
          <p14:tracePt t="82367" x="6651625" y="3078163"/>
          <p14:tracePt t="82378" x="6659563" y="3078163"/>
          <p14:tracePt t="82393" x="6667500" y="3078163"/>
          <p14:tracePt t="82414" x="6675438" y="3078163"/>
          <p14:tracePt t="82433" x="6689725" y="3078163"/>
          <p14:tracePt t="82453" x="6697663" y="3078163"/>
          <p14:tracePt t="82473" x="6705600" y="3078163"/>
          <p14:tracePt t="82502" x="6713538" y="3078163"/>
          <p14:tracePt t="82514" x="6721475" y="3086100"/>
          <p14:tracePt t="82533" x="6727825" y="3086100"/>
          <p14:tracePt t="82554" x="6743700" y="3094038"/>
          <p14:tracePt t="82574" x="6751638" y="3094038"/>
          <p14:tracePt t="82594" x="6759575" y="3094038"/>
          <p14:tracePt t="82614" x="6765925" y="3094038"/>
          <p14:tracePt t="82634" x="6773863" y="3101975"/>
          <p14:tracePt t="82654" x="6797675" y="3108325"/>
          <p14:tracePt t="82674" x="6819900" y="3108325"/>
          <p14:tracePt t="82694" x="6835775" y="3116263"/>
          <p14:tracePt t="82714" x="6842125" y="3124200"/>
          <p14:tracePt t="82739" x="6858000" y="3124200"/>
          <p14:tracePt t="82754" x="6865938" y="3124200"/>
          <p14:tracePt t="82774" x="6873875" y="3124200"/>
          <p14:tracePt t="82794" x="6888163" y="3124200"/>
          <p14:tracePt t="82814" x="6896100" y="3124200"/>
          <p14:tracePt t="82834" x="6904038" y="3124200"/>
          <p14:tracePt t="82854" x="6942138" y="3124200"/>
          <p14:tracePt t="82874" x="6964363" y="3124200"/>
          <p14:tracePt t="82894" x="7002463" y="3124200"/>
          <p14:tracePt t="82915" x="7018338" y="3124200"/>
          <p14:tracePt t="82917" x="7040563" y="3124200"/>
          <p14:tracePt t="82934" x="7048500" y="3124200"/>
          <p14:tracePt t="82954" x="7070725" y="3124200"/>
          <p14:tracePt t="82974" x="7102475" y="3124200"/>
          <p14:tracePt t="82995" x="7108825" y="3124200"/>
          <p14:tracePt t="82998" x="7124700" y="3124200"/>
          <p14:tracePt t="83014" x="7132638" y="3116263"/>
          <p14:tracePt t="83034" x="7146925" y="3116263"/>
          <p14:tracePt t="83054" x="7154863" y="3116263"/>
          <p14:tracePt t="83077" x="7178675" y="3116263"/>
          <p14:tracePt t="83095" x="7185025" y="3116263"/>
          <p14:tracePt t="83115" x="7192963" y="3116263"/>
          <p14:tracePt t="83135" x="7216775" y="3116263"/>
          <p14:tracePt t="83155" x="7223125" y="3116263"/>
          <p14:tracePt t="83175" x="7231063" y="3116263"/>
          <p14:tracePt t="83195" x="7239000" y="3116263"/>
          <p14:tracePt t="83214" x="7269163" y="3116263"/>
          <p14:tracePt t="83235" x="7292975" y="3116263"/>
          <p14:tracePt t="83254" x="7307263" y="3116263"/>
          <p14:tracePt t="83275" x="7315200" y="3116263"/>
          <p14:tracePt t="83295" x="7323138" y="3116263"/>
          <p14:tracePt t="83315" x="7345363" y="3116263"/>
          <p14:tracePt t="83335" x="7369175" y="3116263"/>
          <p14:tracePt t="83375" x="7383463" y="3116263"/>
          <p14:tracePt t="83395" x="7391400" y="3116263"/>
          <p14:tracePt t="83417" x="7399338" y="3124200"/>
          <p14:tracePt t="83435" x="7407275" y="3124200"/>
          <p14:tracePt t="83462" x="7429500" y="3132138"/>
          <p14:tracePt t="83483" x="7451725" y="3140075"/>
          <p14:tracePt t="83495" x="7459663" y="3140075"/>
          <p14:tracePt t="83515" x="7467600" y="3146425"/>
          <p14:tracePt t="83536" x="7475538" y="3146425"/>
          <p14:tracePt t="83556" x="7497763" y="3154363"/>
          <p14:tracePt t="83576" x="7505700" y="3154363"/>
          <p14:tracePt t="83808" x="7505700" y="3162300"/>
          <p14:tracePt t="83831" x="7513638" y="3162300"/>
          <p14:tracePt t="83842" x="7513638" y="3170238"/>
          <p14:tracePt t="83856" x="7513638" y="3178175"/>
          <p14:tracePt t="83876" x="7527925" y="3208338"/>
          <p14:tracePt t="83897" x="7551738" y="3230563"/>
          <p14:tracePt t="83917" x="7551738" y="3238500"/>
          <p14:tracePt t="83920" x="7559675" y="3254375"/>
          <p14:tracePt t="83936" x="7566025" y="3268663"/>
          <p14:tracePt t="83956" x="7573963" y="3276600"/>
          <p14:tracePt t="83977" x="7581900" y="3292475"/>
          <p14:tracePt t="83997" x="7589838" y="3298825"/>
          <p14:tracePt t="84016" x="7589838" y="3306763"/>
          <p14:tracePt t="84036" x="7604125" y="3322638"/>
          <p14:tracePt t="84057" x="7612063" y="3330575"/>
          <p14:tracePt t="84077" x="7612063" y="3336925"/>
          <p14:tracePt t="84113" x="7620000" y="3344863"/>
          <p14:tracePt t="84157" x="7627938" y="3344863"/>
          <p14:tracePt t="84180" x="7627938" y="3352800"/>
          <p14:tracePt t="84191" x="7635875" y="3352800"/>
          <p14:tracePt t="84214" x="7642225" y="3352800"/>
          <p14:tracePt t="84225" x="7642225" y="3360738"/>
          <p14:tracePt t="84237" x="7642225" y="3368675"/>
          <p14:tracePt t="84257" x="7650163" y="3375025"/>
          <p14:tracePt t="84277" x="7658100" y="3375025"/>
          <p14:tracePt t="84297" x="7673975" y="3390900"/>
          <p14:tracePt t="84317" x="7680325" y="3406775"/>
          <p14:tracePt t="84338" x="7688263" y="3406775"/>
          <p14:tracePt t="84385" x="7696200" y="3421063"/>
          <p14:tracePt t="84417" x="7696200" y="3429000"/>
          <p14:tracePt t="84427" x="7712075" y="3444875"/>
          <p14:tracePt t="84450" x="7718425" y="3451225"/>
          <p14:tracePt t="84463" x="7726363" y="3459163"/>
          <p14:tracePt t="84478" x="7726363" y="3467100"/>
          <p14:tracePt t="84497" x="7734300" y="3475038"/>
          <p14:tracePt t="84517" x="7756525" y="3505200"/>
          <p14:tracePt t="84538" x="7772400" y="3521075"/>
          <p14:tracePt t="84558" x="7780338" y="3527425"/>
          <p14:tracePt t="84562" x="7780338" y="3535363"/>
          <p14:tracePt t="84577" x="7788275" y="3535363"/>
          <p14:tracePt t="84609" x="7788275" y="3543300"/>
          <p14:tracePt t="84642" x="7794625" y="3551238"/>
          <p14:tracePt t="84653" x="7802563" y="3551238"/>
          <p14:tracePt t="84676" x="7810500" y="3565525"/>
          <p14:tracePt t="84699" x="7810500" y="3573463"/>
          <p14:tracePt t="84721" x="7818438" y="3581400"/>
          <p14:tracePt t="84822" x="7826375" y="3581400"/>
          <p14:tracePt t="84832" x="7826375" y="3589338"/>
          <p14:tracePt t="84856" x="7832725" y="3597275"/>
          <p14:tracePt t="84889" x="7832725" y="3603625"/>
          <p14:tracePt t="84900" x="7840663" y="3603625"/>
          <p14:tracePt t="87455" x="7832725" y="3603625"/>
          <p14:tracePt t="87467" x="7802563" y="3619500"/>
          <p14:tracePt t="87479" x="7780338" y="3627438"/>
          <p14:tracePt t="87489" x="7756525" y="3641725"/>
          <p14:tracePt t="87511" x="7750175" y="3641725"/>
          <p14:tracePt t="87523" x="7750175" y="3649663"/>
          <p14:tracePt t="87579" x="7742238" y="3649663"/>
          <p14:tracePt t="87601" x="7734300" y="3649663"/>
          <p14:tracePt t="87612" x="7718425" y="3665538"/>
          <p14:tracePt t="87624" x="7704138" y="3679825"/>
          <p14:tracePt t="87645" x="7680325" y="3679825"/>
          <p14:tracePt t="87770" x="7673975" y="3679825"/>
          <p14:tracePt t="87803" x="7666038" y="3679825"/>
          <p14:tracePt t="87827" x="7658100" y="3679825"/>
          <p14:tracePt t="87850" x="7581900" y="3673475"/>
          <p14:tracePt t="87874" x="7505700" y="3649663"/>
          <p14:tracePt t="87895" x="7369175" y="3611563"/>
          <p14:tracePt t="87905" x="7345363" y="3603625"/>
          <p14:tracePt t="87917" x="7285038" y="3597275"/>
          <p14:tracePt t="87940" x="7216775" y="3589338"/>
          <p14:tracePt t="87963" x="7170738" y="3581400"/>
          <p14:tracePt t="87985" x="7124700" y="3565525"/>
          <p14:tracePt t="87995" x="7086600" y="3551238"/>
          <p14:tracePt t="88007" x="7010400" y="3535363"/>
          <p14:tracePt t="88025" x="6980238" y="3527425"/>
          <p14:tracePt t="88044" x="6842125" y="3497263"/>
          <p14:tracePt t="88064" x="6743700" y="3475038"/>
          <p14:tracePt t="88084" x="6721475" y="3467100"/>
          <p14:tracePt t="88104" x="6705600" y="3451225"/>
          <p14:tracePt t="88108" x="6689725" y="3444875"/>
          <p14:tracePt t="88124" x="6683375" y="3444875"/>
          <p14:tracePt t="88144" x="6675438" y="3436938"/>
          <p14:tracePt t="88164" x="6659563" y="3429000"/>
          <p14:tracePt t="88186" x="6659563" y="3413125"/>
          <p14:tracePt t="88225" x="6645275" y="3390900"/>
          <p14:tracePt t="88245" x="6637338" y="3375025"/>
          <p14:tracePt t="88266" x="6629400" y="3368675"/>
          <p14:tracePt t="88288" x="6629400" y="3360738"/>
          <p14:tracePt t="91506" x="6621463" y="3360738"/>
          <p14:tracePt t="91529" x="6569075" y="3330575"/>
          <p14:tracePt t="91540" x="6530975" y="3314700"/>
          <p14:tracePt t="91551" x="6515100" y="3314700"/>
          <p14:tracePt t="91571" x="6484938" y="3298825"/>
          <p14:tracePt t="91591" x="6461125" y="3292475"/>
          <p14:tracePt t="91610" x="6461125" y="3284538"/>
          <p14:tracePt t="91653" x="6454775" y="3284538"/>
          <p14:tracePt t="91664" x="6454775" y="3276600"/>
          <p14:tracePt t="91676" x="6446838" y="3276600"/>
          <p14:tracePt t="91700" x="6408738" y="3254375"/>
          <p14:tracePt t="91722" x="6400800" y="3246438"/>
          <p14:tracePt t="91744" x="6384925" y="3238500"/>
          <p14:tracePt t="91766" x="6378575" y="3230563"/>
          <p14:tracePt t="91788" x="6362700" y="3230563"/>
          <p14:tracePt t="91811" x="6354763" y="3222625"/>
          <p14:tracePt t="91834" x="6346825" y="3222625"/>
          <p14:tracePt t="91844" x="6346825" y="3216275"/>
          <p14:tracePt t="91857" x="6340475" y="3216275"/>
          <p14:tracePt t="91872" x="6324600" y="3208338"/>
          <p14:tracePt t="91891" x="6302375" y="3192463"/>
          <p14:tracePt t="91911" x="6286500" y="3178175"/>
          <p14:tracePt t="91932" x="6270625" y="3170238"/>
          <p14:tracePt t="91952" x="6264275" y="3162300"/>
          <p14:tracePt t="91972" x="6256338" y="3162300"/>
          <p14:tracePt t="91992" x="6248400" y="3154363"/>
          <p14:tracePt t="92012" x="6218238" y="3146425"/>
          <p14:tracePt t="92037" x="6202363" y="3140075"/>
          <p14:tracePt t="92059" x="6188075" y="3132138"/>
          <p14:tracePt t="92082" x="6172200" y="3124200"/>
          <p14:tracePt t="92105" x="6149975" y="3108325"/>
          <p14:tracePt t="92115" x="6134100" y="3101975"/>
          <p14:tracePt t="92132" x="6111875" y="3094038"/>
          <p14:tracePt t="92152" x="6080125" y="3078163"/>
          <p14:tracePt t="92172" x="6065838" y="3070225"/>
          <p14:tracePt t="92192" x="6065838" y="3063875"/>
          <p14:tracePt t="92212" x="6057900" y="3063875"/>
          <p14:tracePt t="92233" x="6035675" y="3048000"/>
          <p14:tracePt t="92252" x="6011863" y="3040063"/>
          <p14:tracePt t="92272" x="5973763" y="3017838"/>
          <p14:tracePt t="92293" x="5935663" y="2994025"/>
          <p14:tracePt t="92312" x="5927725" y="2987675"/>
          <p14:tracePt t="92332" x="5905500" y="2971800"/>
          <p14:tracePt t="92352" x="5883275" y="2955925"/>
          <p14:tracePt t="92374" x="5875338" y="2949575"/>
          <p14:tracePt t="92396" x="5867400" y="2941638"/>
          <p14:tracePt t="92421" x="5859463" y="2933700"/>
          <p14:tracePt t="92441" x="5845175" y="2925763"/>
          <p14:tracePt t="92452" x="5829300" y="2917825"/>
          <p14:tracePt t="92473" x="5807075" y="2895600"/>
          <p14:tracePt t="92493" x="5799138" y="2887663"/>
          <p14:tracePt t="92513" x="5753100" y="2849563"/>
          <p14:tracePt t="92533" x="5737225" y="2835275"/>
          <p14:tracePt t="92553" x="5722938" y="2827338"/>
          <p14:tracePt t="92574" x="5715000" y="2819400"/>
          <p14:tracePt t="92593" x="5707063" y="2811463"/>
          <p14:tracePt t="92613" x="5668963" y="2781300"/>
          <p14:tracePt t="92633" x="5630863" y="2751138"/>
          <p14:tracePt t="92653" x="5570538" y="2705100"/>
          <p14:tracePt t="92673" x="5546725" y="2697163"/>
          <p14:tracePt t="92693" x="5516563" y="2682875"/>
          <p14:tracePt t="92713" x="5486400" y="2659063"/>
          <p14:tracePt t="92733" x="5470525" y="2651125"/>
          <p14:tracePt t="92756" x="5464175" y="2644775"/>
          <p14:tracePt t="92773" x="5456238" y="2636838"/>
          <p14:tracePt t="92794" x="5432425" y="2620963"/>
          <p14:tracePt t="92813" x="5426075" y="2613025"/>
          <p14:tracePt t="92858" x="5426075" y="2606675"/>
          <p14:tracePt t="92868" x="5410200" y="2606675"/>
          <p14:tracePt t="92881" x="5394325" y="2582863"/>
          <p14:tracePt t="92893" x="5387975" y="2574925"/>
          <p14:tracePt t="92913" x="5372100" y="2568575"/>
          <p14:tracePt t="92937" x="5372100" y="2560638"/>
          <p14:tracePt t="92953" x="5364163" y="2560638"/>
          <p14:tracePt t="92974" x="5364163" y="2544763"/>
          <p14:tracePt t="92994" x="5356225" y="2544763"/>
          <p14:tracePt t="93014" x="5349875" y="2536825"/>
          <p14:tracePt t="93034" x="5341938" y="2522538"/>
          <p14:tracePt t="93054" x="5334000" y="2522538"/>
          <p14:tracePt t="93106" x="5334000" y="2514600"/>
          <p14:tracePt t="93115" x="5326063" y="2514600"/>
          <p14:tracePt t="93194" x="5326063" y="2506663"/>
          <p14:tracePt t="93205" x="5318125" y="2506663"/>
          <p14:tracePt t="93219" x="5311775" y="2506663"/>
          <p14:tracePt t="93234" x="5311775" y="2498725"/>
          <p14:tracePt t="93285" x="5303838" y="2492375"/>
          <p14:tracePt t="93341" x="5303838" y="2484438"/>
          <p14:tracePt t="93420" x="5295900" y="2484438"/>
          <p14:tracePt t="93442" x="5287963" y="2476500"/>
          <p14:tracePt t="93453" x="5280025" y="2476500"/>
          <p14:tracePt t="93487" x="5280025" y="2468563"/>
          <p14:tracePt t="93499" x="5273675" y="2468563"/>
          <p14:tracePt t="93509" x="5273675" y="2460625"/>
          <p14:tracePt t="93521" x="5265738" y="2454275"/>
          <p14:tracePt t="93554" x="5265738" y="2446338"/>
          <p14:tracePt t="93569" x="5257800" y="2446338"/>
          <p14:tracePt t="93587" x="5249863" y="2446338"/>
          <p14:tracePt t="93609" x="5249863" y="2438400"/>
          <p14:tracePt t="93632" x="5235575" y="2422525"/>
          <p14:tracePt t="93643" x="5227638" y="2422525"/>
          <p14:tracePt t="93654" x="5227638" y="2416175"/>
          <p14:tracePt t="93721" x="5219700" y="2400300"/>
          <p14:tracePt t="93755" x="5219700" y="2392363"/>
          <p14:tracePt t="93766" x="5211763" y="2392363"/>
          <p14:tracePt t="93778" x="5211763" y="2384425"/>
          <p14:tracePt t="93800" x="5211763" y="2378075"/>
          <p14:tracePt t="93822" x="5211763" y="2370138"/>
          <p14:tracePt t="93845" x="5203825" y="2362200"/>
          <p14:tracePt t="93857" x="5203825" y="2346325"/>
          <p14:tracePt t="93875" x="5197475" y="2346325"/>
          <p14:tracePt t="93895" x="5197475" y="2332038"/>
          <p14:tracePt t="93915" x="5189538" y="2324100"/>
          <p14:tracePt t="93958" x="5189538" y="2316163"/>
          <p14:tracePt t="93991" x="5181600" y="2308225"/>
          <p14:tracePt t="94014" x="5181600" y="2301875"/>
          <p14:tracePt t="94048" x="5181600" y="2293938"/>
          <p14:tracePt t="94150" x="5173663" y="2293938"/>
          <p14:tracePt t="94308" x="5173663" y="2286000"/>
          <p14:tracePt t="94331" x="5165725" y="2286000"/>
          <p14:tracePt t="94466" x="5165725" y="2278063"/>
          <p14:tracePt t="94477" x="5159375" y="2278063"/>
          <p14:tracePt t="94511" x="5151438" y="2270125"/>
          <p14:tracePt t="94545" x="5151438" y="2263775"/>
          <p14:tracePt t="94556" x="5143500" y="2263775"/>
          <p14:tracePt t="94567" x="5135563" y="2263775"/>
          <p14:tracePt t="94580" x="5135563" y="2255838"/>
          <p14:tracePt t="94603" x="5127625" y="2247900"/>
          <p14:tracePt t="94647" x="5121275" y="2239963"/>
          <p14:tracePt t="94657" x="5121275" y="2232025"/>
          <p14:tracePt t="94669" x="5113338" y="2232025"/>
          <p14:tracePt t="94680" x="5113338" y="2225675"/>
          <p14:tracePt t="94697" x="5105400" y="2225675"/>
          <p14:tracePt t="94725" x="5105400" y="2217738"/>
          <p14:tracePt t="94792" x="5105400" y="2209800"/>
          <p14:tracePt t="94803" x="5097463" y="2201863"/>
          <p14:tracePt t="94826" x="5097463" y="2193925"/>
          <p14:tracePt t="94848" x="5097463" y="2187575"/>
          <p14:tracePt t="94872" x="5089525" y="2179638"/>
          <p14:tracePt t="94916" x="5089525" y="2171700"/>
          <p14:tracePt t="94961" x="5089525" y="2163763"/>
          <p14:tracePt t="94985" x="5083175" y="2155825"/>
          <p14:tracePt t="95006" x="5075238" y="2155825"/>
          <p14:tracePt t="95040" x="5075238" y="2149475"/>
          <p14:tracePt t="95063" x="5075238" y="2141538"/>
          <p14:tracePt t="95073" x="5067300" y="2141538"/>
          <p14:tracePt t="95175" x="5059363" y="2141538"/>
          <p14:tracePt t="95242" x="5059363" y="2149475"/>
          <p14:tracePt t="95253" x="5051425" y="2149475"/>
          <p14:tracePt t="95288" x="5051425" y="2155825"/>
          <p14:tracePt t="95356" x="5045075" y="2163763"/>
          <p14:tracePt t="95366" x="5045075" y="2171700"/>
          <p14:tracePt t="95389" x="5045075" y="2179638"/>
          <p14:tracePt t="95490" x="5045075" y="2187575"/>
          <p14:tracePt t="95513" x="5045075" y="2193925"/>
          <p14:tracePt t="95547" x="5045075" y="2201863"/>
          <p14:tracePt t="95614" x="5045075" y="2209800"/>
          <p14:tracePt t="95659" x="5045075" y="2217738"/>
          <p14:tracePt t="95692" x="5051425" y="2217738"/>
          <p14:tracePt t="95705" x="5051425" y="2225675"/>
          <p14:tracePt t="95737" x="5051425" y="2232025"/>
          <p14:tracePt t="95795" x="5051425" y="2239963"/>
          <p14:tracePt t="95816" x="5051425" y="2247900"/>
          <p14:tracePt t="95861" x="5059363" y="2247900"/>
          <p14:tracePt t="97551" x="5075238" y="2247900"/>
          <p14:tracePt t="97572" x="5127625" y="2270125"/>
          <p14:tracePt t="97582" x="5173663" y="2278063"/>
          <p14:tracePt t="97593" x="5227638" y="2293938"/>
          <p14:tracePt t="97605" x="5287963" y="2301875"/>
          <p14:tracePt t="97623" x="5334000" y="2316163"/>
          <p14:tracePt t="97642" x="5372100" y="2324100"/>
          <p14:tracePt t="97662" x="5410200" y="2339975"/>
          <p14:tracePt t="97682" x="5470525" y="2384425"/>
          <p14:tracePt t="97703" x="5502275" y="2416175"/>
          <p14:tracePt t="97705" x="5546725" y="2430463"/>
          <p14:tracePt t="97722" x="5578475" y="2446338"/>
          <p14:tracePt t="97742" x="5600700" y="2460625"/>
          <p14:tracePt t="97763" x="5622925" y="2476500"/>
          <p14:tracePt t="97782" x="5646738" y="2498725"/>
          <p14:tracePt t="97803" x="5692775" y="2536825"/>
          <p14:tracePt t="97822" x="5829300" y="2598738"/>
          <p14:tracePt t="97843" x="5897563" y="2628900"/>
          <p14:tracePt t="97863" x="5935663" y="2644775"/>
          <p14:tracePt t="97886" x="5951538" y="2659063"/>
          <p14:tracePt t="97903" x="5959475" y="2659063"/>
          <p14:tracePt t="97923" x="5989638" y="2689225"/>
          <p14:tracePt t="97943" x="6035675" y="2720975"/>
          <p14:tracePt t="97963" x="6088063" y="2743200"/>
          <p14:tracePt t="97983" x="6103938" y="2765425"/>
          <p14:tracePt t="98003" x="6188075" y="2841625"/>
          <p14:tracePt t="98023" x="6232525" y="2903538"/>
          <p14:tracePt t="98043" x="6294438" y="2955925"/>
          <p14:tracePt t="98063" x="6308725" y="2971800"/>
          <p14:tracePt t="98066" x="6308725" y="2979738"/>
          <p14:tracePt t="98083" x="6324600" y="2987675"/>
          <p14:tracePt t="98112" x="6332538" y="2994025"/>
          <p14:tracePt t="98134" x="6340475" y="3001963"/>
          <p14:tracePt t="98202" x="6346825" y="3009900"/>
          <p14:tracePt t="98246" x="6354763" y="3009900"/>
          <p14:tracePt t="98258" x="6354763" y="3017838"/>
          <p14:tracePt t="98281" x="6354763" y="3025775"/>
          <p14:tracePt t="98292" x="6362700" y="3025775"/>
          <p14:tracePt t="98304" x="6362700" y="3032125"/>
          <p14:tracePt t="98382" x="6370638" y="3040063"/>
          <p14:tracePt t="98393" x="6384925" y="3063875"/>
          <p14:tracePt t="98405" x="6408738" y="3094038"/>
          <p14:tracePt t="98428" x="6454775" y="3116263"/>
          <p14:tracePt t="98450" x="6461125" y="3116263"/>
          <p14:tracePt t="98608" x="6469063" y="3116263"/>
          <p14:tracePt t="98774" x="6499225" y="3108325"/>
          <p14:tracePt t="98785" x="6507163" y="3108325"/>
          <p14:tracePt t="98808" x="6507163" y="3101975"/>
          <p14:tracePt t="98834" x="6523038" y="3094038"/>
          <p14:tracePt t="98854" x="6530975" y="3094038"/>
          <p14:tracePt t="99102" x="6537325" y="3094038"/>
          <p14:tracePt t="99125" x="6545263" y="3094038"/>
          <p14:tracePt t="99136" x="6553200" y="3094038"/>
          <p14:tracePt t="99158" x="6561138" y="3086100"/>
          <p14:tracePt t="99171" x="6569075" y="3086100"/>
          <p14:tracePt t="99186" x="6575425" y="3086100"/>
          <p14:tracePt t="99316" x="6583363" y="3086100"/>
          <p14:tracePt t="99373" x="6591300" y="3086100"/>
          <p14:tracePt t="99396" x="6607175" y="3086100"/>
          <p14:tracePt t="99418" x="6613525" y="3086100"/>
          <p14:tracePt t="99496" x="6621463" y="3086100"/>
          <p14:tracePt t="99531" x="6629400" y="3086100"/>
          <p14:tracePt t="99553" x="6637338" y="3086100"/>
        </p14:tracePtLst>
      </p14:laserTraceLst>
    </p:ext>
  </p:extLs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600" dirty="0"/>
              <a:t>Co</a:t>
            </a:r>
            <a:r>
              <a:rPr lang="en-US" altLang="zh-CN" sz="3600" baseline="-25000" dirty="0"/>
              <a:t>3</a:t>
            </a:r>
            <a:r>
              <a:rPr lang="en-US" altLang="zh-CN" sz="3600" dirty="0"/>
              <a:t>O</a:t>
            </a:r>
            <a:r>
              <a:rPr lang="en-US" altLang="zh-CN" sz="3600" baseline="-25000" dirty="0"/>
              <a:t>4</a:t>
            </a:r>
            <a:r>
              <a:rPr lang="zh-CN" altLang="en-US" sz="3600" dirty="0"/>
              <a:t>基</a:t>
            </a:r>
            <a:r>
              <a:rPr lang="zh-CN" altLang="en-US" sz="3600" dirty="0" smtClean="0"/>
              <a:t>催化剂结构表征</a:t>
            </a:r>
            <a:r>
              <a:rPr lang="en-US" altLang="zh-CN" sz="3600" dirty="0" smtClean="0"/>
              <a:t>-XRD</a:t>
            </a:r>
            <a:endParaRPr lang="zh-CN" altLang="en-US" sz="3600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89" t="7854" r="11784" b="3807"/>
          <a:stretch>
            <a:fillRect/>
          </a:stretch>
        </p:blipFill>
        <p:spPr bwMode="auto">
          <a:xfrm>
            <a:off x="107504" y="2204864"/>
            <a:ext cx="43688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18" t="2328"/>
          <a:stretch>
            <a:fillRect/>
          </a:stretch>
        </p:blipFill>
        <p:spPr bwMode="auto">
          <a:xfrm>
            <a:off x="4514131" y="2215343"/>
            <a:ext cx="4618037" cy="3538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12"/>
          <p:cNvSpPr txBox="1"/>
          <p:nvPr/>
        </p:nvSpPr>
        <p:spPr>
          <a:xfrm>
            <a:off x="683568" y="6061990"/>
            <a:ext cx="8150116" cy="46166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buClr>
                <a:srgbClr val="FF0000"/>
              </a:buClr>
              <a:buSzPct val="70000"/>
              <a:buFont typeface="Wingdings" pitchFamily="2" charset="2"/>
              <a:buChar char="p"/>
              <a:defRPr/>
            </a:pPr>
            <a:r>
              <a:rPr lang="en-US" sz="2400" b="0" dirty="0">
                <a:latin typeface="+mn-lt"/>
                <a:ea typeface="+mj-ea"/>
              </a:rPr>
              <a:t> In</a:t>
            </a:r>
            <a:r>
              <a:rPr lang="en-US" sz="2400" b="0" baseline="-25000" dirty="0">
                <a:latin typeface="+mn-lt"/>
                <a:ea typeface="+mj-ea"/>
              </a:rPr>
              <a:t>2</a:t>
            </a:r>
            <a:r>
              <a:rPr lang="en-US" sz="2400" b="0" dirty="0">
                <a:latin typeface="+mn-lt"/>
                <a:ea typeface="+mj-ea"/>
              </a:rPr>
              <a:t>O</a:t>
            </a:r>
            <a:r>
              <a:rPr lang="en-US" sz="2400" b="0" baseline="-25000" dirty="0">
                <a:latin typeface="+mn-lt"/>
                <a:ea typeface="+mj-ea"/>
              </a:rPr>
              <a:t>3</a:t>
            </a:r>
            <a:r>
              <a:rPr lang="zh-CN" altLang="en-US" sz="2400" b="0" dirty="0">
                <a:latin typeface="+mn-lt"/>
                <a:ea typeface="+mj-ea"/>
              </a:rPr>
              <a:t>的引入</a:t>
            </a:r>
            <a:r>
              <a:rPr lang="en-US" sz="2400" b="0" dirty="0">
                <a:latin typeface="+mn-lt"/>
                <a:ea typeface="+mj-ea"/>
              </a:rPr>
              <a:t>Co</a:t>
            </a:r>
            <a:r>
              <a:rPr lang="en-US" sz="2400" b="0" baseline="-25000" dirty="0">
                <a:latin typeface="+mn-lt"/>
                <a:ea typeface="+mj-ea"/>
              </a:rPr>
              <a:t>3</a:t>
            </a:r>
            <a:r>
              <a:rPr lang="en-US" sz="2400" b="0" dirty="0">
                <a:latin typeface="+mn-lt"/>
                <a:ea typeface="+mj-ea"/>
              </a:rPr>
              <a:t>O</a:t>
            </a:r>
            <a:r>
              <a:rPr lang="en-US" sz="2400" b="0" baseline="-25000" dirty="0">
                <a:latin typeface="+mn-lt"/>
                <a:ea typeface="+mj-ea"/>
              </a:rPr>
              <a:t>4</a:t>
            </a:r>
            <a:r>
              <a:rPr lang="zh-CN" altLang="en-US" sz="2400" b="0" dirty="0">
                <a:latin typeface="+mn-lt"/>
                <a:ea typeface="+mj-ea"/>
              </a:rPr>
              <a:t>催化剂的结构发生膨胀，抑制晶粒长大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10685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709"/>
    </mc:Choice>
    <mc:Fallback xmlns="">
      <p:transition spd="slow" advTm="6670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  <p:extLst mod="1">
    <p:ext uri="{3A86A75C-4F4B-4683-9AE1-C65F6400EC91}">
      <p14:laserTraceLst xmlns:p14="http://schemas.microsoft.com/office/powerpoint/2010/main">
        <p14:tracePtLst>
          <p14:tracePt t="1227" x="4457700" y="3787775"/>
          <p14:tracePt t="1304" x="4784725" y="3840163"/>
          <p14:tracePt t="1341" x="4991100" y="3902075"/>
          <p14:tracePt t="1374" x="5151438" y="3940175"/>
          <p14:tracePt t="1382" x="5219700" y="3954463"/>
          <p14:tracePt t="1398" x="5265738" y="3954463"/>
          <p14:tracePt t="1419" x="5380038" y="3970338"/>
          <p14:tracePt t="1438" x="5464175" y="3978275"/>
          <p14:tracePt t="1459" x="5540375" y="3984625"/>
          <p14:tracePt t="1479" x="5600700" y="4000500"/>
          <p14:tracePt t="1500" x="5646738" y="4016375"/>
          <p14:tracePt t="1520" x="5730875" y="4060825"/>
          <p14:tracePt t="1540" x="5768975" y="4084638"/>
          <p14:tracePt t="1560" x="5783263" y="4092575"/>
          <p14:tracePt t="1579" x="5799138" y="4098925"/>
          <p14:tracePt t="1599" x="5813425" y="4114800"/>
          <p14:tracePt t="1619" x="5829300" y="4122738"/>
          <p14:tracePt t="1711" x="5829300" y="4130675"/>
          <p14:tracePt t="1734" x="5837238" y="4137025"/>
          <p14:tracePt t="1755" x="5837238" y="4144963"/>
          <p14:tracePt t="1780" x="5845175" y="4144963"/>
          <p14:tracePt t="1802" x="5851525" y="4152900"/>
          <p14:tracePt t="1813" x="5851525" y="4160838"/>
          <p14:tracePt t="1824" x="5867400" y="4175125"/>
          <p14:tracePt t="1841" x="5867400" y="4183063"/>
          <p14:tracePt t="1860" x="5883275" y="4191000"/>
          <p14:tracePt t="1903" x="5883275" y="4198938"/>
          <p14:tracePt t="1913" x="5883275" y="4206875"/>
          <p14:tracePt t="1925" x="5897563" y="4221163"/>
          <p14:tracePt t="1940" x="5905500" y="4244975"/>
          <p14:tracePt t="1960" x="5927725" y="4283075"/>
          <p14:tracePt t="1981" x="5935663" y="4297363"/>
          <p14:tracePt t="2002" x="5965825" y="4365625"/>
          <p14:tracePt t="2020" x="5981700" y="4397375"/>
          <p14:tracePt t="2041" x="5997575" y="4449763"/>
          <p14:tracePt t="2061" x="6011863" y="4479925"/>
          <p14:tracePt t="2080" x="6027738" y="4511675"/>
          <p14:tracePt t="2101" x="6035675" y="4533900"/>
          <p14:tracePt t="2121" x="6035675" y="4564063"/>
          <p14:tracePt t="2142" x="6049963" y="4594225"/>
          <p14:tracePt t="2161" x="6088063" y="4656138"/>
          <p14:tracePt t="2181" x="6103938" y="4694238"/>
          <p14:tracePt t="2221" x="6111875" y="4702175"/>
          <p14:tracePt t="2241" x="6111875" y="4716463"/>
          <p14:tracePt t="2261" x="6118225" y="4724400"/>
          <p14:tracePt t="2285" x="6118225" y="4740275"/>
          <p14:tracePt t="2301" x="6134100" y="4746625"/>
          <p14:tracePt t="2321" x="6149975" y="4770438"/>
          <p14:tracePt t="2343" x="6156325" y="4784725"/>
          <p14:tracePt t="2365" x="6164263" y="4792663"/>
          <p14:tracePt t="2387" x="6172200" y="4800600"/>
          <p14:tracePt t="2410" x="6188075" y="4808538"/>
          <p14:tracePt t="2432" x="6194425" y="4816475"/>
          <p14:tracePt t="2453" x="6194425" y="4822825"/>
          <p14:tracePt t="2500" x="6202363" y="4822825"/>
          <p14:tracePt t="2509" x="6202363" y="4830763"/>
          <p14:tracePt t="2521" x="6210300" y="4830763"/>
          <p14:tracePt t="2541" x="6210300" y="4838700"/>
          <p14:tracePt t="2562" x="6226175" y="4838700"/>
          <p14:tracePt t="2565" x="6226175" y="4846638"/>
          <p14:tracePt t="2589" x="6232525" y="4846638"/>
          <p14:tracePt t="2667" x="6240463" y="4846638"/>
          <p14:tracePt t="2689" x="6240463" y="4854575"/>
          <p14:tracePt t="2701" x="6248400" y="4854575"/>
          <p14:tracePt t="2724" x="6256338" y="4854575"/>
          <p14:tracePt t="2735" x="6264275" y="4854575"/>
          <p14:tracePt t="2747" x="6270625" y="4860925"/>
          <p14:tracePt t="2762" x="6278563" y="4860925"/>
          <p14:tracePt t="2782" x="6286500" y="4860925"/>
          <p14:tracePt t="2802" x="6302375" y="4860925"/>
          <p14:tracePt t="2826" x="6308725" y="4860925"/>
          <p14:tracePt t="2848" x="6316663" y="4860925"/>
          <p14:tracePt t="2904" x="6324600" y="4860925"/>
          <p14:tracePt t="2926" x="6332538" y="4860925"/>
          <p14:tracePt t="2938" x="6346825" y="4860925"/>
          <p14:tracePt t="2972" x="6354763" y="4860925"/>
          <p14:tracePt t="2993" x="6362700" y="4860925"/>
          <p14:tracePt t="3038" x="6370638" y="4860925"/>
          <p14:tracePt t="4400" x="6370638" y="4854575"/>
          <p14:tracePt t="4468" x="6378575" y="4854575"/>
          <p14:tracePt t="4479" x="6378575" y="4846638"/>
          <p14:tracePt t="4502" x="6384925" y="4830763"/>
          <p14:tracePt t="4523" x="6384925" y="4822825"/>
          <p14:tracePt t="4547" x="6392863" y="4822825"/>
          <p14:tracePt t="4557" x="6392863" y="4816475"/>
          <p14:tracePt t="4580" x="6400800" y="4808538"/>
          <p14:tracePt t="4602" x="6400800" y="4800600"/>
          <p14:tracePt t="4614" x="6400800" y="4792663"/>
          <p14:tracePt t="4626" x="6408738" y="4792663"/>
          <p14:tracePt t="4646" x="6408738" y="4778375"/>
          <p14:tracePt t="4665" x="6408738" y="4770438"/>
          <p14:tracePt t="4686" x="6416675" y="4762500"/>
          <p14:tracePt t="4705" x="6416675" y="4754563"/>
          <p14:tracePt t="4725" x="6416675" y="4746625"/>
          <p14:tracePt t="4745" x="6416675" y="4740275"/>
          <p14:tracePt t="4766" x="6430963" y="4724400"/>
          <p14:tracePt t="4786" x="6438900" y="4708525"/>
          <p14:tracePt t="4806" x="6446838" y="4694238"/>
          <p14:tracePt t="4826" x="6446838" y="4686300"/>
          <p14:tracePt t="4846" x="6446838" y="4678363"/>
          <p14:tracePt t="4866" x="6454775" y="4664075"/>
          <p14:tracePt t="4886" x="6454775" y="4656138"/>
          <p14:tracePt t="4909" x="6454775" y="4648200"/>
          <p14:tracePt t="4926" x="6461125" y="4640263"/>
          <p14:tracePt t="4946" x="6461125" y="4632325"/>
          <p14:tracePt t="4967" x="6469063" y="4610100"/>
          <p14:tracePt t="4986" x="6469063" y="4602163"/>
          <p14:tracePt t="5006" x="6492875" y="4556125"/>
          <p14:tracePt t="5026" x="6492875" y="4533900"/>
          <p14:tracePt t="5046" x="6507163" y="4518025"/>
          <p14:tracePt t="5066" x="6515100" y="4503738"/>
          <p14:tracePt t="5086" x="6523038" y="4479925"/>
          <p14:tracePt t="5108" x="6530975" y="4465638"/>
          <p14:tracePt t="5126" x="6530975" y="4449763"/>
          <p14:tracePt t="5146" x="6537325" y="4419600"/>
          <p14:tracePt t="5166" x="6537325" y="4389438"/>
          <p14:tracePt t="5187" x="6545263" y="4365625"/>
          <p14:tracePt t="5206" x="6545263" y="4359275"/>
          <p14:tracePt t="5226" x="6553200" y="4327525"/>
          <p14:tracePt t="5246" x="6553200" y="4313238"/>
          <p14:tracePt t="5267" x="6553200" y="4283075"/>
          <p14:tracePt t="5287" x="6561138" y="4237038"/>
          <p14:tracePt t="5306" x="6569075" y="4229100"/>
          <p14:tracePt t="5327" x="6569075" y="4183063"/>
          <p14:tracePt t="5346" x="6569075" y="4160838"/>
          <p14:tracePt t="5366" x="6575425" y="4106863"/>
          <p14:tracePt t="5407" x="6575425" y="4084638"/>
          <p14:tracePt t="5427" x="6575425" y="4046538"/>
          <p14:tracePt t="5447" x="6575425" y="4030663"/>
          <p14:tracePt t="5468" x="6575425" y="3992563"/>
          <p14:tracePt t="5487" x="6575425" y="3984625"/>
          <p14:tracePt t="5507" x="6575425" y="3932238"/>
          <p14:tracePt t="5527" x="6575425" y="3916363"/>
          <p14:tracePt t="5548" x="6575425" y="3856038"/>
          <p14:tracePt t="5567" x="6575425" y="3840163"/>
          <p14:tracePt t="5587" x="6575425" y="3802063"/>
          <p14:tracePt t="5608" x="6575425" y="3749675"/>
          <p14:tracePt t="5629" x="6575425" y="3703638"/>
          <p14:tracePt t="5649" x="6575425" y="3665538"/>
          <p14:tracePt t="5667" x="6575425" y="3649663"/>
          <p14:tracePt t="5687" x="6575425" y="3619500"/>
          <p14:tracePt t="5707" x="6575425" y="3603625"/>
          <p14:tracePt t="5727" x="6575425" y="3597275"/>
          <p14:tracePt t="5747" x="6575425" y="3581400"/>
          <p14:tracePt t="5767" x="6575425" y="3551238"/>
          <p14:tracePt t="5787" x="6583363" y="3535363"/>
          <p14:tracePt t="5807" x="6583363" y="3521075"/>
          <p14:tracePt t="5873" x="6583363" y="3513138"/>
          <p14:tracePt t="5975" x="6583363" y="3521075"/>
          <p14:tracePt t="5987" x="6583363" y="3527425"/>
          <p14:tracePt t="5999" x="6583363" y="3535363"/>
          <p14:tracePt t="6010" x="6583363" y="3543300"/>
          <p14:tracePt t="6028" x="6591300" y="3551238"/>
          <p14:tracePt t="6048" x="6599238" y="3589338"/>
          <p14:tracePt t="6068" x="6607175" y="3611563"/>
          <p14:tracePt t="6088" x="6613525" y="3641725"/>
          <p14:tracePt t="6109" x="6621463" y="3673475"/>
          <p14:tracePt t="6128" x="6621463" y="3679825"/>
          <p14:tracePt t="6148" x="6621463" y="3725863"/>
          <p14:tracePt t="6168" x="6621463" y="3779838"/>
          <p14:tracePt t="6189" x="6621463" y="3848100"/>
          <p14:tracePt t="6214" x="6621463" y="3886200"/>
          <p14:tracePt t="6237" x="6621463" y="3940175"/>
          <p14:tracePt t="6258" x="6629400" y="3962400"/>
          <p14:tracePt t="6281" x="6629400" y="3978275"/>
          <p14:tracePt t="6292" x="6629400" y="3992563"/>
          <p14:tracePt t="6308" x="6637338" y="4008438"/>
          <p14:tracePt t="6329" x="6637338" y="4038600"/>
          <p14:tracePt t="6349" x="6637338" y="4076700"/>
          <p14:tracePt t="6369" x="6637338" y="4098925"/>
          <p14:tracePt t="6389" x="6637338" y="4122738"/>
          <p14:tracePt t="6393" x="6637338" y="4137025"/>
          <p14:tracePt t="6409" x="6637338" y="4152900"/>
          <p14:tracePt t="6429" x="6629400" y="4183063"/>
          <p14:tracePt t="6449" x="6629400" y="4206875"/>
          <p14:tracePt t="6470" x="6629400" y="4237038"/>
          <p14:tracePt t="6489" x="6629400" y="4275138"/>
          <p14:tracePt t="6509" x="6637338" y="4313238"/>
          <p14:tracePt t="6530" x="6645275" y="4343400"/>
          <p14:tracePt t="6550" x="6645275" y="4381500"/>
          <p14:tracePt t="6569" x="6645275" y="4397375"/>
          <p14:tracePt t="6589" x="6645275" y="4435475"/>
          <p14:tracePt t="6594" x="6645275" y="4441825"/>
          <p14:tracePt t="6610" x="6645275" y="4473575"/>
          <p14:tracePt t="6629" x="6651625" y="4479925"/>
          <p14:tracePt t="6649" x="6651625" y="4495800"/>
          <p14:tracePt t="6670" x="6651625" y="4518025"/>
          <p14:tracePt t="6675" x="6651625" y="4525963"/>
          <p14:tracePt t="6689" x="6651625" y="4533900"/>
          <p14:tracePt t="6709" x="6651625" y="4541838"/>
          <p14:tracePt t="6729" x="6659563" y="4549775"/>
          <p14:tracePt t="6751" x="6659563" y="4572000"/>
          <p14:tracePt t="6769" x="6667500" y="4594225"/>
          <p14:tracePt t="6790" x="6675438" y="4610100"/>
          <p14:tracePt t="6810" x="6675438" y="4618038"/>
          <p14:tracePt t="6830" x="6683375" y="4618038"/>
          <p14:tracePt t="6866" x="6689725" y="4632325"/>
          <p14:tracePt t="6888" x="6705600" y="4656138"/>
          <p14:tracePt t="6910" x="6713538" y="4664075"/>
          <p14:tracePt t="8103" x="6675438" y="4664075"/>
          <p14:tracePt t="8114" x="6645275" y="4664075"/>
          <p14:tracePt t="8126" x="6613525" y="4664075"/>
          <p14:tracePt t="8149" x="6561138" y="4656138"/>
          <p14:tracePt t="8171" x="6545263" y="4648200"/>
          <p14:tracePt t="8194" x="6537325" y="4648200"/>
          <p14:tracePt t="8216" x="6530975" y="4648200"/>
          <p14:tracePt t="8226" x="6523038" y="4648200"/>
          <p14:tracePt t="8238" x="6515100" y="4648200"/>
          <p14:tracePt t="8252" x="6507163" y="4648200"/>
          <p14:tracePt t="8272" x="6484938" y="4648200"/>
          <p14:tracePt t="8292" x="6461125" y="4648200"/>
          <p14:tracePt t="8313" x="6454775" y="4648200"/>
          <p14:tracePt t="8339" x="6446838" y="4648200"/>
          <p14:tracePt t="8372" x="6438900" y="4648200"/>
          <p14:tracePt t="8396" x="6430963" y="4648200"/>
          <p14:tracePt t="8407" x="6423025" y="4648200"/>
          <p14:tracePt t="8418" x="6416675" y="4648200"/>
          <p14:tracePt t="8433" x="6416675" y="4656138"/>
          <p14:tracePt t="8453" x="6408738" y="4656138"/>
          <p14:tracePt t="8473" x="6392863" y="4656138"/>
          <p14:tracePt t="8492" x="6384925" y="4656138"/>
          <p14:tracePt t="8512" x="6370638" y="4656138"/>
          <p14:tracePt t="8533" x="6362700" y="4656138"/>
          <p14:tracePt t="8552" x="6346825" y="4656138"/>
          <p14:tracePt t="8572" x="6340475" y="4656138"/>
          <p14:tracePt t="8595" x="6332538" y="4656138"/>
          <p14:tracePt t="8612" x="6332538" y="4664075"/>
          <p14:tracePt t="8633" x="6324600" y="4664075"/>
          <p14:tracePt t="8709" x="6316663" y="4664075"/>
          <p14:tracePt t="8755" x="6308725" y="4670425"/>
          <p14:tracePt t="8800" x="6302375" y="4678363"/>
          <p14:tracePt t="8822" x="6294438" y="4686300"/>
          <p14:tracePt t="8833" x="6286500" y="4686300"/>
          <p14:tracePt t="8867" x="6278563" y="4686300"/>
          <p14:tracePt t="9104" x="6270625" y="4686300"/>
          <p14:tracePt t="9162" x="6270625" y="4694238"/>
          <p14:tracePt t="9172" x="6264275" y="4694238"/>
          <p14:tracePt t="9723" x="6264275" y="4686300"/>
          <p14:tracePt t="9735" x="6270625" y="4678363"/>
          <p14:tracePt t="9758" x="6270625" y="4670425"/>
          <p14:tracePt t="9768" x="6278563" y="4670425"/>
          <p14:tracePt t="9781" x="6278563" y="4664075"/>
          <p14:tracePt t="9795" x="6278563" y="4656138"/>
          <p14:tracePt t="9816" x="6294438" y="4648200"/>
          <p14:tracePt t="9835" x="6308725" y="4632325"/>
          <p14:tracePt t="9856" x="6308725" y="4618038"/>
          <p14:tracePt t="9876" x="6316663" y="4610100"/>
          <p14:tracePt t="9895" x="6316663" y="4587875"/>
          <p14:tracePt t="9915" x="6324600" y="4579938"/>
          <p14:tracePt t="9935" x="6332538" y="4572000"/>
          <p14:tracePt t="9955" x="6332538" y="4564063"/>
          <p14:tracePt t="9983" x="6332538" y="4556125"/>
          <p14:tracePt t="9995" x="6332538" y="4549775"/>
          <p14:tracePt t="10017" x="6340475" y="4549775"/>
          <p14:tracePt t="10040" x="6340475" y="4533900"/>
          <p14:tracePt t="10063" x="6340475" y="4525963"/>
          <p14:tracePt t="10085" x="6340475" y="4518025"/>
          <p14:tracePt t="10107" x="6346825" y="4511675"/>
          <p14:tracePt t="10129" x="6346825" y="4495800"/>
          <p14:tracePt t="10152" x="6354763" y="4465638"/>
          <p14:tracePt t="10174" x="6354763" y="4457700"/>
          <p14:tracePt t="10195" x="6354763" y="4449763"/>
          <p14:tracePt t="10207" x="6354763" y="4441825"/>
          <p14:tracePt t="10228" x="6354763" y="4435475"/>
          <p14:tracePt t="10251" x="6354763" y="4419600"/>
          <p14:tracePt t="10272" x="6354763" y="4411663"/>
          <p14:tracePt t="10296" x="6362700" y="4397375"/>
          <p14:tracePt t="10306" x="6362700" y="4389438"/>
          <p14:tracePt t="10318" x="6362700" y="4381500"/>
          <p14:tracePt t="10336" x="6362700" y="4373563"/>
          <p14:tracePt t="10363" x="6362700" y="4365625"/>
          <p14:tracePt t="10376" x="6362700" y="4351338"/>
          <p14:tracePt t="10396" x="6370638" y="4343400"/>
          <p14:tracePt t="10419" x="6370638" y="4335463"/>
          <p14:tracePt t="10441" x="6378575" y="4327525"/>
          <p14:tracePt t="10456" x="6378575" y="4321175"/>
          <p14:tracePt t="10487" x="6378575" y="4313238"/>
          <p14:tracePt t="10543" x="6378575" y="4305300"/>
          <p14:tracePt t="10566" x="6384925" y="4297363"/>
          <p14:tracePt t="10577" x="6384925" y="4283075"/>
          <p14:tracePt t="10588" x="6384925" y="4275138"/>
          <p14:tracePt t="10599" x="6392863" y="4267200"/>
          <p14:tracePt t="10622" x="6392863" y="4251325"/>
          <p14:tracePt t="10645" x="6392863" y="4244975"/>
          <p14:tracePt t="10667" x="6400800" y="4229100"/>
          <p14:tracePt t="10690" x="6400800" y="4221163"/>
          <p14:tracePt t="10714" x="6408738" y="4206875"/>
          <p14:tracePt t="10737" x="6408738" y="4183063"/>
          <p14:tracePt t="10760" x="6408738" y="4168775"/>
          <p14:tracePt t="10781" x="6408738" y="4160838"/>
          <p14:tracePt t="10797" x="6408738" y="4152900"/>
          <p14:tracePt t="10817" x="6416675" y="4144963"/>
          <p14:tracePt t="10837" x="6416675" y="4130675"/>
          <p14:tracePt t="10859" x="6423025" y="4106863"/>
          <p14:tracePt t="10877" x="6423025" y="4098925"/>
          <p14:tracePt t="10897" x="6423025" y="4084638"/>
          <p14:tracePt t="10917" x="6423025" y="4068763"/>
          <p14:tracePt t="10937" x="6423025" y="4060825"/>
          <p14:tracePt t="10957" x="6423025" y="4054475"/>
          <p14:tracePt t="10977" x="6430963" y="4046538"/>
          <p14:tracePt t="10997" x="6430963" y="4030663"/>
          <p14:tracePt t="11017" x="6438900" y="4016375"/>
          <p14:tracePt t="11037" x="6438900" y="3992563"/>
          <p14:tracePt t="11062" x="6438900" y="3978275"/>
          <p14:tracePt t="11077" x="6438900" y="3970338"/>
          <p14:tracePt t="11097" x="6446838" y="3954463"/>
          <p14:tracePt t="11117" x="6446838" y="3940175"/>
          <p14:tracePt t="11137" x="6446838" y="3932238"/>
          <p14:tracePt t="11158" x="6454775" y="3916363"/>
          <p14:tracePt t="11177" x="6461125" y="3894138"/>
          <p14:tracePt t="11197" x="6461125" y="3886200"/>
          <p14:tracePt t="11218" x="6461125" y="3870325"/>
          <p14:tracePt t="11238" x="6469063" y="3863975"/>
          <p14:tracePt t="11258" x="6469063" y="3856038"/>
          <p14:tracePt t="11278" x="6477000" y="3832225"/>
          <p14:tracePt t="11298" x="6484938" y="3817938"/>
          <p14:tracePt t="11321" x="6484938" y="3802063"/>
          <p14:tracePt t="11343" x="6484938" y="3794125"/>
          <p14:tracePt t="11358" x="6484938" y="3787775"/>
          <p14:tracePt t="11378" x="6492875" y="3779838"/>
          <p14:tracePt t="11398" x="6492875" y="3756025"/>
          <p14:tracePt t="11418" x="6499225" y="3733800"/>
          <p14:tracePt t="11438" x="6499225" y="3711575"/>
          <p14:tracePt t="11458" x="6499225" y="3687763"/>
          <p14:tracePt t="11478" x="6507163" y="3665538"/>
          <p14:tracePt t="11498" x="6507163" y="3641725"/>
          <p14:tracePt t="11518" x="6507163" y="3611563"/>
          <p14:tracePt t="11538" x="6515100" y="3597275"/>
          <p14:tracePt t="11558" x="6515100" y="3581400"/>
          <p14:tracePt t="11578" x="6515100" y="3551238"/>
          <p14:tracePt t="11598" x="6515100" y="3535363"/>
          <p14:tracePt t="11618" x="6515100" y="3521075"/>
          <p14:tracePt t="11639" x="6515100" y="3505200"/>
          <p14:tracePt t="11660" x="6515100" y="3497263"/>
          <p14:tracePt t="11679" x="6515100" y="3489325"/>
          <p14:tracePt t="11699" x="6515100" y="3482975"/>
          <p14:tracePt t="11720" x="6515100" y="3467100"/>
          <p14:tracePt t="11739" x="6515100" y="3459163"/>
          <p14:tracePt t="11895" x="6515100" y="3467100"/>
          <p14:tracePt t="11907" x="6515100" y="3482975"/>
          <p14:tracePt t="11929" x="6530975" y="3505200"/>
          <p14:tracePt t="11953" x="6553200" y="3559175"/>
          <p14:tracePt t="11976" x="6569075" y="3589338"/>
          <p14:tracePt t="11997" x="6569075" y="3603625"/>
          <p14:tracePt t="12020" x="6575425" y="3611563"/>
          <p14:tracePt t="12043" x="6575425" y="3619500"/>
          <p14:tracePt t="12052" x="6575425" y="3627438"/>
          <p14:tracePt t="12065" x="6575425" y="3635375"/>
          <p14:tracePt t="12086" x="6583363" y="3635375"/>
          <p14:tracePt t="12099" x="6583363" y="3641725"/>
          <p14:tracePt t="12119" x="6583363" y="3665538"/>
          <p14:tracePt t="12140" x="6583363" y="3673475"/>
          <p14:tracePt t="12160" x="6591300" y="3695700"/>
          <p14:tracePt t="12180" x="6591300" y="3711575"/>
          <p14:tracePt t="12200" x="6591300" y="3741738"/>
          <p14:tracePt t="12220" x="6599238" y="3771900"/>
          <p14:tracePt t="12240" x="6599238" y="3787775"/>
          <p14:tracePt t="12260" x="6599238" y="3832225"/>
          <p14:tracePt t="12280" x="6599238" y="3848100"/>
          <p14:tracePt t="12301" x="6599238" y="3878263"/>
          <p14:tracePt t="12321" x="6599238" y="3908425"/>
          <p14:tracePt t="12340" x="6599238" y="3924300"/>
          <p14:tracePt t="12360" x="6591300" y="3954463"/>
          <p14:tracePt t="12380" x="6591300" y="3962400"/>
          <p14:tracePt t="12400" x="6591300" y="3978275"/>
          <p14:tracePt t="12420" x="6591300" y="3984625"/>
          <p14:tracePt t="12441" x="6591300" y="4008438"/>
          <p14:tracePt t="12460" x="6591300" y="4030663"/>
          <p14:tracePt t="12480" x="6591300" y="4054475"/>
          <p14:tracePt t="12501" x="6591300" y="4068763"/>
          <p14:tracePt t="12521" x="6591300" y="4092575"/>
          <p14:tracePt t="12540" x="6591300" y="4130675"/>
          <p14:tracePt t="12560" x="6591300" y="4160838"/>
          <p14:tracePt t="12581" x="6599238" y="4183063"/>
          <p14:tracePt t="12606" x="6607175" y="4198938"/>
          <p14:tracePt t="12629" x="6607175" y="4221163"/>
          <p14:tracePt t="12651" x="6607175" y="4244975"/>
          <p14:tracePt t="12673" x="6621463" y="4275138"/>
          <p14:tracePt t="12695" x="6629400" y="4321175"/>
          <p14:tracePt t="12719" x="6637338" y="4343400"/>
          <p14:tracePt t="12740" x="6645275" y="4373563"/>
          <p14:tracePt t="12762" x="6651625" y="4389438"/>
          <p14:tracePt t="12773" x="6651625" y="4397375"/>
          <p14:tracePt t="12785" x="6651625" y="4403725"/>
          <p14:tracePt t="12801" x="6651625" y="4419600"/>
          <p14:tracePt t="12821" x="6659563" y="4441825"/>
          <p14:tracePt t="12865" x="6659563" y="4449763"/>
          <p14:tracePt t="18130" x="6629400" y="4419600"/>
          <p14:tracePt t="18141" x="6621463" y="4411663"/>
          <p14:tracePt t="18151" x="6613525" y="4403725"/>
          <p14:tracePt t="18170" x="6607175" y="4403725"/>
          <p14:tracePt t="18288" x="6599238" y="4403725"/>
          <p14:tracePt t="18299" x="6591300" y="4403725"/>
          <p14:tracePt t="18344" x="6583363" y="4403725"/>
          <p14:tracePt t="18366" x="6575425" y="4397375"/>
          <p14:tracePt t="18390" x="6569075" y="4397375"/>
          <p14:tracePt t="18412" x="6561138" y="4397375"/>
          <p14:tracePt t="18436" x="6545263" y="4397375"/>
          <p14:tracePt t="18445" x="6537325" y="4397375"/>
          <p14:tracePt t="18457" x="6530975" y="4397375"/>
          <p14:tracePt t="18603" x="6523038" y="4397375"/>
          <p14:tracePt t="18625" x="6515100" y="4397375"/>
          <p14:tracePt t="18636" x="6507163" y="4397375"/>
          <p14:tracePt t="18660" x="6499225" y="4397375"/>
          <p14:tracePt t="18681" x="6492875" y="4397375"/>
          <p14:tracePt t="18704" x="6484938" y="4397375"/>
          <p14:tracePt t="18715" x="6477000" y="4389438"/>
          <p14:tracePt t="18726" x="6469063" y="4389438"/>
          <p14:tracePt t="18760" x="6461125" y="4389438"/>
          <p14:tracePt t="18782" x="6454775" y="4389438"/>
          <p14:tracePt t="18806" x="6446838" y="4389438"/>
          <p14:tracePt t="19176" x="6446838" y="4381500"/>
          <p14:tracePt t="19199" x="6446838" y="4373563"/>
          <p14:tracePt t="19210" x="6446838" y="4359275"/>
          <p14:tracePt t="19232" x="6446838" y="4351338"/>
          <p14:tracePt t="19244" x="6446838" y="4343400"/>
          <p14:tracePt t="19256" x="6446838" y="4335463"/>
          <p14:tracePt t="19273" x="6446838" y="4327525"/>
          <p14:tracePt t="19293" x="6454775" y="4313238"/>
          <p14:tracePt t="19313" x="6454775" y="4305300"/>
          <p14:tracePt t="19334" x="6454775" y="4275138"/>
          <p14:tracePt t="19355" x="6454775" y="4259263"/>
          <p14:tracePt t="19393" x="6461125" y="4251325"/>
          <p14:tracePt t="19413" x="6461125" y="4229100"/>
          <p14:tracePt t="19434" x="6484938" y="4183063"/>
          <p14:tracePt t="19453" x="6492875" y="4175125"/>
          <p14:tracePt t="19474" x="6492875" y="4152900"/>
          <p14:tracePt t="19494" x="6507163" y="4114800"/>
          <p14:tracePt t="19514" x="6507163" y="4084638"/>
          <p14:tracePt t="19535" x="6515100" y="4046538"/>
          <p14:tracePt t="19554" x="6515100" y="4022725"/>
          <p14:tracePt t="19574" x="6523038" y="3978275"/>
          <p14:tracePt t="19594" x="6530975" y="3954463"/>
          <p14:tracePt t="19614" x="6530975" y="3940175"/>
          <p14:tracePt t="19634" x="6530975" y="3932238"/>
          <p14:tracePt t="19654" x="6530975" y="3916363"/>
          <p14:tracePt t="19674" x="6530975" y="3894138"/>
          <p14:tracePt t="19696" x="6537325" y="3856038"/>
          <p14:tracePt t="19718" x="6537325" y="3825875"/>
          <p14:tracePt t="19741" x="6537325" y="3771900"/>
          <p14:tracePt t="19755" x="6537325" y="3749675"/>
          <p14:tracePt t="19774" x="6537325" y="3725863"/>
          <p14:tracePt t="19794" x="6537325" y="3711575"/>
          <p14:tracePt t="19814" x="6537325" y="3703638"/>
          <p14:tracePt t="19835" x="6537325" y="3679825"/>
          <p14:tracePt t="19854" x="6537325" y="3657600"/>
          <p14:tracePt t="19874" x="6530975" y="3627438"/>
          <p14:tracePt t="19895" x="6530975" y="3597275"/>
          <p14:tracePt t="19914" x="6523038" y="3589338"/>
          <p14:tracePt t="19934" x="6523038" y="3573463"/>
          <p14:tracePt t="19954" x="6523038" y="3551238"/>
          <p14:tracePt t="19975" x="6523038" y="3535363"/>
          <p14:tracePt t="19998" x="6523038" y="3527425"/>
          <p14:tracePt t="20021" x="6523038" y="3521075"/>
          <p14:tracePt t="20043" x="6523038" y="3513138"/>
          <p14:tracePt t="20100" x="6523038" y="3505200"/>
          <p14:tracePt t="20200" x="6523038" y="3497263"/>
          <p14:tracePt t="21147" x="6523038" y="3489325"/>
          <p14:tracePt t="21157" x="6515100" y="3489325"/>
          <p14:tracePt t="21168" x="6492875" y="3482975"/>
          <p14:tracePt t="21180" x="6484938" y="3482975"/>
          <p14:tracePt t="21197" x="6469063" y="3475038"/>
          <p14:tracePt t="21217" x="6454775" y="3475038"/>
          <p14:tracePt t="21237" x="6430963" y="3467100"/>
          <p14:tracePt t="21259" x="6423025" y="3467100"/>
          <p14:tracePt t="21277" x="6408738" y="3459163"/>
          <p14:tracePt t="21297" x="6400800" y="3459163"/>
          <p14:tracePt t="21317" x="6400800" y="3451225"/>
          <p14:tracePt t="21337" x="6384925" y="3451225"/>
          <p14:tracePt t="21358" x="6362700" y="3444875"/>
          <p14:tracePt t="21377" x="6346825" y="3444875"/>
          <p14:tracePt t="21381" x="6340475" y="3444875"/>
          <p14:tracePt t="21397" x="6332538" y="3444875"/>
          <p14:tracePt t="21418" x="6316663" y="3444875"/>
          <p14:tracePt t="21438" x="6308725" y="3444875"/>
          <p14:tracePt t="21462" x="6302375" y="3444875"/>
          <p14:tracePt t="21477" x="6294438" y="3444875"/>
          <p14:tracePt t="21497" x="6278563" y="3444875"/>
          <p14:tracePt t="21517" x="6270625" y="3444875"/>
          <p14:tracePt t="21543" x="6264275" y="3444875"/>
          <p14:tracePt t="21563" x="6248400" y="3444875"/>
          <p14:tracePt t="21587" x="6232525" y="3444875"/>
          <p14:tracePt t="21597" x="6226175" y="3444875"/>
          <p14:tracePt t="21632" x="6210300" y="3444875"/>
          <p14:tracePt t="21654" x="6194425" y="3444875"/>
          <p14:tracePt t="21676" x="6188075" y="3444875"/>
          <p14:tracePt t="21699" x="6164263" y="3444875"/>
          <p14:tracePt t="21709" x="6142038" y="3444875"/>
          <p14:tracePt t="21729" x="6118225" y="3444875"/>
          <p14:tracePt t="21741" x="6103938" y="3444875"/>
          <p14:tracePt t="21757" x="6096000" y="3444875"/>
          <p14:tracePt t="21778" x="6088063" y="3436938"/>
          <p14:tracePt t="21798" x="6073775" y="3436938"/>
          <p14:tracePt t="21819" x="6057900" y="3429000"/>
          <p14:tracePt t="21844" x="6049963" y="3429000"/>
          <p14:tracePt t="21867" x="6035675" y="3429000"/>
          <p14:tracePt t="21879" x="6027738" y="3429000"/>
          <p14:tracePt t="21898" x="5997575" y="3421063"/>
          <p14:tracePt t="21918" x="5973763" y="3421063"/>
          <p14:tracePt t="21938" x="5951538" y="3421063"/>
          <p14:tracePt t="21959" x="5943600" y="3421063"/>
          <p14:tracePt t="21978" x="5935663" y="3421063"/>
          <p14:tracePt t="46141" x="5935663" y="3436938"/>
          <p14:tracePt t="46152" x="5951538" y="3444875"/>
          <p14:tracePt t="46164" x="5959475" y="3467100"/>
          <p14:tracePt t="46185" x="5981700" y="3497263"/>
          <p14:tracePt t="46205" x="5989638" y="3521075"/>
          <p14:tracePt t="46224" x="6042025" y="3611563"/>
          <p14:tracePt t="46244" x="6088063" y="3673475"/>
          <p14:tracePt t="46265" x="6126163" y="3717925"/>
          <p14:tracePt t="46285" x="6164263" y="3779838"/>
          <p14:tracePt t="46305" x="6172200" y="3802063"/>
          <p14:tracePt t="46326" x="6210300" y="3856038"/>
          <p14:tracePt t="46332" x="6248400" y="3924300"/>
          <p14:tracePt t="46345" x="6286500" y="3978275"/>
          <p14:tracePt t="46365" x="6354763" y="4060825"/>
          <p14:tracePt t="46385" x="6378575" y="4076700"/>
          <p14:tracePt t="46405" x="6392863" y="4092575"/>
          <p14:tracePt t="46467" x="6392863" y="4098925"/>
          <p14:tracePt t="46692" x="6392863" y="4106863"/>
          <p14:tracePt t="46714" x="6400800" y="4122738"/>
          <p14:tracePt t="46737" x="6400800" y="4130675"/>
          <p14:tracePt t="46749" x="6400800" y="4144963"/>
          <p14:tracePt t="46759" x="6400800" y="4152900"/>
          <p14:tracePt t="46771" x="6400800" y="4160838"/>
          <p14:tracePt t="46795" x="6400800" y="4168775"/>
          <p14:tracePt t="46805" x="6400800" y="4175125"/>
          <p14:tracePt t="46826" x="6400800" y="4183063"/>
          <p14:tracePt t="46829" x="6400800" y="4198938"/>
          <p14:tracePt t="46845" x="6400800" y="4213225"/>
          <p14:tracePt t="46866" x="6400800" y="4237038"/>
          <p14:tracePt t="46886" x="6384925" y="4251325"/>
          <p14:tracePt t="46906" x="6384925" y="4267200"/>
          <p14:tracePt t="46929" x="6378575" y="4283075"/>
          <p14:tracePt t="46946" x="6370638" y="4297363"/>
          <p14:tracePt t="46966" x="6362700" y="4305300"/>
          <p14:tracePt t="46987" x="6354763" y="4321175"/>
          <p14:tracePt t="47007" x="6346825" y="4321175"/>
          <p14:tracePt t="47026" x="6346825" y="4327525"/>
          <p14:tracePt t="47046" x="6332538" y="4381500"/>
          <p14:tracePt t="47066" x="6316663" y="4435475"/>
          <p14:tracePt t="47086" x="6302375" y="4457700"/>
          <p14:tracePt t="47155" x="6302375" y="4465638"/>
          <p14:tracePt t="47176" x="6302375" y="4473575"/>
          <p14:tracePt t="47198" x="6294438" y="4479925"/>
          <p14:tracePt t="47243" x="6294438" y="4487863"/>
          <p14:tracePt t="47267" x="6294438" y="4525963"/>
          <p14:tracePt t="47290" x="6278563" y="4556125"/>
          <p14:tracePt t="47312" x="6270625" y="4572000"/>
          <p14:tracePt t="47322" x="6270625" y="4579938"/>
          <p14:tracePt t="47479" x="6278563" y="4564063"/>
          <p14:tracePt t="47491" x="6278563" y="4556125"/>
          <p14:tracePt t="47502" x="6286500" y="4549775"/>
          <p14:tracePt t="47514" x="6302375" y="4525963"/>
          <p14:tracePt t="47527" x="6308725" y="4503738"/>
          <p14:tracePt t="47547" x="6332538" y="4479925"/>
          <p14:tracePt t="47567" x="6340475" y="4465638"/>
          <p14:tracePt t="47587" x="6354763" y="4435475"/>
          <p14:tracePt t="47591" x="6362700" y="4419600"/>
          <p14:tracePt t="47607" x="6362700" y="4403725"/>
          <p14:tracePt t="47732" x="6454775" y="4206875"/>
          <p14:tracePt t="47736" x="6461125" y="4175125"/>
          <p14:tracePt t="47747" x="6484938" y="4130675"/>
          <p14:tracePt t="47767" x="6499225" y="4076700"/>
          <p14:tracePt t="47787" x="6523038" y="4008438"/>
          <p14:tracePt t="47807" x="6530975" y="3954463"/>
          <p14:tracePt t="47827" x="6537325" y="3916363"/>
          <p14:tracePt t="47849" x="6545263" y="3878263"/>
          <p14:tracePt t="47867" x="6553200" y="3848100"/>
          <p14:tracePt t="47888" x="6553200" y="3840163"/>
          <p14:tracePt t="47908" x="6575425" y="3763963"/>
          <p14:tracePt t="47928" x="6583363" y="3741738"/>
          <p14:tracePt t="47947" x="6583363" y="3711575"/>
          <p14:tracePt t="47968" x="6583363" y="3673475"/>
          <p14:tracePt t="47987" x="6591300" y="3649663"/>
          <p14:tracePt t="48008" x="6591300" y="3619500"/>
          <p14:tracePt t="48028" x="6591300" y="3603625"/>
          <p14:tracePt t="48031" x="6591300" y="3589338"/>
          <p14:tracePt t="48048" x="6591300" y="3581400"/>
          <p14:tracePt t="48068" x="6591300" y="3559175"/>
          <p14:tracePt t="48088" x="6591300" y="3543300"/>
          <p14:tracePt t="48108" x="6591300" y="3527425"/>
          <p14:tracePt t="48128" x="6583363" y="3521075"/>
          <p14:tracePt t="48148" x="6583363" y="3505200"/>
          <p14:tracePt t="48168" x="6575425" y="3482975"/>
          <p14:tracePt t="48188" x="6569075" y="3467100"/>
          <p14:tracePt t="48210" x="6569075" y="3459163"/>
          <p14:tracePt t="48228" x="6569075" y="3451225"/>
          <p14:tracePt t="48413" x="6569075" y="3459163"/>
          <p14:tracePt t="48436" x="6561138" y="3467100"/>
          <p14:tracePt t="48459" x="6561138" y="3489325"/>
          <p14:tracePt t="48482" x="6561138" y="3513138"/>
          <p14:tracePt t="48504" x="6561138" y="3543300"/>
          <p14:tracePt t="48525" x="6561138" y="3551238"/>
          <p14:tracePt t="48558" x="6561138" y="3559175"/>
          <p14:tracePt t="48570" x="6561138" y="3565525"/>
          <p14:tracePt t="48592" x="6561138" y="3573463"/>
          <p14:tracePt t="48616" x="6569075" y="3597275"/>
          <p14:tracePt t="48626" x="6569075" y="3611563"/>
          <p14:tracePt t="48638" x="6569075" y="3619500"/>
          <p14:tracePt t="48649" x="6569075" y="3627438"/>
          <p14:tracePt t="48671" x="6575425" y="3649663"/>
          <p14:tracePt t="48689" x="6575425" y="3657600"/>
          <p14:tracePt t="48709" x="6575425" y="3665538"/>
          <p14:tracePt t="48729" x="6575425" y="3717925"/>
          <p14:tracePt t="48750" x="6575425" y="3763963"/>
          <p14:tracePt t="48769" x="6575425" y="3779838"/>
          <p14:tracePt t="48789" x="6575425" y="3817938"/>
          <p14:tracePt t="48810" x="6575425" y="3848100"/>
          <p14:tracePt t="48829" x="6575425" y="3863975"/>
          <p14:tracePt t="48849" x="6575425" y="3870325"/>
          <p14:tracePt t="48869" x="6575425" y="3894138"/>
          <p14:tracePt t="48890" x="6575425" y="3940175"/>
          <p14:tracePt t="48909" x="6575425" y="3970338"/>
          <p14:tracePt t="48930" x="6575425" y="4008438"/>
          <p14:tracePt t="48950" x="6575425" y="4016375"/>
          <p14:tracePt t="48970" x="6575425" y="4030663"/>
          <p14:tracePt t="48990" x="6575425" y="4060825"/>
          <p14:tracePt t="49010" x="6583363" y="4098925"/>
          <p14:tracePt t="49031" x="6591300" y="4122738"/>
          <p14:tracePt t="49050" x="6591300" y="4130675"/>
          <p14:tracePt t="49070" x="6591300" y="4144963"/>
          <p14:tracePt t="49113" x="6591300" y="4160838"/>
          <p14:tracePt t="49135" x="6591300" y="4168775"/>
          <p14:tracePt t="49179" x="6591300" y="4175125"/>
          <p14:tracePt t="49190" x="6591300" y="4183063"/>
          <p14:tracePt t="49202" x="6591300" y="4191000"/>
          <p14:tracePt t="49607" x="6591300" y="4198938"/>
          <p14:tracePt t="49629" x="6591300" y="4206875"/>
          <p14:tracePt t="49651" x="6591300" y="4213225"/>
          <p14:tracePt t="49663" x="6583363" y="4221163"/>
          <p14:tracePt t="49676" x="6583363" y="4229100"/>
          <p14:tracePt t="49691" x="6575425" y="4237038"/>
          <p14:tracePt t="49711" x="6569075" y="4244975"/>
          <p14:tracePt t="49731" x="6561138" y="4251325"/>
          <p14:tracePt t="49751" x="6553200" y="4259263"/>
          <p14:tracePt t="49771" x="6545263" y="4267200"/>
          <p14:tracePt t="49791" x="6530975" y="4275138"/>
          <p14:tracePt t="49855" x="6523038" y="4275138"/>
          <p14:tracePt t="49878" x="6515100" y="4275138"/>
          <p14:tracePt t="49900" x="6492875" y="4275138"/>
          <p14:tracePt t="49910" x="6469063" y="4275138"/>
          <p14:tracePt t="49922" x="6461125" y="4275138"/>
          <p14:tracePt t="49933" x="6454775" y="4275138"/>
          <p14:tracePt t="49952" x="6446838" y="4275138"/>
          <p14:tracePt t="49972" x="6438900" y="4275138"/>
          <p14:tracePt t="50248" x="6446838" y="4275138"/>
          <p14:tracePt t="50259" x="6454775" y="4275138"/>
          <p14:tracePt t="50272" x="6469063" y="4283075"/>
          <p14:tracePt t="50292" x="6507163" y="4289425"/>
          <p14:tracePt t="50312" x="6530975" y="4297363"/>
          <p14:tracePt t="50317" x="6537325" y="4297363"/>
          <p14:tracePt t="50332" x="6545263" y="4297363"/>
          <p14:tracePt t="50352" x="6553200" y="4297363"/>
          <p14:tracePt t="50372" x="6561138" y="4297363"/>
          <p14:tracePt t="50393" x="6569075" y="4297363"/>
          <p14:tracePt t="50418" x="6575425" y="4297363"/>
          <p14:tracePt t="50485" x="6583363" y="4297363"/>
          <p14:tracePt t="50496" x="6583363" y="4289425"/>
          <p14:tracePt t="50519" x="6591300" y="4289425"/>
          <p14:tracePt t="50541" x="6599238" y="4289425"/>
          <p14:tracePt t="57752" x="6561138" y="4297363"/>
          <p14:tracePt t="57763" x="6469063" y="4351338"/>
          <p14:tracePt t="57774" x="6392863" y="4381500"/>
          <p14:tracePt t="57786" x="6308725" y="4427538"/>
          <p14:tracePt t="57806" x="6202363" y="4465638"/>
          <p14:tracePt t="57826" x="5965825" y="4572000"/>
          <p14:tracePt t="57846" x="5737225" y="4670425"/>
          <p14:tracePt t="57866" x="5470525" y="4784725"/>
          <p14:tracePt t="57886" x="5387975" y="4816475"/>
          <p14:tracePt t="57906" x="5211763" y="4906963"/>
          <p14:tracePt t="57926" x="4953000" y="5075238"/>
          <p14:tracePt t="57946" x="4702175" y="5241925"/>
          <p14:tracePt t="57966" x="4343400" y="5502275"/>
          <p14:tracePt t="58004" x="3946525" y="5699125"/>
          <p14:tracePt t="58076" x="3154363" y="5905500"/>
          <p14:tracePt t="58154" x="2955925" y="5989638"/>
          <p14:tracePt t="58193" x="2925763" y="6049963"/>
          <p14:tracePt t="58235" x="2879725" y="6118225"/>
          <p14:tracePt t="58247" x="2873375" y="6142038"/>
          <p14:tracePt t="58267" x="2857500" y="6164263"/>
          <p14:tracePt t="58287" x="2849563" y="6218238"/>
          <p14:tracePt t="58307" x="2849563" y="6302375"/>
          <p14:tracePt t="58327" x="2849563" y="6316663"/>
          <p14:tracePt t="58347" x="2849563" y="6423025"/>
          <p14:tracePt t="58348" x="2849563" y="6454775"/>
          <p14:tracePt t="58367" x="2841625" y="6469063"/>
          <p14:tracePt t="58387" x="2841625" y="6477000"/>
          <p14:tracePt t="58407" x="2841625" y="6507163"/>
          <p14:tracePt t="58427" x="2873375" y="6599238"/>
          <p14:tracePt t="58447" x="2895600" y="6629400"/>
          <p14:tracePt t="58467" x="2925763" y="6675438"/>
          <p14:tracePt t="58487" x="2933700" y="6689725"/>
          <p14:tracePt t="58507" x="2941638" y="6689725"/>
          <p14:tracePt t="58527" x="2949575" y="6697663"/>
          <p14:tracePt t="58548" x="3001963" y="6713538"/>
          <p14:tracePt t="58567" x="3070225" y="6751638"/>
          <p14:tracePt t="58587" x="3146425" y="6773863"/>
          <p14:tracePt t="58607" x="3192463" y="6773863"/>
          <p14:tracePt t="58627" x="3208338" y="6773863"/>
          <p14:tracePt t="58647" x="3216275" y="6773863"/>
          <p14:tracePt t="58675" x="3222625" y="6773863"/>
          <p14:tracePt t="58697" x="3230563" y="6773863"/>
          <p14:tracePt t="58720" x="3238500" y="6773863"/>
          <p14:tracePt t="58742" x="3292475" y="6743700"/>
          <p14:tracePt t="58765" x="3314700" y="6735763"/>
          <p14:tracePt t="58776" x="3344863" y="6721475"/>
          <p14:tracePt t="58788" x="3375025" y="6713538"/>
          <p14:tracePt t="58810" x="3421063" y="6713538"/>
          <p14:tracePt t="58832" x="3451225" y="6697663"/>
          <p14:tracePt t="58855" x="3459163" y="6697663"/>
          <p14:tracePt t="58877" x="3467100" y="6697663"/>
          <p14:tracePt t="58956" x="3467100" y="6689725"/>
          <p14:tracePt t="58967" x="3475038" y="6689725"/>
          <p14:tracePt t="58978" x="3475038" y="6683375"/>
          <p14:tracePt t="59001" x="3482975" y="6683375"/>
          <p14:tracePt t="59012" x="3489325" y="6683375"/>
          <p14:tracePt t="59600" x="3489325" y="6675438"/>
          <p14:tracePt t="59612" x="3497263" y="6675438"/>
          <p14:tracePt t="59634" x="3505200" y="6675438"/>
          <p14:tracePt t="59650" x="3513138" y="6667500"/>
          <p14:tracePt t="59670" x="3527425" y="6659563"/>
          <p14:tracePt t="59690" x="3543300" y="6659563"/>
          <p14:tracePt t="59711" x="3559175" y="6651625"/>
          <p14:tracePt t="59730" x="3565525" y="6651625"/>
          <p14:tracePt t="59750" x="3573463" y="6651625"/>
          <p14:tracePt t="59771" x="3581400" y="6651625"/>
          <p14:tracePt t="59792" x="3589338" y="6651625"/>
          <p14:tracePt t="59848" x="3589338" y="6645275"/>
          <p14:tracePt t="59861" x="3597275" y="6645275"/>
          <p14:tracePt t="59872" x="3603625" y="6637338"/>
          <p14:tracePt t="59892" x="3611563" y="6637338"/>
          <p14:tracePt t="59910" x="3619500" y="6637338"/>
          <p14:tracePt t="59930" x="3627438" y="6629400"/>
          <p14:tracePt t="59950" x="3635375" y="6629400"/>
          <p14:tracePt t="59971" x="3641725" y="6629400"/>
          <p14:tracePt t="59991" x="3649663" y="6629400"/>
          <p14:tracePt t="60011" x="3665538" y="6629400"/>
          <p14:tracePt t="60031" x="3679825" y="6629400"/>
          <p14:tracePt t="60050" x="3695700" y="6621463"/>
          <p14:tracePt t="60072" x="3703638" y="6621463"/>
          <p14:tracePt t="60090" x="3711575" y="6621463"/>
          <p14:tracePt t="60117" x="3725863" y="6621463"/>
          <p14:tracePt t="60139" x="3749675" y="6613525"/>
          <p14:tracePt t="60150" x="3756025" y="6607175"/>
          <p14:tracePt t="60170" x="3763963" y="6607175"/>
          <p14:tracePt t="60191" x="3771900" y="6607175"/>
          <p14:tracePt t="60211" x="3787775" y="6599238"/>
          <p14:tracePt t="60231" x="3794125" y="6599238"/>
          <p14:tracePt t="60286" x="3802063" y="6599238"/>
          <p14:tracePt t="60307" x="3810000" y="6599238"/>
          <p14:tracePt t="60319" x="3817938" y="6599238"/>
          <p14:tracePt t="60341" x="3832225" y="6591300"/>
          <p14:tracePt t="60353" x="3848100" y="6583363"/>
          <p14:tracePt t="60371" x="3863975" y="6583363"/>
          <p14:tracePt t="60391" x="3878263" y="6575425"/>
          <p14:tracePt t="60420" x="3886200" y="6575425"/>
          <p14:tracePt t="60510" x="3894138" y="6575425"/>
          <p14:tracePt t="60533" x="3902075" y="6575425"/>
          <p14:tracePt t="60544" x="3908425" y="6575425"/>
          <p14:tracePt t="60555" x="3916363" y="6575425"/>
          <p14:tracePt t="60590" x="3932238" y="6575425"/>
          <p14:tracePt t="60612" x="3940175" y="6569075"/>
          <p14:tracePt t="60635" x="3962400" y="6569075"/>
          <p14:tracePt t="60658" x="3970338" y="6569075"/>
          <p14:tracePt t="60682" x="3984625" y="6569075"/>
          <p14:tracePt t="60703" x="3992563" y="6561138"/>
          <p14:tracePt t="60747" x="4000500" y="6561138"/>
          <p14:tracePt t="60759" x="4008438" y="6561138"/>
          <p14:tracePt t="60772" x="4016375" y="6561138"/>
          <p14:tracePt t="60792" x="4046538" y="6561138"/>
          <p14:tracePt t="60812" x="4060825" y="6561138"/>
          <p14:tracePt t="60833" x="4076700" y="6561138"/>
          <p14:tracePt t="60852" x="4084638" y="6561138"/>
          <p14:tracePt t="60872" x="4092575" y="6561138"/>
          <p14:tracePt t="60892" x="4098925" y="6561138"/>
          <p14:tracePt t="60918" x="4106863" y="6561138"/>
          <p14:tracePt t="60940" x="4114800" y="6561138"/>
          <p14:tracePt t="60961" x="4122738" y="6561138"/>
          <p14:tracePt t="60973" x="4137025" y="6553200"/>
          <p14:tracePt t="60992" x="4144963" y="6553200"/>
          <p14:tracePt t="61012" x="4175125" y="6553200"/>
          <p14:tracePt t="61033" x="4213225" y="6553200"/>
          <p14:tracePt t="61053" x="4237038" y="6553200"/>
          <p14:tracePt t="61073" x="4251325" y="6553200"/>
          <p14:tracePt t="61092" x="4259263" y="6553200"/>
          <p14:tracePt t="61113" x="4283075" y="6553200"/>
          <p14:tracePt t="61132" x="4321175" y="6545263"/>
          <p14:tracePt t="61152" x="4359275" y="6545263"/>
          <p14:tracePt t="61173" x="4381500" y="6537325"/>
          <p14:tracePt t="61192" x="4411663" y="6537325"/>
          <p14:tracePt t="61213" x="4441825" y="6537325"/>
          <p14:tracePt t="61233" x="4457700" y="6537325"/>
          <p14:tracePt t="61253" x="4525963" y="6523038"/>
          <p14:tracePt t="61272" x="4541838" y="6523038"/>
          <p14:tracePt t="61292" x="4602163" y="6515100"/>
          <p14:tracePt t="61313" x="4632325" y="6515100"/>
          <p14:tracePt t="61337" x="4670425" y="6515100"/>
          <p14:tracePt t="61357" x="4702175" y="6515100"/>
          <p14:tracePt t="61379" x="4716463" y="6515100"/>
          <p14:tracePt t="61393" x="4724400" y="6515100"/>
          <p14:tracePt t="61413" x="4740275" y="6515100"/>
          <p14:tracePt t="61433" x="4754563" y="6515100"/>
          <p14:tracePt t="61453" x="4762500" y="6515100"/>
          <p14:tracePt t="61473" x="4770438" y="6515100"/>
          <p14:tracePt t="61493" x="4784725" y="6515100"/>
          <p14:tracePt t="61513" x="4808538" y="6515100"/>
          <p14:tracePt t="61536" x="4816475" y="6515100"/>
          <p14:tracePt t="61554" x="4830763" y="6515100"/>
          <p14:tracePt t="61574" x="4854575" y="6515100"/>
          <p14:tracePt t="61594" x="4876800" y="6515100"/>
          <p14:tracePt t="61615" x="4906963" y="6515100"/>
          <p14:tracePt t="61634" x="4914900" y="6515100"/>
          <p14:tracePt t="61654" x="4937125" y="6515100"/>
          <p14:tracePt t="61675" x="4975225" y="6515100"/>
          <p14:tracePt t="61694" x="5006975" y="6515100"/>
          <p14:tracePt t="61714" x="5013325" y="6515100"/>
          <p14:tracePt t="61717" x="5037138" y="6515100"/>
          <p14:tracePt t="61739" x="5045075" y="6515100"/>
          <p14:tracePt t="61754" x="5051425" y="6515100"/>
          <p14:tracePt t="61774" x="5075238" y="6515100"/>
          <p14:tracePt t="61795" x="5083175" y="6515100"/>
          <p14:tracePt t="61819" x="5097463" y="6515100"/>
          <p14:tracePt t="61834" x="5121275" y="6515100"/>
          <p14:tracePt t="61854" x="5151438" y="6515100"/>
          <p14:tracePt t="61875" x="5203825" y="6515100"/>
          <p14:tracePt t="61897" x="5241925" y="6515100"/>
          <p14:tracePt t="61919" x="5257800" y="6515100"/>
          <p14:tracePt t="61943" x="5273675" y="6515100"/>
          <p14:tracePt t="61964" x="5280025" y="6515100"/>
          <p14:tracePt t="61987" x="5295900" y="6515100"/>
          <p14:tracePt t="61998" x="5303838" y="6515100"/>
          <p14:tracePt t="62014" x="5311775" y="6515100"/>
          <p14:tracePt t="62035" x="5341938" y="6515100"/>
          <p14:tracePt t="62054" x="5380038" y="6515100"/>
          <p14:tracePt t="62075" x="5418138" y="6515100"/>
          <p14:tracePt t="62094" x="5440363" y="6515100"/>
          <p14:tracePt t="62115" x="5478463" y="6515100"/>
          <p14:tracePt t="62120" x="5502275" y="6515100"/>
          <p14:tracePt t="62135" x="5516563" y="6515100"/>
          <p14:tracePt t="62154" x="5546725" y="6523038"/>
          <p14:tracePt t="62175" x="5578475" y="6523038"/>
          <p14:tracePt t="62194" x="5600700" y="6523038"/>
          <p14:tracePt t="62215" x="5638800" y="6523038"/>
          <p14:tracePt t="62234" x="5668963" y="6523038"/>
          <p14:tracePt t="62255" x="5722938" y="6523038"/>
          <p14:tracePt t="62275" x="5753100" y="6523038"/>
          <p14:tracePt t="62295" x="5791200" y="6523038"/>
          <p14:tracePt t="62315" x="5807075" y="6523038"/>
          <p14:tracePt t="62335" x="5837238" y="6523038"/>
          <p14:tracePt t="62355" x="5851525" y="6523038"/>
          <p14:tracePt t="62356" x="5859463" y="6523038"/>
          <p14:tracePt t="62375" x="5883275" y="6523038"/>
          <p14:tracePt t="62395" x="5913438" y="6523038"/>
          <p14:tracePt t="62415" x="5951538" y="6523038"/>
          <p14:tracePt t="62435" x="5965825" y="6523038"/>
          <p14:tracePt t="62455" x="5973763" y="6523038"/>
          <p14:tracePt t="62475" x="6003925" y="6515100"/>
          <p14:tracePt t="62495" x="6011863" y="6515100"/>
          <p14:tracePt t="62515" x="6049963" y="6515100"/>
          <p14:tracePt t="62535" x="6088063" y="6515100"/>
          <p14:tracePt t="62555" x="6096000" y="6515100"/>
          <p14:tracePt t="62575" x="6103938" y="6515100"/>
          <p14:tracePt t="62595" x="6118225" y="6515100"/>
          <p14:tracePt t="62616" x="6126163" y="6515100"/>
          <p14:tracePt t="62638" x="6142038" y="6515100"/>
          <p14:tracePt t="62661" x="6164263" y="6515100"/>
          <p14:tracePt t="62683" x="6172200" y="6515100"/>
          <p14:tracePt t="62705" x="6180138" y="6515100"/>
          <p14:tracePt t="62716" x="6188075" y="6515100"/>
          <p14:tracePt t="62739" x="6194425" y="6515100"/>
          <p14:tracePt t="62755" x="6202363" y="6515100"/>
          <p14:tracePt t="62776" x="6210300" y="6515100"/>
          <p14:tracePt t="62807" x="6218238" y="6515100"/>
          <p14:tracePt t="62886" x="6226175" y="6515100"/>
          <p14:tracePt t="62909" x="6232525" y="6515100"/>
          <p14:tracePt t="62920" x="6240463" y="6515100"/>
          <p14:tracePt t="62943" x="6248400" y="6515100"/>
          <p14:tracePt t="63010" x="6256338" y="6515100"/>
          <p14:tracePt t="63021" x="6264275" y="6515100"/>
          <p14:tracePt t="63036" x="6270625" y="6515100"/>
          <p14:tracePt t="63089" x="6278563" y="6515100"/>
          <p14:tracePt t="63101" x="6286500" y="6515100"/>
          <p14:tracePt t="63123" x="6294438" y="6515100"/>
          <p14:tracePt t="63134" x="6294438" y="6507163"/>
          <p14:tracePt t="63159" x="6294438" y="6492875"/>
          <p14:tracePt t="63181" x="6294438" y="6477000"/>
          <p14:tracePt t="63629" x="6294438" y="6484938"/>
          <p14:tracePt t="63640" x="6294438" y="6492875"/>
          <p14:tracePt t="63651" x="6278563" y="6499225"/>
          <p14:tracePt t="63665" x="6264275" y="6507163"/>
          <p14:tracePt t="63677" x="6248400" y="6507163"/>
          <p14:tracePt t="63718" x="6256338" y="6507163"/>
          <p14:tracePt t="63729" x="6278563" y="6507163"/>
          <p14:tracePt t="63740" x="6308725" y="6507163"/>
          <p14:tracePt t="63757" x="6316663" y="6507163"/>
          <p14:tracePt t="63777" x="6324600" y="6507163"/>
          <p14:tracePt t="63797" x="6332538" y="6507163"/>
          <p14:tracePt t="63818" x="6354763" y="6507163"/>
          <p14:tracePt t="63838" x="6392863" y="6499225"/>
          <p14:tracePt t="63858" x="6430963" y="6499225"/>
          <p14:tracePt t="63878" x="6530975" y="6499225"/>
          <p14:tracePt t="63899" x="6621463" y="6499225"/>
          <p14:tracePt t="63921" x="6683375" y="6499225"/>
          <p14:tracePt t="63944" x="6789738" y="6499225"/>
          <p14:tracePt t="63958" x="6811963" y="6499225"/>
          <p14:tracePt t="63978" x="6865938" y="6499225"/>
          <p14:tracePt t="63998" x="6896100" y="6499225"/>
          <p14:tracePt t="64018" x="6964363" y="6499225"/>
          <p14:tracePt t="64038" x="6972300" y="6499225"/>
          <p14:tracePt t="64058" x="6980238" y="6499225"/>
          <p14:tracePt t="64089" x="6988175" y="6499225"/>
          <p14:tracePt t="64113" x="6994525" y="6499225"/>
          <p14:tracePt t="64124" x="7010400" y="6499225"/>
          <p14:tracePt t="64138" x="7026275" y="6499225"/>
          <p14:tracePt t="64159" x="7070725" y="6499225"/>
          <p14:tracePt t="64180" x="7094538" y="6499225"/>
          <p14:tracePt t="64199" x="7124700" y="6507163"/>
          <p14:tracePt t="64202" x="7170738" y="6515100"/>
          <p14:tracePt t="64219" x="7231063" y="6515100"/>
          <p14:tracePt t="64239" x="7315200" y="6523038"/>
          <p14:tracePt t="64259" x="7391400" y="6523038"/>
          <p14:tracePt t="64280" x="7413625" y="6523038"/>
          <p14:tracePt t="64319" x="7445375" y="6523038"/>
          <p14:tracePt t="64339" x="7459663" y="6523038"/>
          <p14:tracePt t="64359" x="7483475" y="6523038"/>
          <p14:tracePt t="64379" x="7513638" y="6523038"/>
          <p14:tracePt t="64399" x="7559675" y="6523038"/>
          <p14:tracePt t="64419" x="7581900" y="6523038"/>
          <p14:tracePt t="64439" x="7597775" y="6523038"/>
          <p14:tracePt t="64461" x="7604125" y="6523038"/>
          <p14:tracePt t="64479" x="7612063" y="6523038"/>
          <p14:tracePt t="64499" x="7620000" y="6523038"/>
          <p14:tracePt t="64519" x="7627938" y="6523038"/>
          <p14:tracePt t="64539" x="7642225" y="6523038"/>
          <p14:tracePt t="64559" x="7650163" y="6523038"/>
          <p14:tracePt t="64579" x="7658100" y="6523038"/>
          <p14:tracePt t="64599" x="7673975" y="6515100"/>
          <p14:tracePt t="64619" x="7680325" y="6515100"/>
          <p14:tracePt t="64639" x="7680325" y="6507163"/>
          <p14:tracePt t="64659" x="7688263" y="6507163"/>
          <p14:tracePt t="64679" x="7696200" y="6499225"/>
          <p14:tracePt t="64699" x="7704138" y="6484938"/>
          <p14:tracePt t="64719" x="7712075" y="6484938"/>
        </p14:tracePtLst>
      </p14:laserTraceLst>
    </p:ext>
  </p:extLs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2204864"/>
            <a:ext cx="4320480" cy="3371726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4644008" y="2206768"/>
            <a:ext cx="4244975" cy="3449638"/>
            <a:chOff x="4583112" y="1970087"/>
            <a:chExt cx="4244975" cy="3449638"/>
          </a:xfrm>
        </p:grpSpPr>
        <p:pic>
          <p:nvPicPr>
            <p:cNvPr id="11" name="图片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88" t="12054" r="9404" b="5940"/>
            <a:stretch>
              <a:fillRect/>
            </a:stretch>
          </p:blipFill>
          <p:spPr bwMode="auto">
            <a:xfrm>
              <a:off x="4583112" y="1970087"/>
              <a:ext cx="4244975" cy="34496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TextBox 7"/>
            <p:cNvSpPr txBox="1">
              <a:spLocks noChangeArrowheads="1"/>
            </p:cNvSpPr>
            <p:nvPr/>
          </p:nvSpPr>
          <p:spPr bwMode="auto">
            <a:xfrm>
              <a:off x="5889625" y="4179888"/>
              <a:ext cx="842963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>
                  <a:solidFill>
                    <a:srgbClr val="FF0000"/>
                  </a:solidFill>
                </a:rPr>
                <a:t>Co</a:t>
              </a:r>
              <a:r>
                <a:rPr lang="en-US" altLang="zh-CN" sz="1800" baseline="-25000">
                  <a:solidFill>
                    <a:srgbClr val="FF0000"/>
                  </a:solidFill>
                </a:rPr>
                <a:t>3</a:t>
              </a:r>
              <a:r>
                <a:rPr lang="en-US" altLang="zh-CN" sz="1800">
                  <a:solidFill>
                    <a:srgbClr val="FF0000"/>
                  </a:solidFill>
                </a:rPr>
                <a:t>O</a:t>
              </a:r>
              <a:r>
                <a:rPr lang="en-US" altLang="zh-CN" sz="1800" baseline="-25000">
                  <a:solidFill>
                    <a:srgbClr val="FF0000"/>
                  </a:solidFill>
                </a:rPr>
                <a:t>4</a:t>
              </a:r>
              <a:endParaRPr lang="zh-CN" altLang="en-US" sz="1800" baseline="-25000">
                <a:solidFill>
                  <a:srgbClr val="FF0000"/>
                </a:solidFill>
              </a:endParaRPr>
            </a:p>
          </p:txBody>
        </p:sp>
        <p:sp>
          <p:nvSpPr>
            <p:cNvPr id="13" name="TextBox 8"/>
            <p:cNvSpPr txBox="1">
              <a:spLocks noChangeArrowheads="1"/>
            </p:cNvSpPr>
            <p:nvPr/>
          </p:nvSpPr>
          <p:spPr bwMode="auto">
            <a:xfrm>
              <a:off x="5673725" y="2776538"/>
              <a:ext cx="1031875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800"/>
                <a:t>25In-Co</a:t>
              </a:r>
              <a:endParaRPr lang="zh-CN" altLang="en-US" sz="1800" baseline="-25000"/>
            </a:p>
          </p:txBody>
        </p:sp>
        <p:sp>
          <p:nvSpPr>
            <p:cNvPr id="14" name="TextBox 10"/>
            <p:cNvSpPr txBox="1">
              <a:spLocks noChangeArrowheads="1"/>
            </p:cNvSpPr>
            <p:nvPr/>
          </p:nvSpPr>
          <p:spPr bwMode="auto">
            <a:xfrm>
              <a:off x="7148513" y="2006600"/>
              <a:ext cx="1169987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2"/>
                </a:buClr>
                <a:buSzPct val="70000"/>
                <a:buFont typeface="Wingdings" panose="05000000000000000000" pitchFamily="2" charset="2"/>
                <a:buChar char="l"/>
                <a:defRPr sz="3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l"/>
                <a:defRPr sz="26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" panose="05000000000000000000" pitchFamily="2" charset="2"/>
                <a:buChar char="l"/>
                <a:defRPr sz="23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80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33CC"/>
                  </a:solidFill>
                </a:rPr>
                <a:t>CO-TPR</a:t>
              </a:r>
              <a:endParaRPr lang="zh-CN" altLang="en-US" sz="2000">
                <a:solidFill>
                  <a:srgbClr val="0033CC"/>
                </a:solidFill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en-US" altLang="zh-CN" sz="3000" dirty="0" smtClean="0"/>
              <a:t>In</a:t>
            </a:r>
            <a:r>
              <a:rPr lang="en-US" altLang="zh-CN" sz="3000" baseline="-25000" dirty="0" smtClean="0"/>
              <a:t>2</a:t>
            </a:r>
            <a:r>
              <a:rPr lang="en-US" altLang="zh-CN" sz="3000" dirty="0" smtClean="0"/>
              <a:t>O</a:t>
            </a:r>
            <a:r>
              <a:rPr lang="en-US" altLang="zh-CN" sz="3000" baseline="-25000" dirty="0" smtClean="0"/>
              <a:t>3</a:t>
            </a:r>
            <a:r>
              <a:rPr lang="zh-CN" altLang="en-US" sz="3000" dirty="0" smtClean="0"/>
              <a:t>的引入对</a:t>
            </a:r>
            <a:r>
              <a:rPr lang="en-US" altLang="zh-CN" sz="3000" dirty="0" smtClean="0"/>
              <a:t>Co</a:t>
            </a:r>
            <a:r>
              <a:rPr lang="en-US" altLang="zh-CN" sz="3000" baseline="-25000" dirty="0" smtClean="0"/>
              <a:t>3</a:t>
            </a:r>
            <a:r>
              <a:rPr lang="en-US" altLang="zh-CN" sz="3000" dirty="0" smtClean="0"/>
              <a:t>O</a:t>
            </a:r>
            <a:r>
              <a:rPr lang="en-US" altLang="zh-CN" sz="3000" baseline="-25000" dirty="0" smtClean="0"/>
              <a:t>4</a:t>
            </a:r>
            <a:r>
              <a:rPr lang="zh-CN" altLang="en-US" sz="3000" dirty="0" smtClean="0"/>
              <a:t>的氧化还原性能的影响</a:t>
            </a:r>
            <a:endParaRPr lang="zh-CN" altLang="en-US" sz="3000" dirty="0"/>
          </a:p>
        </p:txBody>
      </p:sp>
      <p:sp>
        <p:nvSpPr>
          <p:cNvPr id="2" name="矩形 1"/>
          <p:cNvSpPr/>
          <p:nvPr/>
        </p:nvSpPr>
        <p:spPr>
          <a:xfrm>
            <a:off x="1763688" y="5728414"/>
            <a:ext cx="6255239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ea typeface="黑体" panose="02010609060101010101" pitchFamily="49" charset="-122"/>
                <a:cs typeface="Arial" panose="020B0604020202020204" pitchFamily="34" charset="0"/>
              </a:rPr>
              <a:t>In</a:t>
            </a:r>
            <a:r>
              <a:rPr lang="en-US" altLang="zh-CN" sz="2400" baseline="-25000" dirty="0" smtClean="0"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en-US" altLang="zh-CN" sz="2400" dirty="0" smtClean="0">
                <a:ea typeface="黑体" panose="02010609060101010101" pitchFamily="49" charset="-122"/>
                <a:cs typeface="Arial" panose="020B0604020202020204" pitchFamily="34" charset="0"/>
              </a:rPr>
              <a:t>O</a:t>
            </a:r>
            <a:r>
              <a:rPr lang="en-US" altLang="zh-CN" sz="2400" baseline="-25000" dirty="0" smtClean="0">
                <a:ea typeface="黑体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sz="2400" dirty="0" smtClean="0">
                <a:ea typeface="黑体" panose="02010609060101010101" pitchFamily="49" charset="-122"/>
                <a:cs typeface="Arial" panose="020B0604020202020204" pitchFamily="34" charset="0"/>
              </a:rPr>
              <a:t>的引入提高了催化剂表面晶格</a:t>
            </a:r>
            <a:r>
              <a:rPr lang="zh-CN" altLang="en-US" sz="2400" dirty="0">
                <a:ea typeface="黑体" panose="02010609060101010101" pitchFamily="49" charset="-122"/>
                <a:cs typeface="Arial" panose="020B0604020202020204" pitchFamily="34" charset="0"/>
              </a:rPr>
              <a:t>氧的活性</a:t>
            </a:r>
            <a:endParaRPr lang="en-US" altLang="zh-CN" sz="2400" dirty="0"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907704" y="2276872"/>
            <a:ext cx="9749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H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-TP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310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889"/>
    </mc:Choice>
    <mc:Fallback xmlns="">
      <p:transition spd="slow" advTm="5688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607" x="4953000" y="3733800"/>
          <p14:tracePt t="685" x="4968875" y="3641725"/>
          <p14:tracePt t="729" x="5051425" y="3421063"/>
          <p14:tracePt t="772" x="5075238" y="3238500"/>
          <p14:tracePt t="814" x="5083175" y="3192463"/>
          <p14:tracePt t="857" x="5089525" y="3192463"/>
          <p14:tracePt t="908" x="5089525" y="3184525"/>
          <p14:tracePt t="1162" x="5105400" y="3192463"/>
          <p14:tracePt t="1248" x="5341938" y="3725863"/>
          <p14:tracePt t="1629" x="5387975" y="3725863"/>
          <p14:tracePt t="1671" x="5456238" y="3687763"/>
          <p14:tracePt t="1716" x="5502275" y="3657600"/>
          <p14:tracePt t="1760" x="5668963" y="3551238"/>
          <p14:tracePt t="1802" x="5845175" y="3444875"/>
          <p14:tracePt t="1846" x="6667500" y="3124200"/>
          <p14:tracePt t="1931" x="7216775" y="2971800"/>
          <p14:tracePt t="2018" x="7239000" y="2941638"/>
          <p14:tracePt t="2062" x="7254875" y="2925763"/>
          <p14:tracePt t="2106" x="7285038" y="2895600"/>
          <p14:tracePt t="2149" x="7383463" y="2819400"/>
          <p14:tracePt t="2194" x="7407275" y="2797175"/>
          <p14:tracePt t="2239" x="7407275" y="2789238"/>
          <p14:tracePt t="2599" x="7413625" y="2781300"/>
          <p14:tracePt t="2709" x="7413625" y="2759075"/>
          <p14:tracePt t="2754" x="7413625" y="2735263"/>
          <p14:tracePt t="2798" x="7413625" y="2720975"/>
          <p14:tracePt t="2799" x="7413625" y="2713038"/>
          <p14:tracePt t="2855" x="7413625" y="2705100"/>
          <p14:tracePt t="2900" x="7413625" y="2674938"/>
          <p14:tracePt t="2945" x="7413625" y="2667000"/>
          <p14:tracePt t="3319" x="7413625" y="2659063"/>
          <p14:tracePt t="3520" x="7413625" y="2651125"/>
          <p14:tracePt t="3575" x="7421563" y="2651125"/>
          <p14:tracePt t="3680" x="7429500" y="2651125"/>
          <p14:tracePt t="3771" x="7483475" y="2644775"/>
          <p14:tracePt t="3815" x="7535863" y="2644775"/>
          <p14:tracePt t="3861" x="7581900" y="2644775"/>
          <p14:tracePt t="3906" x="7642225" y="2651125"/>
          <p14:tracePt t="3951" x="7688263" y="2651125"/>
          <p14:tracePt t="3996" x="7734300" y="2651125"/>
          <p14:tracePt t="4041" x="7772400" y="2651125"/>
          <p14:tracePt t="4085" x="7788275" y="2651125"/>
          <p14:tracePt t="4131" x="7810500" y="2651125"/>
          <p14:tracePt t="4176" x="7818438" y="2651125"/>
          <p14:tracePt t="4231" x="7826375" y="2651125"/>
          <p14:tracePt t="4275" x="7894638" y="2651125"/>
          <p14:tracePt t="4320" x="7940675" y="2644775"/>
          <p14:tracePt t="4364" x="7947025" y="2644775"/>
          <p14:tracePt t="4409" x="7978775" y="2636838"/>
          <p14:tracePt t="4454" x="8131175" y="2620963"/>
          <p14:tracePt t="4499" x="8191500" y="2613025"/>
          <p14:tracePt t="10499" x="8183563" y="2613025"/>
          <p14:tracePt t="10605" x="8137525" y="2651125"/>
          <p14:tracePt t="10649" x="8099425" y="2674938"/>
          <p14:tracePt t="10694" x="7985125" y="2759075"/>
          <p14:tracePt t="10740" x="7878763" y="2841625"/>
          <p14:tracePt t="10785" x="7764463" y="2925763"/>
          <p14:tracePt t="10830" x="7658100" y="3009900"/>
          <p14:tracePt t="10875" x="7513638" y="3116263"/>
          <p14:tracePt t="10918" x="7437438" y="3162300"/>
          <p14:tracePt t="10961" x="7383463" y="3208338"/>
          <p14:tracePt t="11006" x="7239000" y="3352800"/>
          <p14:tracePt t="11049" x="7132638" y="3451225"/>
          <p14:tracePt t="11091" x="7064375" y="3527425"/>
          <p14:tracePt t="11135" x="6942138" y="3657600"/>
          <p14:tracePt t="11179" x="6781800" y="3832225"/>
          <p14:tracePt t="11225" x="6637338" y="3962400"/>
          <p14:tracePt t="11269" x="6507163" y="4084638"/>
          <p14:tracePt t="11313" x="6392863" y="4206875"/>
          <p14:tracePt t="11356" x="6202363" y="4441825"/>
          <p14:tracePt t="11402" x="5981700" y="4625975"/>
          <p14:tracePt t="11449" x="5875338" y="4708525"/>
          <p14:tracePt t="11493" x="5799138" y="4808538"/>
          <p14:tracePt t="11537" x="5737225" y="4884738"/>
          <p14:tracePt t="11581" x="5668963" y="4975225"/>
          <p14:tracePt t="11624" x="5562600" y="5029200"/>
          <p14:tracePt t="11667" x="5470525" y="5075238"/>
          <p14:tracePt t="11711" x="5394325" y="5097463"/>
          <p14:tracePt t="11753" x="5227638" y="5121275"/>
          <p14:tracePt t="11796" x="5135563" y="5127625"/>
          <p14:tracePt t="11839" x="5083175" y="5135563"/>
          <p14:tracePt t="11925" x="5067300" y="5143500"/>
          <p14:tracePt t="11967" x="5059363" y="5143500"/>
          <p14:tracePt t="12010" x="5045075" y="5151438"/>
          <p14:tracePt t="12052" x="5037138" y="5151438"/>
          <p14:tracePt t="12434" x="5045075" y="5151438"/>
          <p14:tracePt t="12529" x="5173663" y="5165725"/>
          <p14:tracePt t="12571" x="5203825" y="5165725"/>
          <p14:tracePt t="12615" x="5265738" y="5165725"/>
          <p14:tracePt t="12659" x="5334000" y="5165725"/>
          <p14:tracePt t="12703" x="5426075" y="5165725"/>
          <p14:tracePt t="12747" x="5478463" y="5159375"/>
          <p14:tracePt t="12790" x="5508625" y="5159375"/>
          <p14:tracePt t="12832" x="5562600" y="5159375"/>
          <p14:tracePt t="12875" x="5600700" y="5159375"/>
          <p14:tracePt t="12917" x="5622925" y="5159375"/>
          <p14:tracePt t="12960" x="5646738" y="5159375"/>
          <p14:tracePt t="13005" x="5661025" y="5159375"/>
          <p14:tracePt t="13048" x="5684838" y="5159375"/>
          <p14:tracePt t="13091" x="5707063" y="5159375"/>
          <p14:tracePt t="13134" x="5730875" y="5159375"/>
          <p14:tracePt t="13177" x="5745163" y="5159375"/>
          <p14:tracePt t="13221" x="5775325" y="5159375"/>
          <p14:tracePt t="13265" x="5807075" y="5159375"/>
          <p14:tracePt t="13308" x="5845175" y="5159375"/>
          <p14:tracePt t="13351" x="5889625" y="5159375"/>
          <p14:tracePt t="13393" x="5935663" y="5159375"/>
          <p14:tracePt t="13435" x="6011863" y="5165725"/>
          <p14:tracePt t="13479" x="6073775" y="5165725"/>
          <p14:tracePt t="13522" x="6118225" y="5173663"/>
          <p14:tracePt t="13566" x="6134100" y="5173663"/>
          <p14:tracePt t="13610" x="6149975" y="5173663"/>
          <p14:tracePt t="13653" x="6180138" y="5173663"/>
          <p14:tracePt t="13696" x="6218238" y="5173663"/>
          <p14:tracePt t="13739" x="6264275" y="5173663"/>
          <p14:tracePt t="13783" x="6286500" y="5173663"/>
          <p14:tracePt t="13828" x="6340475" y="5173663"/>
          <p14:tracePt t="13871" x="6378575" y="5173663"/>
          <p14:tracePt t="13915" x="6400800" y="5181600"/>
          <p14:tracePt t="13958" x="6438900" y="5181600"/>
          <p14:tracePt t="14001" x="6492875" y="5181600"/>
          <p14:tracePt t="14045" x="6569075" y="5181600"/>
          <p14:tracePt t="14088" x="6629400" y="5181600"/>
          <p14:tracePt t="14131" x="6667500" y="5181600"/>
          <p14:tracePt t="14132" x="6683375" y="5181600"/>
          <p14:tracePt t="14175" x="6713538" y="5189538"/>
          <p14:tracePt t="14229" x="6827838" y="5189538"/>
          <p14:tracePt t="14273" x="6865938" y="5189538"/>
          <p14:tracePt t="14752" x="6850063" y="5189538"/>
          <p14:tracePt t="14822" x="6507163" y="5189538"/>
          <p14:tracePt t="14865" x="6218238" y="5189538"/>
          <p14:tracePt t="14909" x="6003925" y="5189538"/>
          <p14:tracePt t="14953" x="5791200" y="5189538"/>
          <p14:tracePt t="14996" x="5638800" y="5189538"/>
          <p14:tracePt t="15045" x="5456238" y="5181600"/>
          <p14:tracePt t="15097" x="5402263" y="5181600"/>
          <p14:tracePt t="15140" x="5318125" y="5181600"/>
          <p14:tracePt t="15181" x="5280025" y="5181600"/>
          <p14:tracePt t="15226" x="5249863" y="5181600"/>
          <p14:tracePt t="15270" x="5227638" y="5173663"/>
          <p14:tracePt t="15313" x="5151438" y="5151438"/>
          <p14:tracePt t="15356" x="5105400" y="5143500"/>
          <p14:tracePt t="15399" x="5089525" y="5143500"/>
          <p14:tracePt t="15442" x="5075238" y="5143500"/>
          <p14:tracePt t="15485" x="5059363" y="5143500"/>
          <p14:tracePt t="15569" x="5051425" y="5143500"/>
          <p14:tracePt t="15613" x="5029200" y="5151438"/>
          <p14:tracePt t="15655" x="4999038" y="5159375"/>
          <p14:tracePt t="15741" x="4983163" y="5159375"/>
          <p14:tracePt t="16013" x="4983163" y="5151438"/>
          <p14:tracePt t="16104" x="4975225" y="5121275"/>
          <p14:tracePt t="16146" x="4968875" y="5097463"/>
          <p14:tracePt t="16191" x="4968875" y="5059363"/>
          <p14:tracePt t="16234" x="4968875" y="5029200"/>
          <p14:tracePt t="16277" x="4968875" y="4999038"/>
          <p14:tracePt t="16319" x="4968875" y="4983163"/>
          <p14:tracePt t="16362" x="4968875" y="4960938"/>
          <p14:tracePt t="16405" x="4968875" y="4914900"/>
          <p14:tracePt t="16447" x="4968875" y="4892675"/>
          <p14:tracePt t="16490" x="4968875" y="4860925"/>
          <p14:tracePt t="16533" x="4968875" y="4822825"/>
          <p14:tracePt t="16576" x="4968875" y="4784725"/>
          <p14:tracePt t="16618" x="4968875" y="4754563"/>
          <p14:tracePt t="16660" x="4975225" y="4732338"/>
          <p14:tracePt t="16703" x="4975225" y="4702175"/>
          <p14:tracePt t="16747" x="4975225" y="4670425"/>
          <p14:tracePt t="16789" x="4975225" y="4640263"/>
          <p14:tracePt t="16833" x="4975225" y="4618038"/>
          <p14:tracePt t="16876" x="4983163" y="4587875"/>
          <p14:tracePt t="16923" x="4983163" y="4556125"/>
          <p14:tracePt t="16967" x="4983163" y="4533900"/>
          <p14:tracePt t="17010" x="4983163" y="4479925"/>
          <p14:tracePt t="17053" x="4983163" y="4449763"/>
          <p14:tracePt t="17096" x="4983163" y="4427538"/>
          <p14:tracePt t="17139" x="4983163" y="4389438"/>
          <p14:tracePt t="17183" x="4983163" y="4327525"/>
          <p14:tracePt t="17227" x="4983163" y="4275138"/>
          <p14:tracePt t="17270" x="4975225" y="4244975"/>
          <p14:tracePt t="17313" x="4960938" y="4198938"/>
          <p14:tracePt t="17356" x="4960938" y="4175125"/>
          <p14:tracePt t="17399" x="4937125" y="4098925"/>
          <p14:tracePt t="17443" x="4930775" y="4054475"/>
          <p14:tracePt t="17488" x="4930775" y="4022725"/>
          <p14:tracePt t="17531" x="4922838" y="3962400"/>
          <p14:tracePt t="17575" x="4906963" y="3916363"/>
          <p14:tracePt t="17617" x="4899025" y="3870325"/>
          <p14:tracePt t="17660" x="4899025" y="3794125"/>
          <p14:tracePt t="17703" x="4899025" y="3725863"/>
          <p14:tracePt t="17745" x="4899025" y="3679825"/>
          <p14:tracePt t="17787" x="4899025" y="3649663"/>
          <p14:tracePt t="17830" x="4899025" y="3627438"/>
          <p14:tracePt t="17873" x="4899025" y="3573463"/>
          <p14:tracePt t="17916" x="4892675" y="3543300"/>
          <p14:tracePt t="17959" x="4892675" y="3489325"/>
          <p14:tracePt t="18003" x="4892675" y="3451225"/>
          <p14:tracePt t="18045" x="4892675" y="3421063"/>
          <p14:tracePt t="18088" x="4906963" y="3352800"/>
          <p14:tracePt t="18131" x="4922838" y="3298825"/>
          <p14:tracePt t="18174" x="4930775" y="3254375"/>
          <p14:tracePt t="18219" x="4930775" y="3216275"/>
          <p14:tracePt t="18263" x="4945063" y="3154363"/>
          <p14:tracePt t="18307" x="4953000" y="3108325"/>
          <p14:tracePt t="18350" x="4960938" y="3086100"/>
          <p14:tracePt t="18393" x="4968875" y="3040063"/>
          <p14:tracePt t="18437" x="4975225" y="3009900"/>
          <p14:tracePt t="18480" x="4983163" y="2979738"/>
          <p14:tracePt t="18522" x="4983163" y="2955925"/>
          <p14:tracePt t="18564" x="4983163" y="2941638"/>
          <p14:tracePt t="18565" x="4983163" y="2933700"/>
          <p14:tracePt t="18608" x="4983163" y="2911475"/>
          <p14:tracePt t="18651" x="4983163" y="2887663"/>
          <p14:tracePt t="18694" x="4983163" y="2819400"/>
          <p14:tracePt t="18738" x="4983163" y="2765425"/>
          <p14:tracePt t="18780" x="4983163" y="2720975"/>
          <p14:tracePt t="18822" x="4983163" y="2697163"/>
          <p14:tracePt t="18866" x="4983163" y="2644775"/>
          <p14:tracePt t="18908" x="4983163" y="2590800"/>
          <p14:tracePt t="18951" x="4983163" y="2574925"/>
          <p14:tracePt t="18995" x="4983163" y="2560638"/>
          <p14:tracePt t="19165" x="4975225" y="2582863"/>
          <p14:tracePt t="19256" x="4960938" y="2773363"/>
          <p14:tracePt t="19299" x="4945063" y="2841625"/>
          <p14:tracePt t="19342" x="4930775" y="2911475"/>
          <p14:tracePt t="19385" x="4914900" y="2971800"/>
          <p14:tracePt t="19428" x="4899025" y="3032125"/>
          <p14:tracePt t="19471" x="4892675" y="3078163"/>
          <p14:tracePt t="19513" x="4876800" y="3154363"/>
          <p14:tracePt t="19556" x="4868863" y="3216275"/>
          <p14:tracePt t="19599" x="4868863" y="3298825"/>
          <p14:tracePt t="19642" x="4868863" y="3344863"/>
          <p14:tracePt t="19684" x="4868863" y="3352800"/>
          <p14:tracePt t="20537" x="4876800" y="3352800"/>
          <p14:tracePt t="20647" x="4884738" y="3360738"/>
          <p14:tracePt t="20772" x="4892675" y="3360738"/>
          <p14:tracePt t="20850" x="4899025" y="3360738"/>
          <p14:tracePt t="20892" x="4899025" y="3368675"/>
          <p14:tracePt t="20935" x="4914900" y="3375025"/>
          <p14:tracePt t="20978" x="4953000" y="3398838"/>
          <p14:tracePt t="21021" x="4999038" y="3413125"/>
          <p14:tracePt t="21064" x="5143500" y="3467100"/>
          <p14:tracePt t="21108" x="5273675" y="3489325"/>
          <p14:tracePt t="21150" x="5387975" y="3505200"/>
          <p14:tracePt t="21194" x="5432425" y="3513138"/>
          <p14:tracePt t="21238" x="5532438" y="3535363"/>
          <p14:tracePt t="21282" x="5654675" y="3551238"/>
          <p14:tracePt t="21325" x="5799138" y="3573463"/>
          <p14:tracePt t="21368" x="5921375" y="3597275"/>
          <p14:tracePt t="21412" x="5981700" y="3619500"/>
          <p14:tracePt t="21455" x="6142038" y="3711575"/>
          <p14:tracePt t="21499" x="6226175" y="3741738"/>
          <p14:tracePt t="21542" x="6324600" y="3802063"/>
          <p14:tracePt t="21585" x="6378575" y="3856038"/>
          <p14:tracePt t="21642" x="6477000" y="3992563"/>
          <p14:tracePt t="21685" x="6515100" y="4038600"/>
          <p14:tracePt t="21729" x="6537325" y="4076700"/>
          <p14:tracePt t="21771" x="6553200" y="4114800"/>
          <p14:tracePt t="21814" x="6569075" y="4144963"/>
          <p14:tracePt t="21858" x="6591300" y="4191000"/>
          <p14:tracePt t="21901" x="6599238" y="4221163"/>
          <p14:tracePt t="21944" x="6613525" y="4259263"/>
          <p14:tracePt t="21988" x="6613525" y="4267200"/>
          <p14:tracePt t="22032" x="6621463" y="4289425"/>
          <p14:tracePt t="22076" x="6629400" y="4297363"/>
          <p14:tracePt t="22120" x="6645275" y="4313238"/>
          <p14:tracePt t="22163" x="6667500" y="4351338"/>
          <p14:tracePt t="22207" x="6727825" y="4419600"/>
          <p14:tracePt t="22254" x="6759575" y="4457700"/>
          <p14:tracePt t="22299" x="6781800" y="4511675"/>
          <p14:tracePt t="22343" x="6797675" y="4556125"/>
          <p14:tracePt t="22388" x="6804025" y="4579938"/>
          <p14:tracePt t="22432" x="6804025" y="4610100"/>
          <p14:tracePt t="22475" x="6804025" y="4640263"/>
          <p14:tracePt t="22519" x="6804025" y="4678363"/>
          <p14:tracePt t="22565" x="6789738" y="4702175"/>
          <p14:tracePt t="22608" x="6765925" y="4732338"/>
          <p14:tracePt t="22654" x="6727825" y="4778375"/>
          <p14:tracePt t="22698" x="6697663" y="4792663"/>
          <p14:tracePt t="22742" x="6645275" y="4816475"/>
          <p14:tracePt t="22787" x="6583363" y="4838700"/>
          <p14:tracePt t="22833" x="6537325" y="4854575"/>
          <p14:tracePt t="22878" x="6492875" y="4868863"/>
          <p14:tracePt t="22923" x="6438900" y="4884738"/>
          <p14:tracePt t="22969" x="6362700" y="4884738"/>
          <p14:tracePt t="23014" x="6332538" y="4884738"/>
          <p14:tracePt t="23059" x="6264275" y="4860925"/>
          <p14:tracePt t="23104" x="6202363" y="4830763"/>
          <p14:tracePt t="23148" x="6172200" y="4800600"/>
          <p14:tracePt t="23193" x="6134100" y="4732338"/>
          <p14:tracePt t="23239" x="6096000" y="4664075"/>
          <p14:tracePt t="23284" x="6088063" y="4618038"/>
          <p14:tracePt t="23329" x="6088063" y="4594225"/>
          <p14:tracePt t="23373" x="6088063" y="4556125"/>
          <p14:tracePt t="23416" x="6088063" y="4541838"/>
          <p14:tracePt t="23459" x="6103938" y="4503738"/>
          <p14:tracePt t="23507" x="6180138" y="4427538"/>
          <p14:tracePt t="23552" x="6226175" y="4389438"/>
          <p14:tracePt t="23597" x="6270625" y="4373563"/>
          <p14:tracePt t="23641" x="6346825" y="4359275"/>
          <p14:tracePt t="23685" x="6384925" y="4351338"/>
          <p14:tracePt t="23730" x="6423025" y="4351338"/>
          <p14:tracePt t="23774" x="6515100" y="4351338"/>
          <p14:tracePt t="23819" x="6530975" y="4351338"/>
          <p14:tracePt t="23863" x="6545263" y="4359275"/>
          <p14:tracePt t="23907" x="6575425" y="4381500"/>
          <p14:tracePt t="23951" x="6599238" y="4403725"/>
          <p14:tracePt t="23996" x="6607175" y="4411663"/>
          <p14:tracePt t="24041" x="6613525" y="4457700"/>
          <p14:tracePt t="24085" x="6613525" y="4479925"/>
          <p14:tracePt t="24130" x="6613525" y="4525963"/>
          <p14:tracePt t="24174" x="6607175" y="4564063"/>
          <p14:tracePt t="24231" x="6591300" y="4579938"/>
          <p14:tracePt t="24384" x="6599238" y="4579938"/>
          <p14:tracePt t="24428" x="6637338" y="4579938"/>
          <p14:tracePt t="24429" x="6659563" y="4579938"/>
          <p14:tracePt t="24474" x="6773863" y="4587875"/>
          <p14:tracePt t="24520" x="6835775" y="4610100"/>
          <p14:tracePt t="24564" x="6880225" y="4632325"/>
          <p14:tracePt t="24608" x="6918325" y="4656138"/>
          <p14:tracePt t="24652" x="6942138" y="4670425"/>
          <p14:tracePt t="24653" x="6972300" y="4678363"/>
          <p14:tracePt t="24697" x="7048500" y="4716463"/>
          <p14:tracePt t="24698" x="7078663" y="4724400"/>
          <p14:tracePt t="24741" x="7102475" y="4732338"/>
          <p14:tracePt t="24784" x="7154863" y="4770438"/>
          <p14:tracePt t="24827" x="7178675" y="4784725"/>
          <p14:tracePt t="24869" x="7208838" y="4800600"/>
          <p14:tracePt t="24912" x="7246938" y="4830763"/>
          <p14:tracePt t="24955" x="7269163" y="4838700"/>
          <p14:tracePt t="24998" x="7307263" y="4846638"/>
          <p14:tracePt t="25376" x="7315200" y="4846638"/>
          <p14:tracePt t="25469" x="7323138" y="4816475"/>
          <p14:tracePt t="25667" x="7323138" y="4830763"/>
          <p14:tracePt t="25709" x="7315200" y="4854575"/>
          <p14:tracePt t="25753" x="7315200" y="4876800"/>
          <p14:tracePt t="25796" x="7315200" y="4899025"/>
          <p14:tracePt t="25839" x="7315200" y="4914900"/>
          <p14:tracePt t="25882" x="7307263" y="4930775"/>
          <p14:tracePt t="25926" x="7307263" y="4953000"/>
          <p14:tracePt t="25969" x="7307263" y="4968875"/>
          <p14:tracePt t="26199" x="7307263" y="4960938"/>
          <p14:tracePt t="26281" x="7307263" y="4914900"/>
          <p14:tracePt t="26323" x="7307263" y="4899025"/>
          <p14:tracePt t="26366" x="7307263" y="4876800"/>
          <p14:tracePt t="26408" x="7307263" y="4860925"/>
          <p14:tracePt t="26409" x="7307263" y="4854575"/>
          <p14:tracePt t="26452" x="7307263" y="4838700"/>
          <p14:tracePt t="26495" x="7307263" y="4808538"/>
          <p14:tracePt t="26803" x="7299325" y="4816475"/>
          <p14:tracePt t="26845" x="7299325" y="4822825"/>
          <p14:tracePt t="26887" x="7299325" y="4830763"/>
          <p14:tracePt t="27031" x="7299325" y="4838700"/>
          <p14:tracePt t="27115" x="7299325" y="4860925"/>
          <p14:tracePt t="27158" x="7299325" y="4868863"/>
          <p14:tracePt t="27200" x="7299325" y="4876800"/>
          <p14:tracePt t="27265" x="7299325" y="4884738"/>
          <p14:tracePt t="27987" x="7299325" y="4876800"/>
          <p14:tracePt t="28335" x="7315200" y="4868863"/>
          <p14:tracePt t="28392" x="7345363" y="4860925"/>
          <p14:tracePt t="28435" x="7369175" y="4854575"/>
          <p14:tracePt t="28478" x="7391400" y="4846638"/>
          <p14:tracePt t="28522" x="7413625" y="4838700"/>
          <p14:tracePt t="28565" x="7429500" y="4838700"/>
          <p14:tracePt t="28607" x="7451725" y="4830763"/>
          <p14:tracePt t="28651" x="7475538" y="4830763"/>
          <p14:tracePt t="28693" x="7483475" y="4822825"/>
          <p14:tracePt t="28695" x="7489825" y="4822825"/>
          <p14:tracePt t="28738" x="7505700" y="4822825"/>
          <p14:tracePt t="28781" x="7551738" y="4808538"/>
          <p14:tracePt t="28824" x="7559675" y="4808538"/>
          <p14:tracePt t="28911" x="7566025" y="4800600"/>
          <p14:tracePt t="28953" x="7581900" y="4792663"/>
          <p14:tracePt t="30509" x="7581900" y="4762500"/>
          <p14:tracePt t="30598" x="7535863" y="4572000"/>
          <p14:tracePt t="30642" x="7505700" y="4479925"/>
          <p14:tracePt t="30686" x="7483475" y="4327525"/>
          <p14:tracePt t="30730" x="7459663" y="4191000"/>
          <p14:tracePt t="30731" x="7451725" y="4130675"/>
          <p14:tracePt t="30775" x="7407275" y="3878263"/>
          <p14:tracePt t="30818" x="7353300" y="3763963"/>
          <p14:tracePt t="30862" x="7323138" y="3703638"/>
          <p14:tracePt t="30904" x="7285038" y="3635375"/>
          <p14:tracePt t="30948" x="7277100" y="3619500"/>
          <p14:tracePt t="30991" x="7231063" y="3527425"/>
          <p14:tracePt t="31034" x="7216775" y="3475038"/>
          <p14:tracePt t="31077" x="7208838" y="3467100"/>
          <p14:tracePt t="31119" x="7200900" y="3451225"/>
          <p14:tracePt t="31162" x="7192963" y="3444875"/>
          <p14:tracePt t="31205" x="7185025" y="3444875"/>
          <p14:tracePt t="31249" x="7185025" y="3436938"/>
          <p14:tracePt t="31533" x="7185025" y="3429000"/>
          <p14:tracePt t="31617" x="7192963" y="3429000"/>
          <p14:tracePt t="33130" x="7185025" y="3429000"/>
          <p14:tracePt t="33209" x="7178675" y="3429000"/>
          <p14:tracePt t="33253" x="7162800" y="3429000"/>
          <p14:tracePt t="33338" x="7154863" y="3436938"/>
          <p14:tracePt t="33443" x="7154863" y="3444875"/>
          <p14:tracePt t="33637" x="7146925" y="3444875"/>
          <p14:tracePt t="33724" x="7140575" y="3444875"/>
          <p14:tracePt t="33767" x="7124700" y="3444875"/>
          <p14:tracePt t="33809" x="7124700" y="3451225"/>
          <p14:tracePt t="33852" x="7116763" y="3451225"/>
          <p14:tracePt t="33938" x="7108825" y="3451225"/>
          <p14:tracePt t="33981" x="7102475" y="3451225"/>
          <p14:tracePt t="34023" x="7078663" y="3444875"/>
          <p14:tracePt t="34066" x="7010400" y="3421063"/>
          <p14:tracePt t="34109" x="6964363" y="3406775"/>
          <p14:tracePt t="34151" x="6904038" y="3368675"/>
          <p14:tracePt t="34195" x="6858000" y="3336925"/>
          <p14:tracePt t="34249" x="6827838" y="3306763"/>
          <p14:tracePt t="34293" x="6789738" y="3268663"/>
          <p14:tracePt t="34336" x="6781800" y="3260725"/>
          <p14:tracePt t="34382" x="6765925" y="3246438"/>
          <p14:tracePt t="34427" x="6735763" y="3208338"/>
          <p14:tracePt t="34471" x="6705600" y="3178175"/>
          <p14:tracePt t="34515" x="6683375" y="3132138"/>
          <p14:tracePt t="34558" x="6659563" y="3101975"/>
          <p14:tracePt t="34602" x="6629400" y="3055938"/>
          <p14:tracePt t="34646" x="6575425" y="2994025"/>
          <p14:tracePt t="34648" x="6561138" y="2987675"/>
          <p14:tracePt t="34692" x="6545263" y="2971800"/>
          <p14:tracePt t="34693" x="6537325" y="2955925"/>
          <p14:tracePt t="34737" x="6515100" y="2933700"/>
          <p14:tracePt t="34781" x="6484938" y="2911475"/>
          <p14:tracePt t="34782" x="6477000" y="2903538"/>
          <p14:tracePt t="34826" x="6438900" y="2873375"/>
          <p14:tracePt t="34870" x="6392863" y="2835275"/>
          <p14:tracePt t="34915" x="6370638" y="2827338"/>
          <p14:tracePt t="34960" x="6346825" y="2803525"/>
          <p14:tracePt t="35004" x="6332538" y="2797175"/>
          <p14:tracePt t="35048" x="6316663" y="2773363"/>
          <p14:tracePt t="35100" x="6294438" y="2765425"/>
          <p14:tracePt t="35143" x="6278563" y="2751138"/>
          <p14:tracePt t="35229" x="6278563" y="2743200"/>
          <p14:tracePt t="35272" x="6256338" y="2743200"/>
          <p14:tracePt t="35314" x="6202363" y="2735263"/>
          <p14:tracePt t="35357" x="6180138" y="2735263"/>
          <p14:tracePt t="35400" x="6164263" y="2735263"/>
          <p14:tracePt t="35402" x="6156325" y="2735263"/>
          <p14:tracePt t="35445" x="6142038" y="2735263"/>
          <p14:tracePt t="35488" x="6118225" y="2751138"/>
          <p14:tracePt t="35531" x="6080125" y="2765425"/>
          <p14:tracePt t="35574" x="6049963" y="2773363"/>
          <p14:tracePt t="35618" x="6042025" y="2781300"/>
          <p14:tracePt t="35661" x="6011863" y="2811463"/>
          <p14:tracePt t="35705" x="5989638" y="2827338"/>
          <p14:tracePt t="35750" x="5965825" y="2841625"/>
          <p14:tracePt t="35794" x="5959475" y="2857500"/>
          <p14:tracePt t="36361" x="5959475" y="2865438"/>
          <p14:tracePt t="36518" x="6202363" y="2887663"/>
          <p14:tracePt t="36565" x="6232525" y="2887663"/>
          <p14:tracePt t="36611" x="6316663" y="2895600"/>
          <p14:tracePt t="36655" x="6362700" y="2895600"/>
          <p14:tracePt t="36699" x="6384925" y="2895600"/>
          <p14:tracePt t="36746" x="6408738" y="2895600"/>
          <p14:tracePt t="36792" x="6446838" y="2903538"/>
          <p14:tracePt t="36836" x="6492875" y="2917825"/>
          <p14:tracePt t="36881" x="6507163" y="2917825"/>
          <p14:tracePt t="36926" x="6515100" y="2925763"/>
          <p14:tracePt t="36971" x="6537325" y="2925763"/>
          <p14:tracePt t="37015" x="6553200" y="2933700"/>
          <p14:tracePt t="37059" x="6607175" y="2949575"/>
          <p14:tracePt t="37104" x="6727825" y="2979738"/>
          <p14:tracePt t="37147" x="6759575" y="2987675"/>
          <p14:tracePt t="37191" x="6781800" y="2987675"/>
          <p14:tracePt t="37235" x="6797675" y="2994025"/>
          <p14:tracePt t="37279" x="6811963" y="3001963"/>
          <p14:tracePt t="37322" x="6827838" y="3009900"/>
          <p14:tracePt t="37366" x="6850063" y="3032125"/>
          <p14:tracePt t="37409" x="6858000" y="3032125"/>
          <p14:tracePt t="37452" x="6888163" y="3070225"/>
          <p14:tracePt t="37496" x="6934200" y="3116263"/>
          <p14:tracePt t="37539" x="6942138" y="3124200"/>
          <p14:tracePt t="37582" x="6950075" y="3146425"/>
          <p14:tracePt t="37625" x="6950075" y="3178175"/>
          <p14:tracePt t="37668" x="6950075" y="3200400"/>
          <p14:tracePt t="37712" x="6950075" y="3230563"/>
          <p14:tracePt t="37756" x="6950075" y="3246438"/>
          <p14:tracePt t="37799" x="6942138" y="3254375"/>
          <p14:tracePt t="37842" x="6942138" y="3276600"/>
          <p14:tracePt t="37885" x="6926263" y="3314700"/>
          <p14:tracePt t="37928" x="6904038" y="3352800"/>
          <p14:tracePt t="37971" x="6888163" y="3375025"/>
          <p14:tracePt t="38016" x="6827838" y="3436938"/>
          <p14:tracePt t="38059" x="6727825" y="3527425"/>
          <p14:tracePt t="38103" x="6697663" y="3543300"/>
          <p14:tracePt t="38147" x="6599238" y="3581400"/>
          <p14:tracePt t="38190" x="6446838" y="3619500"/>
          <p14:tracePt t="38236" x="6248400" y="3665538"/>
          <p14:tracePt t="38280" x="6149975" y="3679825"/>
          <p14:tracePt t="38324" x="6049963" y="3703638"/>
          <p14:tracePt t="38367" x="5965825" y="3703638"/>
          <p14:tracePt t="38410" x="5889625" y="3711575"/>
          <p14:tracePt t="38453" x="5829300" y="3717925"/>
          <p14:tracePt t="38496" x="5745163" y="3717925"/>
          <p14:tracePt t="38539" x="5684838" y="3717925"/>
          <p14:tracePt t="38581" x="5600700" y="3717925"/>
          <p14:tracePt t="38623" x="5470525" y="3711575"/>
          <p14:tracePt t="38666" x="5394325" y="3687763"/>
          <p14:tracePt t="38710" x="5318125" y="3649663"/>
          <p14:tracePt t="38753" x="5235575" y="3611563"/>
          <p14:tracePt t="38795" x="5197475" y="3581400"/>
          <p14:tracePt t="38838" x="5089525" y="3489325"/>
          <p14:tracePt t="38881" x="5013325" y="3413125"/>
          <p14:tracePt t="38924" x="4983163" y="3375025"/>
          <p14:tracePt t="38967" x="4960938" y="3330575"/>
          <p14:tracePt t="38968" x="4960938" y="3322638"/>
          <p14:tracePt t="39011" x="4945063" y="3276600"/>
          <p14:tracePt t="39055" x="4937125" y="3200400"/>
          <p14:tracePt t="39097" x="4930775" y="3146425"/>
          <p14:tracePt t="39141" x="4930775" y="3048000"/>
          <p14:tracePt t="39183" x="4930775" y="2955925"/>
          <p14:tracePt t="39230" x="4937125" y="2865438"/>
          <p14:tracePt t="39272" x="4960938" y="2765425"/>
          <p14:tracePt t="39315" x="4975225" y="2697163"/>
          <p14:tracePt t="39359" x="5006975" y="2598738"/>
          <p14:tracePt t="39402" x="5037138" y="2514600"/>
          <p14:tracePt t="39446" x="5067300" y="2454275"/>
          <p14:tracePt t="39490" x="5105400" y="2378075"/>
          <p14:tracePt t="39532" x="5173663" y="2270125"/>
          <p14:tracePt t="39576" x="5203825" y="2239963"/>
          <p14:tracePt t="39576" x="5219700" y="2225675"/>
          <p14:tracePt t="39619" x="5273675" y="2179638"/>
          <p14:tracePt t="39661" x="5364163" y="2125663"/>
          <p14:tracePt t="39704" x="5410200" y="2103438"/>
          <p14:tracePt t="39749" x="5470525" y="2095500"/>
          <p14:tracePt t="39792" x="5584825" y="2065338"/>
          <p14:tracePt t="39835" x="5684838" y="2065338"/>
          <p14:tracePt t="39878" x="5799138" y="2073275"/>
          <p14:tracePt t="39920" x="5875338" y="2079625"/>
          <p14:tracePt t="39963" x="5959475" y="2103438"/>
          <p14:tracePt t="40006" x="6027738" y="2117725"/>
          <p14:tracePt t="40049" x="6088063" y="2141538"/>
          <p14:tracePt t="40091" x="6142038" y="2163763"/>
          <p14:tracePt t="40134" x="6218238" y="2201863"/>
          <p14:tracePt t="40177" x="6316663" y="2255838"/>
          <p14:tracePt t="40220" x="6438900" y="2293938"/>
          <p14:tracePt t="40264" x="6461125" y="2308225"/>
          <p14:tracePt t="40306" x="6523038" y="2354263"/>
          <p14:tracePt t="40349" x="6591300" y="2416175"/>
          <p14:tracePt t="40392" x="6645275" y="2460625"/>
          <p14:tracePt t="40437" x="6683375" y="2498725"/>
          <p14:tracePt t="40480" x="6743700" y="2582863"/>
          <p14:tracePt t="40523" x="6789738" y="2644775"/>
          <p14:tracePt t="40566" x="6827838" y="2720975"/>
          <p14:tracePt t="40609" x="6926263" y="2865438"/>
          <p14:tracePt t="40652" x="6942138" y="2895600"/>
          <p14:tracePt t="40695" x="6994525" y="2979738"/>
          <p14:tracePt t="40740" x="7010400" y="3017838"/>
          <p14:tracePt t="40783" x="7026275" y="3055938"/>
          <p14:tracePt t="40826" x="7064375" y="3132138"/>
          <p14:tracePt t="40869" x="7070725" y="3146425"/>
          <p14:tracePt t="40911" x="7094538" y="3208338"/>
          <p14:tracePt t="40955" x="7102475" y="3254375"/>
          <p14:tracePt t="40998" x="7102475" y="3306763"/>
          <p14:tracePt t="41041" x="7102475" y="3344863"/>
          <p14:tracePt t="41085" x="7086600" y="3368675"/>
          <p14:tracePt t="41128" x="7056438" y="3398838"/>
          <p14:tracePt t="41171" x="7002463" y="3436938"/>
          <p14:tracePt t="41215" x="6911975" y="3505200"/>
          <p14:tracePt t="41260" x="6858000" y="3527425"/>
          <p14:tracePt t="41303" x="6804025" y="3543300"/>
          <p14:tracePt t="41346" x="6743700" y="3559175"/>
          <p14:tracePt t="41389" x="6561138" y="3581400"/>
          <p14:tracePt t="41434" x="6362700" y="3589338"/>
          <p14:tracePt t="41477" x="6278563" y="3589338"/>
          <p14:tracePt t="41479" x="6240463" y="3589338"/>
          <p14:tracePt t="41524" x="6156325" y="3597275"/>
          <p14:tracePt t="41568" x="6096000" y="3603625"/>
          <p14:tracePt t="41612" x="6035675" y="3603625"/>
          <p14:tracePt t="41613" x="6019800" y="3603625"/>
          <p14:tracePt t="41659" x="5943600" y="3603625"/>
          <p14:tracePt t="41704" x="5883275" y="3603625"/>
          <p14:tracePt t="41750" x="5775325" y="3597275"/>
          <p14:tracePt t="41794" x="5668963" y="3589338"/>
          <p14:tracePt t="41837" x="5616575" y="3589338"/>
          <p14:tracePt t="41881" x="5508625" y="3573463"/>
          <p14:tracePt t="41924" x="5387975" y="3551238"/>
          <p14:tracePt t="41967" x="5303838" y="3527425"/>
          <p14:tracePt t="42009" x="5235575" y="3489325"/>
          <p14:tracePt t="42053" x="5181600" y="3459163"/>
          <p14:tracePt t="42095" x="5151438" y="3429000"/>
          <p14:tracePt t="42138" x="5105400" y="3375025"/>
          <p14:tracePt t="42181" x="5089525" y="3336925"/>
          <p14:tracePt t="42225" x="5083175" y="3284538"/>
          <p14:tracePt t="42269" x="5075238" y="3192463"/>
          <p14:tracePt t="42312" x="5059363" y="3108325"/>
          <p14:tracePt t="42355" x="5051425" y="3063875"/>
          <p14:tracePt t="42397" x="5051425" y="2979738"/>
          <p14:tracePt t="42439" x="5051425" y="2917825"/>
          <p14:tracePt t="42482" x="5059363" y="2811463"/>
          <p14:tracePt t="42524" x="5075238" y="2713038"/>
          <p14:tracePt t="42566" x="5083175" y="2667000"/>
          <p14:tracePt t="42609" x="5089525" y="2628900"/>
          <p14:tracePt t="42652" x="5113338" y="2514600"/>
          <p14:tracePt t="42694" x="5151438" y="2422525"/>
          <p14:tracePt t="42739" x="5181600" y="2362200"/>
          <p14:tracePt t="42782" x="5197475" y="2339975"/>
          <p14:tracePt t="42826" x="5227638" y="2308225"/>
          <p14:tracePt t="42869" x="5273675" y="2278063"/>
          <p14:tracePt t="42911" x="5311775" y="2247900"/>
          <p14:tracePt t="42954" x="5387975" y="2209800"/>
          <p14:tracePt t="42997" x="5410200" y="2201863"/>
          <p14:tracePt t="43039" x="5426075" y="2193925"/>
          <p14:tracePt t="43083" x="5502275" y="2193925"/>
          <p14:tracePt t="43125" x="5562600" y="2193925"/>
          <p14:tracePt t="43168" x="5608638" y="2193925"/>
          <p14:tracePt t="43212" x="5654675" y="2193925"/>
          <p14:tracePt t="43256" x="5745163" y="2193925"/>
          <p14:tracePt t="43298" x="5845175" y="2201863"/>
          <p14:tracePt t="43341" x="5927725" y="2217738"/>
          <p14:tracePt t="43383" x="5997575" y="2217738"/>
          <p14:tracePt t="43426" x="6103938" y="2239963"/>
          <p14:tracePt t="43468" x="6164263" y="2247900"/>
          <p14:tracePt t="43512" x="6308725" y="2301875"/>
          <p14:tracePt t="43554" x="6370638" y="2316163"/>
          <p14:tracePt t="43597" x="6416675" y="2339975"/>
          <p14:tracePt t="43639" x="6438900" y="2346325"/>
          <p14:tracePt t="43681" x="6454775" y="2362200"/>
          <p14:tracePt t="43724" x="6499225" y="2400300"/>
          <p14:tracePt t="43768" x="6583363" y="2484438"/>
          <p14:tracePt t="43811" x="6667500" y="2552700"/>
          <p14:tracePt t="43853" x="6697663" y="2590800"/>
          <p14:tracePt t="43897" x="6697663" y="2606675"/>
          <p14:tracePt t="43943" x="6705600" y="2613025"/>
          <p14:tracePt t="43984" x="6705600" y="2620963"/>
          <p14:tracePt t="45229" x="6667500" y="2636838"/>
          <p14:tracePt t="45307" x="6142038" y="2713038"/>
          <p14:tracePt t="45350" x="5837238" y="2727325"/>
          <p14:tracePt t="45393" x="5661025" y="2743200"/>
          <p14:tracePt t="45436" x="5464175" y="2781300"/>
          <p14:tracePt t="45481" x="5273675" y="2789238"/>
          <p14:tracePt t="45524" x="4899025" y="2789238"/>
          <p14:tracePt t="45568" x="4632325" y="2827338"/>
          <p14:tracePt t="45614" x="4465638" y="2835275"/>
          <p14:tracePt t="45657" x="4275138" y="2835275"/>
          <p14:tracePt t="45700" x="4130675" y="2819400"/>
          <p14:tracePt t="45710" x="4106863" y="2811463"/>
          <p14:tracePt t="45723" x="4060825" y="2811463"/>
          <p14:tracePt t="45743" x="4008438" y="2803525"/>
          <p14:tracePt t="45783" x="3954463" y="2803525"/>
          <p14:tracePt t="45803" x="3894138" y="2803525"/>
          <p14:tracePt t="45823" x="3825875" y="2803525"/>
          <p14:tracePt t="45843" x="3771900" y="2803525"/>
          <p14:tracePt t="45863" x="3725863" y="2797175"/>
          <p14:tracePt t="45884" x="3665538" y="2789238"/>
          <p14:tracePt t="45904" x="3627438" y="2781300"/>
          <p14:tracePt t="45924" x="3589338" y="2773363"/>
          <p14:tracePt t="45947" x="3551238" y="2773363"/>
          <p14:tracePt t="45969" x="3513138" y="2765425"/>
          <p14:tracePt t="45984" x="3505200" y="2765425"/>
          <p14:tracePt t="46004" x="3475038" y="2759075"/>
          <p14:tracePt t="46024" x="3444875" y="2759075"/>
          <p14:tracePt t="46025" x="3398838" y="2751138"/>
          <p14:tracePt t="46044" x="3375025" y="2751138"/>
          <p14:tracePt t="46064" x="3322638" y="2751138"/>
          <p14:tracePt t="46084" x="3268663" y="2743200"/>
          <p14:tracePt t="46104" x="3222625" y="2743200"/>
          <p14:tracePt t="46124" x="3216275" y="2743200"/>
          <p14:tracePt t="46510" x="3222625" y="2743200"/>
          <p14:tracePt t="46533" x="3254375" y="2751138"/>
          <p14:tracePt t="46544" x="3276600" y="2751138"/>
          <p14:tracePt t="46555" x="3292475" y="2759075"/>
          <p14:tracePt t="46567" x="3314700" y="2765425"/>
          <p14:tracePt t="46585" x="3352800" y="2773363"/>
          <p14:tracePt t="46605" x="3390900" y="2773363"/>
          <p14:tracePt t="46625" x="3444875" y="2781300"/>
          <p14:tracePt t="46645" x="3489325" y="2781300"/>
          <p14:tracePt t="46665" x="3505200" y="2789238"/>
          <p14:tracePt t="46668" x="3535363" y="2789238"/>
          <p14:tracePt t="46685" x="3581400" y="2797175"/>
          <p14:tracePt t="46705" x="3687763" y="2811463"/>
          <p14:tracePt t="46726" x="3756025" y="2819400"/>
          <p14:tracePt t="46746" x="3810000" y="2827338"/>
          <p14:tracePt t="46766" x="3832225" y="2827338"/>
          <p14:tracePt t="46785" x="3863975" y="2827338"/>
          <p14:tracePt t="46806" x="3916363" y="2835275"/>
          <p14:tracePt t="46826" x="3970338" y="2835275"/>
          <p14:tracePt t="46846" x="4030663" y="2841625"/>
          <p14:tracePt t="46866" x="4076700" y="2841625"/>
          <p14:tracePt t="46886" x="4114800" y="2841625"/>
          <p14:tracePt t="46906" x="4168775" y="2841625"/>
          <p14:tracePt t="46926" x="4198938" y="2841625"/>
          <p14:tracePt t="46946" x="4237038" y="2841625"/>
          <p14:tracePt t="46966" x="4327525" y="2841625"/>
          <p14:tracePt t="46986" x="4389438" y="2849563"/>
          <p14:tracePt t="47006" x="4479925" y="2849563"/>
          <p14:tracePt t="47026" x="4564063" y="2849563"/>
          <p14:tracePt t="47087" x="4694238" y="2849563"/>
          <p14:tracePt t="47130" x="4746625" y="2849563"/>
          <p14:tracePt t="47173" x="4937125" y="2849563"/>
          <p14:tracePt t="47218" x="5089525" y="2849563"/>
          <p14:tracePt t="47262" x="5211763" y="2849563"/>
          <p14:tracePt t="47263" x="5249863" y="2849563"/>
          <p14:tracePt t="47305" x="5311775" y="2849563"/>
          <p14:tracePt t="47349" x="5410200" y="2873375"/>
          <p14:tracePt t="50125" x="5402263" y="2879725"/>
          <p14:tracePt t="50199" x="5235575" y="3048000"/>
          <p14:tracePt t="50200" x="5211763" y="3078163"/>
          <p14:tracePt t="50244" x="5151438" y="3146425"/>
          <p14:tracePt t="50286" x="5097463" y="3238500"/>
          <p14:tracePt t="50329" x="4899025" y="3513138"/>
          <p14:tracePt t="50372" x="4792663" y="3635375"/>
          <p14:tracePt t="50416" x="4686300" y="3763963"/>
          <p14:tracePt t="50459" x="4556125" y="3924300"/>
          <p14:tracePt t="50502" x="4449763" y="4038600"/>
          <p14:tracePt t="50545" x="4351338" y="4152900"/>
          <p14:tracePt t="50588" x="4267200" y="4267200"/>
          <p14:tracePt t="50613" x="4237038" y="4313238"/>
          <p14:tracePt t="50633" x="4198938" y="4389438"/>
          <p14:tracePt t="50653" x="4160838" y="4503738"/>
          <p14:tracePt t="50673" x="4144963" y="4556125"/>
          <p14:tracePt t="50693" x="4130675" y="4610100"/>
          <p14:tracePt t="50713" x="4084638" y="4732338"/>
          <p14:tracePt t="50733" x="4046538" y="4800600"/>
          <p14:tracePt t="50753" x="4016375" y="4846638"/>
          <p14:tracePt t="50773" x="3992563" y="4884738"/>
          <p14:tracePt t="50793" x="3962400" y="4937125"/>
          <p14:tracePt t="50813" x="3932238" y="5006975"/>
          <p14:tracePt t="50833" x="3908425" y="5089525"/>
          <p14:tracePt t="50853" x="3894138" y="5151438"/>
          <p14:tracePt t="50874" x="3894138" y="5173663"/>
          <p14:tracePt t="50893" x="3886200" y="5203825"/>
          <p14:tracePt t="50913" x="3886200" y="5219700"/>
          <p14:tracePt t="50933" x="3870325" y="5273675"/>
          <p14:tracePt t="50953" x="3863975" y="5349875"/>
          <p14:tracePt t="50955" x="3863975" y="5387975"/>
          <p14:tracePt t="50973" x="3863975" y="5440363"/>
          <p14:tracePt t="50993" x="3863975" y="5494338"/>
          <p14:tracePt t="51014" x="3863975" y="5532438"/>
          <p14:tracePt t="51034" x="3863975" y="5592763"/>
          <p14:tracePt t="51074" x="3863975" y="5638800"/>
          <p14:tracePt t="51094" x="3848100" y="5730875"/>
          <p14:tracePt t="51114" x="3840163" y="5851525"/>
          <p14:tracePt t="51134" x="3832225" y="5935663"/>
          <p14:tracePt t="51154" x="3832225" y="5989638"/>
          <p14:tracePt t="51174" x="3832225" y="6080125"/>
          <p14:tracePt t="51194" x="3825875" y="6134100"/>
          <p14:tracePt t="51214" x="3825875" y="6142038"/>
          <p14:tracePt t="51234" x="3825875" y="6149975"/>
          <p14:tracePt t="51254" x="3825875" y="6194425"/>
          <p14:tracePt t="51274" x="3825875" y="6248400"/>
          <p14:tracePt t="51294" x="3825875" y="6332538"/>
          <p14:tracePt t="51315" x="3825875" y="6354763"/>
          <p14:tracePt t="51679" x="3832225" y="6354763"/>
          <p14:tracePt t="51689" x="3840163" y="6354763"/>
          <p14:tracePt t="51722" x="3848100" y="6354763"/>
          <p14:tracePt t="51756" x="3856038" y="6354763"/>
          <p14:tracePt t="51778" x="3863975" y="6354763"/>
          <p14:tracePt t="51802" x="3870325" y="6354763"/>
          <p14:tracePt t="51823" x="3886200" y="6354763"/>
          <p14:tracePt t="51834" x="3902075" y="6362700"/>
          <p14:tracePt t="51846" x="3916363" y="6362700"/>
          <p14:tracePt t="51857" x="3932238" y="6362700"/>
          <p14:tracePt t="51878" x="3940175" y="6362700"/>
          <p14:tracePt t="51895" x="3954463" y="6362700"/>
          <p14:tracePt t="51915" x="3970338" y="6370638"/>
          <p14:tracePt t="51935" x="3978275" y="6370638"/>
          <p14:tracePt t="51957" x="4000500" y="6370638"/>
          <p14:tracePt t="51976" x="4008438" y="6370638"/>
          <p14:tracePt t="51980" x="4016375" y="6370638"/>
          <p14:tracePt t="52016" x="4030663" y="6370638"/>
          <p14:tracePt t="52036" x="4054475" y="6370638"/>
          <p14:tracePt t="52056" x="4060825" y="6370638"/>
          <p14:tracePt t="52076" x="4098925" y="6370638"/>
          <p14:tracePt t="52096" x="4114800" y="6370638"/>
          <p14:tracePt t="52116" x="4137025" y="6370638"/>
          <p14:tracePt t="52136" x="4160838" y="6370638"/>
          <p14:tracePt t="52162" x="4168775" y="6370638"/>
          <p14:tracePt t="52185" x="4206875" y="6370638"/>
          <p14:tracePt t="52208" x="4229100" y="6370638"/>
          <p14:tracePt t="52217" x="4237038" y="6370638"/>
          <p14:tracePt t="52236" x="4251325" y="6370638"/>
          <p14:tracePt t="52256" x="4267200" y="6362700"/>
          <p14:tracePt t="52276" x="4275138" y="6362700"/>
          <p14:tracePt t="52297" x="4283075" y="6362700"/>
          <p14:tracePt t="52320" x="4305300" y="6354763"/>
          <p14:tracePt t="52342" x="4327525" y="6354763"/>
          <p14:tracePt t="52365" x="4343400" y="6354763"/>
          <p14:tracePt t="52376" x="4359275" y="6354763"/>
          <p14:tracePt t="52396" x="4381500" y="6354763"/>
          <p14:tracePt t="52417" x="4397375" y="6354763"/>
          <p14:tracePt t="52437" x="4411663" y="6354763"/>
          <p14:tracePt t="52457" x="4427538" y="6354763"/>
          <p14:tracePt t="52477" x="4435475" y="6354763"/>
          <p14:tracePt t="52497" x="4441825" y="6354763"/>
          <p14:tracePt t="52517" x="4449763" y="6354763"/>
          <p14:tracePt t="52537" x="4457700" y="6354763"/>
          <p14:tracePt t="52557" x="4473575" y="6354763"/>
          <p14:tracePt t="52577" x="4479925" y="6354763"/>
          <p14:tracePt t="52597" x="4487863" y="6354763"/>
          <p14:tracePt t="52617" x="4495800" y="6354763"/>
          <p14:tracePt t="52637" x="4511675" y="6346825"/>
          <p14:tracePt t="52657" x="4518025" y="6346825"/>
          <p14:tracePt t="52677" x="4533900" y="6346825"/>
          <p14:tracePt t="52697" x="4549775" y="6346825"/>
          <p14:tracePt t="52718" x="4564063" y="6340475"/>
          <p14:tracePt t="52737" x="4587875" y="6340475"/>
          <p14:tracePt t="52757" x="4610100" y="6340475"/>
          <p14:tracePt t="52778" x="4632325" y="6340475"/>
          <p14:tracePt t="52798" x="4648200" y="6340475"/>
          <p14:tracePt t="52817" x="4686300" y="6340475"/>
          <p14:tracePt t="52837" x="4708525" y="6340475"/>
          <p14:tracePt t="52862" x="4740275" y="6340475"/>
          <p14:tracePt t="52883" x="4754563" y="6332538"/>
          <p14:tracePt t="52905" x="4762500" y="6332538"/>
          <p14:tracePt t="52918" x="4784725" y="6332538"/>
          <p14:tracePt t="52938" x="4800600" y="6332538"/>
          <p14:tracePt t="52959" x="4816475" y="6332538"/>
          <p14:tracePt t="52983" x="4822825" y="6332538"/>
          <p14:tracePt t="52998" x="4830763" y="6332538"/>
          <p14:tracePt t="53018" x="4838700" y="6332538"/>
          <p14:tracePt t="53039" x="4846638" y="6332538"/>
          <p14:tracePt t="53062" x="4854575" y="6332538"/>
          <p14:tracePt t="53078" x="4860925" y="6332538"/>
          <p14:tracePt t="53151" x="4868863" y="6332538"/>
          <p14:tracePt t="53185" x="4876800" y="6332538"/>
          <p14:tracePt t="53298" x="4884738" y="6332538"/>
          <p14:tracePt t="53309" x="4892675" y="6332538"/>
          <p14:tracePt t="53332" x="4899025" y="6332538"/>
          <p14:tracePt t="53353" x="4906963" y="6332538"/>
          <p14:tracePt t="53366" x="4914900" y="6332538"/>
          <p14:tracePt t="53378" x="4922838" y="6332538"/>
          <p14:tracePt t="53399" x="4930775" y="6332538"/>
          <p14:tracePt t="53419" x="4945063" y="6332538"/>
          <p14:tracePt t="53439" x="4960938" y="6332538"/>
          <p14:tracePt t="53459" x="4975225" y="6332538"/>
          <p14:tracePt t="53479" x="5045075" y="6340475"/>
          <p14:tracePt t="53499" x="5067300" y="6340475"/>
          <p14:tracePt t="53519" x="5097463" y="6340475"/>
          <p14:tracePt t="53539" x="5127625" y="6340475"/>
          <p14:tracePt t="53559" x="5135563" y="6340475"/>
          <p14:tracePt t="53580" x="5143500" y="6340475"/>
          <p14:tracePt t="53602" x="5159375" y="6346825"/>
          <p14:tracePt t="53619" x="5165725" y="6346825"/>
          <p14:tracePt t="53639" x="5197475" y="6346825"/>
          <p14:tracePt t="53659" x="5227638" y="6354763"/>
          <p14:tracePt t="53679" x="5249863" y="6354763"/>
          <p14:tracePt t="53699" x="5265738" y="6354763"/>
          <p14:tracePt t="53719" x="5295900" y="6354763"/>
          <p14:tracePt t="53739" x="5372100" y="6362700"/>
          <p14:tracePt t="53759" x="5418138" y="6362700"/>
          <p14:tracePt t="53780" x="5440363" y="6362700"/>
          <p14:tracePt t="53799" x="5464175" y="6362700"/>
          <p14:tracePt t="53819" x="5494338" y="6362700"/>
          <p14:tracePt t="53839" x="5502275" y="6362700"/>
          <p14:tracePt t="53860" x="5516563" y="6362700"/>
          <p14:tracePt t="53883" x="5524500" y="6362700"/>
          <p14:tracePt t="53906" x="5540375" y="6362700"/>
          <p14:tracePt t="53919" x="5546725" y="6362700"/>
          <p14:tracePt t="53939" x="5554663" y="6362700"/>
          <p14:tracePt t="53960" x="5570538" y="6354763"/>
          <p14:tracePt t="53980" x="5578475" y="6354763"/>
          <p14:tracePt t="54000" x="5584825" y="6354763"/>
          <p14:tracePt t="54020" x="5608638" y="6354763"/>
          <p14:tracePt t="54040" x="5616575" y="6354763"/>
          <p14:tracePt t="54060" x="5630863" y="6354763"/>
          <p14:tracePt t="54080" x="5661025" y="6354763"/>
          <p14:tracePt t="54100" x="5676900" y="6354763"/>
          <p14:tracePt t="54120" x="5692775" y="6346825"/>
          <p14:tracePt t="54143" x="5722938" y="6346825"/>
          <p14:tracePt t="54165" x="5730875" y="6346825"/>
          <p14:tracePt t="54286" x="5791200" y="6340475"/>
          <p14:tracePt t="54296" x="5807075" y="6340475"/>
          <p14:tracePt t="54308" x="5821363" y="6340475"/>
          <p14:tracePt t="54319" x="5829300" y="6340475"/>
          <p14:tracePt t="54340" x="5845175" y="6340475"/>
          <p14:tracePt t="54360" x="5851525" y="6340475"/>
          <p14:tracePt t="54380" x="5859463" y="6340475"/>
          <p14:tracePt t="54400" x="5867400" y="6340475"/>
          <p14:tracePt t="54420" x="5883275" y="6340475"/>
          <p14:tracePt t="54440" x="5897563" y="6332538"/>
          <p14:tracePt t="54460" x="5905500" y="6332538"/>
          <p14:tracePt t="54480" x="5921375" y="6332538"/>
          <p14:tracePt t="54500" x="5951538" y="6324600"/>
          <p14:tracePt t="54520" x="5973763" y="6324600"/>
          <p14:tracePt t="54540" x="6035675" y="6316663"/>
          <p14:tracePt t="54561" x="6080125" y="6316663"/>
          <p14:tracePt t="54581" x="6149975" y="6308725"/>
          <p14:tracePt t="54601" x="6156325" y="6308725"/>
          <p14:tracePt t="54621" x="6210300" y="6308725"/>
          <p14:tracePt t="54624" x="6218238" y="6308725"/>
          <p14:tracePt t="54641" x="6240463" y="6308725"/>
          <p14:tracePt t="54661" x="6264275" y="6308725"/>
          <p14:tracePt t="54681" x="6278563" y="6308725"/>
          <p14:tracePt t="54701" x="6286500" y="6308725"/>
          <p14:tracePt t="54721" x="6294438" y="6308725"/>
          <p14:tracePt t="54749" x="6308725" y="6308725"/>
          <p14:tracePt t="54772" x="6332538" y="6308725"/>
          <p14:tracePt t="54794" x="6354763" y="6308725"/>
          <p14:tracePt t="54817" x="6384925" y="6308725"/>
          <p14:tracePt t="54839" x="6408738" y="6308725"/>
          <p14:tracePt t="54863" x="6438900" y="6316663"/>
          <p14:tracePt t="54885" x="6454775" y="6324600"/>
          <p14:tracePt t="54908" x="6477000" y="6324600"/>
          <p14:tracePt t="54929" x="6507163" y="6332538"/>
          <p14:tracePt t="54940" x="6515100" y="6332538"/>
          <p14:tracePt t="54950" x="6530975" y="6340475"/>
          <p14:tracePt t="54961" x="6545263" y="6340475"/>
          <p14:tracePt t="54981" x="6569075" y="6340475"/>
          <p14:tracePt t="55001" x="6621463" y="6346825"/>
          <p14:tracePt t="55021" x="6683375" y="6346825"/>
          <p14:tracePt t="55041" x="6751638" y="6362700"/>
          <p14:tracePt t="55061" x="6789738" y="6362700"/>
          <p14:tracePt t="55081" x="6804025" y="6362700"/>
          <p14:tracePt t="55101" x="6819900" y="6362700"/>
          <p14:tracePt t="55121" x="6858000" y="6362700"/>
          <p14:tracePt t="55141" x="6926263" y="6370638"/>
          <p14:tracePt t="55161" x="6988175" y="6378575"/>
          <p14:tracePt t="55181" x="7070725" y="6378575"/>
          <p14:tracePt t="55201" x="7094538" y="6378575"/>
          <p14:tracePt t="55221" x="7132638" y="6378575"/>
          <p14:tracePt t="55241" x="7185025" y="6378575"/>
          <p14:tracePt t="55261" x="7223125" y="6384925"/>
          <p14:tracePt t="55282" x="7261225" y="6384925"/>
          <p14:tracePt t="55302" x="7307263" y="6392863"/>
          <p14:tracePt t="55322" x="7369175" y="6392863"/>
          <p14:tracePt t="55341" x="7391400" y="6392863"/>
          <p14:tracePt t="55343" x="7413625" y="6392863"/>
          <p14:tracePt t="55362" x="7437438" y="6392863"/>
          <p14:tracePt t="55382" x="7475538" y="6392863"/>
          <p14:tracePt t="55402" x="7489825" y="6392863"/>
          <p14:tracePt t="55423" x="7497763" y="6392863"/>
        </p14:tracePtLst>
      </p14:laserTraceLst>
    </p:ext>
  </p:extLs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700808"/>
            <a:ext cx="4946651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3123" y="1849090"/>
            <a:ext cx="3773487" cy="374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框 13"/>
          <p:cNvSpPr txBox="1"/>
          <p:nvPr/>
        </p:nvSpPr>
        <p:spPr>
          <a:xfrm>
            <a:off x="1187624" y="1124744"/>
            <a:ext cx="68034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smtClean="0"/>
              <a:t>In</a:t>
            </a:r>
            <a:r>
              <a:rPr lang="en-US" altLang="zh-CN" sz="3200" baseline="-25000" smtClean="0"/>
              <a:t>2</a:t>
            </a:r>
            <a:r>
              <a:rPr lang="en-US" altLang="zh-CN" sz="3200" smtClean="0"/>
              <a:t>O</a:t>
            </a:r>
            <a:r>
              <a:rPr lang="en-US" altLang="zh-CN" sz="3200" baseline="-25000" smtClean="0"/>
              <a:t>3</a:t>
            </a:r>
            <a:r>
              <a:rPr lang="en-US" altLang="zh-CN" sz="3200" smtClean="0"/>
              <a:t>-Co</a:t>
            </a:r>
            <a:r>
              <a:rPr lang="en-US" altLang="zh-CN" sz="3200" baseline="-25000" smtClean="0"/>
              <a:t>3</a:t>
            </a:r>
            <a:r>
              <a:rPr lang="en-US" altLang="zh-CN" sz="3200" smtClean="0"/>
              <a:t>O</a:t>
            </a:r>
            <a:r>
              <a:rPr lang="en-US" altLang="zh-CN" sz="3200" baseline="-25000" smtClean="0"/>
              <a:t>4</a:t>
            </a:r>
            <a:r>
              <a:rPr lang="zh-CN" altLang="en-US" sz="3200" smtClean="0"/>
              <a:t>催化剂上</a:t>
            </a:r>
            <a:r>
              <a:rPr lang="en-US" altLang="zh-CN" sz="3200" smtClean="0"/>
              <a:t>CO/CO</a:t>
            </a:r>
            <a:r>
              <a:rPr lang="en-US" altLang="zh-CN" sz="3200" baseline="-25000" smtClean="0"/>
              <a:t>2</a:t>
            </a:r>
            <a:r>
              <a:rPr lang="zh-CN" altLang="en-US" sz="3200" smtClean="0"/>
              <a:t>的吸附</a:t>
            </a:r>
            <a:endParaRPr lang="zh-CN" altLang="en-US" sz="3200" dirty="0"/>
          </a:p>
        </p:txBody>
      </p:sp>
      <p:sp>
        <p:nvSpPr>
          <p:cNvPr id="15" name="矩形 14"/>
          <p:cNvSpPr/>
          <p:nvPr/>
        </p:nvSpPr>
        <p:spPr>
          <a:xfrm>
            <a:off x="467544" y="5445224"/>
            <a:ext cx="842493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en-US" altLang="zh-CN" sz="2400" dirty="0" smtClean="0"/>
              <a:t>In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O</a:t>
            </a:r>
            <a:r>
              <a:rPr lang="en-US" altLang="zh-CN" sz="2400" baseline="-25000" dirty="0" smtClean="0"/>
              <a:t>3</a:t>
            </a:r>
            <a:r>
              <a:rPr lang="zh-CN" altLang="en-US" sz="2400" dirty="0" smtClean="0"/>
              <a:t>的引入降低了催化剂</a:t>
            </a:r>
            <a:r>
              <a:rPr lang="zh-CN" altLang="en-US" sz="2400" dirty="0"/>
              <a:t>表面</a:t>
            </a:r>
            <a:r>
              <a:rPr lang="en-US" altLang="zh-CN" sz="2400" dirty="0"/>
              <a:t>CO</a:t>
            </a:r>
            <a:r>
              <a:rPr lang="zh-CN" altLang="en-US" sz="2400" dirty="0"/>
              <a:t>吸附强度</a:t>
            </a:r>
            <a:r>
              <a:rPr lang="zh-CN" altLang="en-US" sz="2400" dirty="0" smtClean="0"/>
              <a:t>，</a:t>
            </a:r>
            <a:endParaRPr lang="en-US" altLang="zh-CN" sz="2400" dirty="0" smtClean="0"/>
          </a:p>
          <a:p>
            <a:pPr algn="ctr" eaLnBrk="1" hangingPunct="1">
              <a:lnSpc>
                <a:spcPct val="150000"/>
              </a:lnSpc>
              <a:defRPr/>
            </a:pPr>
            <a:r>
              <a:rPr lang="zh-CN" altLang="en-US" sz="2400" dirty="0"/>
              <a:t>并</a:t>
            </a:r>
            <a:r>
              <a:rPr lang="zh-CN" altLang="en-US" sz="2400" dirty="0" smtClean="0"/>
              <a:t>显著减少表面</a:t>
            </a:r>
            <a:r>
              <a:rPr lang="zh-CN" altLang="en-US" sz="2400" dirty="0"/>
              <a:t>碳酸盐</a:t>
            </a:r>
            <a:r>
              <a:rPr lang="zh-CN" altLang="en-US" sz="2400" dirty="0" smtClean="0"/>
              <a:t>积累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54452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2529"/>
    </mc:Choice>
    <mc:Fallback xmlns="">
      <p:transition spd="slow" advTm="9252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897" x="1273175" y="2095500"/>
          <p14:tracePt t="1985" x="1189038" y="2346325"/>
          <p14:tracePt t="2369" x="1181100" y="2346325"/>
          <p14:tracePt t="2462" x="1158875" y="2270125"/>
          <p14:tracePt t="2551" x="1241425" y="2270125"/>
          <p14:tracePt t="2644" x="1828800" y="2370138"/>
          <p14:tracePt t="2741" x="2827338" y="2460625"/>
          <p14:tracePt t="2930" x="4343400" y="2689225"/>
          <p14:tracePt t="3126" x="5387975" y="2873375"/>
          <p14:tracePt t="3311" x="5540375" y="2887663"/>
          <p14:tracePt t="3407" x="5562600" y="2887663"/>
          <p14:tracePt t="3428" x="5578475" y="2887663"/>
          <p14:tracePt t="3468" x="5584825" y="2887663"/>
          <p14:tracePt t="3488" x="5592763" y="2887663"/>
          <p14:tracePt t="3508" x="5600700" y="2887663"/>
          <p14:tracePt t="3528" x="5608638" y="2887663"/>
          <p14:tracePt t="3560" x="5616575" y="2887663"/>
          <p14:tracePt t="3586" x="5622925" y="2887663"/>
          <p14:tracePt t="3612" x="5630863" y="2887663"/>
          <p14:tracePt t="3621" x="5638800" y="2887663"/>
          <p14:tracePt t="3647" x="5646738" y="2887663"/>
          <p14:tracePt t="3682" x="5654675" y="2887663"/>
          <p14:tracePt t="3700" x="5661025" y="2887663"/>
          <p14:tracePt t="3718" x="5668963" y="2887663"/>
          <p14:tracePt t="3726" x="5684838" y="2887663"/>
          <p14:tracePt t="3735" x="5692775" y="2887663"/>
          <p14:tracePt t="3752" x="5699125" y="2887663"/>
          <p14:tracePt t="3770" x="5707063" y="2887663"/>
          <p14:tracePt t="3789" x="5715000" y="2887663"/>
          <p14:tracePt t="3809" x="5737225" y="2895600"/>
          <p14:tracePt t="3829" x="5768975" y="2903538"/>
          <p14:tracePt t="3849" x="5813425" y="2903538"/>
          <p14:tracePt t="3889" x="5829300" y="2903538"/>
          <p14:tracePt t="3909" x="5837238" y="2911475"/>
          <p14:tracePt t="3929" x="5845175" y="2911475"/>
          <p14:tracePt t="3997" x="5845175" y="2917825"/>
          <p14:tracePt t="4260" x="5851525" y="2917825"/>
          <p14:tracePt t="4278" x="5859463" y="2917825"/>
          <p14:tracePt t="4304" x="5867400" y="2917825"/>
          <p14:tracePt t="10028" x="5875338" y="2917825"/>
          <p14:tracePt t="10072" x="5883275" y="2917825"/>
          <p14:tracePt t="10080" x="5889625" y="2917825"/>
          <p14:tracePt t="10098" x="5897563" y="2925763"/>
          <p14:tracePt t="10125" x="5905500" y="2933700"/>
          <p14:tracePt t="10133" x="5905500" y="2949575"/>
          <p14:tracePt t="10142" x="5905500" y="2963863"/>
          <p14:tracePt t="10161" x="5851525" y="2979738"/>
          <p14:tracePt t="10181" x="5761038" y="3017838"/>
          <p14:tracePt t="10201" x="5737225" y="3048000"/>
          <p14:tracePt t="10571" x="5745163" y="3048000"/>
          <p14:tracePt t="10598" x="5753100" y="3048000"/>
          <p14:tracePt t="10606" x="5761038" y="3055938"/>
          <p14:tracePt t="10614" x="5775325" y="3055938"/>
          <p14:tracePt t="10623" x="5813425" y="3055938"/>
          <p14:tracePt t="10642" x="5845175" y="3055938"/>
          <p14:tracePt t="10662" x="5905500" y="3055938"/>
          <p14:tracePt t="10682" x="5943600" y="3055938"/>
          <p14:tracePt t="10702" x="5965825" y="3055938"/>
          <p14:tracePt t="10722" x="5997575" y="3055938"/>
          <p14:tracePt t="10742" x="6011863" y="3055938"/>
          <p14:tracePt t="10762" x="6027738" y="3055938"/>
          <p14:tracePt t="10782" x="6065838" y="3055938"/>
          <p14:tracePt t="10802" x="6096000" y="3055938"/>
          <p14:tracePt t="10822" x="6202363" y="3055938"/>
          <p14:tracePt t="10842" x="6270625" y="3055938"/>
          <p14:tracePt t="10862" x="6294438" y="3055938"/>
          <p14:tracePt t="10882" x="6316663" y="3055938"/>
          <p14:tracePt t="10902" x="6324600" y="3055938"/>
          <p14:tracePt t="10922" x="6332538" y="3055938"/>
          <p14:tracePt t="10965" x="6340475" y="3055938"/>
          <p14:tracePt t="10982" x="6340475" y="3048000"/>
          <p14:tracePt t="11017" x="6346825" y="3048000"/>
          <p14:tracePt t="11044" x="6354763" y="3048000"/>
          <p14:tracePt t="11070" x="6354763" y="3040063"/>
          <p14:tracePt t="11087" x="6354763" y="3032125"/>
          <p14:tracePt t="11096" x="6362700" y="3032125"/>
          <p14:tracePt t="11123" x="6362700" y="3025775"/>
          <p14:tracePt t="11131" x="6362700" y="3017838"/>
          <p14:tracePt t="11148" x="6370638" y="3017838"/>
          <p14:tracePt t="11175" x="6378575" y="3001963"/>
          <p14:tracePt t="11183" x="6378575" y="2994025"/>
          <p14:tracePt t="11203" x="6378575" y="2987675"/>
          <p14:tracePt t="11223" x="6384925" y="2979738"/>
          <p14:tracePt t="11243" x="6384925" y="2963863"/>
          <p14:tracePt t="11263" x="6392863" y="2941638"/>
          <p14:tracePt t="11283" x="6400800" y="2933700"/>
          <p14:tracePt t="11303" x="6400800" y="2917825"/>
          <p14:tracePt t="11343" x="6408738" y="2903538"/>
          <p14:tracePt t="11363" x="6416675" y="2895600"/>
          <p14:tracePt t="11383" x="6416675" y="2887663"/>
          <p14:tracePt t="11403" x="6430963" y="2865438"/>
          <p14:tracePt t="11423" x="6438900" y="2857500"/>
          <p14:tracePt t="11443" x="6438900" y="2841625"/>
          <p14:tracePt t="11463" x="6446838" y="2819400"/>
          <p14:tracePt t="11504" x="6446838" y="2811463"/>
          <p14:tracePt t="12067" x="6446838" y="2819400"/>
          <p14:tracePt t="12173" x="6446838" y="2827338"/>
          <p14:tracePt t="12199" x="6446838" y="2835275"/>
          <p14:tracePt t="12226" x="6446838" y="2841625"/>
          <p14:tracePt t="12251" x="6446838" y="2849563"/>
          <p14:tracePt t="12286" x="6446838" y="2857500"/>
          <p14:tracePt t="12304" x="6438900" y="2857500"/>
          <p14:tracePt t="12330" x="6438900" y="2865438"/>
          <p14:tracePt t="12356" x="6438900" y="2873375"/>
          <p14:tracePt t="12435" x="6438900" y="2879725"/>
          <p14:tracePt t="12461" x="6438900" y="2887663"/>
          <p14:tracePt t="12566" x="6438900" y="2895600"/>
          <p14:tracePt t="12628" x="6438900" y="2903538"/>
          <p14:tracePt t="12645" x="6438900" y="2911475"/>
          <p14:tracePt t="12663" x="6438900" y="2917825"/>
          <p14:tracePt t="12715" x="6438900" y="2925763"/>
          <p14:tracePt t="12750" x="6438900" y="2933700"/>
          <p14:tracePt t="12759" x="6438900" y="2941638"/>
          <p14:tracePt t="12777" x="6438900" y="2949575"/>
          <p14:tracePt t="12786" x="6438900" y="2955925"/>
          <p14:tracePt t="12806" x="6438900" y="2963863"/>
          <p14:tracePt t="12829" x="6438900" y="2971800"/>
          <p14:tracePt t="12855" x="6438900" y="2987675"/>
          <p14:tracePt t="12866" x="6438900" y="2994025"/>
          <p14:tracePt t="12886" x="6438900" y="3009900"/>
          <p14:tracePt t="12906" x="6438900" y="3017838"/>
          <p14:tracePt t="12926" x="6430963" y="3032125"/>
          <p14:tracePt t="12946" x="6430963" y="3040063"/>
          <p14:tracePt t="12966" x="6430963" y="3048000"/>
          <p14:tracePt t="12986" x="6430963" y="3055938"/>
          <p14:tracePt t="13026" x="6430963" y="3070225"/>
          <p14:tracePt t="13066" x="6430963" y="3078163"/>
          <p14:tracePt t="13086" x="6430963" y="3086100"/>
          <p14:tracePt t="13106" x="6430963" y="3094038"/>
          <p14:tracePt t="13127" x="6430963" y="3101975"/>
          <p14:tracePt t="13147" x="6430963" y="3108325"/>
          <p14:tracePt t="13167" x="6430963" y="3116263"/>
          <p14:tracePt t="13187" x="6430963" y="3124200"/>
          <p14:tracePt t="13207" x="6430963" y="3132138"/>
          <p14:tracePt t="13227" x="6430963" y="3140075"/>
          <p14:tracePt t="13247" x="6430963" y="3146425"/>
          <p14:tracePt t="13267" x="6430963" y="3162300"/>
          <p14:tracePt t="13287" x="6430963" y="3170238"/>
          <p14:tracePt t="13345" x="6430963" y="3178175"/>
          <p14:tracePt t="13354" x="6438900" y="3178175"/>
          <p14:tracePt t="13367" x="6438900" y="3184525"/>
          <p14:tracePt t="13387" x="6438900" y="3192463"/>
          <p14:tracePt t="13407" x="6446838" y="3208338"/>
          <p14:tracePt t="13427" x="6446838" y="3216275"/>
          <p14:tracePt t="13468" x="6446838" y="3222625"/>
          <p14:tracePt t="13503" x="6446838" y="3230563"/>
          <p14:tracePt t="13521" x="6446838" y="3238500"/>
          <p14:tracePt t="14606" x="6446838" y="3246438"/>
          <p14:tracePt t="14623" x="6446838" y="3254375"/>
          <p14:tracePt t="14641" x="6454775" y="3284538"/>
          <p14:tracePt t="14658" x="6454775" y="3298825"/>
          <p14:tracePt t="14667" x="6461125" y="3306763"/>
          <p14:tracePt t="14676" x="6461125" y="3314700"/>
          <p14:tracePt t="14694" x="6461125" y="3352800"/>
          <p14:tracePt t="14710" x="6461125" y="3360738"/>
          <p14:tracePt t="14730" x="6461125" y="3375025"/>
          <p14:tracePt t="14750" x="6461125" y="3398838"/>
          <p14:tracePt t="14770" x="6461125" y="3421063"/>
          <p14:tracePt t="14790" x="6461125" y="3451225"/>
          <p14:tracePt t="14810" x="6461125" y="3482975"/>
          <p14:tracePt t="14830" x="6461125" y="3497263"/>
          <p14:tracePt t="14870" x="6454775" y="3551238"/>
          <p14:tracePt t="14890" x="6454775" y="3565525"/>
          <p14:tracePt t="14910" x="6454775" y="3581400"/>
          <p14:tracePt t="14930" x="6446838" y="3611563"/>
          <p14:tracePt t="14970" x="6438900" y="3649663"/>
          <p14:tracePt t="14990" x="6430963" y="3679825"/>
          <p14:tracePt t="15010" x="6430963" y="3703638"/>
          <p14:tracePt t="15030" x="6423025" y="3717925"/>
          <p14:tracePt t="15050" x="6423025" y="3725863"/>
          <p14:tracePt t="15070" x="6423025" y="3733800"/>
          <p14:tracePt t="15090" x="6416675" y="3749675"/>
          <p14:tracePt t="15130" x="6408738" y="3771900"/>
          <p14:tracePt t="15150" x="6408738" y="3779838"/>
          <p14:tracePt t="15184" x="6400800" y="3787775"/>
          <p14:tracePt t="15219" x="6400800" y="3794125"/>
          <p14:tracePt t="15227" x="6400800" y="3802063"/>
          <p14:tracePt t="15245" x="6400800" y="3810000"/>
          <p14:tracePt t="15254" x="6400800" y="3825875"/>
          <p14:tracePt t="15272" x="6400800" y="3840163"/>
          <p14:tracePt t="15291" x="6392863" y="3848100"/>
          <p14:tracePt t="15311" x="6392863" y="3863975"/>
          <p14:tracePt t="15331" x="6392863" y="3870325"/>
          <p14:tracePt t="15351" x="6392863" y="3908425"/>
          <p14:tracePt t="15371" x="6392863" y="3916363"/>
          <p14:tracePt t="15391" x="6392863" y="3932238"/>
          <p14:tracePt t="15411" x="6392863" y="3940175"/>
          <p14:tracePt t="15431" x="6392863" y="3954463"/>
          <p14:tracePt t="15451" x="6392863" y="3962400"/>
          <p14:tracePt t="15471" x="6392863" y="3970338"/>
          <p14:tracePt t="15491" x="6392863" y="3984625"/>
          <p14:tracePt t="15534" x="6392863" y="3992563"/>
          <p14:tracePt t="15551" x="6392863" y="4000500"/>
          <p14:tracePt t="15571" x="6400800" y="4000500"/>
          <p14:tracePt t="15591" x="6400800" y="4008438"/>
          <p14:tracePt t="15639" x="6400800" y="4016375"/>
          <p14:tracePt t="15717" x="6400800" y="4022725"/>
          <p14:tracePt t="15726" x="6400800" y="4030663"/>
          <p14:tracePt t="15744" x="6400800" y="4038600"/>
          <p14:tracePt t="15753" x="6408738" y="4046538"/>
          <p14:tracePt t="17005" x="6416675" y="4046538"/>
          <p14:tracePt t="17022" x="6416675" y="4038600"/>
          <p14:tracePt t="17030" x="6416675" y="4030663"/>
          <p14:tracePt t="17118" x="6423025" y="4022725"/>
          <p14:tracePt t="17136" x="6423025" y="4016375"/>
          <p14:tracePt t="17162" x="6430963" y="4000500"/>
          <p14:tracePt t="17249" x="6430963" y="3992563"/>
          <p14:tracePt t="17267" x="6438900" y="3984625"/>
          <p14:tracePt t="17293" x="6438900" y="3978275"/>
          <p14:tracePt t="17302" x="6446838" y="3978275"/>
          <p14:tracePt t="17319" x="6446838" y="3970338"/>
          <p14:tracePt t="17371" x="6454775" y="3970338"/>
          <p14:tracePt t="17374" x="6454775" y="3962400"/>
          <p14:tracePt t="17424" x="6461125" y="3954463"/>
          <p14:tracePt t="17486" x="6469063" y="3954463"/>
          <p14:tracePt t="17495" x="6469063" y="3946525"/>
          <p14:tracePt t="17818" x="6477000" y="3946525"/>
          <p14:tracePt t="17827" x="6484938" y="3954463"/>
          <p14:tracePt t="17853" x="6492875" y="3962400"/>
          <p14:tracePt t="17876" x="6499225" y="3970338"/>
          <p14:tracePt t="17896" x="6499225" y="3978275"/>
          <p14:tracePt t="17916" x="6523038" y="3984625"/>
          <p14:tracePt t="17936" x="6523038" y="3992563"/>
          <p14:tracePt t="17956" x="6530975" y="3992563"/>
          <p14:tracePt t="17976" x="6530975" y="4000500"/>
          <p14:tracePt t="17996" x="6537325" y="4000500"/>
          <p14:tracePt t="18016" x="6553200" y="4008438"/>
          <p14:tracePt t="18063" x="6553200" y="4016375"/>
          <p14:tracePt t="18076" x="6561138" y="4016375"/>
          <p14:tracePt t="18096" x="6569075" y="4016375"/>
          <p14:tracePt t="18116" x="6575425" y="4022725"/>
          <p14:tracePt t="18136" x="6583363" y="4022725"/>
          <p14:tracePt t="20628" x="6583363" y="4016375"/>
          <p14:tracePt t="20630" x="6583363" y="4008438"/>
          <p14:tracePt t="20641" x="6583363" y="3992563"/>
          <p14:tracePt t="20661" x="6583363" y="3978275"/>
          <p14:tracePt t="20681" x="6583363" y="3954463"/>
          <p14:tracePt t="20701" x="6583363" y="3924300"/>
          <p14:tracePt t="20721" x="6583363" y="3916363"/>
          <p14:tracePt t="20741" x="6591300" y="3878263"/>
          <p14:tracePt t="20761" x="6599238" y="3856038"/>
          <p14:tracePt t="20801" x="6599238" y="3832225"/>
          <p14:tracePt t="20821" x="6599238" y="3802063"/>
          <p14:tracePt t="20841" x="6613525" y="3779838"/>
          <p14:tracePt t="20861" x="6621463" y="3756025"/>
          <p14:tracePt t="20881" x="6621463" y="3741738"/>
          <p14:tracePt t="20901" x="6629400" y="3717925"/>
          <p14:tracePt t="20921" x="6629400" y="3711575"/>
          <p14:tracePt t="20961" x="6637338" y="3673475"/>
          <p14:tracePt t="20982" x="6645275" y="3657600"/>
          <p14:tracePt t="21001" x="6645275" y="3627438"/>
          <p14:tracePt t="21022" x="6659563" y="3589338"/>
          <p14:tracePt t="21042" x="6659563" y="3565525"/>
          <p14:tracePt t="21062" x="6689725" y="3505200"/>
          <p14:tracePt t="21082" x="6705600" y="3482975"/>
          <p14:tracePt t="21102" x="6727825" y="3429000"/>
          <p14:tracePt t="21122" x="6743700" y="3413125"/>
          <p14:tracePt t="21142" x="6751638" y="3406775"/>
          <p14:tracePt t="21162" x="6773863" y="3382963"/>
          <p14:tracePt t="21182" x="6797675" y="3375025"/>
          <p14:tracePt t="21202" x="6819900" y="3360738"/>
          <p14:tracePt t="21222" x="6850063" y="3344863"/>
          <p14:tracePt t="21242" x="6858000" y="3336925"/>
          <p14:tracePt t="21262" x="6880225" y="3336925"/>
          <p14:tracePt t="21282" x="6918325" y="3336925"/>
          <p14:tracePt t="21302" x="6926263" y="3336925"/>
          <p14:tracePt t="21322" x="6980238" y="3344863"/>
          <p14:tracePt t="21342" x="7010400" y="3352800"/>
          <p14:tracePt t="21382" x="7056438" y="3368675"/>
          <p14:tracePt t="21402" x="7064375" y="3368675"/>
          <p14:tracePt t="21422" x="7108825" y="3398838"/>
          <p14:tracePt t="21442" x="7170738" y="3429000"/>
          <p14:tracePt t="21462" x="7185025" y="3444875"/>
          <p14:tracePt t="21482" x="7208838" y="3459163"/>
          <p14:tracePt t="21503" x="7223125" y="3475038"/>
          <p14:tracePt t="21522" x="7239000" y="3497263"/>
          <p14:tracePt t="21543" x="7254875" y="3513138"/>
          <p14:tracePt t="21563" x="7269163" y="3527425"/>
          <p14:tracePt t="21583" x="7277100" y="3543300"/>
          <p14:tracePt t="21603" x="7285038" y="3565525"/>
          <p14:tracePt t="21643" x="7307263" y="3603625"/>
          <p14:tracePt t="21663" x="7315200" y="3619500"/>
          <p14:tracePt t="21683" x="7323138" y="3627438"/>
          <p14:tracePt t="21703" x="7331075" y="3657600"/>
          <p14:tracePt t="21723" x="7337425" y="3679825"/>
          <p14:tracePt t="21743" x="7345363" y="3717925"/>
          <p14:tracePt t="21763" x="7353300" y="3733800"/>
          <p14:tracePt t="21783" x="7353300" y="3749675"/>
          <p14:tracePt t="21803" x="7353300" y="3763963"/>
          <p14:tracePt t="21823" x="7353300" y="3771900"/>
          <p14:tracePt t="21843" x="7353300" y="3779838"/>
          <p14:tracePt t="21863" x="7353300" y="3794125"/>
          <p14:tracePt t="21903" x="7353300" y="3802063"/>
          <p14:tracePt t="21941" x="7353300" y="3810000"/>
          <p14:tracePt t="21958" x="7345363" y="3810000"/>
          <p14:tracePt t="23367" x="7345363" y="3817938"/>
          <p14:tracePt t="23376" x="7345363" y="3825875"/>
          <p14:tracePt t="23386" x="7345363" y="3840163"/>
          <p14:tracePt t="23406" x="7353300" y="3856038"/>
          <p14:tracePt t="23426" x="7369175" y="3886200"/>
          <p14:tracePt t="23446" x="7399338" y="3932238"/>
          <p14:tracePt t="23466" x="7407275" y="3946525"/>
          <p14:tracePt t="23486" x="7413625" y="3962400"/>
          <p14:tracePt t="23506" x="7413625" y="3970338"/>
          <p14:tracePt t="23526" x="7421563" y="3978275"/>
          <p14:tracePt t="23546" x="7421563" y="3992563"/>
          <p14:tracePt t="23566" x="7421563" y="4000500"/>
          <p14:tracePt t="23586" x="7421563" y="4068763"/>
          <p14:tracePt t="23606" x="7421563" y="4106863"/>
          <p14:tracePt t="23627" x="7421563" y="4144963"/>
          <p14:tracePt t="23647" x="7407275" y="4191000"/>
          <p14:tracePt t="23667" x="7399338" y="4213225"/>
          <p14:tracePt t="23687" x="7383463" y="4267200"/>
          <p14:tracePt t="23707" x="7369175" y="4297363"/>
          <p14:tracePt t="23727" x="7345363" y="4365625"/>
          <p14:tracePt t="23747" x="7337425" y="4419600"/>
          <p14:tracePt t="23767" x="7331075" y="4441825"/>
          <p14:tracePt t="23787" x="7315200" y="4511675"/>
          <p14:tracePt t="23807" x="7292975" y="4549775"/>
          <p14:tracePt t="23847" x="7277100" y="4594225"/>
          <p14:tracePt t="23867" x="7261225" y="4640263"/>
          <p14:tracePt t="23887" x="7254875" y="4670425"/>
          <p14:tracePt t="23907" x="7246938" y="4724400"/>
          <p14:tracePt t="23927" x="7239000" y="4746625"/>
          <p14:tracePt t="23947" x="7216775" y="4816475"/>
          <p14:tracePt t="23967" x="7192963" y="4860925"/>
          <p14:tracePt t="24007" x="7170738" y="4937125"/>
          <p14:tracePt t="24027" x="7170738" y="4960938"/>
          <p14:tracePt t="24047" x="7170738" y="4983163"/>
          <p14:tracePt t="24067" x="7154863" y="5029200"/>
          <p14:tracePt t="24087" x="7154863" y="5045075"/>
          <p14:tracePt t="24107" x="7140575" y="5067300"/>
          <p14:tracePt t="24148" x="7132638" y="5089525"/>
          <p14:tracePt t="24168" x="7124700" y="5097463"/>
          <p14:tracePt t="24188" x="7116763" y="5121275"/>
          <p14:tracePt t="24208" x="7094538" y="5173663"/>
          <p14:tracePt t="24228" x="7094538" y="5181600"/>
          <p14:tracePt t="24248" x="7094538" y="5189538"/>
          <p14:tracePt t="24268" x="7078663" y="5219700"/>
          <p14:tracePt t="24288" x="7078663" y="5241925"/>
          <p14:tracePt t="24308" x="7070725" y="5257800"/>
          <p14:tracePt t="24357" x="7070725" y="5265738"/>
          <p14:tracePt t="24365" x="7070725" y="5280025"/>
          <p14:tracePt t="24383" x="7064375" y="5287963"/>
          <p14:tracePt t="24392" x="7056438" y="5311775"/>
          <p14:tracePt t="24410" x="7056438" y="5318125"/>
          <p14:tracePt t="24428" x="7056438" y="5326063"/>
          <p14:tracePt t="24448" x="7048500" y="5341938"/>
          <p14:tracePt t="24468" x="7032625" y="5387975"/>
          <p14:tracePt t="24488" x="7018338" y="5478463"/>
          <p14:tracePt t="24528" x="7010400" y="5478463"/>
          <p14:tracePt t="24785" x="7002463" y="5478463"/>
          <p14:tracePt t="24803" x="6994525" y="5478463"/>
          <p14:tracePt t="24812" x="6988175" y="5470525"/>
          <p14:tracePt t="24830" x="6980238" y="5470525"/>
          <p14:tracePt t="24838" x="6972300" y="5464175"/>
          <p14:tracePt t="24849" x="6964363" y="5464175"/>
          <p14:tracePt t="24869" x="6964363" y="5456238"/>
          <p14:tracePt t="24889" x="6950075" y="5448300"/>
          <p14:tracePt t="24909" x="6942138" y="5440363"/>
          <p14:tracePt t="24929" x="6942138" y="5432425"/>
          <p14:tracePt t="24949" x="6926263" y="5418138"/>
          <p14:tracePt t="24969" x="6911975" y="5402263"/>
          <p14:tracePt t="24989" x="6911975" y="5394325"/>
          <p14:tracePt t="25009" x="6904038" y="5394325"/>
          <p14:tracePt t="25029" x="6904038" y="5387975"/>
          <p14:tracePt t="25049" x="6896100" y="5387975"/>
          <p14:tracePt t="25069" x="6896100" y="5380038"/>
          <p14:tracePt t="25109" x="6873875" y="5364163"/>
          <p14:tracePt t="25129" x="6873875" y="5356225"/>
          <p14:tracePt t="25149" x="6865938" y="5356225"/>
          <p14:tracePt t="25170" x="6850063" y="5341938"/>
          <p14:tracePt t="25197" x="6842125" y="5334000"/>
          <p14:tracePt t="25210" x="6835775" y="5334000"/>
          <p14:tracePt t="25276" x="6835775" y="5326063"/>
          <p14:tracePt t="25284" x="6827838" y="5326063"/>
          <p14:tracePt t="25302" x="6819900" y="5318125"/>
          <p14:tracePt t="25311" x="6811963" y="5311775"/>
          <p14:tracePt t="25355" x="6804025" y="5303838"/>
          <p14:tracePt t="25363" x="6797675" y="5303838"/>
          <p14:tracePt t="25442" x="6789738" y="5303838"/>
          <p14:tracePt t="25460" x="6781800" y="5295900"/>
          <p14:tracePt t="25470" x="6773863" y="5287963"/>
          <p14:tracePt t="25490" x="6765925" y="5280025"/>
          <p14:tracePt t="25510" x="6759575" y="5280025"/>
          <p14:tracePt t="25530" x="6735763" y="5265738"/>
          <p14:tracePt t="25550" x="6721475" y="5265738"/>
          <p14:tracePt t="25570" x="6713538" y="5257800"/>
          <p14:tracePt t="25617" x="6705600" y="5257800"/>
          <p14:tracePt t="25635" x="6689725" y="5249863"/>
          <p14:tracePt t="25652" x="6683375" y="5241925"/>
          <p14:tracePt t="25670" x="6667500" y="5227638"/>
          <p14:tracePt t="25690" x="6659563" y="5227638"/>
          <p14:tracePt t="25710" x="6645275" y="5219700"/>
          <p14:tracePt t="25730" x="6637338" y="5211763"/>
          <p14:tracePt t="25775" x="6629400" y="5203825"/>
          <p14:tracePt t="25791" x="6621463" y="5203825"/>
          <p14:tracePt t="25811" x="6613525" y="5197475"/>
          <p14:tracePt t="25831" x="6607175" y="5197475"/>
          <p14:tracePt t="25851" x="6599238" y="5189538"/>
          <p14:tracePt t="25871" x="6599238" y="5181600"/>
          <p14:tracePt t="25891" x="6583363" y="5181600"/>
          <p14:tracePt t="25931" x="6583363" y="5173663"/>
          <p14:tracePt t="25951" x="6575425" y="5173663"/>
          <p14:tracePt t="25971" x="6569075" y="5165725"/>
          <p14:tracePt t="25991" x="6553200" y="5165725"/>
          <p14:tracePt t="26011" x="6545263" y="5151438"/>
          <p14:tracePt t="26051" x="6537325" y="5151438"/>
          <p14:tracePt t="26071" x="6530975" y="5143500"/>
          <p14:tracePt t="26091" x="6515100" y="5135563"/>
          <p14:tracePt t="26111" x="6507163" y="5127625"/>
          <p14:tracePt t="26131" x="6492875" y="5127625"/>
          <p14:tracePt t="26151" x="6484938" y="5121275"/>
          <p14:tracePt t="26191" x="6477000" y="5121275"/>
          <p14:tracePt t="26211" x="6461125" y="5113338"/>
          <p14:tracePt t="26231" x="6454775" y="5105400"/>
          <p14:tracePt t="26274" x="6446838" y="5105400"/>
          <p14:tracePt t="26300" x="6446838" y="5097463"/>
          <p14:tracePt t="26352" x="6438900" y="5097463"/>
          <p14:tracePt t="26370" x="6430963" y="5097463"/>
          <p14:tracePt t="26405" x="6423025" y="5089525"/>
          <p14:tracePt t="26414" x="6416675" y="5089525"/>
          <p14:tracePt t="26423" x="6408738" y="5089525"/>
          <p14:tracePt t="26432" x="6400800" y="5083175"/>
          <p14:tracePt t="26458" x="6392863" y="5083175"/>
          <p14:tracePt t="26483" x="6384925" y="5083175"/>
          <p14:tracePt t="26510" x="6378575" y="5067300"/>
          <p14:tracePt t="26519" x="6370638" y="5067300"/>
          <p14:tracePt t="26532" x="6346825" y="5059363"/>
          <p14:tracePt t="26552" x="6332538" y="5045075"/>
          <p14:tracePt t="26572" x="6316663" y="5037138"/>
          <p14:tracePt t="26592" x="6294438" y="5037138"/>
          <p14:tracePt t="26612" x="6294438" y="5029200"/>
          <p14:tracePt t="26632" x="6278563" y="5021263"/>
          <p14:tracePt t="26672" x="6270625" y="5021263"/>
          <p14:tracePt t="26692" x="6264275" y="5013325"/>
          <p14:tracePt t="26712" x="6256338" y="5013325"/>
          <p14:tracePt t="26732" x="6248400" y="5006975"/>
          <p14:tracePt t="26752" x="6240463" y="4999038"/>
          <p14:tracePt t="26772" x="6218238" y="4991100"/>
          <p14:tracePt t="26793" x="6210300" y="4991100"/>
          <p14:tracePt t="26813" x="6194425" y="4983163"/>
          <p14:tracePt t="26833" x="6180138" y="4968875"/>
          <p14:tracePt t="26853" x="6142038" y="4953000"/>
          <p14:tracePt t="26873" x="6134100" y="4953000"/>
          <p14:tracePt t="26893" x="6111875" y="4937125"/>
          <p14:tracePt t="26913" x="6088063" y="4922838"/>
          <p14:tracePt t="26933" x="6073775" y="4914900"/>
          <p14:tracePt t="26953" x="6049963" y="4906963"/>
          <p14:tracePt t="26973" x="6042025" y="4899025"/>
          <p14:tracePt t="26993" x="6003925" y="4884738"/>
          <p14:tracePt t="27013" x="5997575" y="4868863"/>
          <p14:tracePt t="27053" x="5935663" y="4846638"/>
          <p14:tracePt t="27073" x="5935663" y="4838700"/>
          <p14:tracePt t="27093" x="5921375" y="4830763"/>
          <p14:tracePt t="27113" x="5889625" y="4816475"/>
          <p14:tracePt t="27133" x="5883275" y="4808538"/>
          <p14:tracePt t="27153" x="5867400" y="4800600"/>
          <p14:tracePt t="27173" x="5859463" y="4792663"/>
          <p14:tracePt t="27193" x="5845175" y="4784725"/>
          <p14:tracePt t="27213" x="5837238" y="4778375"/>
          <p14:tracePt t="27233" x="5829300" y="4770438"/>
          <p14:tracePt t="27253" x="5821363" y="4762500"/>
          <p14:tracePt t="27273" x="5813425" y="4762500"/>
          <p14:tracePt t="27294" x="5807075" y="4754563"/>
          <p14:tracePt t="27314" x="5791200" y="4740275"/>
          <p14:tracePt t="27334" x="5775325" y="4732338"/>
          <p14:tracePt t="27354" x="5775325" y="4724400"/>
          <p14:tracePt t="27374" x="5768975" y="4716463"/>
          <p14:tracePt t="27414" x="5753100" y="4708525"/>
          <p14:tracePt t="27434" x="5745163" y="4702175"/>
          <p14:tracePt t="27454" x="5737225" y="4694238"/>
          <p14:tracePt t="27474" x="5730875" y="4678363"/>
          <p14:tracePt t="27494" x="5722938" y="4670425"/>
          <p14:tracePt t="27514" x="5722938" y="4664075"/>
          <p14:tracePt t="27534" x="5707063" y="4656138"/>
          <p14:tracePt t="27574" x="5699125" y="4656138"/>
          <p14:tracePt t="27665" x="5699125" y="4648200"/>
          <p14:tracePt t="29556" x="5737225" y="4640263"/>
          <p14:tracePt t="29565" x="5761038" y="4640263"/>
          <p14:tracePt t="29578" x="5799138" y="4640263"/>
          <p14:tracePt t="29598" x="5875338" y="4632325"/>
          <p14:tracePt t="29618" x="6011863" y="4618038"/>
          <p14:tracePt t="29638" x="6088063" y="4610100"/>
          <p14:tracePt t="29678" x="6286500" y="4579938"/>
          <p14:tracePt t="29698" x="6302375" y="4572000"/>
          <p14:tracePt t="29718" x="6346825" y="4572000"/>
          <p14:tracePt t="29738" x="6492875" y="4549775"/>
          <p14:tracePt t="29758" x="6591300" y="4525963"/>
          <p14:tracePt t="29778" x="6689725" y="4503738"/>
          <p14:tracePt t="29798" x="6759575" y="4487863"/>
          <p14:tracePt t="29818" x="6804025" y="4473575"/>
          <p14:tracePt t="29838" x="6835775" y="4449763"/>
          <p14:tracePt t="29858" x="6865938" y="4435475"/>
          <p14:tracePt t="29878" x="6904038" y="4411663"/>
          <p14:tracePt t="29898" x="6934200" y="4389438"/>
          <p14:tracePt t="29918" x="6950075" y="4381500"/>
          <p14:tracePt t="29939" x="6994525" y="4365625"/>
          <p14:tracePt t="29959" x="7070725" y="4327525"/>
          <p14:tracePt t="29979" x="7108825" y="4313238"/>
          <p14:tracePt t="29999" x="7154863" y="4289425"/>
          <p14:tracePt t="30019" x="7192963" y="4275138"/>
          <p14:tracePt t="30039" x="7299325" y="4244975"/>
          <p14:tracePt t="30059" x="7337425" y="4221163"/>
          <p14:tracePt t="30079" x="7369175" y="4221163"/>
          <p14:tracePt t="30099" x="7429500" y="4191000"/>
          <p14:tracePt t="30119" x="7451725" y="4183063"/>
          <p14:tracePt t="30139" x="7459663" y="4175125"/>
          <p14:tracePt t="30159" x="7475538" y="4175125"/>
          <p14:tracePt t="30179" x="7483475" y="4175125"/>
          <p14:tracePt t="30199" x="7489825" y="4168775"/>
          <p14:tracePt t="30219" x="7497763" y="4168775"/>
          <p14:tracePt t="30239" x="7505700" y="4168775"/>
          <p14:tracePt t="30259" x="7513638" y="4168775"/>
          <p14:tracePt t="30291" x="7521575" y="4168775"/>
          <p14:tracePt t="30299" x="7521575" y="4160838"/>
          <p14:tracePt t="30319" x="7551738" y="4160838"/>
          <p14:tracePt t="30359" x="7581900" y="4137025"/>
          <p14:tracePt t="33048" x="7581900" y="4130675"/>
          <p14:tracePt t="33057" x="7589838" y="4130675"/>
          <p14:tracePt t="33075" x="7589838" y="4122738"/>
          <p14:tracePt t="33250" x="7589838" y="4114800"/>
          <p14:tracePt t="33285" x="7589838" y="4106863"/>
          <p14:tracePt t="33311" x="7589838" y="4098925"/>
          <p14:tracePt t="33337" x="7597775" y="4098925"/>
          <p14:tracePt t="33346" x="7597775" y="4092575"/>
          <p14:tracePt t="33468" x="7597775" y="4084638"/>
          <p14:tracePt t="33503" x="7597775" y="4076700"/>
          <p14:tracePt t="33513" x="7597775" y="4068763"/>
          <p14:tracePt t="33548" x="7604125" y="4068763"/>
          <p14:tracePt t="33565" x="7604125" y="4060825"/>
          <p14:tracePt t="33600" x="7604125" y="4054475"/>
          <p14:tracePt t="33626" x="7612063" y="4054475"/>
          <p14:tracePt t="33635" x="7612063" y="4046538"/>
          <p14:tracePt t="33652" x="7612063" y="4038600"/>
          <p14:tracePt t="33670" x="7612063" y="4030663"/>
          <p14:tracePt t="33688" x="7612063" y="4022725"/>
          <p14:tracePt t="33757" x="7612063" y="4016375"/>
          <p14:tracePt t="33783" x="7612063" y="4008438"/>
          <p14:tracePt t="33863" x="7612063" y="4000500"/>
          <p14:tracePt t="33880" x="7612063" y="3992563"/>
          <p14:tracePt t="33915" x="7612063" y="3978275"/>
          <p14:tracePt t="33926" x="7604125" y="3978275"/>
          <p14:tracePt t="33950" x="7604125" y="3970338"/>
          <p14:tracePt t="33968" x="7597775" y="3970338"/>
          <p14:tracePt t="33986" x="7597775" y="3962400"/>
          <p14:tracePt t="34006" x="7589838" y="3954463"/>
          <p14:tracePt t="34026" x="7581900" y="3946525"/>
          <p14:tracePt t="34046" x="7566025" y="3940175"/>
          <p14:tracePt t="34086" x="7566025" y="3932238"/>
          <p14:tracePt t="34125" x="7559675" y="3932238"/>
          <p14:tracePt t="34178" x="7559675" y="3924300"/>
          <p14:tracePt t="34187" x="7551738" y="3916363"/>
          <p14:tracePt t="34195" x="7543800" y="3916363"/>
          <p14:tracePt t="34207" x="7543800" y="3908425"/>
          <p14:tracePt t="34230" x="7535863" y="3908425"/>
          <p14:tracePt t="34247" x="7521575" y="3894138"/>
          <p14:tracePt t="34267" x="7521575" y="3886200"/>
          <p14:tracePt t="34287" x="7513638" y="3878263"/>
          <p14:tracePt t="34327" x="7505700" y="3863975"/>
          <p14:tracePt t="34347" x="7489825" y="3856038"/>
          <p14:tracePt t="34367" x="7483475" y="3840163"/>
          <p14:tracePt t="34387" x="7475538" y="3832225"/>
          <p14:tracePt t="34407" x="7451725" y="3810000"/>
          <p14:tracePt t="34427" x="7429500" y="3787775"/>
          <p14:tracePt t="34447" x="7413625" y="3771900"/>
          <p14:tracePt t="34467" x="7391400" y="3741738"/>
          <p14:tracePt t="34487" x="7391400" y="3733800"/>
          <p14:tracePt t="34507" x="7375525" y="3711575"/>
          <p14:tracePt t="34527" x="7353300" y="3695700"/>
          <p14:tracePt t="34547" x="7345363" y="3679825"/>
          <p14:tracePt t="34567" x="7337425" y="3665538"/>
          <p14:tracePt t="34587" x="7331075" y="3657600"/>
          <p14:tracePt t="34607" x="7315200" y="3635375"/>
          <p14:tracePt t="34627" x="7307263" y="3619500"/>
          <p14:tracePt t="34667" x="7277100" y="3597275"/>
          <p14:tracePt t="34687" x="7277100" y="3589338"/>
          <p14:tracePt t="34708" x="7269163" y="3573463"/>
          <p14:tracePt t="34728" x="7261225" y="3573463"/>
          <p14:tracePt t="34748" x="7261225" y="3565525"/>
          <p14:tracePt t="34768" x="7254875" y="3551238"/>
          <p14:tracePt t="34788" x="7246938" y="3535363"/>
          <p14:tracePt t="34808" x="7239000" y="3535363"/>
          <p14:tracePt t="34828" x="7216775" y="3505200"/>
          <p14:tracePt t="34848" x="7216775" y="3497263"/>
          <p14:tracePt t="34868" x="7200900" y="3482975"/>
          <p14:tracePt t="34888" x="7185025" y="3459163"/>
          <p14:tracePt t="34928" x="7154863" y="3436938"/>
          <p14:tracePt t="34948" x="7140575" y="3406775"/>
          <p14:tracePt t="34968" x="7132638" y="3390900"/>
          <p14:tracePt t="34988" x="7108825" y="3375025"/>
          <p14:tracePt t="35008" x="7094538" y="3368675"/>
          <p14:tracePt t="35028" x="7070725" y="3336925"/>
          <p14:tracePt t="35048" x="7064375" y="3330575"/>
          <p14:tracePt t="35068" x="7056438" y="3330575"/>
          <p14:tracePt t="35088" x="7032625" y="3306763"/>
          <p14:tracePt t="35108" x="7026275" y="3298825"/>
          <p14:tracePt t="35128" x="7018338" y="3284538"/>
          <p14:tracePt t="35149" x="6994525" y="3268663"/>
          <p14:tracePt t="35168" x="6988175" y="3260725"/>
          <p14:tracePt t="35189" x="6956425" y="3238500"/>
          <p14:tracePt t="35209" x="6942138" y="3222625"/>
          <p14:tracePt t="35229" x="6926263" y="3208338"/>
          <p14:tracePt t="35249" x="6888163" y="3178175"/>
          <p14:tracePt t="35269" x="6873875" y="3170238"/>
          <p14:tracePt t="35289" x="6858000" y="3154363"/>
          <p14:tracePt t="35309" x="6850063" y="3146425"/>
          <p14:tracePt t="35329" x="6842125" y="3146425"/>
          <p14:tracePt t="35349" x="6819900" y="3124200"/>
          <p14:tracePt t="35369" x="6804025" y="3108325"/>
          <p14:tracePt t="35389" x="6765925" y="3078163"/>
          <p14:tracePt t="35409" x="6743700" y="3063875"/>
          <p14:tracePt t="35429" x="6735763" y="3055938"/>
          <p14:tracePt t="35449" x="6713538" y="3040063"/>
          <p14:tracePt t="35469" x="6675438" y="3009900"/>
          <p14:tracePt t="35509" x="6645275" y="2979738"/>
          <p14:tracePt t="35529" x="6637338" y="2971800"/>
          <p14:tracePt t="35549" x="6629400" y="2963863"/>
          <p14:tracePt t="35569" x="6591300" y="2933700"/>
          <p14:tracePt t="35589" x="6583363" y="2917825"/>
          <p14:tracePt t="35609" x="6545263" y="2895600"/>
          <p14:tracePt t="35629" x="6545263" y="2887663"/>
          <p14:tracePt t="35649" x="6537325" y="2879725"/>
          <p14:tracePt t="35669" x="6530975" y="2879725"/>
          <p14:tracePt t="35689" x="6523038" y="2865438"/>
          <p14:tracePt t="35709" x="6507163" y="2841625"/>
          <p14:tracePt t="35730" x="6499225" y="2835275"/>
          <p14:tracePt t="35750" x="6492875" y="2835275"/>
          <p14:tracePt t="35770" x="6492875" y="2827338"/>
          <p14:tracePt t="35790" x="6484938" y="2803525"/>
          <p14:tracePt t="35810" x="6469063" y="2797175"/>
          <p14:tracePt t="35830" x="6469063" y="2789238"/>
          <p14:tracePt t="35850" x="6469063" y="2781300"/>
          <p14:tracePt t="35870" x="6461125" y="2781300"/>
          <p14:tracePt t="35890" x="6461125" y="2773363"/>
          <p14:tracePt t="35911" x="6461125" y="2759075"/>
          <p14:tracePt t="35930" x="6454775" y="2751138"/>
          <p14:tracePt t="35950" x="6454775" y="2743200"/>
          <p14:tracePt t="35970" x="6454775" y="2735263"/>
          <p14:tracePt t="36926" x="6454775" y="2743200"/>
          <p14:tracePt t="36935" x="6454775" y="2765425"/>
          <p14:tracePt t="36943" x="6461125" y="2773363"/>
          <p14:tracePt t="36961" x="6469063" y="2803525"/>
          <p14:tracePt t="36972" x="6477000" y="2827338"/>
          <p14:tracePt t="36992" x="6492875" y="2857500"/>
          <p14:tracePt t="37012" x="6507163" y="2879725"/>
          <p14:tracePt t="37032" x="6575425" y="3032125"/>
          <p14:tracePt t="37052" x="6599238" y="3101975"/>
          <p14:tracePt t="37072" x="6637338" y="3178175"/>
          <p14:tracePt t="37092" x="6667500" y="3238500"/>
          <p14:tracePt t="37112" x="6675438" y="3254375"/>
          <p14:tracePt t="37132" x="6721475" y="3344863"/>
          <p14:tracePt t="37153" x="6751638" y="3406775"/>
          <p14:tracePt t="37172" x="6811963" y="3521075"/>
          <p14:tracePt t="37192" x="6842125" y="3565525"/>
          <p14:tracePt t="37212" x="6904038" y="3657600"/>
          <p14:tracePt t="37232" x="6950075" y="3717925"/>
          <p14:tracePt t="37252" x="6964363" y="3741738"/>
          <p14:tracePt t="37293" x="6994525" y="3810000"/>
          <p14:tracePt t="37293" x="7032625" y="3863975"/>
          <p14:tracePt t="37313" x="7056438" y="3894138"/>
          <p14:tracePt t="37333" x="7078663" y="3940175"/>
          <p14:tracePt t="37353" x="7124700" y="4008438"/>
          <p14:tracePt t="37373" x="7124700" y="4022725"/>
          <p14:tracePt t="37393" x="7170738" y="4076700"/>
          <p14:tracePt t="37413" x="7200900" y="4130675"/>
          <p14:tracePt t="37434" x="7246938" y="4191000"/>
          <p14:tracePt t="37453" x="7277100" y="4229100"/>
          <p14:tracePt t="37473" x="7299325" y="4251325"/>
          <p14:tracePt t="37493" x="7307263" y="4267200"/>
          <p14:tracePt t="37513" x="7353300" y="4327525"/>
          <p14:tracePt t="37533" x="7361238" y="4343400"/>
          <p14:tracePt t="37553" x="7391400" y="4397375"/>
          <p14:tracePt t="37573" x="7413625" y="4427538"/>
          <p14:tracePt t="37593" x="7421563" y="4435475"/>
          <p14:tracePt t="37613" x="7421563" y="4441825"/>
          <p14:tracePt t="37633" x="7429500" y="4457700"/>
          <p14:tracePt t="37653" x="7437438" y="4473575"/>
          <p14:tracePt t="37673" x="7445375" y="4495800"/>
          <p14:tracePt t="37693" x="7451725" y="4495800"/>
          <p14:tracePt t="37713" x="7467600" y="4518025"/>
          <p14:tracePt t="37753" x="7467600" y="4525963"/>
          <p14:tracePt t="37774" x="7467600" y="4533900"/>
          <p14:tracePt t="37793" x="7475538" y="4549775"/>
          <p14:tracePt t="37814" x="7483475" y="4556125"/>
          <p14:tracePt t="37834" x="7489825" y="4572000"/>
          <p14:tracePt t="37854" x="7497763" y="4594225"/>
          <p14:tracePt t="37874" x="7513638" y="4610100"/>
          <p14:tracePt t="37914" x="7513638" y="4618038"/>
          <p14:tracePt t="37959" x="7521575" y="4625975"/>
          <p14:tracePt t="37968" x="7521575" y="4632325"/>
          <p14:tracePt t="37977" x="7527925" y="4640263"/>
          <p14:tracePt t="37994" x="7535863" y="4648200"/>
          <p14:tracePt t="38711" x="7535863" y="4640263"/>
          <p14:tracePt t="38720" x="7527925" y="4640263"/>
          <p14:tracePt t="38729" x="7527925" y="4632325"/>
          <p14:tracePt t="38746" x="7521575" y="4625975"/>
          <p14:tracePt t="38755" x="7513638" y="4625975"/>
          <p14:tracePt t="38775" x="7505700" y="4618038"/>
          <p14:tracePt t="38815" x="7497763" y="4610100"/>
          <p14:tracePt t="38836" x="7489825" y="4610100"/>
          <p14:tracePt t="38855" x="7489825" y="4602163"/>
          <p14:tracePt t="38896" x="7483475" y="4602163"/>
          <p14:tracePt t="38916" x="7475538" y="4594225"/>
          <p14:tracePt t="38936" x="7467600" y="4594225"/>
          <p14:tracePt t="38956" x="7459663" y="4587875"/>
          <p14:tracePt t="38976" x="7445375" y="4572000"/>
          <p14:tracePt t="38996" x="7429500" y="4564063"/>
          <p14:tracePt t="39016" x="7421563" y="4564063"/>
          <p14:tracePt t="39036" x="7407275" y="4556125"/>
          <p14:tracePt t="39076" x="7399338" y="4549775"/>
          <p14:tracePt t="39096" x="7383463" y="4541838"/>
          <p14:tracePt t="39116" x="7375525" y="4541838"/>
          <p14:tracePt t="39136" x="7369175" y="4533900"/>
          <p14:tracePt t="39156" x="7353300" y="4525963"/>
          <p14:tracePt t="39176" x="7345363" y="4511675"/>
          <p14:tracePt t="39196" x="7331075" y="4511675"/>
          <p14:tracePt t="39236" x="7307263" y="4495800"/>
          <p14:tracePt t="39256" x="7307263" y="4487863"/>
          <p14:tracePt t="39276" x="7299325" y="4479925"/>
          <p14:tracePt t="39296" x="7292975" y="4479925"/>
          <p14:tracePt t="39325" x="7285038" y="4473575"/>
          <p14:tracePt t="39336" x="7277100" y="4473575"/>
          <p14:tracePt t="39356" x="7277100" y="4465638"/>
          <p14:tracePt t="39377" x="7269163" y="4465638"/>
          <p14:tracePt t="39396" x="7254875" y="4449763"/>
          <p14:tracePt t="39417" x="7246938" y="4449763"/>
          <p14:tracePt t="39437" x="7239000" y="4441825"/>
          <p14:tracePt t="39457" x="7223125" y="4427538"/>
          <p14:tracePt t="39497" x="7216775" y="4419600"/>
          <p14:tracePt t="39517" x="7208838" y="4419600"/>
          <p14:tracePt t="39537" x="7192963" y="4419600"/>
          <p14:tracePt t="39557" x="7185025" y="4411663"/>
          <p14:tracePt t="39597" x="7162800" y="4403725"/>
          <p14:tracePt t="39617" x="7146925" y="4397375"/>
          <p14:tracePt t="39637" x="7140575" y="4397375"/>
          <p14:tracePt t="39657" x="7116763" y="4381500"/>
          <p14:tracePt t="39677" x="7108825" y="4373563"/>
          <p14:tracePt t="39697" x="7094538" y="4365625"/>
          <p14:tracePt t="39717" x="7078663" y="4365625"/>
          <p14:tracePt t="39737" x="7070725" y="4351338"/>
          <p14:tracePt t="39757" x="7056438" y="4351338"/>
          <p14:tracePt t="39777" x="7048500" y="4343400"/>
          <p14:tracePt t="39797" x="7032625" y="4343400"/>
          <p14:tracePt t="39817" x="7026275" y="4327525"/>
          <p14:tracePt t="39858" x="7018338" y="4321175"/>
          <p14:tracePt t="39877" x="6994525" y="4313238"/>
          <p14:tracePt t="39917" x="6988175" y="4297363"/>
          <p14:tracePt t="39938" x="6980238" y="4297363"/>
          <p14:tracePt t="39978" x="6964363" y="4289425"/>
          <p14:tracePt t="39998" x="6956425" y="4283075"/>
          <p14:tracePt t="40018" x="6934200" y="4275138"/>
          <p14:tracePt t="40038" x="6918325" y="4267200"/>
          <p14:tracePt t="40078" x="6896100" y="4259263"/>
          <p14:tracePt t="40098" x="6888163" y="4244975"/>
          <p14:tracePt t="40118" x="6880225" y="4244975"/>
          <p14:tracePt t="40138" x="6873875" y="4237038"/>
          <p14:tracePt t="40158" x="6865938" y="4237038"/>
          <p14:tracePt t="40178" x="6858000" y="4229100"/>
          <p14:tracePt t="40218" x="6835775" y="4206875"/>
          <p14:tracePt t="40238" x="6811963" y="4183063"/>
          <p14:tracePt t="40258" x="6797675" y="4175125"/>
          <p14:tracePt t="40278" x="6789738" y="4168775"/>
          <p14:tracePt t="40298" x="6773863" y="4152900"/>
          <p14:tracePt t="40322" x="6765925" y="4144963"/>
          <p14:tracePt t="40348" x="6751638" y="4137025"/>
          <p14:tracePt t="40358" x="6751638" y="4130675"/>
          <p14:tracePt t="40378" x="6727825" y="4114800"/>
          <p14:tracePt t="40398" x="6721475" y="4106863"/>
          <p14:tracePt t="40418" x="6705600" y="4092575"/>
          <p14:tracePt t="40438" x="6683375" y="4068763"/>
          <p14:tracePt t="40459" x="6667500" y="4060825"/>
          <p14:tracePt t="40499" x="6637338" y="4046538"/>
          <p14:tracePt t="40539" x="6629400" y="4038600"/>
          <p14:tracePt t="40584" x="6629400" y="4030663"/>
          <p14:tracePt t="40599" x="6621463" y="4022725"/>
          <p14:tracePt t="40619" x="6607175" y="4016375"/>
          <p14:tracePt t="40639" x="6607175" y="4008438"/>
          <p14:tracePt t="40659" x="6599238" y="4000500"/>
          <p14:tracePt t="40679" x="6583363" y="3984625"/>
          <p14:tracePt t="40699" x="6561138" y="3970338"/>
          <p14:tracePt t="40719" x="6553200" y="3954463"/>
          <p14:tracePt t="40759" x="6537325" y="3946525"/>
          <p14:tracePt t="40779" x="6537325" y="3940175"/>
          <p14:tracePt t="40848" x="6530975" y="3940175"/>
          <p14:tracePt t="42913" x="6523038" y="3932238"/>
          <p14:tracePt t="42922" x="6499225" y="3916363"/>
          <p14:tracePt t="42930" x="6484938" y="3908425"/>
          <p14:tracePt t="42948" x="6416675" y="3894138"/>
          <p14:tracePt t="42963" x="6354763" y="3870325"/>
          <p14:tracePt t="42983" x="6218238" y="3840163"/>
          <p14:tracePt t="43003" x="6118225" y="3810000"/>
          <p14:tracePt t="43023" x="6035675" y="3794125"/>
          <p14:tracePt t="43043" x="5997575" y="3787775"/>
          <p14:tracePt t="43063" x="5927725" y="3787775"/>
          <p14:tracePt t="43083" x="5859463" y="3794125"/>
          <p14:tracePt t="43124" x="5730875" y="3817938"/>
          <p14:tracePt t="43144" x="5707063" y="3817938"/>
          <p14:tracePt t="43164" x="5638800" y="3817938"/>
          <p14:tracePt t="43184" x="5349875" y="3832225"/>
          <p14:tracePt t="43224" x="5006975" y="3863975"/>
          <p14:tracePt t="43244" x="4830763" y="3878263"/>
          <p14:tracePt t="43342" x="4632325" y="3894138"/>
          <p14:tracePt t="43439" x="4289425" y="3932238"/>
          <p14:tracePt t="43540" x="3978275" y="3970338"/>
          <p14:tracePt t="43638" x="3978275" y="3978275"/>
          <p14:tracePt t="43858" x="3992563" y="3978275"/>
          <p14:tracePt t="43952" x="4122738" y="4000500"/>
          <p14:tracePt t="44051" x="4389438" y="4016375"/>
          <p14:tracePt t="44141" x="4441825" y="4022725"/>
          <p14:tracePt t="44240" x="4525963" y="4030663"/>
          <p14:tracePt t="44340" x="4702175" y="4046538"/>
          <p14:tracePt t="44441" x="4975225" y="4068763"/>
          <p14:tracePt t="44540" x="5143500" y="4076700"/>
          <p14:tracePt t="44639" x="5341938" y="4076700"/>
          <p14:tracePt t="44646" x="5349875" y="4076700"/>
          <p14:tracePt t="44666" x="5356225" y="4076700"/>
          <p14:tracePt t="44707" x="5364163" y="4076700"/>
          <p14:tracePt t="44734" x="5387975" y="4076700"/>
          <p14:tracePt t="44747" x="5418138" y="4076700"/>
          <p14:tracePt t="44767" x="5456238" y="4076700"/>
          <p14:tracePt t="44787" x="5562600" y="4092575"/>
          <p14:tracePt t="44807" x="5584825" y="4098925"/>
          <p14:tracePt t="44827" x="5592763" y="4098925"/>
          <p14:tracePt t="55972" x="5600700" y="4114800"/>
          <p14:tracePt t="55974" x="5616575" y="4183063"/>
          <p14:tracePt t="55988" x="5622925" y="4237038"/>
          <p14:tracePt t="56008" x="5646738" y="4305300"/>
          <p14:tracePt t="56028" x="5646738" y="4343400"/>
          <p14:tracePt t="56048" x="5646738" y="4381500"/>
          <p14:tracePt t="56068" x="5646738" y="4403725"/>
          <p14:tracePt t="56088" x="5654675" y="4419600"/>
          <p14:tracePt t="56108" x="5661025" y="4465638"/>
          <p14:tracePt t="56128" x="5661025" y="4479925"/>
          <p14:tracePt t="56148" x="5676900" y="4594225"/>
          <p14:tracePt t="56168" x="5676900" y="4610100"/>
          <p14:tracePt t="56188" x="5676900" y="4632325"/>
          <p14:tracePt t="56208" x="5684838" y="4678363"/>
          <p14:tracePt t="56228" x="5692775" y="4702175"/>
          <p14:tracePt t="56249" x="5699125" y="4732338"/>
          <p14:tracePt t="56269" x="5707063" y="4770438"/>
          <p14:tracePt t="56289" x="5715000" y="4808538"/>
          <p14:tracePt t="56309" x="5715000" y="4846638"/>
          <p14:tracePt t="56329" x="5730875" y="4892675"/>
          <p14:tracePt t="56349" x="5737225" y="4922838"/>
          <p14:tracePt t="56369" x="5753100" y="4991100"/>
          <p14:tracePt t="56389" x="5761038" y="5021263"/>
          <p14:tracePt t="56409" x="5761038" y="5067300"/>
          <p14:tracePt t="56429" x="5761038" y="5121275"/>
          <p14:tracePt t="56449" x="5761038" y="5135563"/>
          <p14:tracePt t="56469" x="5761038" y="5165725"/>
          <p14:tracePt t="56489" x="5761038" y="5173663"/>
          <p14:tracePt t="56509" x="5768975" y="5227638"/>
          <p14:tracePt t="56529" x="5783263" y="5273675"/>
          <p14:tracePt t="56569" x="5783263" y="5356225"/>
          <p14:tracePt t="56589" x="5783263" y="5372100"/>
          <p14:tracePt t="56609" x="5783263" y="5380038"/>
          <p14:tracePt t="56629" x="5783263" y="5410200"/>
          <p14:tracePt t="56649" x="5783263" y="5426075"/>
          <p14:tracePt t="56669" x="5791200" y="5448300"/>
          <p14:tracePt t="56690" x="5791200" y="5478463"/>
          <p14:tracePt t="56709" x="5791200" y="5494338"/>
          <p14:tracePt t="56729" x="5799138" y="5516563"/>
          <p14:tracePt t="56749" x="5799138" y="5524500"/>
          <p14:tracePt t="56770" x="5799138" y="5562600"/>
          <p14:tracePt t="56790" x="5799138" y="5570538"/>
          <p14:tracePt t="56810" x="5799138" y="5578475"/>
          <p14:tracePt t="56830" x="5807075" y="5608638"/>
          <p14:tracePt t="56850" x="5807075" y="5616575"/>
          <p14:tracePt t="56870" x="5807075" y="5646738"/>
          <p14:tracePt t="56890" x="5813425" y="5668963"/>
          <p14:tracePt t="56910" x="5821363" y="5699125"/>
          <p14:tracePt t="56930" x="5829300" y="5730875"/>
          <p14:tracePt t="56950" x="5837238" y="5745163"/>
          <p14:tracePt t="56970" x="5845175" y="5768975"/>
          <p14:tracePt t="56990" x="5845175" y="5775325"/>
          <p14:tracePt t="57010" x="5845175" y="5799138"/>
          <p14:tracePt t="57030" x="5851525" y="5813425"/>
          <p14:tracePt t="57050" x="5851525" y="5829300"/>
          <p14:tracePt t="57070" x="5859463" y="5829300"/>
          <p14:tracePt t="57090" x="5859463" y="5837238"/>
          <p14:tracePt t="57130" x="5867400" y="5851525"/>
          <p14:tracePt t="57150" x="5867400" y="5859463"/>
          <p14:tracePt t="57170" x="5867400" y="5867400"/>
          <p14:tracePt t="57190" x="5867400" y="5875338"/>
        </p14:tracePtLst>
      </p14:laserTraceLst>
    </p:ext>
  </p:extLs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2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23528" y="836712"/>
            <a:ext cx="8352928" cy="1470025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8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两相氧化物形成复合氧化物后对其性质的影响 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691680" y="2708920"/>
            <a:ext cx="6552728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表面酸碱性的影响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氧化还原性能的影响</a:t>
            </a:r>
            <a:endParaRPr kumimoji="0" lang="en-US" altLang="zh-CN" sz="2400" b="0" i="0" u="none" strike="noStrike" kern="120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C00000"/>
              </a:buClr>
              <a:buSzPct val="7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热稳定性的影响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1086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8467"/>
    </mc:Choice>
    <mc:Fallback xmlns="">
      <p:transition spd="slow" advTm="28467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47" x="4381500" y="3749675"/>
          <p14:tracePt t="157" x="4305300" y="3657600"/>
          <p14:tracePt t="177" x="4160838" y="3627438"/>
          <p14:tracePt t="530" x="4160838" y="3603625"/>
          <p14:tracePt t="540" x="4175125" y="3573463"/>
          <p14:tracePt t="551" x="4198938" y="3535363"/>
          <p14:tracePt t="567" x="4244975" y="3451225"/>
          <p14:tracePt t="586" x="4313238" y="3375025"/>
          <p14:tracePt t="606" x="4335463" y="3344863"/>
          <p14:tracePt t="626" x="4335463" y="3336925"/>
          <p14:tracePt t="627" x="4335463" y="3330575"/>
          <p14:tracePt t="648" x="4335463" y="3322638"/>
          <p14:tracePt t="666" x="4335463" y="3314700"/>
          <p14:tracePt t="686" x="4335463" y="3292475"/>
          <p14:tracePt t="706" x="4321175" y="3238500"/>
          <p14:tracePt t="708" x="4321175" y="3216275"/>
          <p14:tracePt t="726" x="4305300" y="3170238"/>
          <p14:tracePt t="747" x="4183063" y="2963863"/>
          <p14:tracePt t="766" x="4030663" y="2759075"/>
          <p14:tracePt t="769" x="3970338" y="2682875"/>
          <p14:tracePt t="786" x="3916363" y="2628900"/>
          <p14:tracePt t="807" x="3741738" y="2454275"/>
          <p14:tracePt t="826" x="3459163" y="2232025"/>
          <p14:tracePt t="846" x="3298825" y="2133600"/>
          <p14:tracePt t="848" x="3184525" y="2079625"/>
          <p14:tracePt t="867" x="3154363" y="2057400"/>
          <p14:tracePt t="887" x="3063875" y="2011363"/>
          <p14:tracePt t="907" x="2903538" y="1958975"/>
          <p14:tracePt t="927" x="2835275" y="1951038"/>
          <p14:tracePt t="947" x="2811463" y="1943100"/>
          <p14:tracePt t="967" x="2781300" y="1943100"/>
          <p14:tracePt t="987" x="2751138" y="1943100"/>
          <p14:tracePt t="1007" x="2713038" y="1943100"/>
          <p14:tracePt t="1027" x="2659063" y="1943100"/>
          <p14:tracePt t="1046" x="2606675" y="1943100"/>
          <p14:tracePt t="1066" x="2552700" y="1943100"/>
          <p14:tracePt t="1086" x="2476500" y="1943100"/>
          <p14:tracePt t="1106" x="2408238" y="1943100"/>
          <p14:tracePt t="1126" x="2301875" y="1943100"/>
          <p14:tracePt t="1147" x="2232025" y="1943100"/>
          <p14:tracePt t="1167" x="2155825" y="1943100"/>
          <p14:tracePt t="1188" x="2111375" y="1943100"/>
          <p14:tracePt t="1207" x="2073275" y="1943100"/>
          <p14:tracePt t="1227" x="2027238" y="1943100"/>
          <p14:tracePt t="1247" x="1989138" y="1943100"/>
          <p14:tracePt t="1268" x="1897063" y="1943100"/>
          <p14:tracePt t="1287" x="1828800" y="1943100"/>
          <p14:tracePt t="1308" x="1790700" y="1943100"/>
          <p14:tracePt t="1327" x="1760538" y="1943100"/>
          <p14:tracePt t="1347" x="1744663" y="1943100"/>
          <p14:tracePt t="1367" x="1714500" y="1943100"/>
          <p14:tracePt t="1388" x="1706563" y="1943100"/>
          <p14:tracePt t="1408" x="1692275" y="1943100"/>
          <p14:tracePt t="1448" x="1676400" y="1943100"/>
          <p14:tracePt t="1468" x="1646238" y="1943100"/>
          <p14:tracePt t="1488" x="1630363" y="1943100"/>
          <p14:tracePt t="1508" x="1577975" y="1935163"/>
          <p14:tracePt t="1529" x="1554163" y="1927225"/>
          <p14:tracePt t="1548" x="1546225" y="1927225"/>
          <p14:tracePt t="1568" x="1531938" y="1927225"/>
          <p14:tracePt t="1588" x="1531938" y="1920875"/>
          <p14:tracePt t="2280" x="1562100" y="1920875"/>
          <p14:tracePt t="2290" x="1577975" y="1920875"/>
          <p14:tracePt t="2300" x="1616075" y="1927225"/>
          <p14:tracePt t="2310" x="1654175" y="1927225"/>
          <p14:tracePt t="2329" x="1752600" y="1935163"/>
          <p14:tracePt t="2349" x="1851025" y="1943100"/>
          <p14:tracePt t="2369" x="1920875" y="1943100"/>
          <p14:tracePt t="2389" x="1965325" y="1951038"/>
          <p14:tracePt t="2410" x="1989138" y="1951038"/>
          <p14:tracePt t="2430" x="2011363" y="1951038"/>
          <p14:tracePt t="2450" x="2027238" y="1951038"/>
          <p14:tracePt t="2470" x="2041525" y="1951038"/>
          <p14:tracePt t="2490" x="2065338" y="1951038"/>
          <p14:tracePt t="2510" x="2073275" y="1951038"/>
          <p14:tracePt t="2530" x="2095500" y="1951038"/>
          <p14:tracePt t="2550" x="2111375" y="1951038"/>
          <p14:tracePt t="2570" x="2149475" y="1951038"/>
          <p14:tracePt t="2591" x="2187575" y="1951038"/>
          <p14:tracePt t="2610" x="2209800" y="1951038"/>
          <p14:tracePt t="2630" x="2225675" y="1951038"/>
          <p14:tracePt t="2650" x="2239963" y="1951038"/>
          <p14:tracePt t="2670" x="2255838" y="1951038"/>
          <p14:tracePt t="2690" x="2263775" y="1951038"/>
          <p14:tracePt t="2730" x="2270125" y="1951038"/>
          <p14:tracePt t="2771" x="2278063" y="1951038"/>
          <p14:tracePt t="2790" x="2286000" y="1951038"/>
          <p14:tracePt t="3140" x="2293938" y="1951038"/>
          <p14:tracePt t="3311" x="2308225" y="1951038"/>
          <p14:tracePt t="3341" x="2316163" y="1951038"/>
          <p14:tracePt t="3362" x="2324100" y="1951038"/>
          <p14:tracePt t="3392" x="2332038" y="1951038"/>
          <p14:tracePt t="3401" x="2339975" y="1951038"/>
          <p14:tracePt t="3421" x="2362200" y="1951038"/>
          <p14:tracePt t="3432" x="2378075" y="1951038"/>
          <p14:tracePt t="3452" x="2416175" y="1951038"/>
          <p14:tracePt t="3472" x="2454275" y="1951038"/>
          <p14:tracePt t="3492" x="2492375" y="1958975"/>
          <p14:tracePt t="3512" x="2530475" y="1958975"/>
          <p14:tracePt t="3532" x="2568575" y="1958975"/>
          <p14:tracePt t="3552" x="2606675" y="1958975"/>
          <p14:tracePt t="3572" x="2636838" y="1965325"/>
          <p14:tracePt t="3592" x="2689225" y="1965325"/>
          <p14:tracePt t="3612" x="2735263" y="1965325"/>
          <p14:tracePt t="3632" x="2765425" y="1965325"/>
          <p14:tracePt t="3652" x="2803525" y="1965325"/>
          <p14:tracePt t="3672" x="2849563" y="1965325"/>
          <p14:tracePt t="3692" x="2911475" y="1965325"/>
          <p14:tracePt t="3712" x="2987675" y="1973263"/>
          <p14:tracePt t="3732" x="3032125" y="1973263"/>
          <p14:tracePt t="3752" x="3070225" y="1973263"/>
          <p14:tracePt t="3772" x="3094038" y="1973263"/>
          <p14:tracePt t="3792" x="3132138" y="1973263"/>
          <p14:tracePt t="3813" x="3170238" y="1973263"/>
          <p14:tracePt t="3833" x="3208338" y="1973263"/>
          <p14:tracePt t="3852" x="3230563" y="1973263"/>
          <p14:tracePt t="3873" x="3260725" y="1973263"/>
          <p14:tracePt t="3893" x="3292475" y="1973263"/>
          <p14:tracePt t="3913" x="3336925" y="1973263"/>
          <p14:tracePt t="3933" x="3398838" y="1973263"/>
          <p14:tracePt t="3953" x="3459163" y="1973263"/>
          <p14:tracePt t="3973" x="3505200" y="1973263"/>
          <p14:tracePt t="3993" x="3535363" y="1973263"/>
          <p14:tracePt t="4013" x="3565525" y="1973263"/>
          <p14:tracePt t="4032" x="3619500" y="1973263"/>
          <p14:tracePt t="4052" x="3673475" y="1973263"/>
          <p14:tracePt t="4072" x="3695700" y="1973263"/>
          <p14:tracePt t="4093" x="3763963" y="1973263"/>
          <p14:tracePt t="4113" x="3794125" y="1973263"/>
          <p14:tracePt t="4133" x="3802063" y="1981200"/>
          <p14:tracePt t="4153" x="3863975" y="1981200"/>
          <p14:tracePt t="4173" x="3894138" y="1981200"/>
          <p14:tracePt t="4193" x="3932238" y="1989138"/>
          <p14:tracePt t="4213" x="3954463" y="1989138"/>
          <p14:tracePt t="4234" x="3984625" y="1989138"/>
          <p14:tracePt t="4253" x="4000500" y="1989138"/>
          <p14:tracePt t="4273" x="4038600" y="1989138"/>
          <p14:tracePt t="4293" x="4122738" y="1989138"/>
          <p14:tracePt t="4313" x="4168775" y="1989138"/>
          <p14:tracePt t="4333" x="4213225" y="1989138"/>
          <p14:tracePt t="4353" x="4251325" y="1989138"/>
          <p14:tracePt t="4374" x="4305300" y="1989138"/>
          <p14:tracePt t="4394" x="4381500" y="1981200"/>
          <p14:tracePt t="4413" x="4457700" y="1973263"/>
          <p14:tracePt t="4434" x="4511675" y="1965325"/>
          <p14:tracePt t="4453" x="4533900" y="1965325"/>
          <p14:tracePt t="4474" x="4549775" y="1965325"/>
          <p14:tracePt t="4494" x="4602163" y="1965325"/>
          <p14:tracePt t="4514" x="4664075" y="1958975"/>
          <p14:tracePt t="4533" x="4724400" y="1958975"/>
          <p14:tracePt t="4553" x="4808538" y="1951038"/>
          <p14:tracePt t="4573" x="4854575" y="1951038"/>
          <p14:tracePt t="4593" x="4892675" y="1943100"/>
          <p14:tracePt t="4613" x="4945063" y="1943100"/>
          <p14:tracePt t="4633" x="5013325" y="1943100"/>
          <p14:tracePt t="4653" x="5075238" y="1943100"/>
          <p14:tracePt t="4673" x="5113338" y="1943100"/>
          <p14:tracePt t="4693" x="5159375" y="1943100"/>
          <p14:tracePt t="4713" x="5197475" y="1943100"/>
          <p14:tracePt t="4733" x="5257800" y="1943100"/>
          <p14:tracePt t="4754" x="5303838" y="1935163"/>
          <p14:tracePt t="4773" x="5349875" y="1927225"/>
          <p14:tracePt t="4794" x="5380038" y="1927225"/>
          <p14:tracePt t="4813" x="5394325" y="1927225"/>
          <p14:tracePt t="4834" x="5402263" y="1927225"/>
          <p14:tracePt t="4854" x="5410200" y="1927225"/>
          <p14:tracePt t="4874" x="5432425" y="1927225"/>
          <p14:tracePt t="4894" x="5440363" y="1927225"/>
          <p14:tracePt t="4914" x="5456238" y="1927225"/>
          <p14:tracePt t="4954" x="5464175" y="1927225"/>
          <p14:tracePt t="4974" x="5470525" y="1927225"/>
          <p14:tracePt t="5261" x="5478463" y="1920875"/>
          <p14:tracePt t="12183" x="5448300" y="1935163"/>
          <p14:tracePt t="12193" x="5380038" y="1981200"/>
          <p14:tracePt t="12208" x="5334000" y="2003425"/>
          <p14:tracePt t="12228" x="5173663" y="2095500"/>
          <p14:tracePt t="12248" x="5013325" y="2179638"/>
          <p14:tracePt t="12253" x="4922838" y="2217738"/>
          <p14:tracePt t="12269" x="4876800" y="2247900"/>
          <p14:tracePt t="12288" x="4694238" y="2362200"/>
          <p14:tracePt t="12293" x="4594225" y="2416175"/>
          <p14:tracePt t="12308" x="4533900" y="2446338"/>
          <p14:tracePt t="12329" x="4495800" y="2468563"/>
          <p14:tracePt t="12348" x="4289425" y="2582863"/>
          <p14:tracePt t="12369" x="4160838" y="2659063"/>
          <p14:tracePt t="12388" x="4106863" y="2682875"/>
          <p14:tracePt t="12409" x="3886200" y="2803525"/>
          <p14:tracePt t="12429" x="3787775" y="2857500"/>
          <p14:tracePt t="12449" x="3673475" y="2911475"/>
          <p14:tracePt t="12469" x="3565525" y="2963863"/>
          <p14:tracePt t="12473" x="3521075" y="2994025"/>
          <p14:tracePt t="12489" x="3467100" y="3025775"/>
          <p14:tracePt t="12509" x="3344863" y="3101975"/>
          <p14:tracePt t="12529" x="3292475" y="3132138"/>
          <p14:tracePt t="12549" x="3208338" y="3184525"/>
          <p14:tracePt t="12570" x="3124200" y="3238500"/>
          <p14:tracePt t="12589" x="3063875" y="3268663"/>
          <p14:tracePt t="12609" x="3048000" y="3276600"/>
          <p14:tracePt t="12613" x="3025775" y="3292475"/>
          <p14:tracePt t="12629" x="3017838" y="3298825"/>
          <p14:tracePt t="12649" x="2979738" y="3322638"/>
          <p14:tracePt t="12669" x="2949575" y="3344863"/>
          <p14:tracePt t="12671" x="2917825" y="3360738"/>
          <p14:tracePt t="12689" x="2911475" y="3368675"/>
          <p14:tracePt t="12709" x="2879725" y="3382963"/>
          <p14:tracePt t="12711" x="2873375" y="3390900"/>
          <p14:tracePt t="12729" x="2865438" y="3390900"/>
          <p14:tracePt t="12749" x="2857500" y="3390900"/>
          <p14:tracePt t="12769" x="2841625" y="3390900"/>
          <p14:tracePt t="12789" x="2827338" y="3398838"/>
          <p14:tracePt t="12809" x="2811463" y="3406775"/>
          <p14:tracePt t="12829" x="2797175" y="3406775"/>
          <p14:tracePt t="12849" x="2781300" y="3406775"/>
          <p14:tracePt t="12869" x="2765425" y="3406775"/>
          <p14:tracePt t="12871" x="2759075" y="3406775"/>
          <p14:tracePt t="12889" x="2751138" y="3406775"/>
          <p14:tracePt t="12892" x="2743200" y="3406775"/>
          <p14:tracePt t="12909" x="2727325" y="3406775"/>
          <p14:tracePt t="12929" x="2713038" y="3406775"/>
          <p14:tracePt t="12949" x="2697163" y="3406775"/>
          <p14:tracePt t="12970" x="2651125" y="3398838"/>
          <p14:tracePt t="13010" x="2574925" y="3382963"/>
          <p14:tracePt t="13030" x="2536825" y="3375025"/>
          <p14:tracePt t="13050" x="2522538" y="3368675"/>
          <p14:tracePt t="13070" x="2498725" y="3360738"/>
          <p14:tracePt t="13090" x="2484438" y="3360738"/>
          <p14:tracePt t="13093" x="2476500" y="3352800"/>
          <p14:tracePt t="13115" x="2454275" y="3344863"/>
          <p14:tracePt t="13135" x="2446338" y="3344863"/>
          <p14:tracePt t="13150" x="2446338" y="3336925"/>
          <p14:tracePt t="13170" x="2438400" y="3336925"/>
          <p14:tracePt t="13190" x="2422525" y="3330575"/>
          <p14:tracePt t="13210" x="2416175" y="3322638"/>
          <p14:tracePt t="13213" x="2408238" y="3322638"/>
          <p14:tracePt t="13231" x="2400300" y="3314700"/>
          <p14:tracePt t="13251" x="2392363" y="3314700"/>
          <p14:tracePt t="13271" x="2392363" y="3306763"/>
          <p14:tracePt t="13290" x="2384425" y="3306763"/>
          <p14:tracePt t="13310" x="2384425" y="3298825"/>
          <p14:tracePt t="13335" x="2378075" y="3298825"/>
          <p14:tracePt t="20195" x="2384425" y="3298825"/>
          <p14:tracePt t="20207" x="2392363" y="3298825"/>
          <p14:tracePt t="20225" x="2430463" y="3292475"/>
          <p14:tracePt t="20243" x="2476500" y="3284538"/>
          <p14:tracePt t="20264" x="2492375" y="3284538"/>
          <p14:tracePt t="20283" x="2506663" y="3284538"/>
          <p14:tracePt t="20374" x="2514600" y="3284538"/>
          <p14:tracePt t="20395" x="2522538" y="3284538"/>
          <p14:tracePt t="20405" x="2530475" y="3284538"/>
          <p14:tracePt t="20415" x="2536825" y="3284538"/>
          <p14:tracePt t="20425" x="2552700" y="3284538"/>
          <p14:tracePt t="20445" x="2560638" y="3284538"/>
          <p14:tracePt t="20464" x="2582863" y="3284538"/>
          <p14:tracePt t="20484" x="2613025" y="3284538"/>
          <p14:tracePt t="20504" x="2636838" y="3284538"/>
          <p14:tracePt t="20524" x="2659063" y="3284538"/>
          <p14:tracePt t="20544" x="2689225" y="3284538"/>
          <p14:tracePt t="20564" x="2713038" y="3284538"/>
          <p14:tracePt t="20584" x="2720975" y="3284538"/>
          <p14:tracePt t="20604" x="2735263" y="3284538"/>
          <p14:tracePt t="20624" x="2743200" y="3284538"/>
          <p14:tracePt t="20645" x="2751138" y="3284538"/>
          <p14:tracePt t="20664" x="2759075" y="3284538"/>
          <p14:tracePt t="20684" x="2781300" y="3284538"/>
          <p14:tracePt t="20705" x="2797175" y="3284538"/>
          <p14:tracePt t="20724" x="2811463" y="3284538"/>
          <p14:tracePt t="20744" x="2841625" y="3292475"/>
          <p14:tracePt t="20765" x="2865438" y="3292475"/>
          <p14:tracePt t="20784" x="2879725" y="3292475"/>
          <p14:tracePt t="20804" x="2917825" y="3298825"/>
          <p14:tracePt t="20825" x="2949575" y="3306763"/>
          <p14:tracePt t="20844" x="2971800" y="3306763"/>
          <p14:tracePt t="20865" x="2994025" y="3314700"/>
          <p14:tracePt t="20884" x="3025775" y="3322638"/>
          <p14:tracePt t="20905" x="3055938" y="3322638"/>
          <p14:tracePt t="20925" x="3070225" y="3330575"/>
          <p14:tracePt t="20945" x="3094038" y="3330575"/>
          <p14:tracePt t="20965" x="3116263" y="3336925"/>
          <p14:tracePt t="20985" x="3146425" y="3336925"/>
          <p14:tracePt t="21005" x="3170238" y="3336925"/>
          <p14:tracePt t="21025" x="3192463" y="3344863"/>
          <p14:tracePt t="21045" x="3208338" y="3344863"/>
          <p14:tracePt t="21065" x="3254375" y="3352800"/>
          <p14:tracePt t="21085" x="3276600" y="3352800"/>
          <p14:tracePt t="21105" x="3336925" y="3360738"/>
          <p14:tracePt t="21125" x="3368675" y="3368675"/>
          <p14:tracePt t="21145" x="3398838" y="3368675"/>
          <p14:tracePt t="21165" x="3451225" y="3368675"/>
          <p14:tracePt t="21185" x="3489325" y="3368675"/>
          <p14:tracePt t="21205" x="3521075" y="3368675"/>
          <p14:tracePt t="21225" x="3573463" y="3368675"/>
          <p14:tracePt t="21245" x="3611563" y="3368675"/>
          <p14:tracePt t="21265" x="3635375" y="3368675"/>
          <p14:tracePt t="21285" x="3711575" y="3375025"/>
          <p14:tracePt t="21305" x="3763963" y="3375025"/>
          <p14:tracePt t="21325" x="3794125" y="3375025"/>
          <p14:tracePt t="21345" x="3863975" y="3375025"/>
          <p14:tracePt t="21366" x="3954463" y="3390900"/>
          <p14:tracePt t="21385" x="3978275" y="3390900"/>
          <p14:tracePt t="21405" x="4038600" y="3390900"/>
          <p14:tracePt t="21426" x="4076700" y="3390900"/>
          <p14:tracePt t="21446" x="4106863" y="3390900"/>
          <p14:tracePt t="21465" x="4137025" y="3390900"/>
          <p14:tracePt t="21486" x="4152900" y="3390900"/>
          <p14:tracePt t="22307" x="4144963" y="3398838"/>
          <p14:tracePt t="22317" x="4137025" y="3398838"/>
          <p14:tracePt t="22327" x="4084638" y="3413125"/>
          <p14:tracePt t="22348" x="3992563" y="3436938"/>
          <p14:tracePt t="22368" x="3878263" y="3459163"/>
          <p14:tracePt t="22388" x="3756025" y="3475038"/>
          <p14:tracePt t="22408" x="3627438" y="3497263"/>
          <p14:tracePt t="22428" x="3475038" y="3513138"/>
          <p14:tracePt t="22448" x="3352800" y="3527425"/>
          <p14:tracePt t="22468" x="3238500" y="3543300"/>
          <p14:tracePt t="22488" x="3140075" y="3559175"/>
          <p14:tracePt t="22508" x="3078163" y="3573463"/>
          <p14:tracePt t="22528" x="3032125" y="3581400"/>
          <p14:tracePt t="22548" x="2955925" y="3589338"/>
          <p14:tracePt t="22569" x="2857500" y="3603625"/>
          <p14:tracePt t="22588" x="2797175" y="3611563"/>
          <p14:tracePt t="22608" x="2720975" y="3635375"/>
          <p14:tracePt t="22628" x="2682875" y="3641725"/>
          <p14:tracePt t="22648" x="2667000" y="3641725"/>
          <p14:tracePt t="22668" x="2628900" y="3657600"/>
          <p14:tracePt t="22688" x="2606675" y="3673475"/>
          <p14:tracePt t="22708" x="2582863" y="3679825"/>
          <p14:tracePt t="22728" x="2552700" y="3695700"/>
          <p14:tracePt t="22749" x="2522538" y="3703638"/>
          <p14:tracePt t="22768" x="2498725" y="3711575"/>
          <p14:tracePt t="22789" x="2492375" y="3717925"/>
          <p14:tracePt t="22808" x="2460625" y="3741738"/>
          <p14:tracePt t="22829" x="2446338" y="3749675"/>
          <p14:tracePt t="22849" x="2430463" y="3763963"/>
          <p14:tracePt t="22869" x="2422525" y="3771900"/>
          <p14:tracePt t="22888" x="2422525" y="3779838"/>
          <p14:tracePt t="22909" x="2416175" y="3787775"/>
          <p14:tracePt t="22929" x="2408238" y="3787775"/>
          <p14:tracePt t="23147" x="2416175" y="3787775"/>
          <p14:tracePt t="23157" x="2422525" y="3794125"/>
          <p14:tracePt t="23169" x="2430463" y="3794125"/>
          <p14:tracePt t="23189" x="2446338" y="3794125"/>
          <p14:tracePt t="23209" x="2506663" y="3802063"/>
          <p14:tracePt t="23229" x="2530475" y="3810000"/>
          <p14:tracePt t="23249" x="2560638" y="3817938"/>
          <p14:tracePt t="23270" x="2574925" y="3817938"/>
          <p14:tracePt t="23289" x="2590800" y="3817938"/>
          <p14:tracePt t="23309" x="2598738" y="3817938"/>
          <p14:tracePt t="23329" x="2636838" y="3817938"/>
          <p14:tracePt t="23350" x="2659063" y="3817938"/>
          <p14:tracePt t="23370" x="2667000" y="3817938"/>
          <p14:tracePt t="23389" x="2751138" y="3832225"/>
          <p14:tracePt t="23409" x="2789238" y="3840163"/>
          <p14:tracePt t="23429" x="2835275" y="3840163"/>
          <p14:tracePt t="23449" x="2873375" y="3840163"/>
          <p14:tracePt t="23469" x="2887663" y="3840163"/>
          <p14:tracePt t="23490" x="2911475" y="3840163"/>
          <p14:tracePt t="23509" x="2941638" y="3840163"/>
          <p14:tracePt t="23529" x="2994025" y="3840163"/>
          <p14:tracePt t="23549" x="3063875" y="3840163"/>
          <p14:tracePt t="23570" x="3094038" y="3840163"/>
          <p14:tracePt t="23590" x="3154363" y="3840163"/>
          <p14:tracePt t="23610" x="3178175" y="3848100"/>
          <p14:tracePt t="23630" x="3200400" y="3848100"/>
          <p14:tracePt t="23650" x="3216275" y="3848100"/>
          <p14:tracePt t="23670" x="3222625" y="3848100"/>
          <p14:tracePt t="23690" x="3238500" y="3848100"/>
          <p14:tracePt t="23710" x="3254375" y="3848100"/>
          <p14:tracePt t="23730" x="3268663" y="3848100"/>
          <p14:tracePt t="23750" x="3276600" y="3848100"/>
          <p14:tracePt t="23770" x="3306763" y="3848100"/>
          <p14:tracePt t="23790" x="3330575" y="3848100"/>
          <p14:tracePt t="23810" x="3368675" y="3848100"/>
          <p14:tracePt t="23830" x="3382963" y="3848100"/>
          <p14:tracePt t="23850" x="3390900" y="3848100"/>
          <p14:tracePt t="23870" x="3429000" y="3848100"/>
          <p14:tracePt t="23890" x="3444875" y="3848100"/>
          <p14:tracePt t="23930" x="3475038" y="3848100"/>
          <p14:tracePt t="23950" x="3497263" y="3848100"/>
          <p14:tracePt t="23970" x="3513138" y="3848100"/>
          <p14:tracePt t="23991" x="3527425" y="3848100"/>
          <p14:tracePt t="24010" x="3543300" y="3856038"/>
          <p14:tracePt t="24030" x="3565525" y="3856038"/>
          <p14:tracePt t="24051" x="3581400" y="3856038"/>
          <p14:tracePt t="24071" x="3589338" y="3856038"/>
          <p14:tracePt t="24091" x="3603625" y="3856038"/>
          <p14:tracePt t="24111" x="3627438" y="3856038"/>
          <p14:tracePt t="24131" x="3641725" y="3863975"/>
          <p14:tracePt t="24151" x="3665538" y="3863975"/>
          <p14:tracePt t="24171" x="3687763" y="3870325"/>
          <p14:tracePt t="24191" x="3711575" y="3870325"/>
          <p14:tracePt t="24211" x="3725863" y="3870325"/>
          <p14:tracePt t="24231" x="3733800" y="3870325"/>
          <p14:tracePt t="24251" x="3749675" y="3870325"/>
          <p14:tracePt t="24271" x="3749675" y="3878263"/>
          <p14:tracePt t="24947" x="3741738" y="3878263"/>
          <p14:tracePt t="24958" x="3741738" y="3886200"/>
          <p14:tracePt t="24978" x="3733800" y="3886200"/>
          <p14:tracePt t="24998" x="3725863" y="3894138"/>
          <p14:tracePt t="25012" x="3717925" y="3894138"/>
          <p14:tracePt t="25033" x="3679825" y="3908425"/>
          <p14:tracePt t="25053" x="3619500" y="3916363"/>
          <p14:tracePt t="25056" x="3589338" y="3924300"/>
          <p14:tracePt t="25073" x="3535363" y="3932238"/>
          <p14:tracePt t="25093" x="3436938" y="3954463"/>
          <p14:tracePt t="25113" x="3330575" y="3984625"/>
          <p14:tracePt t="25117" x="3284538" y="3992563"/>
          <p14:tracePt t="25132" x="3146425" y="4030663"/>
          <p14:tracePt t="25153" x="3001963" y="4060825"/>
          <p14:tracePt t="25173" x="2987675" y="4068763"/>
          <p14:tracePt t="25193" x="2827338" y="4098925"/>
          <p14:tracePt t="25213" x="2765425" y="4114800"/>
          <p14:tracePt t="25233" x="2735263" y="4114800"/>
          <p14:tracePt t="25253" x="2620963" y="4152900"/>
          <p14:tracePt t="25273" x="2590800" y="4168775"/>
          <p14:tracePt t="25277" x="2568575" y="4175125"/>
          <p14:tracePt t="25293" x="2530475" y="4191000"/>
          <p14:tracePt t="25296" x="2492375" y="4206875"/>
          <p14:tracePt t="25314" x="2460625" y="4229100"/>
          <p14:tracePt t="25334" x="2416175" y="4244975"/>
          <p14:tracePt t="25353" x="2370138" y="4259263"/>
          <p14:tracePt t="25373" x="2332038" y="4283075"/>
          <p14:tracePt t="25377" x="2301875" y="4297363"/>
          <p14:tracePt t="25394" x="2293938" y="4297363"/>
          <p14:tracePt t="25397" x="2270125" y="4305300"/>
          <p14:tracePt t="25418" x="2263775" y="4313238"/>
          <p14:tracePt t="25433" x="2255838" y="4313238"/>
          <p14:tracePt t="25998" x="2263775" y="4313238"/>
          <p14:tracePt t="26008" x="2270125" y="4313238"/>
          <p14:tracePt t="26019" x="2286000" y="4321175"/>
          <p14:tracePt t="26035" x="2293938" y="4327525"/>
          <p14:tracePt t="26055" x="2346325" y="4335463"/>
          <p14:tracePt t="26075" x="2392363" y="4343400"/>
          <p14:tracePt t="26078" x="2416175" y="4343400"/>
          <p14:tracePt t="26094" x="2430463" y="4351338"/>
          <p14:tracePt t="26114" x="2476500" y="4359275"/>
          <p14:tracePt t="26115" x="2484438" y="4359275"/>
          <p14:tracePt t="26134" x="2514600" y="4365625"/>
          <p14:tracePt t="26154" x="2544763" y="4373563"/>
          <p14:tracePt t="26174" x="2582863" y="4381500"/>
          <p14:tracePt t="26176" x="2598738" y="4381500"/>
          <p14:tracePt t="26194" x="2613025" y="4381500"/>
          <p14:tracePt t="26214" x="2651125" y="4389438"/>
          <p14:tracePt t="26234" x="2697163" y="4397375"/>
          <p14:tracePt t="26235" x="2720975" y="4397375"/>
          <p14:tracePt t="26254" x="2743200" y="4403725"/>
          <p14:tracePt t="26274" x="2835275" y="4427538"/>
          <p14:tracePt t="26294" x="2911475" y="4441825"/>
          <p14:tracePt t="26296" x="2925763" y="4441825"/>
          <p14:tracePt t="26314" x="2987675" y="4449763"/>
          <p14:tracePt t="26335" x="3063875" y="4457700"/>
          <p14:tracePt t="26335" x="3070225" y="4457700"/>
          <p14:tracePt t="26355" x="3108325" y="4465638"/>
          <p14:tracePt t="26375" x="3170238" y="4473575"/>
          <p14:tracePt t="26395" x="3192463" y="4479925"/>
          <p14:tracePt t="26415" x="3246438" y="4487863"/>
          <p14:tracePt t="26455" x="3306763" y="4495800"/>
          <p14:tracePt t="26475" x="3336925" y="4495800"/>
          <p14:tracePt t="26495" x="3382963" y="4503738"/>
          <p14:tracePt t="26496" x="3406775" y="4511675"/>
          <p14:tracePt t="26515" x="3436938" y="4511675"/>
          <p14:tracePt t="26535" x="3513138" y="4525963"/>
          <p14:tracePt t="26555" x="3559175" y="4525963"/>
          <p14:tracePt t="26575" x="3611563" y="4533900"/>
          <p14:tracePt t="26595" x="3673475" y="4533900"/>
          <p14:tracePt t="26615" x="3679825" y="4533900"/>
          <p14:tracePt t="26616" x="3733800" y="4533900"/>
          <p14:tracePt t="26635" x="3779838" y="4533900"/>
          <p14:tracePt t="26655" x="3832225" y="4533900"/>
          <p14:tracePt t="26675" x="3886200" y="4541838"/>
          <p14:tracePt t="26696" x="3894138" y="4541838"/>
          <p14:tracePt t="26715" x="3940175" y="4541838"/>
          <p14:tracePt t="26735" x="3962400" y="4549775"/>
          <p14:tracePt t="26755" x="3984625" y="4549775"/>
        </p14:tracePtLst>
      </p14:laserTraceLst>
    </p:ext>
  </p:extLs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22595"/>
            <a:ext cx="8229600" cy="562074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复合氧化物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737263"/>
            <a:ext cx="8229600" cy="962184"/>
          </a:xfrm>
        </p:spPr>
        <p:txBody>
          <a:bodyPr/>
          <a:lstStyle/>
          <a:p>
            <a:r>
              <a:rPr lang="zh-CN" altLang="en-US" sz="2800" dirty="0" smtClean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形成具有特定结构的复合氧化物</a:t>
            </a:r>
            <a:endParaRPr lang="en-US" altLang="zh-CN" sz="2800" dirty="0" smtClean="0">
              <a:solidFill>
                <a:srgbClr val="0000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1"/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钙钛矿（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BO</a:t>
            </a:r>
            <a:r>
              <a:rPr lang="en-US" altLang="zh-CN" sz="24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、尖晶石（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AB</a:t>
            </a:r>
            <a:r>
              <a:rPr lang="en-US" altLang="zh-CN" sz="24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O</a:t>
            </a:r>
            <a:r>
              <a:rPr lang="en-US" altLang="zh-CN" sz="2400" baseline="-25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…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8970" y="1678688"/>
            <a:ext cx="2814273" cy="21893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4185" y="555675"/>
            <a:ext cx="2107870" cy="3312368"/>
          </a:xfrm>
          <a:prstGeom prst="rect">
            <a:avLst/>
          </a:prstGeom>
        </p:spPr>
      </p:pic>
      <p:sp>
        <p:nvSpPr>
          <p:cNvPr id="6" name="内容占位符 2"/>
          <p:cNvSpPr txBox="1">
            <a:spLocks/>
          </p:cNvSpPr>
          <p:nvPr/>
        </p:nvSpPr>
        <p:spPr bwMode="auto">
          <a:xfrm>
            <a:off x="611560" y="3977485"/>
            <a:ext cx="8229600" cy="96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形成固溶体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Ce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5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Zr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0.5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O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2</a:t>
            </a:r>
            <a:endParaRPr kumimoji="0" lang="zh-CN" altLang="en-US" sz="24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79123" y="3868043"/>
            <a:ext cx="5185767" cy="252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55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95524"/>
    </mc:Choice>
    <mc:Fallback xmlns="">
      <p:transition spd="slow" advTm="9552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8763" x="4419600" y="3794125"/>
          <p14:tracePt t="8825" x="4321175" y="3619500"/>
          <p14:tracePt t="8867" x="4289425" y="3375025"/>
          <p14:tracePt t="8885" x="4213225" y="3238500"/>
          <p14:tracePt t="8903" x="4114800" y="3078163"/>
          <p14:tracePt t="8921" x="4016375" y="2865438"/>
          <p14:tracePt t="8939" x="3978275" y="2773363"/>
          <p14:tracePt t="8957" x="3924300" y="2628900"/>
          <p14:tracePt t="8975" x="3878263" y="2506663"/>
          <p14:tracePt t="8995" x="3848100" y="2422525"/>
          <p14:tracePt t="9015" x="3825875" y="2362200"/>
          <p14:tracePt t="9035" x="3810000" y="2339975"/>
          <p14:tracePt t="9055" x="3779838" y="2278063"/>
          <p14:tracePt t="9075" x="3763963" y="2239963"/>
          <p14:tracePt t="9095" x="3756025" y="2217738"/>
          <p14:tracePt t="9115" x="3741738" y="2187575"/>
          <p14:tracePt t="9135" x="3733800" y="2171700"/>
          <p14:tracePt t="9155" x="3725863" y="2171700"/>
          <p14:tracePt t="9175" x="3695700" y="2117725"/>
          <p14:tracePt t="9195" x="3687763" y="2073275"/>
          <p14:tracePt t="9215" x="3665538" y="2019300"/>
          <p14:tracePt t="9235" x="3641725" y="1973263"/>
          <p14:tracePt t="9256" x="3627438" y="1935163"/>
          <p14:tracePt t="9276" x="3603625" y="1912938"/>
          <p14:tracePt t="9296" x="3581400" y="1897063"/>
          <p14:tracePt t="9316" x="3535363" y="1866900"/>
          <p14:tracePt t="9336" x="3459163" y="1836738"/>
          <p14:tracePt t="9356" x="3382963" y="1782763"/>
          <p14:tracePt t="9376" x="3314700" y="1736725"/>
          <p14:tracePt t="9396" x="3298825" y="1722438"/>
          <p14:tracePt t="9436" x="3276600" y="1714500"/>
          <p14:tracePt t="9456" x="3178175" y="1668463"/>
          <p14:tracePt t="9476" x="3055938" y="1616075"/>
          <p14:tracePt t="9496" x="2994025" y="1584325"/>
          <p14:tracePt t="9516" x="2955925" y="1570038"/>
          <p14:tracePt t="9536" x="2917825" y="1554163"/>
          <p14:tracePt t="9557" x="2879725" y="1539875"/>
          <p14:tracePt t="9576" x="2873375" y="1539875"/>
          <p14:tracePt t="9884" x="2873375" y="1524000"/>
          <p14:tracePt t="9961" x="2879725" y="1393825"/>
          <p14:tracePt t="10026" x="2873375" y="1265238"/>
          <p14:tracePt t="10043" x="2873375" y="1257300"/>
          <p14:tracePt t="11204" x="2879725" y="1257300"/>
          <p14:tracePt t="11217" x="2949575" y="1257300"/>
          <p14:tracePt t="11232" x="2994025" y="1257300"/>
          <p14:tracePt t="11243" x="3101975" y="1273175"/>
          <p14:tracePt t="11260" x="3132138" y="1279525"/>
          <p14:tracePt t="11280" x="3140075" y="1279525"/>
          <p14:tracePt t="11364" x="3140075" y="1287463"/>
          <p14:tracePt t="11385" x="3140075" y="1295400"/>
          <p14:tracePt t="11398" x="3132138" y="1311275"/>
          <p14:tracePt t="11415" x="3124200" y="1325563"/>
          <p14:tracePt t="11440" x="3124200" y="1333500"/>
          <p14:tracePt t="11460" x="3200400" y="1393825"/>
          <p14:tracePt t="11462" x="3246438" y="1417638"/>
          <p14:tracePt t="11834" x="3246438" y="1425575"/>
          <p14:tracePt t="11854" x="3216275" y="1425575"/>
          <p14:tracePt t="11868" x="3184525" y="1425575"/>
          <p14:tracePt t="11881" x="3162300" y="1417638"/>
          <p14:tracePt t="11901" x="3178175" y="1409700"/>
          <p14:tracePt t="11921" x="3222625" y="1409700"/>
          <p14:tracePt t="14065" x="3222625" y="1401763"/>
          <p14:tracePt t="14085" x="3230563" y="1401763"/>
          <p14:tracePt t="14098" x="3246438" y="1401763"/>
          <p14:tracePt t="14112" x="3260725" y="1401763"/>
          <p14:tracePt t="14125" x="3322638" y="1401763"/>
          <p14:tracePt t="14146" x="3382963" y="1401763"/>
          <p14:tracePt t="14165" x="3413125" y="1401763"/>
          <p14:tracePt t="14185" x="3467100" y="1401763"/>
          <p14:tracePt t="14205" x="3489325" y="1401763"/>
          <p14:tracePt t="14225" x="3505200" y="1401763"/>
          <p14:tracePt t="14245" x="3535363" y="1401763"/>
          <p14:tracePt t="14266" x="3573463" y="1401763"/>
          <p14:tracePt t="14285" x="3589338" y="1401763"/>
          <p14:tracePt t="14306" x="3641725" y="1401763"/>
          <p14:tracePt t="14326" x="3665538" y="1401763"/>
          <p14:tracePt t="14346" x="3703638" y="1401763"/>
          <p14:tracePt t="14366" x="3741738" y="1401763"/>
          <p14:tracePt t="14386" x="3771900" y="1401763"/>
          <p14:tracePt t="14406" x="3802063" y="1401763"/>
          <p14:tracePt t="14426" x="3840163" y="1401763"/>
          <p14:tracePt t="14446" x="3863975" y="1401763"/>
          <p14:tracePt t="14466" x="3908425" y="1401763"/>
          <p14:tracePt t="14486" x="3970338" y="1401763"/>
          <p14:tracePt t="14506" x="4016375" y="1401763"/>
          <p14:tracePt t="14526" x="4076700" y="1401763"/>
          <p14:tracePt t="14546" x="4152900" y="1401763"/>
          <p14:tracePt t="14566" x="4198938" y="1401763"/>
          <p14:tracePt t="14586" x="4237038" y="1401763"/>
          <p14:tracePt t="14606" x="4275138" y="1401763"/>
          <p14:tracePt t="14626" x="4313238" y="1401763"/>
          <p14:tracePt t="14646" x="4321175" y="1401763"/>
          <p14:tracePt t="14666" x="4335463" y="1401763"/>
          <p14:tracePt t="14686" x="4351338" y="1401763"/>
          <p14:tracePt t="14706" x="4359275" y="1393825"/>
          <p14:tracePt t="14726" x="4365625" y="1393825"/>
          <p14:tracePt t="14784" x="4373563" y="1393825"/>
          <p14:tracePt t="14805" x="4381500" y="1393825"/>
          <p14:tracePt t="14814" x="4389438" y="1393825"/>
          <p14:tracePt t="14835" x="4397375" y="1393825"/>
          <p14:tracePt t="14846" x="4403725" y="1393825"/>
          <p14:tracePt t="14867" x="4419600" y="1387475"/>
          <p14:tracePt t="14895" x="4435475" y="1387475"/>
          <p14:tracePt t="14915" x="4441825" y="1387475"/>
          <p14:tracePt t="14934" x="4449763" y="1387475"/>
          <p14:tracePt t="14954" x="4457700" y="1387475"/>
          <p14:tracePt t="14967" x="4473575" y="1387475"/>
          <p14:tracePt t="14987" x="4487863" y="1387475"/>
          <p14:tracePt t="15007" x="4503738" y="1379538"/>
          <p14:tracePt t="15027" x="4518025" y="1379538"/>
          <p14:tracePt t="15047" x="4556125" y="1371600"/>
          <p14:tracePt t="15067" x="4587875" y="1371600"/>
          <p14:tracePt t="15087" x="4610100" y="1371600"/>
          <p14:tracePt t="15107" x="4648200" y="1371600"/>
          <p14:tracePt t="15127" x="4670425" y="1363663"/>
          <p14:tracePt t="15147" x="4694238" y="1355725"/>
          <p14:tracePt t="15167" x="4724400" y="1355725"/>
          <p14:tracePt t="15187" x="4746625" y="1355725"/>
          <p14:tracePt t="15207" x="4778375" y="1349375"/>
          <p14:tracePt t="15228" x="4800600" y="1341438"/>
          <p14:tracePt t="15247" x="4816475" y="1341438"/>
          <p14:tracePt t="15267" x="4846638" y="1333500"/>
          <p14:tracePt t="15287" x="4860925" y="1333500"/>
          <p14:tracePt t="15307" x="4876800" y="1333500"/>
          <p14:tracePt t="15327" x="4884738" y="1333500"/>
          <p14:tracePt t="15348" x="4892675" y="1333500"/>
          <p14:tracePt t="15368" x="4914900" y="1333500"/>
          <p14:tracePt t="15388" x="4937125" y="1325563"/>
          <p14:tracePt t="15408" x="4960938" y="1325563"/>
          <p14:tracePt t="15428" x="4975225" y="1317625"/>
          <p14:tracePt t="15448" x="5006975" y="1317625"/>
          <p14:tracePt t="15468" x="5021263" y="1317625"/>
          <p14:tracePt t="15488" x="5029200" y="1317625"/>
          <p14:tracePt t="15508" x="5075238" y="1311275"/>
          <p14:tracePt t="15528" x="5113338" y="1303338"/>
          <p14:tracePt t="15548" x="5127625" y="1303338"/>
          <p14:tracePt t="15568" x="5159375" y="1295400"/>
          <p14:tracePt t="15588" x="5173663" y="1295400"/>
          <p14:tracePt t="15608" x="5189538" y="1287463"/>
          <p14:tracePt t="15628" x="5203825" y="1287463"/>
          <p14:tracePt t="15648" x="5211763" y="1287463"/>
          <p14:tracePt t="15668" x="5235575" y="1287463"/>
          <p14:tracePt t="15688" x="5249863" y="1287463"/>
          <p14:tracePt t="15708" x="5287963" y="1287463"/>
          <p14:tracePt t="15728" x="5326063" y="1287463"/>
          <p14:tracePt t="15748" x="5349875" y="1287463"/>
          <p14:tracePt t="15768" x="5372100" y="1279525"/>
          <p14:tracePt t="15789" x="5387975" y="1279525"/>
          <p14:tracePt t="15808" x="5402263" y="1279525"/>
          <p14:tracePt t="15828" x="5426075" y="1279525"/>
          <p14:tracePt t="15848" x="5448300" y="1273175"/>
          <p14:tracePt t="15869" x="5456238" y="1273175"/>
          <p14:tracePt t="15888" x="5464175" y="1273175"/>
          <p14:tracePt t="15908" x="5470525" y="1273175"/>
          <p14:tracePt t="15929" x="5478463" y="1273175"/>
          <p14:tracePt t="16817" x="5456238" y="1273175"/>
          <p14:tracePt t="16835" x="5402263" y="1273175"/>
          <p14:tracePt t="16851" x="5318125" y="1279525"/>
          <p14:tracePt t="16870" x="5287963" y="1287463"/>
          <p14:tracePt t="16890" x="5151438" y="1303338"/>
          <p14:tracePt t="16910" x="5089525" y="1311275"/>
          <p14:tracePt t="16930" x="5037138" y="1317625"/>
          <p14:tracePt t="16951" x="4968875" y="1333500"/>
          <p14:tracePt t="16970" x="4860925" y="1349375"/>
          <p14:tracePt t="16991" x="4746625" y="1371600"/>
          <p14:tracePt t="17011" x="4648200" y="1387475"/>
          <p14:tracePt t="17031" x="4572000" y="1409700"/>
          <p14:tracePt t="17051" x="4503738" y="1417638"/>
          <p14:tracePt t="17071" x="4449763" y="1425575"/>
          <p14:tracePt t="17091" x="4403725" y="1425575"/>
          <p14:tracePt t="17111" x="4335463" y="1425575"/>
          <p14:tracePt t="17131" x="4244975" y="1425575"/>
          <p14:tracePt t="17151" x="4152900" y="1439863"/>
          <p14:tracePt t="17171" x="4084638" y="1439863"/>
          <p14:tracePt t="17191" x="4038600" y="1447800"/>
          <p14:tracePt t="17211" x="3946525" y="1463675"/>
          <p14:tracePt t="17231" x="3802063" y="1485900"/>
          <p14:tracePt t="17251" x="3695700" y="1493838"/>
          <p14:tracePt t="17271" x="3543300" y="1516063"/>
          <p14:tracePt t="17291" x="3459163" y="1524000"/>
          <p14:tracePt t="17311" x="3406775" y="1531938"/>
          <p14:tracePt t="17331" x="3360738" y="1531938"/>
          <p14:tracePt t="17351" x="3330575" y="1531938"/>
          <p14:tracePt t="17371" x="3192463" y="1539875"/>
          <p14:tracePt t="17411" x="3063875" y="1539875"/>
          <p14:tracePt t="17435" x="2955925" y="1539875"/>
          <p14:tracePt t="17455" x="2903538" y="1546225"/>
          <p14:tracePt t="17474" x="2887663" y="1546225"/>
          <p14:tracePt t="17494" x="2857500" y="1546225"/>
          <p14:tracePt t="17515" x="2841625" y="1554163"/>
          <p14:tracePt t="17535" x="2835275" y="1562100"/>
          <p14:tracePt t="17555" x="2811463" y="1562100"/>
          <p14:tracePt t="17575" x="2789238" y="1577975"/>
          <p14:tracePt t="17595" x="2773363" y="1584325"/>
          <p14:tracePt t="17616" x="2759075" y="1592263"/>
          <p14:tracePt t="17636" x="2735263" y="1600200"/>
          <p14:tracePt t="17655" x="2727325" y="1600200"/>
          <p14:tracePt t="17675" x="2713038" y="1616075"/>
          <p14:tracePt t="17694" x="2705100" y="1616075"/>
          <p14:tracePt t="17995" x="2705100" y="1622425"/>
          <p14:tracePt t="18074" x="2705100" y="1630363"/>
          <p14:tracePt t="18154" x="2705100" y="1638300"/>
          <p14:tracePt t="18174" x="2705100" y="1646238"/>
          <p14:tracePt t="18193" x="2705100" y="1654175"/>
          <p14:tracePt t="19155" x="2713038" y="1654175"/>
          <p14:tracePt t="19191" x="2720975" y="1654175"/>
          <p14:tracePt t="19212" x="2727325" y="1654175"/>
          <p14:tracePt t="19230" x="2735263" y="1654175"/>
          <p14:tracePt t="19249" x="2743200" y="1654175"/>
          <p14:tracePt t="19268" x="2751138" y="1654175"/>
          <p14:tracePt t="19288" x="2759075" y="1654175"/>
          <p14:tracePt t="19307" x="2765425" y="1654175"/>
          <p14:tracePt t="19326" x="2773363" y="1654175"/>
          <p14:tracePt t="19375" x="2781300" y="1654175"/>
          <p14:tracePt t="19395" x="2789238" y="1654175"/>
          <p14:tracePt t="19413" x="2797175" y="1654175"/>
          <p14:tracePt t="19433" x="2803525" y="1654175"/>
          <p14:tracePt t="19453" x="2819400" y="1654175"/>
          <p14:tracePt t="19472" x="2827338" y="1646238"/>
          <p14:tracePt t="19491" x="2841625" y="1646238"/>
          <p14:tracePt t="19511" x="2849563" y="1646238"/>
          <p14:tracePt t="19532" x="2865438" y="1646238"/>
          <p14:tracePt t="19551" x="2895600" y="1646238"/>
          <p14:tracePt t="19570" x="2911475" y="1646238"/>
          <p14:tracePt t="19589" x="2917825" y="1646238"/>
          <p14:tracePt t="19777" x="2911475" y="1646238"/>
          <p14:tracePt t="19841" x="2811463" y="1638300"/>
          <p14:tracePt t="19867" x="2727325" y="1638300"/>
          <p14:tracePt t="19886" x="2674938" y="1638300"/>
          <p14:tracePt t="19905" x="2606675" y="1638300"/>
          <p14:tracePt t="19924" x="2552700" y="1638300"/>
          <p14:tracePt t="19943" x="2530475" y="1638300"/>
          <p14:tracePt t="19956" x="2506663" y="1638300"/>
          <p14:tracePt t="19976" x="2460625" y="1638300"/>
          <p14:tracePt t="19996" x="2422525" y="1638300"/>
          <p14:tracePt t="20016" x="2400300" y="1638300"/>
          <p14:tracePt t="20037" x="2354263" y="1646238"/>
          <p14:tracePt t="20057" x="2324100" y="1646238"/>
          <p14:tracePt t="20077" x="2286000" y="1646238"/>
          <p14:tracePt t="20097" x="2270125" y="1654175"/>
          <p14:tracePt t="20117" x="2255838" y="1660525"/>
          <p14:tracePt t="20167" x="2247900" y="1660525"/>
          <p14:tracePt t="20608" x="2255838" y="1660525"/>
          <p14:tracePt t="20628" x="2270125" y="1660525"/>
          <p14:tracePt t="20639" x="2286000" y="1660525"/>
          <p14:tracePt t="20658" x="2301875" y="1660525"/>
          <p14:tracePt t="20669" x="2316163" y="1660525"/>
          <p14:tracePt t="20688" x="2324100" y="1660525"/>
          <p14:tracePt t="20716" x="2339975" y="1660525"/>
          <p14:tracePt t="20736" x="2346325" y="1660525"/>
          <p14:tracePt t="20766" x="2354263" y="1668463"/>
          <p14:tracePt t="20786" x="2370138" y="1668463"/>
          <p14:tracePt t="20806" x="2378075" y="1668463"/>
          <p14:tracePt t="20816" x="2392363" y="1668463"/>
          <p14:tracePt t="20826" x="2408238" y="1668463"/>
          <p14:tracePt t="20846" x="2422525" y="1668463"/>
          <p14:tracePt t="20858" x="2430463" y="1668463"/>
          <p14:tracePt t="20878" x="2446338" y="1668463"/>
          <p14:tracePt t="20898" x="2468563" y="1668463"/>
          <p14:tracePt t="20918" x="2484438" y="1676400"/>
          <p14:tracePt t="20938" x="2506663" y="1676400"/>
          <p14:tracePt t="20958" x="2522538" y="1676400"/>
          <p14:tracePt t="20978" x="2544763" y="1676400"/>
          <p14:tracePt t="20998" x="2560638" y="1684338"/>
          <p14:tracePt t="21018" x="2568575" y="1684338"/>
          <p14:tracePt t="21038" x="2574925" y="1684338"/>
          <p14:tracePt t="21076" x="2582863" y="1684338"/>
          <p14:tracePt t="21338" x="2590800" y="1684338"/>
          <p14:tracePt t="21348" x="2598738" y="1684338"/>
          <p14:tracePt t="21359" x="2613025" y="1684338"/>
          <p14:tracePt t="21412" x="2765425" y="1684338"/>
          <p14:tracePt t="21431" x="2827338" y="1684338"/>
          <p14:tracePt t="21450" x="2873375" y="1684338"/>
          <p14:tracePt t="21470" x="2917825" y="1684338"/>
          <p14:tracePt t="21489" x="2941638" y="1684338"/>
          <p14:tracePt t="21509" x="2987675" y="1684338"/>
          <p14:tracePt t="21530" x="3032125" y="1684338"/>
          <p14:tracePt t="21549" x="3101975" y="1692275"/>
          <p14:tracePt t="21568" x="3170238" y="1692275"/>
          <p14:tracePt t="21588" x="3254375" y="1698625"/>
          <p14:tracePt t="21608" x="3344863" y="1698625"/>
          <p14:tracePt t="21627" x="3436938" y="1698625"/>
          <p14:tracePt t="21646" x="3527425" y="1698625"/>
          <p14:tracePt t="21664" x="3573463" y="1698625"/>
          <p14:tracePt t="21683" x="3665538" y="1698625"/>
          <p14:tracePt t="21756" x="3870325" y="1698625"/>
          <p14:tracePt t="21774" x="3878263" y="1698625"/>
          <p14:tracePt t="21793" x="3908425" y="1698625"/>
          <p14:tracePt t="21810" x="3962400" y="1698625"/>
          <p14:tracePt t="21829" x="4016375" y="1698625"/>
          <p14:tracePt t="21847" x="4038600" y="1706563"/>
          <p14:tracePt t="21865" x="4114800" y="1714500"/>
          <p14:tracePt t="21903" x="4152900" y="1714500"/>
          <p14:tracePt t="21922" x="4168775" y="1714500"/>
          <p14:tracePt t="21940" x="4183063" y="1722438"/>
          <p14:tracePt t="21960" x="4251325" y="1722438"/>
          <p14:tracePt t="21980" x="4305300" y="1722438"/>
          <p14:tracePt t="22000" x="4343400" y="1722438"/>
          <p14:tracePt t="22020" x="4381500" y="1722438"/>
          <p14:tracePt t="22040" x="4419600" y="1722438"/>
          <p14:tracePt t="22060" x="4465638" y="1722438"/>
          <p14:tracePt t="22080" x="4511675" y="1722438"/>
          <p14:tracePt t="22100" x="4556125" y="1722438"/>
          <p14:tracePt t="22120" x="4564063" y="1722438"/>
          <p14:tracePt t="22140" x="4579938" y="1722438"/>
          <p14:tracePt t="22160" x="4587875" y="1722438"/>
          <p14:tracePt t="22180" x="4610100" y="1722438"/>
          <p14:tracePt t="22200" x="4632325" y="1722438"/>
          <p14:tracePt t="22220" x="4656138" y="1722438"/>
          <p14:tracePt t="22240" x="4664075" y="1722438"/>
          <p14:tracePt t="22260" x="4670425" y="1722438"/>
          <p14:tracePt t="22280" x="4686300" y="1722438"/>
          <p14:tracePt t="22300" x="4708525" y="1722438"/>
          <p14:tracePt t="22320" x="4746625" y="1722438"/>
          <p14:tracePt t="22340" x="4784725" y="1722438"/>
          <p14:tracePt t="22360" x="4792663" y="1722438"/>
          <p14:tracePt t="22380" x="4808538" y="1722438"/>
          <p14:tracePt t="22401" x="4816475" y="1722438"/>
          <p14:tracePt t="22421" x="4830763" y="1722438"/>
          <p14:tracePt t="22441" x="4838700" y="1722438"/>
          <p14:tracePt t="22461" x="4868863" y="1722438"/>
          <p14:tracePt t="22481" x="4884738" y="1722438"/>
          <p14:tracePt t="22501" x="4892675" y="1722438"/>
          <p14:tracePt t="22526" x="4899025" y="1722438"/>
          <p14:tracePt t="22546" x="4914900" y="1722438"/>
          <p14:tracePt t="22565" x="4922838" y="1722438"/>
          <p14:tracePt t="22583" x="4937125" y="1722438"/>
          <p14:tracePt t="22603" x="4960938" y="1722438"/>
          <p14:tracePt t="22623" x="4968875" y="1722438"/>
          <p14:tracePt t="22696" x="4975225" y="1722438"/>
          <p14:tracePt t="22732" x="4983163" y="1722438"/>
          <p14:tracePt t="22751" x="4999038" y="1722438"/>
          <p14:tracePt t="22789" x="5006975" y="1722438"/>
          <p14:tracePt t="22815" x="5013325" y="1722438"/>
          <p14:tracePt t="22836" x="5021263" y="1722438"/>
          <p14:tracePt t="22855" x="5029200" y="1722438"/>
          <p14:tracePt t="22875" x="5037138" y="1722438"/>
          <p14:tracePt t="22894" x="5045075" y="1722438"/>
          <p14:tracePt t="22913" x="5051425" y="1722438"/>
          <p14:tracePt t="22933" x="5059363" y="1722438"/>
          <p14:tracePt t="22953" x="5075238" y="1722438"/>
          <p14:tracePt t="22973" x="5083175" y="1722438"/>
          <p14:tracePt t="22992" x="5089525" y="1722438"/>
          <p14:tracePt t="23013" x="5097463" y="1722438"/>
          <p14:tracePt t="23036" x="5105400" y="1722438"/>
          <p14:tracePt t="23056" x="5113338" y="1722438"/>
          <p14:tracePt t="23074" x="5121275" y="1722438"/>
          <p14:tracePt t="23096" x="5127625" y="1722438"/>
          <p14:tracePt t="23126" x="5135563" y="1722438"/>
          <p14:tracePt t="23146" x="5143500" y="1722438"/>
          <p14:tracePt t="23166" x="5151438" y="1722438"/>
          <p14:tracePt t="23185" x="5159375" y="1722438"/>
          <p14:tracePt t="23203" x="5165725" y="1722438"/>
          <p14:tracePt t="23223" x="5181600" y="1722438"/>
          <p14:tracePt t="23242" x="5189538" y="1722438"/>
          <p14:tracePt t="23282" x="5197475" y="1722438"/>
          <p14:tracePt t="23302" x="5203825" y="1722438"/>
          <p14:tracePt t="23322" x="5211763" y="1722438"/>
          <p14:tracePt t="23344" x="5219700" y="1722438"/>
          <p14:tracePt t="23363" x="5227638" y="1722438"/>
          <p14:tracePt t="23383" x="5235575" y="1722438"/>
          <p14:tracePt t="23405" x="5241925" y="1722438"/>
          <p14:tracePt t="23424" x="5249863" y="1722438"/>
          <p14:tracePt t="23445" x="5257800" y="1722438"/>
          <p14:tracePt t="23465" x="5265738" y="1722438"/>
          <p14:tracePt t="23485" x="5280025" y="1722438"/>
          <p14:tracePt t="23506" x="5287963" y="1722438"/>
          <p14:tracePt t="23527" x="5303838" y="1722438"/>
          <p14:tracePt t="23547" x="5311775" y="1722438"/>
          <p14:tracePt t="23567" x="5318125" y="1722438"/>
          <p14:tracePt t="23588" x="5341938" y="1722438"/>
          <p14:tracePt t="23607" x="5349875" y="1722438"/>
          <p14:tracePt t="23627" x="5356225" y="1722438"/>
          <p14:tracePt t="23716" x="5364163" y="1722438"/>
          <p14:tracePt t="23771" x="5372100" y="1722438"/>
          <p14:tracePt t="24278" x="5349875" y="1722438"/>
          <p14:tracePt t="24354" x="5105400" y="1698625"/>
          <p14:tracePt t="24377" x="4975225" y="1698625"/>
          <p14:tracePt t="24397" x="4945063" y="1698625"/>
          <p14:tracePt t="24417" x="4884738" y="1706563"/>
          <p14:tracePt t="24437" x="4868863" y="1706563"/>
          <p14:tracePt t="24455" x="4860925" y="1706563"/>
          <p14:tracePt t="24473" x="4846638" y="1706563"/>
          <p14:tracePt t="24491" x="4838700" y="1706563"/>
          <p14:tracePt t="24510" x="4808538" y="1706563"/>
          <p14:tracePt t="24530" x="4792663" y="1706563"/>
          <p14:tracePt t="24549" x="4784725" y="1706563"/>
          <p14:tracePt t="24567" x="4778375" y="1706563"/>
          <p14:tracePt t="24699" x="4784725" y="1706563"/>
          <p14:tracePt t="24749" x="4860925" y="1706563"/>
          <p14:tracePt t="24768" x="4945063" y="1714500"/>
          <p14:tracePt t="24789" x="5006975" y="1722438"/>
          <p14:tracePt t="24809" x="5051425" y="1722438"/>
          <p14:tracePt t="24829" x="5089525" y="1722438"/>
          <p14:tracePt t="24848" x="5127625" y="1722438"/>
          <p14:tracePt t="24867" x="5173663" y="1722438"/>
          <p14:tracePt t="24887" x="5219700" y="1722438"/>
          <p14:tracePt t="24908" x="5257800" y="1722438"/>
          <p14:tracePt t="24928" x="5295900" y="1722438"/>
          <p14:tracePt t="24949" x="5311775" y="1722438"/>
          <p14:tracePt t="24969" x="5341938" y="1722438"/>
          <p14:tracePt t="24989" x="5349875" y="1722438"/>
          <p14:tracePt t="25010" x="5387975" y="1722438"/>
          <p14:tracePt t="25030" x="5410200" y="1722438"/>
          <p14:tracePt t="25050" x="5432425" y="1722438"/>
          <p14:tracePt t="25069" x="5456238" y="1722438"/>
          <p14:tracePt t="25089" x="5470525" y="1722438"/>
          <p14:tracePt t="25109" x="5486400" y="1722438"/>
          <p14:tracePt t="25129" x="5502275" y="1722438"/>
          <p14:tracePt t="25169" x="5516563" y="1722438"/>
          <p14:tracePt t="25190" x="5524500" y="1722438"/>
          <p14:tracePt t="25210" x="5532438" y="1722438"/>
          <p14:tracePt t="25229" x="5540375" y="1722438"/>
          <p14:tracePt t="25249" x="5554663" y="1722438"/>
          <p14:tracePt t="25268" x="5562600" y="1722438"/>
          <p14:tracePt t="25288" x="5600700" y="1722438"/>
          <p14:tracePt t="25308" x="5616575" y="1722438"/>
          <p14:tracePt t="25328" x="5646738" y="1722438"/>
          <p14:tracePt t="25348" x="5668963" y="1714500"/>
          <p14:tracePt t="25368" x="5699125" y="1714500"/>
          <p14:tracePt t="25388" x="5715000" y="1714500"/>
          <p14:tracePt t="25407" x="5722938" y="1714500"/>
          <p14:tracePt t="25427" x="5730875" y="1714500"/>
          <p14:tracePt t="25446" x="5745163" y="1714500"/>
          <p14:tracePt t="25466" x="5753100" y="1714500"/>
          <p14:tracePt t="25486" x="5768975" y="1706563"/>
          <p14:tracePt t="25507" x="5783263" y="1706563"/>
          <p14:tracePt t="25527" x="5807075" y="1706563"/>
          <p14:tracePt t="25547" x="5829300" y="1698625"/>
          <p14:tracePt t="25567" x="5851525" y="1698625"/>
          <p14:tracePt t="25587" x="5867400" y="1698625"/>
          <p14:tracePt t="25607" x="5875338" y="1698625"/>
          <p14:tracePt t="25627" x="5889625" y="1698625"/>
          <p14:tracePt t="25647" x="5905500" y="1698625"/>
          <p14:tracePt t="25667" x="5921375" y="1698625"/>
          <p14:tracePt t="25707" x="5943600" y="1698625"/>
          <p14:tracePt t="25727" x="5951538" y="1698625"/>
          <p14:tracePt t="25747" x="5965825" y="1698625"/>
          <p14:tracePt t="25768" x="5973763" y="1698625"/>
          <p14:tracePt t="25788" x="5981700" y="1698625"/>
          <p14:tracePt t="25819" x="5989638" y="1698625"/>
          <p14:tracePt t="26579" x="5981700" y="1698625"/>
          <p14:tracePt t="26590" x="5959475" y="1692275"/>
          <p14:tracePt t="26600" x="5943600" y="1654175"/>
          <p14:tracePt t="26610" x="5897563" y="1531938"/>
          <p14:tracePt t="26629" x="5837238" y="1401763"/>
          <p14:tracePt t="26649" x="5837238" y="1371600"/>
          <p14:tracePt t="27080" x="5845175" y="1371600"/>
          <p14:tracePt t="27091" x="5851525" y="1371600"/>
          <p14:tracePt t="27111" x="5859463" y="1371600"/>
          <p14:tracePt t="27130" x="5845175" y="1387475"/>
          <p14:tracePt t="27150" x="5813425" y="1401763"/>
          <p14:tracePt t="27170" x="5783263" y="1417638"/>
          <p14:tracePt t="27190" x="5753100" y="1425575"/>
          <p14:tracePt t="27210" x="5715000" y="1447800"/>
          <p14:tracePt t="27231" x="5684838" y="1455738"/>
          <p14:tracePt t="27250" x="5646738" y="1470025"/>
          <p14:tracePt t="27270" x="5600700" y="1501775"/>
          <p14:tracePt t="27290" x="5540375" y="1539875"/>
          <p14:tracePt t="27328" x="5349875" y="1616075"/>
          <p14:tracePt t="27348" x="5235575" y="1654175"/>
          <p14:tracePt t="27369" x="5037138" y="1722438"/>
          <p14:tracePt t="27389" x="4792663" y="1828800"/>
          <p14:tracePt t="27410" x="4549775" y="1927225"/>
          <p14:tracePt t="27430" x="4130675" y="2117725"/>
          <p14:tracePt t="27450" x="3787775" y="2308225"/>
          <p14:tracePt t="27470" x="3527425" y="2468563"/>
          <p14:tracePt t="27490" x="3336925" y="2582863"/>
          <p14:tracePt t="27510" x="3216275" y="2659063"/>
          <p14:tracePt t="27530" x="3154363" y="2689225"/>
          <p14:tracePt t="27550" x="3146425" y="2697163"/>
          <p14:tracePt t="28028" x="3146425" y="2689225"/>
          <p14:tracePt t="28046" x="3146425" y="2682875"/>
          <p14:tracePt t="28064" x="3132138" y="2644775"/>
          <p14:tracePt t="28082" x="3116263" y="2628900"/>
          <p14:tracePt t="28207" x="3124200" y="2644775"/>
          <p14:tracePt t="28225" x="3132138" y="2651125"/>
          <p14:tracePt t="28248" x="3132138" y="2667000"/>
          <p14:tracePt t="28450" x="3132138" y="2674938"/>
          <p14:tracePt t="28503" x="3132138" y="2682875"/>
          <p14:tracePt t="28545" x="3132138" y="2697163"/>
          <p14:tracePt t="28576" x="3132138" y="2713038"/>
          <p14:tracePt t="28598" x="3132138" y="2743200"/>
          <p14:tracePt t="28635" x="3132138" y="2765425"/>
          <p14:tracePt t="28652" x="3132138" y="2773363"/>
          <p14:tracePt t="28672" x="3132138" y="2789238"/>
          <p14:tracePt t="28693" x="3132138" y="2797175"/>
          <p14:tracePt t="28712" x="3132138" y="2811463"/>
          <p14:tracePt t="28733" x="3132138" y="2819400"/>
          <p14:tracePt t="28753" x="3140075" y="2835275"/>
          <p14:tracePt t="28773" x="3140075" y="2841625"/>
          <p14:tracePt t="28793" x="3146425" y="2865438"/>
          <p14:tracePt t="28813" x="3146425" y="2879725"/>
          <p14:tracePt t="28833" x="3146425" y="2887663"/>
          <p14:tracePt t="28853" x="3154363" y="2895600"/>
          <p14:tracePt t="28893" x="3154363" y="2917825"/>
          <p14:tracePt t="28948" x="3154363" y="2925763"/>
          <p14:tracePt t="28968" x="3154363" y="2933700"/>
          <p14:tracePt t="28985" x="3154363" y="2941638"/>
          <p14:tracePt t="29003" x="3154363" y="2963863"/>
          <p14:tracePt t="29021" x="3154363" y="2987675"/>
          <p14:tracePt t="29039" x="3154363" y="3009900"/>
          <p14:tracePt t="29073" x="3154363" y="3025775"/>
          <p14:tracePt t="29093" x="3154363" y="3032125"/>
          <p14:tracePt t="29113" x="3154363" y="3048000"/>
          <p14:tracePt t="29133" x="3154363" y="3063875"/>
          <p14:tracePt t="29173" x="3154363" y="3070225"/>
          <p14:tracePt t="29193" x="3146425" y="3078163"/>
          <p14:tracePt t="29218" x="3146425" y="3086100"/>
          <p14:tracePt t="29248" x="3146425" y="3094038"/>
          <p14:tracePt t="29265" x="3146425" y="3101975"/>
          <p14:tracePt t="29283" x="3140075" y="3108325"/>
          <p14:tracePt t="29348" x="3140075" y="3116263"/>
          <p14:tracePt t="29368" x="3140075" y="3124200"/>
          <p14:tracePt t="29701" x="3140075" y="3132138"/>
          <p14:tracePt t="29762" x="3170238" y="3132138"/>
          <p14:tracePt t="29792" x="3184525" y="3132138"/>
          <p14:tracePt t="29821" x="3200400" y="3132138"/>
          <p14:tracePt t="29840" x="3216275" y="3132138"/>
          <p14:tracePt t="29875" x="3222625" y="3132138"/>
          <p14:tracePt t="29895" x="3230563" y="3132138"/>
          <p14:tracePt t="29915" x="3238500" y="3132138"/>
          <p14:tracePt t="29935" x="3246438" y="3132138"/>
          <p14:tracePt t="29955" x="3254375" y="3132138"/>
          <p14:tracePt t="29975" x="3268663" y="3132138"/>
          <p14:tracePt t="29995" x="3276600" y="3132138"/>
          <p14:tracePt t="30015" x="3292475" y="3132138"/>
          <p14:tracePt t="30035" x="3298825" y="3132138"/>
          <p14:tracePt t="30055" x="3306763" y="3132138"/>
          <p14:tracePt t="31151" x="3314700" y="3132138"/>
          <p14:tracePt t="31228" x="3322638" y="3132138"/>
          <p14:tracePt t="31248" x="3322638" y="3140075"/>
          <p14:tracePt t="31266" x="3322638" y="3146425"/>
          <p14:tracePt t="31283" x="3322638" y="3162300"/>
          <p14:tracePt t="31300" x="3322638" y="3170238"/>
          <p14:tracePt t="31348" x="3322638" y="3178175"/>
          <p14:tracePt t="31368" x="3322638" y="3184525"/>
          <p14:tracePt t="31386" x="3322638" y="3192463"/>
          <p14:tracePt t="31458" x="3322638" y="3200400"/>
          <p14:tracePt t="31488" x="3330575" y="3222625"/>
          <p14:tracePt t="31519" x="3336925" y="3230563"/>
          <p14:tracePt t="31536" x="3344863" y="3238500"/>
          <p14:tracePt t="31554" x="3352800" y="3238500"/>
          <p14:tracePt t="31573" x="3360738" y="3238500"/>
          <p14:tracePt t="31591" x="3368675" y="3238500"/>
          <p14:tracePt t="31608" x="3382963" y="3238500"/>
          <p14:tracePt t="31643" x="3390900" y="3238500"/>
          <p14:tracePt t="31661" x="3398838" y="3238500"/>
          <p14:tracePt t="31679" x="3413125" y="3238500"/>
          <p14:tracePt t="31698" x="3421063" y="3230563"/>
          <p14:tracePt t="31753" x="3436938" y="3230563"/>
          <p14:tracePt t="31798" x="3436938" y="3222625"/>
          <p14:tracePt t="31819" x="3444875" y="3222625"/>
          <p14:tracePt t="31849" x="3451225" y="3222625"/>
          <p14:tracePt t="31869" x="3451225" y="3216275"/>
          <p14:tracePt t="31886" x="3459163" y="3216275"/>
          <p14:tracePt t="31905" x="3467100" y="3216275"/>
          <p14:tracePt t="31922" x="3475038" y="3216275"/>
          <p14:tracePt t="31940" x="3482975" y="3216275"/>
          <p14:tracePt t="31959" x="3497263" y="3200400"/>
          <p14:tracePt t="31979" x="3505200" y="3200400"/>
          <p14:tracePt t="31999" x="3505200" y="3192463"/>
          <p14:tracePt t="32019" x="3521075" y="3192463"/>
          <p14:tracePt t="32039" x="3521075" y="3184525"/>
          <p14:tracePt t="32059" x="3527425" y="3178175"/>
          <p14:tracePt t="32079" x="3535363" y="3178175"/>
          <p14:tracePt t="32099" x="3543300" y="3170238"/>
          <p14:tracePt t="32119" x="3559175" y="3170238"/>
          <p14:tracePt t="32139" x="3573463" y="3162300"/>
          <p14:tracePt t="32159" x="3581400" y="3154363"/>
          <p14:tracePt t="32179" x="3597275" y="3154363"/>
          <p14:tracePt t="32219" x="3611563" y="3146425"/>
          <p14:tracePt t="32259" x="3627438" y="3146425"/>
          <p14:tracePt t="32279" x="3635375" y="3140075"/>
          <p14:tracePt t="32299" x="3641725" y="3140075"/>
          <p14:tracePt t="32329" x="3649663" y="3140075"/>
          <p14:tracePt t="32349" x="3657600" y="3140075"/>
          <p14:tracePt t="32365" x="3665538" y="3140075"/>
          <p14:tracePt t="32383" x="3673475" y="3140075"/>
          <p14:tracePt t="32402" x="3687763" y="3140075"/>
          <p14:tracePt t="32440" x="3703638" y="3146425"/>
          <p14:tracePt t="32460" x="3717925" y="3162300"/>
          <p14:tracePt t="32480" x="3733800" y="3170238"/>
          <p14:tracePt t="32500" x="3741738" y="3178175"/>
          <p14:tracePt t="32520" x="3756025" y="3178175"/>
          <p14:tracePt t="32540" x="3756025" y="3184525"/>
          <p14:tracePt t="32560" x="3763963" y="3184525"/>
          <p14:tracePt t="32580" x="3779838" y="3184525"/>
          <p14:tracePt t="32600" x="3787775" y="3184525"/>
          <p14:tracePt t="32620" x="3794125" y="3184525"/>
          <p14:tracePt t="32640" x="3802063" y="3184525"/>
          <p14:tracePt t="32660" x="3810000" y="3192463"/>
          <p14:tracePt t="32680" x="3825875" y="3192463"/>
          <p14:tracePt t="32700" x="3840163" y="3192463"/>
          <p14:tracePt t="32720" x="3848100" y="3192463"/>
          <p14:tracePt t="32740" x="3863975" y="3192463"/>
          <p14:tracePt t="32760" x="3870325" y="3192463"/>
          <p14:tracePt t="32780" x="3878263" y="3192463"/>
          <p14:tracePt t="32800" x="3886200" y="3192463"/>
          <p14:tracePt t="32820" x="3894138" y="3192463"/>
          <p14:tracePt t="32840" x="3902075" y="3192463"/>
          <p14:tracePt t="32869" x="3908425" y="3192463"/>
          <p14:tracePt t="32889" x="3916363" y="3192463"/>
          <p14:tracePt t="32906" x="3924300" y="3192463"/>
          <p14:tracePt t="32924" x="3932238" y="3192463"/>
          <p14:tracePt t="32941" x="3940175" y="3192463"/>
          <p14:tracePt t="32969" x="3946525" y="3192463"/>
          <p14:tracePt t="32986" x="3954463" y="3192463"/>
          <p14:tracePt t="33003" x="3962400" y="3200400"/>
          <p14:tracePt t="33021" x="3970338" y="3200400"/>
          <p14:tracePt t="33041" x="3978275" y="3200400"/>
          <p14:tracePt t="33061" x="3992563" y="3200400"/>
          <p14:tracePt t="33081" x="4000500" y="3200400"/>
          <p14:tracePt t="33101" x="4016375" y="3200400"/>
          <p14:tracePt t="33121" x="4022725" y="3200400"/>
          <p14:tracePt t="33141" x="4054475" y="3200400"/>
          <p14:tracePt t="33161" x="4068763" y="3200400"/>
          <p14:tracePt t="33181" x="4076700" y="3200400"/>
          <p14:tracePt t="33201" x="4092575" y="3200400"/>
          <p14:tracePt t="33221" x="4098925" y="3200400"/>
          <p14:tracePt t="33241" x="4114800" y="3192463"/>
          <p14:tracePt t="33261" x="4152900" y="3184525"/>
          <p14:tracePt t="33281" x="4183063" y="3184525"/>
          <p14:tracePt t="33301" x="4213225" y="3178175"/>
          <p14:tracePt t="33321" x="4229100" y="3178175"/>
          <p14:tracePt t="33341" x="4244975" y="3170238"/>
          <p14:tracePt t="33361" x="4251325" y="3170238"/>
          <p14:tracePt t="33381" x="4259263" y="3170238"/>
          <p14:tracePt t="33401" x="4267200" y="3170238"/>
          <p14:tracePt t="33421" x="4275138" y="3162300"/>
          <p14:tracePt t="33441" x="4283075" y="3162300"/>
          <p14:tracePt t="33462" x="4289425" y="3162300"/>
          <p14:tracePt t="33482" x="4327525" y="3162300"/>
          <p14:tracePt t="33502" x="4351338" y="3162300"/>
          <p14:tracePt t="33522" x="4359275" y="3162300"/>
          <p14:tracePt t="33542" x="4411663" y="3162300"/>
          <p14:tracePt t="33562" x="4435475" y="3170238"/>
          <p14:tracePt t="33582" x="4449763" y="3170238"/>
          <p14:tracePt t="33602" x="4465638" y="3170238"/>
          <p14:tracePt t="33622" x="4473575" y="3170238"/>
          <p14:tracePt t="33642" x="4479925" y="3170238"/>
          <p14:tracePt t="33662" x="4487863" y="3170238"/>
          <p14:tracePt t="34431" x="4479925" y="3162300"/>
          <p14:tracePt t="34485" x="4305300" y="3009900"/>
          <p14:tracePt t="34508" x="4221163" y="2949575"/>
          <p14:tracePt t="34509" x="4175125" y="2917825"/>
          <p14:tracePt t="34528" x="4152900" y="2903538"/>
          <p14:tracePt t="34545" x="4106863" y="2873375"/>
          <p14:tracePt t="34564" x="4060825" y="2849563"/>
          <p14:tracePt t="34584" x="4030663" y="2835275"/>
          <p14:tracePt t="34604" x="3984625" y="2811463"/>
          <p14:tracePt t="34624" x="3954463" y="2789238"/>
          <p14:tracePt t="34644" x="3916363" y="2765425"/>
          <p14:tracePt t="34664" x="3902075" y="2759075"/>
          <p14:tracePt t="34684" x="3817938" y="2705100"/>
          <p14:tracePt t="34704" x="3771900" y="2682875"/>
          <p14:tracePt t="34744" x="3725863" y="2659063"/>
          <p14:tracePt t="34764" x="3703638" y="2651125"/>
          <p14:tracePt t="34784" x="3687763" y="2644775"/>
          <p14:tracePt t="34804" x="3635375" y="2620963"/>
          <p14:tracePt t="34824" x="3603625" y="2620963"/>
          <p14:tracePt t="34844" x="3573463" y="2620963"/>
          <p14:tracePt t="34864" x="3565525" y="2613025"/>
          <p14:tracePt t="34884" x="3559175" y="2613025"/>
          <p14:tracePt t="34904" x="3543300" y="2606675"/>
          <p14:tracePt t="34924" x="3527425" y="2606675"/>
          <p14:tracePt t="34944" x="3513138" y="2598738"/>
          <p14:tracePt t="34964" x="3505200" y="2598738"/>
          <p14:tracePt t="34985" x="3497263" y="2598738"/>
          <p14:tracePt t="35020" x="3489325" y="2598738"/>
          <p14:tracePt t="35037" x="3482975" y="2598738"/>
          <p14:tracePt t="35060" x="3475038" y="2590800"/>
          <p14:tracePt t="35080" x="3467100" y="2590800"/>
          <p14:tracePt t="35097" x="3459163" y="2582863"/>
          <p14:tracePt t="35115" x="3436938" y="2582863"/>
          <p14:tracePt t="35133" x="3421063" y="2574925"/>
          <p14:tracePt t="35150" x="3375025" y="2568575"/>
          <p14:tracePt t="35168" x="3368675" y="2560638"/>
          <p14:tracePt t="35186" x="3344863" y="2552700"/>
          <p14:tracePt t="35205" x="3322638" y="2536825"/>
          <p14:tracePt t="35225" x="3292475" y="2530475"/>
          <p14:tracePt t="35245" x="3276600" y="2522538"/>
          <p14:tracePt t="35285" x="3254375" y="2506663"/>
          <p14:tracePt t="35305" x="3238500" y="2498725"/>
          <p14:tracePt t="35325" x="3230563" y="2492375"/>
          <p14:tracePt t="35345" x="3208338" y="2468563"/>
          <p14:tracePt t="35365" x="3192463" y="2460625"/>
          <p14:tracePt t="35405" x="3178175" y="2446338"/>
          <p14:tracePt t="35802" x="3184525" y="2446338"/>
          <p14:tracePt t="35863" x="3208338" y="2446338"/>
          <p14:tracePt t="35889" x="3222625" y="2446338"/>
          <p14:tracePt t="35906" x="3238500" y="2446338"/>
          <p14:tracePt t="35926" x="3238500" y="2454275"/>
          <p14:tracePt t="35946" x="3254375" y="2454275"/>
          <p14:tracePt t="35990" x="3260725" y="2454275"/>
          <p14:tracePt t="36031" x="3268663" y="2454275"/>
          <p14:tracePt t="36050" x="3276600" y="2454275"/>
          <p14:tracePt t="36080" x="3284538" y="2460625"/>
          <p14:tracePt t="36097" x="3292475" y="2460625"/>
          <p14:tracePt t="36873" x="3292475" y="2468563"/>
          <p14:tracePt t="36936" x="3276600" y="2468563"/>
          <p14:tracePt t="36965" x="3246438" y="2484438"/>
          <p14:tracePt t="36984" x="3230563" y="2492375"/>
          <p14:tracePt t="37002" x="3222625" y="2498725"/>
          <p14:tracePt t="37040" x="3216275" y="2498725"/>
          <p14:tracePt t="37061" x="3208338" y="2498725"/>
          <p14:tracePt t="37130" x="3208338" y="2506663"/>
          <p14:tracePt t="37181" x="3208338" y="2514600"/>
          <p14:tracePt t="37280" x="3208338" y="2522538"/>
          <p14:tracePt t="37311" x="3216275" y="2530475"/>
          <p14:tracePt t="37328" x="3222625" y="2530475"/>
          <p14:tracePt t="37346" x="3238500" y="2530475"/>
          <p14:tracePt t="37363" x="3260725" y="2530475"/>
          <p14:tracePt t="37381" x="3284538" y="2530475"/>
          <p14:tracePt t="37399" x="3292475" y="2536825"/>
          <p14:tracePt t="37417" x="3298825" y="2536825"/>
          <p14:tracePt t="37435" x="3306763" y="2536825"/>
          <p14:tracePt t="37453" x="3314700" y="2536825"/>
          <p14:tracePt t="37471" x="3322638" y="2536825"/>
          <p14:tracePt t="37509" x="3330575" y="2536825"/>
          <p14:tracePt t="37531" x="3336925" y="2536825"/>
          <p14:tracePt t="37551" x="3344863" y="2536825"/>
          <p14:tracePt t="37631" x="3352800" y="2536825"/>
          <p14:tracePt t="37650" x="3360738" y="2536825"/>
          <p14:tracePt t="37671" x="3368675" y="2536825"/>
          <p14:tracePt t="37689" x="3375025" y="2536825"/>
          <p14:tracePt t="37710" x="3382963" y="2530475"/>
          <p14:tracePt t="37730" x="3390900" y="2530475"/>
          <p14:tracePt t="37751" x="3398838" y="2530475"/>
          <p14:tracePt t="37781" x="3406775" y="2530475"/>
          <p14:tracePt t="37881" x="3406775" y="2522538"/>
          <p14:tracePt t="37910" x="3413125" y="2522538"/>
          <p14:tracePt t="37933" x="3421063" y="2522538"/>
          <p14:tracePt t="37953" x="3436938" y="2522538"/>
          <p14:tracePt t="37972" x="3444875" y="2522538"/>
          <p14:tracePt t="38021" x="3444875" y="2514600"/>
          <p14:tracePt t="38038" x="3451225" y="2514600"/>
          <p14:tracePt t="38055" x="3459163" y="2514600"/>
          <p14:tracePt t="38072" x="3467100" y="2506663"/>
          <p14:tracePt t="38090" x="3475038" y="2506663"/>
          <p14:tracePt t="38110" x="3482975" y="2506663"/>
          <p14:tracePt t="38130" x="3497263" y="2498725"/>
          <p14:tracePt t="38150" x="3505200" y="2498725"/>
          <p14:tracePt t="38171" x="3513138" y="2498725"/>
          <p14:tracePt t="38211" x="3527425" y="2498725"/>
          <p14:tracePt t="38251" x="3559175" y="2498725"/>
          <p14:tracePt t="38271" x="3565525" y="2498725"/>
          <p14:tracePt t="38291" x="3581400" y="2498725"/>
          <p14:tracePt t="38311" x="3597275" y="2498725"/>
          <p14:tracePt t="38331" x="3635375" y="2492375"/>
          <p14:tracePt t="38351" x="3657600" y="2484438"/>
          <p14:tracePt t="38371" x="3673475" y="2484438"/>
          <p14:tracePt t="38395" x="3703638" y="2476500"/>
          <p14:tracePt t="38412" x="3717925" y="2476500"/>
          <p14:tracePt t="38431" x="3725863" y="2476500"/>
          <p14:tracePt t="38451" x="3733800" y="2476500"/>
          <p14:tracePt t="38471" x="3741738" y="2476500"/>
          <p14:tracePt t="38491" x="3763963" y="2476500"/>
          <p14:tracePt t="38511" x="3779838" y="2476500"/>
          <p14:tracePt t="38531" x="3787775" y="2476500"/>
          <p14:tracePt t="38551" x="3802063" y="2476500"/>
          <p14:tracePt t="38571" x="3817938" y="2476500"/>
          <p14:tracePt t="38611" x="3848100" y="2476500"/>
          <p14:tracePt t="38631" x="3863975" y="2476500"/>
          <p14:tracePt t="38651" x="3870325" y="2476500"/>
          <p14:tracePt t="38672" x="3878263" y="2476500"/>
          <p14:tracePt t="38701" x="3886200" y="2476500"/>
          <p14:tracePt t="38721" x="3894138" y="2476500"/>
          <p14:tracePt t="38738" x="3902075" y="2476500"/>
          <p14:tracePt t="38755" x="3908425" y="2476500"/>
          <p14:tracePt t="38781" x="3916363" y="2476500"/>
          <p14:tracePt t="38801" x="3924300" y="2476500"/>
          <p14:tracePt t="38819" x="3932238" y="2484438"/>
          <p14:tracePt t="38837" x="3940175" y="2484438"/>
          <p14:tracePt t="38871" x="3946525" y="2484438"/>
          <p14:tracePt t="38892" x="3954463" y="2484438"/>
          <p14:tracePt t="38908" x="3962400" y="2484438"/>
          <p14:tracePt t="38926" x="3978275" y="2484438"/>
          <p14:tracePt t="38943" x="3992563" y="2484438"/>
          <p14:tracePt t="38961" x="4008438" y="2484438"/>
          <p14:tracePt t="38996" x="4016375" y="2484438"/>
          <p14:tracePt t="39014" x="4038600" y="2484438"/>
          <p14:tracePt t="39032" x="4054475" y="2484438"/>
          <p14:tracePt t="39052" x="4060825" y="2484438"/>
          <p14:tracePt t="39072" x="4068763" y="2484438"/>
          <p14:tracePt t="39092" x="4076700" y="2484438"/>
          <p14:tracePt t="39112" x="4098925" y="2484438"/>
          <p14:tracePt t="39132" x="4106863" y="2484438"/>
          <p14:tracePt t="39152" x="4130675" y="2484438"/>
          <p14:tracePt t="39172" x="4137025" y="2484438"/>
          <p14:tracePt t="39192" x="4144963" y="2484438"/>
          <p14:tracePt t="39212" x="4175125" y="2492375"/>
          <p14:tracePt t="39233" x="4183063" y="2492375"/>
          <p14:tracePt t="39253" x="4206875" y="2492375"/>
          <p14:tracePt t="39273" x="4213225" y="2498725"/>
          <p14:tracePt t="39293" x="4229100" y="2498725"/>
          <p14:tracePt t="39313" x="4244975" y="2498725"/>
          <p14:tracePt t="39333" x="4259263" y="2498725"/>
          <p14:tracePt t="39353" x="4275138" y="2498725"/>
          <p14:tracePt t="39373" x="4289425" y="2498725"/>
          <p14:tracePt t="39393" x="4297363" y="2506663"/>
          <p14:tracePt t="39413" x="4305300" y="2506663"/>
          <p14:tracePt t="39433" x="4313238" y="2506663"/>
          <p14:tracePt t="39453" x="4321175" y="2506663"/>
          <p14:tracePt t="39473" x="4327525" y="2506663"/>
          <p14:tracePt t="39493" x="4335463" y="2506663"/>
          <p14:tracePt t="39513" x="4343400" y="2506663"/>
          <p14:tracePt t="39533" x="4351338" y="2506663"/>
          <p14:tracePt t="39553" x="4373563" y="2506663"/>
          <p14:tracePt t="39573" x="4397375" y="2506663"/>
          <p14:tracePt t="39593" x="4457700" y="2514600"/>
          <p14:tracePt t="39613" x="4495800" y="2514600"/>
          <p14:tracePt t="39633" x="4511675" y="2514600"/>
          <p14:tracePt t="39653" x="4525963" y="2514600"/>
          <p14:tracePt t="39673" x="4533900" y="2514600"/>
          <p14:tracePt t="39694" x="4556125" y="2514600"/>
          <p14:tracePt t="39713" x="4594225" y="2514600"/>
          <p14:tracePt t="39734" x="4625975" y="2514600"/>
          <p14:tracePt t="39754" x="4656138" y="2514600"/>
          <p14:tracePt t="39774" x="4694238" y="2514600"/>
          <p14:tracePt t="39794" x="4716463" y="2514600"/>
          <p14:tracePt t="39814" x="4746625" y="2514600"/>
          <p14:tracePt t="39834" x="4784725" y="2514600"/>
          <p14:tracePt t="39854" x="4800600" y="2514600"/>
          <p14:tracePt t="39874" x="4830763" y="2514600"/>
          <p14:tracePt t="39894" x="4860925" y="2514600"/>
          <p14:tracePt t="39914" x="4868863" y="2506663"/>
          <p14:tracePt t="39934" x="4892675" y="2506663"/>
          <p14:tracePt t="39954" x="4899025" y="2506663"/>
          <p14:tracePt t="39974" x="4914900" y="2506663"/>
          <p14:tracePt t="39994" x="4922838" y="2506663"/>
          <p14:tracePt t="40014" x="4937125" y="2498725"/>
          <p14:tracePt t="40038" x="4945063" y="2498725"/>
          <p14:tracePt t="41554" x="4945063" y="2492375"/>
          <p14:tracePt t="41605" x="4899025" y="2286000"/>
          <p14:tracePt t="41625" x="4876800" y="2209800"/>
          <p14:tracePt t="41644" x="4854575" y="2155825"/>
          <p14:tracePt t="41662" x="4830763" y="2111375"/>
          <p14:tracePt t="41679" x="4822825" y="2095500"/>
          <p14:tracePt t="41697" x="4792663" y="2049463"/>
          <p14:tracePt t="41753" x="4754563" y="1981200"/>
          <p14:tracePt t="41770" x="4754563" y="1973263"/>
          <p14:tracePt t="41788" x="4746625" y="1965325"/>
          <p14:tracePt t="41807" x="4746625" y="1943100"/>
          <p14:tracePt t="41826" x="4732338" y="1920875"/>
          <p14:tracePt t="41844" x="4724400" y="1897063"/>
          <p14:tracePt t="41863" x="4716463" y="1882775"/>
          <p14:tracePt t="41912" x="4716463" y="1874838"/>
          <p14:tracePt t="41932" x="4708525" y="1866900"/>
          <p14:tracePt t="41950" x="4708525" y="1858963"/>
          <p14:tracePt t="41968" x="4708525" y="1851025"/>
          <p14:tracePt t="41988" x="4702175" y="1851025"/>
          <p14:tracePt t="42082" x="4702175" y="1866900"/>
          <p14:tracePt t="42123" x="4678363" y="1927225"/>
          <p14:tracePt t="42142" x="4594225" y="1912938"/>
          <p14:tracePt t="42160" x="4525963" y="1897063"/>
          <p14:tracePt t="42179" x="4351338" y="1905000"/>
          <p14:tracePt t="42199" x="4313238" y="1927225"/>
          <p14:tracePt t="42625" x="4313238" y="1912938"/>
          <p14:tracePt t="42678" x="4297363" y="1828800"/>
          <p14:tracePt t="42702" x="4305300" y="1790700"/>
          <p14:tracePt t="42720" x="4327525" y="1782763"/>
          <p14:tracePt t="42739" x="4335463" y="1782763"/>
          <p14:tracePt t="42802" x="4343400" y="1782763"/>
          <p14:tracePt t="42819" x="4343400" y="1774825"/>
          <p14:tracePt t="42863" x="4351338" y="1768475"/>
          <p14:tracePt t="42882" x="4351338" y="1760538"/>
          <p14:tracePt t="42900" x="4359275" y="1752600"/>
          <p14:tracePt t="42920" x="4365625" y="1752600"/>
          <p14:tracePt t="49897" x="4351338" y="1760538"/>
          <p14:tracePt t="49944" x="4183063" y="1897063"/>
          <p14:tracePt t="49966" x="3954463" y="2035175"/>
          <p14:tracePt t="49985" x="3787775" y="2103438"/>
          <p14:tracePt t="50022" x="3635375" y="2171700"/>
          <p14:tracePt t="50040" x="3573463" y="2217738"/>
          <p14:tracePt t="50057" x="3551238" y="2232025"/>
          <p14:tracePt t="50075" x="3406775" y="2332038"/>
          <p14:tracePt t="50113" x="3284538" y="2408238"/>
          <p14:tracePt t="50133" x="3170238" y="2492375"/>
          <p14:tracePt t="50153" x="3124200" y="2522538"/>
          <p14:tracePt t="50173" x="2941638" y="2636838"/>
          <p14:tracePt t="50175" x="2887663" y="2667000"/>
          <p14:tracePt t="50193" x="2803525" y="2713038"/>
          <p14:tracePt t="50194" x="2759075" y="2743200"/>
          <p14:tracePt t="50213" x="2682875" y="2797175"/>
          <p14:tracePt t="50215" x="2644775" y="2835275"/>
          <p14:tracePt t="50233" x="2582863" y="2895600"/>
          <p14:tracePt t="50253" x="2522538" y="2949575"/>
          <p14:tracePt t="50255" x="2492375" y="2979738"/>
          <p14:tracePt t="50274" x="2454275" y="3048000"/>
          <p14:tracePt t="50294" x="2392363" y="3146425"/>
          <p14:tracePt t="50295" x="2370138" y="3200400"/>
          <p14:tracePt t="50314" x="2346325" y="3254375"/>
          <p14:tracePt t="50334" x="2293938" y="3368675"/>
          <p14:tracePt t="50354" x="2239963" y="3459163"/>
          <p14:tracePt t="50355" x="2217738" y="3505200"/>
          <p14:tracePt t="50374" x="2187575" y="3551238"/>
          <p14:tracePt t="50394" x="2125663" y="3657600"/>
          <p14:tracePt t="50414" x="2087563" y="3717925"/>
          <p14:tracePt t="50434" x="2079625" y="3733800"/>
          <p14:tracePt t="50454" x="2003425" y="3832225"/>
          <p14:tracePt t="50474" x="1965325" y="3886200"/>
          <p14:tracePt t="50494" x="1912938" y="3954463"/>
          <p14:tracePt t="50514" x="1874838" y="4000500"/>
          <p14:tracePt t="50534" x="1866900" y="4008438"/>
          <p14:tracePt t="50554" x="1798638" y="4092575"/>
          <p14:tracePt t="50574" x="1760538" y="4130675"/>
          <p14:tracePt t="50594" x="1714500" y="4183063"/>
          <p14:tracePt t="50614" x="1668463" y="4244975"/>
          <p14:tracePt t="50654" x="1616075" y="4289425"/>
          <p14:tracePt t="50674" x="1562100" y="4321175"/>
          <p14:tracePt t="50695" x="1546225" y="4335463"/>
          <p14:tracePt t="50714" x="1501775" y="4365625"/>
          <p14:tracePt t="50734" x="1447800" y="4403725"/>
          <p14:tracePt t="50755" x="1417638" y="4427538"/>
          <p14:tracePt t="50774" x="1387475" y="4449763"/>
          <p14:tracePt t="50796" x="1371600" y="4465638"/>
          <p14:tracePt t="50816" x="1355725" y="4473575"/>
          <p14:tracePt t="50836" x="1325563" y="4495800"/>
          <p14:tracePt t="50856" x="1311275" y="4503738"/>
          <p14:tracePt t="50876" x="1295400" y="4511675"/>
          <p14:tracePt t="50896" x="1287463" y="4518025"/>
          <p14:tracePt t="50916" x="1287463" y="4525963"/>
          <p14:tracePt t="50936" x="1279525" y="4525963"/>
          <p14:tracePt t="52748" x="1287463" y="4533900"/>
          <p14:tracePt t="52759" x="1303338" y="4533900"/>
          <p14:tracePt t="52771" x="1311275" y="4533900"/>
          <p14:tracePt t="52778" x="1325563" y="4533900"/>
          <p14:tracePt t="52799" x="1341438" y="4541838"/>
          <p14:tracePt t="52818" x="1371600" y="4549775"/>
          <p14:tracePt t="52838" x="1387475" y="4549775"/>
          <p14:tracePt t="52858" x="1393825" y="4549775"/>
          <p14:tracePt t="52879" x="1409700" y="4549775"/>
          <p14:tracePt t="52899" x="1417638" y="4556125"/>
          <p14:tracePt t="52919" x="1425575" y="4556125"/>
          <p14:tracePt t="52939" x="1439863" y="4556125"/>
          <p14:tracePt t="52959" x="1447800" y="4556125"/>
          <p14:tracePt t="52979" x="1463675" y="4556125"/>
          <p14:tracePt t="52999" x="1470025" y="4556125"/>
          <p14:tracePt t="53019" x="1477963" y="4556125"/>
          <p14:tracePt t="53039" x="1493838" y="4556125"/>
          <p14:tracePt t="53059" x="1501775" y="4556125"/>
          <p14:tracePt t="53079" x="1516063" y="4556125"/>
          <p14:tracePt t="53099" x="1524000" y="4556125"/>
          <p14:tracePt t="53119" x="1539875" y="4556125"/>
          <p14:tracePt t="53139" x="1546225" y="4556125"/>
          <p14:tracePt t="53159" x="1554163" y="4556125"/>
          <p14:tracePt t="53187" x="1562100" y="4556125"/>
          <p14:tracePt t="53199" x="1570038" y="4556125"/>
          <p14:tracePt t="53219" x="1577975" y="4556125"/>
          <p14:tracePt t="53248" x="1592263" y="4556125"/>
          <p14:tracePt t="53259" x="1600200" y="4556125"/>
          <p14:tracePt t="53280" x="1608138" y="4556125"/>
          <p14:tracePt t="53300" x="1616075" y="4556125"/>
          <p14:tracePt t="53320" x="1630363" y="4556125"/>
          <p14:tracePt t="53340" x="1646238" y="4556125"/>
          <p14:tracePt t="53360" x="1660525" y="4556125"/>
          <p14:tracePt t="53380" x="1668463" y="4556125"/>
          <p14:tracePt t="53400" x="1684338" y="4556125"/>
          <p14:tracePt t="53420" x="1692275" y="4556125"/>
          <p14:tracePt t="53440" x="1698625" y="4556125"/>
          <p14:tracePt t="53460" x="1706563" y="4556125"/>
          <p14:tracePt t="53480" x="1714500" y="4556125"/>
          <p14:tracePt t="53500" x="1730375" y="4556125"/>
          <p14:tracePt t="53520" x="1736725" y="4556125"/>
          <p14:tracePt t="53540" x="1744663" y="4556125"/>
          <p14:tracePt t="53560" x="1760538" y="4556125"/>
          <p14:tracePt t="53580" x="1768475" y="4556125"/>
          <p14:tracePt t="53600" x="1782763" y="4556125"/>
          <p14:tracePt t="53620" x="1806575" y="4564063"/>
          <p14:tracePt t="53640" x="1812925" y="4564063"/>
          <p14:tracePt t="53660" x="1828800" y="4564063"/>
          <p14:tracePt t="53680" x="1836738" y="4564063"/>
          <p14:tracePt t="53700" x="1844675" y="4564063"/>
          <p14:tracePt t="53721" x="1851025" y="4564063"/>
          <p14:tracePt t="53741" x="1858963" y="4564063"/>
          <p14:tracePt t="53761" x="1866900" y="4572000"/>
          <p14:tracePt t="53781" x="1882775" y="4572000"/>
          <p14:tracePt t="53801" x="1897063" y="4572000"/>
          <p14:tracePt t="53821" x="1912938" y="4572000"/>
          <p14:tracePt t="53861" x="1927225" y="4572000"/>
          <p14:tracePt t="53881" x="1943100" y="4572000"/>
          <p14:tracePt t="53921" x="1965325" y="4572000"/>
          <p14:tracePt t="53941" x="1973263" y="4572000"/>
          <p14:tracePt t="53961" x="1981200" y="4572000"/>
          <p14:tracePt t="53982" x="1997075" y="4572000"/>
          <p14:tracePt t="54001" x="2011363" y="4572000"/>
          <p14:tracePt t="54021" x="2011363" y="4579938"/>
          <p14:tracePt t="54041" x="2035175" y="4579938"/>
          <p14:tracePt t="54061" x="2041525" y="4587875"/>
          <p14:tracePt t="54082" x="2049463" y="4587875"/>
          <p14:tracePt t="54101" x="2065338" y="4587875"/>
          <p14:tracePt t="54122" x="2073275" y="4587875"/>
          <p14:tracePt t="54141" x="2087563" y="4587875"/>
          <p14:tracePt t="54162" x="2111375" y="4587875"/>
          <p14:tracePt t="54182" x="2125663" y="4594225"/>
          <p14:tracePt t="54201" x="2133600" y="4594225"/>
          <p14:tracePt t="54222" x="2149475" y="4594225"/>
          <p14:tracePt t="54242" x="2155825" y="4594225"/>
          <p14:tracePt t="54262" x="2171700" y="4594225"/>
          <p14:tracePt t="54282" x="2187575" y="4594225"/>
          <p14:tracePt t="54302" x="2209800" y="4594225"/>
          <p14:tracePt t="54322" x="2225675" y="4594225"/>
          <p14:tracePt t="54342" x="2239963" y="4602163"/>
          <p14:tracePt t="54362" x="2263775" y="4602163"/>
          <p14:tracePt t="54382" x="2286000" y="4610100"/>
          <p14:tracePt t="54402" x="2308225" y="4610100"/>
          <p14:tracePt t="54422" x="2339975" y="4618038"/>
          <p14:tracePt t="54442" x="2362200" y="4618038"/>
          <p14:tracePt t="54462" x="2384425" y="4625975"/>
          <p14:tracePt t="54482" x="2422525" y="4625975"/>
          <p14:tracePt t="54502" x="2430463" y="4625975"/>
          <p14:tracePt t="54522" x="2468563" y="4632325"/>
          <p14:tracePt t="54542" x="2492375" y="4632325"/>
          <p14:tracePt t="54562" x="2506663" y="4632325"/>
          <p14:tracePt t="54582" x="2522538" y="4632325"/>
          <p14:tracePt t="54602" x="2536825" y="4640263"/>
          <p14:tracePt t="54622" x="2552700" y="4640263"/>
          <p14:tracePt t="54642" x="2574925" y="4648200"/>
          <p14:tracePt t="54662" x="2590800" y="4648200"/>
          <p14:tracePt t="54683" x="2606675" y="4648200"/>
          <p14:tracePt t="54829" x="2613025" y="4648200"/>
          <p14:tracePt t="54858" x="2620963" y="4648200"/>
          <p14:tracePt t="54878" x="2628900" y="4648200"/>
          <p14:tracePt t="54893" x="2644775" y="4648200"/>
          <p14:tracePt t="54910" x="2667000" y="4648200"/>
          <p14:tracePt t="54926" x="2674938" y="4648200"/>
          <p14:tracePt t="54943" x="2720975" y="4648200"/>
          <p14:tracePt t="54963" x="2735263" y="4648200"/>
          <p14:tracePt t="54983" x="2765425" y="4648200"/>
          <p14:tracePt t="55003" x="2781300" y="4648200"/>
          <p14:tracePt t="55023" x="2797175" y="4640263"/>
          <p14:tracePt t="55043" x="2811463" y="4632325"/>
          <p14:tracePt t="55063" x="2819400" y="4625975"/>
          <p14:tracePt t="55083" x="2827338" y="4618038"/>
          <p14:tracePt t="55103" x="2835275" y="4610100"/>
          <p14:tracePt t="55123" x="2849563" y="4594225"/>
          <p14:tracePt t="55143" x="2857500" y="4579938"/>
          <p14:tracePt t="55163" x="2857500" y="4572000"/>
          <p14:tracePt t="55183" x="2879725" y="4518025"/>
          <p14:tracePt t="55203" x="2887663" y="4473575"/>
          <p14:tracePt t="55224" x="2887663" y="4449763"/>
          <p14:tracePt t="55243" x="2887663" y="4397375"/>
          <p14:tracePt t="55263" x="2887663" y="4365625"/>
          <p14:tracePt t="55283" x="2887663" y="4343400"/>
          <p14:tracePt t="55303" x="2873375" y="4313238"/>
          <p14:tracePt t="55323" x="2849563" y="4275138"/>
          <p14:tracePt t="55343" x="2811463" y="4237038"/>
          <p14:tracePt t="55364" x="2789238" y="4213225"/>
          <p14:tracePt t="55384" x="2765425" y="4206875"/>
          <p14:tracePt t="55403" x="2727325" y="4191000"/>
          <p14:tracePt t="55424" x="2697163" y="4183063"/>
          <p14:tracePt t="55444" x="2659063" y="4175125"/>
          <p14:tracePt t="55464" x="2606675" y="4168775"/>
          <p14:tracePt t="55484" x="2530475" y="4160838"/>
          <p14:tracePt t="55504" x="2476500" y="4160838"/>
          <p14:tracePt t="55524" x="2416175" y="4160838"/>
          <p14:tracePt t="55528" x="2400300" y="4160838"/>
          <p14:tracePt t="55544" x="2370138" y="4160838"/>
          <p14:tracePt t="55564" x="2316163" y="4160838"/>
          <p14:tracePt t="55584" x="2286000" y="4160838"/>
          <p14:tracePt t="55604" x="2255838" y="4168775"/>
          <p14:tracePt t="55624" x="2201863" y="4183063"/>
          <p14:tracePt t="55644" x="2171700" y="4206875"/>
          <p14:tracePt t="55664" x="2125663" y="4221163"/>
          <p14:tracePt t="55685" x="2103438" y="4229100"/>
          <p14:tracePt t="55704" x="2041525" y="4267200"/>
          <p14:tracePt t="55725" x="1989138" y="4297363"/>
          <p14:tracePt t="55745" x="1951038" y="4327525"/>
          <p14:tracePt t="55765" x="1935163" y="4327525"/>
          <p14:tracePt t="55784" x="1882775" y="4373563"/>
          <p14:tracePt t="55804" x="1866900" y="4389438"/>
          <p14:tracePt t="55824" x="1851025" y="4403725"/>
          <p14:tracePt t="55844" x="1828800" y="4427538"/>
          <p14:tracePt t="55864" x="1812925" y="4435475"/>
          <p14:tracePt t="55884" x="1798638" y="4457700"/>
          <p14:tracePt t="55905" x="1782763" y="4473575"/>
          <p14:tracePt t="55925" x="1768475" y="4495800"/>
          <p14:tracePt t="55945" x="1752600" y="4518025"/>
          <p14:tracePt t="55965" x="1744663" y="4525963"/>
          <p14:tracePt t="55985" x="1730375" y="4541838"/>
          <p14:tracePt t="56005" x="1722438" y="4549775"/>
          <p14:tracePt t="56008" x="1722438" y="4556125"/>
          <p14:tracePt t="56025" x="1714500" y="4564063"/>
          <p14:tracePt t="56045" x="1714500" y="4572000"/>
          <p14:tracePt t="56065" x="1706563" y="4587875"/>
          <p14:tracePt t="56085" x="1706563" y="4594225"/>
          <p14:tracePt t="56105" x="1706563" y="4602163"/>
          <p14:tracePt t="56125" x="1706563" y="4618038"/>
          <p14:tracePt t="56145" x="1706563" y="4625975"/>
          <p14:tracePt t="56165" x="1706563" y="4632325"/>
          <p14:tracePt t="56185" x="1706563" y="4640263"/>
          <p14:tracePt t="56205" x="1706563" y="4648200"/>
          <p14:tracePt t="56225" x="1706563" y="4656138"/>
          <p14:tracePt t="56245" x="1706563" y="4664075"/>
          <p14:tracePt t="56265" x="1714500" y="4678363"/>
          <p14:tracePt t="56285" x="1722438" y="4686300"/>
          <p14:tracePt t="56305" x="1730375" y="4686300"/>
          <p14:tracePt t="56325" x="1730375" y="4694238"/>
          <p14:tracePt t="56345" x="1730375" y="4702175"/>
          <p14:tracePt t="56365" x="1736725" y="4708525"/>
          <p14:tracePt t="56385" x="1744663" y="4716463"/>
          <p14:tracePt t="56408" x="1752600" y="4716463"/>
          <p14:tracePt t="56429" x="1760538" y="4724400"/>
          <p14:tracePt t="56990" x="1768475" y="4724400"/>
          <p14:tracePt t="57012" x="1774825" y="4724400"/>
          <p14:tracePt t="57160" x="1782763" y="4724400"/>
          <p14:tracePt t="57173" x="1790700" y="4724400"/>
          <p14:tracePt t="57188" x="1798638" y="4724400"/>
          <p14:tracePt t="57209" x="1806575" y="4724400"/>
          <p14:tracePt t="57850" x="1812925" y="4724400"/>
          <p14:tracePt t="57865" x="1820863" y="4724400"/>
          <p14:tracePt t="57879" x="1828800" y="4724400"/>
          <p14:tracePt t="57889" x="1836738" y="4724400"/>
          <p14:tracePt t="57908" x="1851025" y="4724400"/>
          <p14:tracePt t="57929" x="1874838" y="4724400"/>
          <p14:tracePt t="57948" x="1905000" y="4724400"/>
          <p14:tracePt t="57968" x="1935163" y="4724400"/>
          <p14:tracePt t="57988" x="1981200" y="4724400"/>
          <p14:tracePt t="58008" x="2027238" y="4724400"/>
          <p14:tracePt t="58028" x="2065338" y="4732338"/>
          <p14:tracePt t="58049" x="2155825" y="4746625"/>
          <p14:tracePt t="58069" x="2232025" y="4762500"/>
          <p14:tracePt t="58089" x="2332038" y="4778375"/>
          <p14:tracePt t="58109" x="2422525" y="4792663"/>
          <p14:tracePt t="58129" x="2498725" y="4800600"/>
          <p14:tracePt t="58149" x="2552700" y="4808538"/>
          <p14:tracePt t="58169" x="2628900" y="4822825"/>
          <p14:tracePt t="58189" x="2727325" y="4854575"/>
          <p14:tracePt t="58209" x="2841625" y="4868863"/>
          <p14:tracePt t="58229" x="2949575" y="4892675"/>
          <p14:tracePt t="58249" x="3017838" y="4899025"/>
          <p14:tracePt t="58269" x="3078163" y="4906963"/>
          <p14:tracePt t="58289" x="3108325" y="4914900"/>
          <p14:tracePt t="58309" x="3154363" y="4922838"/>
          <p14:tracePt t="58329" x="3254375" y="4953000"/>
          <p14:tracePt t="58349" x="3306763" y="4968875"/>
          <p14:tracePt t="58369" x="3344863" y="4968875"/>
          <p14:tracePt t="58389" x="3413125" y="4991100"/>
          <p14:tracePt t="58409" x="3489325" y="5013325"/>
          <p14:tracePt t="58429" x="3497263" y="5021263"/>
          <p14:tracePt t="58449" x="3581400" y="5037138"/>
          <p14:tracePt t="58469" x="3627438" y="5059363"/>
          <p14:tracePt t="58490" x="3673475" y="5067300"/>
          <p14:tracePt t="58509" x="3725863" y="5083175"/>
          <p14:tracePt t="58530" x="3763963" y="5097463"/>
          <p14:tracePt t="58550" x="3817938" y="5121275"/>
          <p14:tracePt t="58570" x="3848100" y="5127625"/>
          <p14:tracePt t="58590" x="3863975" y="5143500"/>
          <p14:tracePt t="58610" x="3886200" y="5151438"/>
          <p14:tracePt t="58630" x="3924300" y="5165725"/>
          <p14:tracePt t="58650" x="3984625" y="5197475"/>
          <p14:tracePt t="58670" x="4008438" y="5211763"/>
          <p14:tracePt t="58690" x="4016375" y="5211763"/>
          <p14:tracePt t="58710" x="4030663" y="5219700"/>
          <p14:tracePt t="58730" x="4038600" y="5219700"/>
          <p14:tracePt t="58750" x="4068763" y="5241925"/>
          <p14:tracePt t="58770" x="4098925" y="5257800"/>
          <p14:tracePt t="58790" x="4130675" y="5273675"/>
          <p14:tracePt t="58810" x="4144963" y="5273675"/>
          <p14:tracePt t="58830" x="4152900" y="5287963"/>
          <p14:tracePt t="58850" x="4175125" y="5303838"/>
          <p14:tracePt t="58870" x="4206875" y="5311775"/>
          <p14:tracePt t="58890" x="4221163" y="5318125"/>
          <p14:tracePt t="58930" x="4229100" y="5318125"/>
          <p14:tracePt t="58950" x="4237038" y="5326063"/>
          <p14:tracePt t="58990" x="4267200" y="5341938"/>
          <p14:tracePt t="59011" x="4289425" y="5356225"/>
          <p14:tracePt t="59030" x="4297363" y="5356225"/>
          <p14:tracePt t="59050" x="4313238" y="5364163"/>
          <p14:tracePt t="59071" x="4327525" y="5380038"/>
          <p14:tracePt t="59091" x="4335463" y="5380038"/>
          <p14:tracePt t="59111" x="4365625" y="5402263"/>
          <p14:tracePt t="59131" x="4381500" y="5410200"/>
          <p14:tracePt t="59151" x="4403725" y="5426075"/>
          <p14:tracePt t="59171" x="4419600" y="5440363"/>
          <p14:tracePt t="59191" x="4427538" y="5440363"/>
          <p14:tracePt t="59211" x="4449763" y="5464175"/>
          <p14:tracePt t="59231" x="4465638" y="5470525"/>
          <p14:tracePt t="59251" x="4503738" y="5494338"/>
          <p14:tracePt t="59271" x="4518025" y="5508625"/>
          <p14:tracePt t="59291" x="4533900" y="5516563"/>
          <p14:tracePt t="59311" x="4541838" y="5532438"/>
          <p14:tracePt t="59331" x="4549775" y="5540375"/>
          <p14:tracePt t="59351" x="4556125" y="5554663"/>
          <p14:tracePt t="59371" x="4587875" y="5592763"/>
          <p14:tracePt t="59391" x="4602163" y="5616575"/>
          <p14:tracePt t="59411" x="4610100" y="5630863"/>
          <p14:tracePt t="59431" x="4618038" y="5638800"/>
          <p14:tracePt t="59451" x="4625975" y="5638800"/>
          <p14:tracePt t="59550" x="4625975" y="5646738"/>
          <p14:tracePt t="59570" x="4625975" y="5654675"/>
          <p14:tracePt t="59590" x="4625975" y="5661025"/>
          <p14:tracePt t="59611" x="4625975" y="5668963"/>
          <p14:tracePt t="59621" x="4625975" y="5676900"/>
          <p14:tracePt t="59641" x="4618038" y="5684838"/>
          <p14:tracePt t="59652" x="4618038" y="5692775"/>
          <p14:tracePt t="59672" x="4610100" y="5699125"/>
          <p14:tracePt t="59692" x="4610100" y="5707063"/>
          <p14:tracePt t="59712" x="4610100" y="5715000"/>
          <p14:tracePt t="59732" x="4602163" y="5730875"/>
          <p14:tracePt t="59752" x="4594225" y="5745163"/>
          <p14:tracePt t="59773" x="4587875" y="5753100"/>
          <p14:tracePt t="59792" x="4572000" y="5768975"/>
          <p14:tracePt t="59812" x="4564063" y="5791200"/>
          <p14:tracePt t="59832" x="4556125" y="5799138"/>
          <p14:tracePt t="59853" x="4549775" y="5813425"/>
          <p14:tracePt t="59872" x="4541838" y="5829300"/>
          <p14:tracePt t="59893" x="4533900" y="5837238"/>
          <p14:tracePt t="59913" x="4525963" y="5851525"/>
          <p14:tracePt t="59933" x="4518025" y="5867400"/>
          <p14:tracePt t="59952" x="4503738" y="5883275"/>
          <p14:tracePt t="59973" x="4495800" y="5889625"/>
          <p14:tracePt t="59993" x="4473575" y="5913438"/>
          <p14:tracePt t="60013" x="4457700" y="5927725"/>
          <p14:tracePt t="60033" x="4441825" y="5943600"/>
          <p14:tracePt t="60053" x="4419600" y="5959475"/>
          <p14:tracePt t="60073" x="4403725" y="5965825"/>
          <p14:tracePt t="60093" x="4389438" y="5981700"/>
          <p14:tracePt t="60113" x="4351338" y="6003925"/>
          <p14:tracePt t="60133" x="4327525" y="6011863"/>
          <p14:tracePt t="60153" x="4313238" y="6011863"/>
          <p14:tracePt t="60173" x="4297363" y="6019800"/>
          <p14:tracePt t="60193" x="4275138" y="6019800"/>
          <p14:tracePt t="60213" x="4229100" y="6027738"/>
          <p14:tracePt t="60233" x="4213225" y="6035675"/>
          <p14:tracePt t="60253" x="4183063" y="6035675"/>
          <p14:tracePt t="60273" x="4168775" y="6035675"/>
          <p14:tracePt t="60293" x="4152900" y="6035675"/>
          <p14:tracePt t="60313" x="4122738" y="6019800"/>
          <p14:tracePt t="60333" x="4106863" y="6003925"/>
          <p14:tracePt t="60353" x="4098925" y="6003925"/>
          <p14:tracePt t="60373" x="4084638" y="5989638"/>
          <p14:tracePt t="60393" x="4068763" y="5965825"/>
          <p14:tracePt t="60433" x="4060825" y="5943600"/>
          <p14:tracePt t="60453" x="4054475" y="5927725"/>
          <p14:tracePt t="60473" x="4046538" y="5921375"/>
          <p14:tracePt t="60493" x="4046538" y="5913438"/>
          <p14:tracePt t="60513" x="4046538" y="5897563"/>
          <p14:tracePt t="60533" x="4046538" y="5889625"/>
          <p14:tracePt t="60554" x="4046538" y="5875338"/>
          <p14:tracePt t="60573" x="4046538" y="5867400"/>
          <p14:tracePt t="60594" x="4046538" y="5859463"/>
          <p14:tracePt t="60613" x="4046538" y="5845175"/>
          <p14:tracePt t="60634" x="4054475" y="5821363"/>
          <p14:tracePt t="60654" x="4060825" y="5791200"/>
          <p14:tracePt t="60674" x="4076700" y="5775325"/>
          <p14:tracePt t="60694" x="4084638" y="5761038"/>
          <p14:tracePt t="60971" x="4092575" y="5761038"/>
          <p14:tracePt t="60992" x="4114800" y="5761038"/>
          <p14:tracePt t="61001" x="4137025" y="5753100"/>
          <p14:tracePt t="61015" x="4191000" y="5745163"/>
          <p14:tracePt t="61035" x="4267200" y="5730875"/>
          <p14:tracePt t="61055" x="4321175" y="5730875"/>
          <p14:tracePt t="61075" x="4365625" y="5722938"/>
          <p14:tracePt t="61095" x="4427538" y="5722938"/>
          <p14:tracePt t="61115" x="4457700" y="5715000"/>
          <p14:tracePt t="61135" x="4487863" y="5707063"/>
          <p14:tracePt t="61155" x="4495800" y="5707063"/>
          <p14:tracePt t="61175" x="4518025" y="5699125"/>
          <p14:tracePt t="61195" x="4541838" y="5699125"/>
          <p14:tracePt t="61215" x="4579938" y="5699125"/>
          <p14:tracePt t="61235" x="4618038" y="5692775"/>
          <p14:tracePt t="61255" x="4656138" y="5684838"/>
          <p14:tracePt t="61275" x="4686300" y="5676900"/>
          <p14:tracePt t="61295" x="4702175" y="5676900"/>
          <p14:tracePt t="61315" x="4724400" y="5676900"/>
          <p14:tracePt t="61335" x="4746625" y="5668963"/>
          <p14:tracePt t="61355" x="4770438" y="5661025"/>
          <p14:tracePt t="61376" x="4792663" y="5646738"/>
          <p14:tracePt t="61396" x="4808538" y="5646738"/>
          <p14:tracePt t="61416" x="4830763" y="5638800"/>
          <p14:tracePt t="61436" x="4854575" y="5630863"/>
          <p14:tracePt t="61456" x="4876800" y="5630863"/>
          <p14:tracePt t="61476" x="4892675" y="5630863"/>
          <p14:tracePt t="61496" x="4906963" y="5630863"/>
          <p14:tracePt t="61516" x="4922838" y="5622925"/>
          <p14:tracePt t="61535" x="4937125" y="5622925"/>
          <p14:tracePt t="61556" x="4945063" y="5622925"/>
          <p14:tracePt t="61576" x="4968875" y="5622925"/>
          <p14:tracePt t="61596" x="4975225" y="5622925"/>
          <p14:tracePt t="61622" x="4991100" y="5622925"/>
          <p14:tracePt t="61654" x="5006975" y="5622925"/>
          <p14:tracePt t="61664" x="5013325" y="5630863"/>
          <p14:tracePt t="61683" x="5021263" y="5638800"/>
          <p14:tracePt t="61696" x="5037138" y="5646738"/>
          <p14:tracePt t="61807" x="5165725" y="5730875"/>
          <p14:tracePt t="61815" x="5173663" y="5737225"/>
          <p14:tracePt t="61836" x="5181600" y="5753100"/>
          <p14:tracePt t="61856" x="5189538" y="5761038"/>
          <p14:tracePt t="61876" x="5203825" y="5768975"/>
          <p14:tracePt t="61896" x="5203825" y="5775325"/>
          <p14:tracePt t="61916" x="5211763" y="5791200"/>
          <p14:tracePt t="61936" x="5219700" y="5799138"/>
          <p14:tracePt t="61956" x="5227638" y="5813425"/>
          <p14:tracePt t="61976" x="5235575" y="5829300"/>
          <p14:tracePt t="61996" x="5235575" y="5845175"/>
          <p14:tracePt t="62016" x="5241925" y="5851525"/>
          <p14:tracePt t="62036" x="5249863" y="5883275"/>
          <p14:tracePt t="62056" x="5249863" y="5889625"/>
          <p14:tracePt t="62076" x="5249863" y="5905500"/>
          <p14:tracePt t="62096" x="5249863" y="5913438"/>
          <p14:tracePt t="62117" x="5249863" y="5927725"/>
          <p14:tracePt t="62137" x="5249863" y="5943600"/>
          <p14:tracePt t="62156" x="5249863" y="5951538"/>
          <p14:tracePt t="62176" x="5249863" y="5965825"/>
          <p14:tracePt t="62197" x="5241925" y="5973763"/>
          <p14:tracePt t="62217" x="5241925" y="5981700"/>
          <p14:tracePt t="62237" x="5227638" y="5997575"/>
          <p14:tracePt t="62257" x="5211763" y="6011863"/>
          <p14:tracePt t="62277" x="5203825" y="6027738"/>
          <p14:tracePt t="62297" x="5181600" y="6035675"/>
          <p14:tracePt t="62317" x="5159375" y="6057900"/>
          <p14:tracePt t="62337" x="5143500" y="6065838"/>
          <p14:tracePt t="62357" x="5135563" y="6065838"/>
          <p14:tracePt t="62377" x="5127625" y="6073775"/>
          <p14:tracePt t="62397" x="5113338" y="6073775"/>
          <p14:tracePt t="62400" x="5097463" y="6073775"/>
          <p14:tracePt t="62417" x="5083175" y="6073775"/>
          <p14:tracePt t="62437" x="5051425" y="6073775"/>
          <p14:tracePt t="62457" x="5037138" y="6073775"/>
          <p14:tracePt t="62478" x="5029200" y="6073775"/>
          <p14:tracePt t="62498" x="5021263" y="6073775"/>
          <p14:tracePt t="62518" x="5013325" y="6073775"/>
          <p14:tracePt t="62537" x="5006975" y="6073775"/>
          <p14:tracePt t="62558" x="5006975" y="6065838"/>
          <p14:tracePt t="62578" x="4999038" y="6049963"/>
          <p14:tracePt t="62598" x="4999038" y="6035675"/>
          <p14:tracePt t="62618" x="4983163" y="6003925"/>
          <p14:tracePt t="62621" x="4983163" y="5997575"/>
          <p14:tracePt t="62638" x="4983163" y="5981700"/>
          <p14:tracePt t="62658" x="4968875" y="5943600"/>
          <p14:tracePt t="62678" x="4968875" y="5935663"/>
          <p14:tracePt t="62722" x="4968875" y="5927725"/>
          <p14:tracePt t="63402" x="4968875" y="5921375"/>
          <p14:tracePt t="63422" x="4975225" y="5913438"/>
          <p14:tracePt t="63453" x="4983163" y="5905500"/>
          <p14:tracePt t="63492" x="4991100" y="5905500"/>
          <p14:tracePt t="63515" x="4999038" y="5897563"/>
          <p14:tracePt t="63544" x="5006975" y="5883275"/>
          <p14:tracePt t="63573" x="5013325" y="5875338"/>
          <p14:tracePt t="63602" x="5013325" y="5867400"/>
          <p14:tracePt t="63623" x="5021263" y="5867400"/>
          <p14:tracePt t="63632" x="5021263" y="5859463"/>
          <p14:tracePt t="63642" x="5029200" y="5851525"/>
          <p14:tracePt t="63660" x="5029200" y="5845175"/>
          <p14:tracePt t="63680" x="5037138" y="5837238"/>
          <p14:tracePt t="63700" x="5037138" y="5829300"/>
          <p14:tracePt t="63730" x="5045075" y="5829300"/>
          <p14:tracePt t="63842" x="5051425" y="5829300"/>
          <p14:tracePt t="63892" x="5059363" y="5829300"/>
          <p14:tracePt t="63912" x="5067300" y="5829300"/>
          <p14:tracePt t="63922" x="5067300" y="5821363"/>
          <p14:tracePt t="63932" x="5075238" y="5821363"/>
          <p14:tracePt t="63952" x="5083175" y="5821363"/>
          <p14:tracePt t="63992" x="5089525" y="5821363"/>
          <p14:tracePt t="64013" x="5097463" y="5821363"/>
          <p14:tracePt t="64023" x="5113338" y="5821363"/>
          <p14:tracePt t="64032" x="5127625" y="5821363"/>
          <p14:tracePt t="64043" x="5135563" y="5821363"/>
          <p14:tracePt t="64060" x="5159375" y="5821363"/>
          <p14:tracePt t="64081" x="5165725" y="5821363"/>
          <p14:tracePt t="64121" x="5173663" y="5821363"/>
          <p14:tracePt t="64143" x="5181600" y="5821363"/>
          <p14:tracePt t="64516" x="5189538" y="5821363"/>
          <p14:tracePt t="64552" x="5197475" y="5821363"/>
          <p14:tracePt t="64572" x="5203825" y="5821363"/>
          <p14:tracePt t="64593" x="5211763" y="5821363"/>
          <p14:tracePt t="64602" x="5219700" y="5821363"/>
          <p14:tracePt t="64622" x="5227638" y="5821363"/>
          <p14:tracePt t="64642" x="5235575" y="5821363"/>
          <p14:tracePt t="64662" x="5249863" y="5821363"/>
          <p14:tracePt t="64682" x="5257800" y="5821363"/>
          <p14:tracePt t="64702" x="5265738" y="5821363"/>
          <p14:tracePt t="64744" x="5280025" y="5821363"/>
          <p14:tracePt t="64773" x="5287963" y="5821363"/>
          <p14:tracePt t="64803" x="5295900" y="5821363"/>
          <p14:tracePt t="64812" x="5303838" y="5821363"/>
          <p14:tracePt t="64822" x="5311775" y="5821363"/>
          <p14:tracePt t="64842" x="5318125" y="5821363"/>
          <p14:tracePt t="64862" x="5326063" y="5821363"/>
          <p14:tracePt t="64883" x="5334000" y="5821363"/>
          <p14:tracePt t="64902" x="5349875" y="5821363"/>
          <p14:tracePt t="64922" x="5356225" y="5821363"/>
          <p14:tracePt t="64942" x="5364163" y="5821363"/>
          <p14:tracePt t="64962" x="5372100" y="5821363"/>
          <p14:tracePt t="64982" x="5380038" y="5821363"/>
          <p14:tracePt t="65002" x="5402263" y="5821363"/>
          <p14:tracePt t="65022" x="5418138" y="5821363"/>
          <p14:tracePt t="65043" x="5426075" y="5821363"/>
          <p14:tracePt t="65062" x="5440363" y="5821363"/>
          <p14:tracePt t="65082" x="5456238" y="5821363"/>
          <p14:tracePt t="65103" x="5478463" y="5821363"/>
          <p14:tracePt t="65122" x="5494338" y="5821363"/>
          <p14:tracePt t="65143" x="5516563" y="5821363"/>
          <p14:tracePt t="65163" x="5524500" y="5821363"/>
          <p14:tracePt t="65213" x="5532438" y="5821363"/>
          <p14:tracePt t="65242" x="5540375" y="5821363"/>
          <p14:tracePt t="65253" x="5546725" y="5821363"/>
          <p14:tracePt t="65272" x="5554663" y="5821363"/>
          <p14:tracePt t="65323" x="5562600" y="5813425"/>
          <p14:tracePt t="65343" x="5570538" y="5813425"/>
          <p14:tracePt t="65583" x="5578475" y="5813425"/>
          <p14:tracePt t="65612" x="5584825" y="5813425"/>
          <p14:tracePt t="65632" x="5592763" y="5813425"/>
          <p14:tracePt t="65713" x="5592763" y="5807075"/>
          <p14:tracePt t="65972" x="5600700" y="5807075"/>
          <p14:tracePt t="65982" x="5608638" y="5807075"/>
          <p14:tracePt t="66003" x="5646738" y="5807075"/>
          <p14:tracePt t="66014" x="5668963" y="5807075"/>
          <p14:tracePt t="66034" x="5722938" y="5807075"/>
          <p14:tracePt t="66044" x="5753100" y="5807075"/>
          <p14:tracePt t="66064" x="5799138" y="5807075"/>
          <p14:tracePt t="66084" x="5813425" y="5807075"/>
          <p14:tracePt t="66105" x="5821363" y="5807075"/>
          <p14:tracePt t="66124" x="5829300" y="5807075"/>
          <p14:tracePt t="66144" x="5837238" y="5807075"/>
          <p14:tracePt t="66164" x="5851525" y="5807075"/>
          <p14:tracePt t="66185" x="5883275" y="5807075"/>
          <p14:tracePt t="66204" x="5913438" y="5807075"/>
          <p14:tracePt t="66225" x="5927725" y="5807075"/>
          <p14:tracePt t="66245" x="5935663" y="5807075"/>
          <p14:tracePt t="66265" x="5943600" y="5807075"/>
          <p14:tracePt t="66285" x="5959475" y="5807075"/>
          <p14:tracePt t="66305" x="5981700" y="5807075"/>
          <p14:tracePt t="66325" x="6003925" y="5807075"/>
          <p14:tracePt t="66563" x="5981700" y="5807075"/>
          <p14:tracePt t="66573" x="5965825" y="5813425"/>
          <p14:tracePt t="66585" x="5951538" y="5813425"/>
          <p14:tracePt t="66605" x="5913438" y="5829300"/>
          <p14:tracePt t="66625" x="5897563" y="5829300"/>
          <p14:tracePt t="66646" x="5889625" y="5829300"/>
          <p14:tracePt t="66666" x="5883275" y="5829300"/>
          <p14:tracePt t="66685" x="5875338" y="5829300"/>
          <p14:tracePt t="66705" x="5851525" y="5837238"/>
          <p14:tracePt t="66725" x="5845175" y="5837238"/>
          <p14:tracePt t="66746" x="5837238" y="5837238"/>
          <p14:tracePt t="66765" x="5821363" y="5837238"/>
          <p14:tracePt t="66806" x="5813425" y="5837238"/>
          <p14:tracePt t="66826" x="5799138" y="5837238"/>
          <p14:tracePt t="66866" x="5791200" y="5837238"/>
          <p14:tracePt t="66913" x="5783263" y="5837238"/>
          <p14:tracePt t="67083" x="5791200" y="5837238"/>
          <p14:tracePt t="67093" x="5799138" y="5837238"/>
          <p14:tracePt t="67106" x="5813425" y="5837238"/>
          <p14:tracePt t="67126" x="5845175" y="5837238"/>
          <p14:tracePt t="67146" x="5867400" y="5837238"/>
          <p14:tracePt t="67167" x="5897563" y="5837238"/>
          <p14:tracePt t="67186" x="5913438" y="5837238"/>
          <p14:tracePt t="67206" x="5921375" y="5837238"/>
          <p14:tracePt t="67613" x="5921375" y="5829300"/>
          <p14:tracePt t="67623" x="5943600" y="5813425"/>
          <p14:tracePt t="67633" x="5943600" y="5799138"/>
          <p14:tracePt t="67647" x="5959475" y="5775325"/>
          <p14:tracePt t="67667" x="5965825" y="5745163"/>
          <p14:tracePt t="67687" x="5997575" y="5699125"/>
          <p14:tracePt t="67708" x="6035675" y="5646738"/>
          <p14:tracePt t="67728" x="6049963" y="5608638"/>
          <p14:tracePt t="67747" x="6057900" y="5570538"/>
          <p14:tracePt t="67767" x="6073775" y="5546725"/>
          <p14:tracePt t="67787" x="6088063" y="5516563"/>
          <p14:tracePt t="67808" x="6103938" y="5464175"/>
          <p14:tracePt t="67828" x="6118225" y="5410200"/>
          <p14:tracePt t="67848" x="6126163" y="5364163"/>
          <p14:tracePt t="67868" x="6126163" y="5341938"/>
          <p14:tracePt t="67888" x="6134100" y="5334000"/>
          <p14:tracePt t="67908" x="6142038" y="5295900"/>
          <p14:tracePt t="67928" x="6142038" y="5265738"/>
          <p14:tracePt t="67948" x="6149975" y="5257800"/>
          <p14:tracePt t="67968" x="6164263" y="5235575"/>
          <p14:tracePt t="67988" x="6164263" y="5227638"/>
          <p14:tracePt t="68007" x="6164263" y="5219700"/>
          <p14:tracePt t="68027" x="6172200" y="5211763"/>
          <p14:tracePt t="68047" x="6180138" y="5197475"/>
          <p14:tracePt t="68067" x="6188075" y="5189538"/>
          <p14:tracePt t="68088" x="6188075" y="5173663"/>
          <p14:tracePt t="68108" x="6194425" y="5165725"/>
          <p14:tracePt t="68128" x="6194425" y="5159375"/>
          <p14:tracePt t="68148" x="6202363" y="5143500"/>
          <p14:tracePt t="68168" x="6210300" y="5127625"/>
          <p14:tracePt t="68188" x="6210300" y="5113338"/>
          <p14:tracePt t="68208" x="6210300" y="5105400"/>
          <p14:tracePt t="68228" x="6210300" y="5097463"/>
          <p14:tracePt t="68248" x="6218238" y="5083175"/>
          <p14:tracePt t="68268" x="6218238" y="5067300"/>
          <p14:tracePt t="68288" x="6226175" y="5059363"/>
          <p14:tracePt t="68308" x="6226175" y="5045075"/>
          <p14:tracePt t="68328" x="6240463" y="5037138"/>
          <p14:tracePt t="68348" x="6248400" y="5029200"/>
          <p14:tracePt t="68368" x="6264275" y="5006975"/>
          <p14:tracePt t="68388" x="6294438" y="4983163"/>
          <p14:tracePt t="68408" x="6316663" y="4975225"/>
          <p14:tracePt t="68428" x="6332538" y="4960938"/>
          <p14:tracePt t="68449" x="6340475" y="4953000"/>
          <p14:tracePt t="68468" x="6354763" y="4953000"/>
          <p14:tracePt t="68488" x="6362700" y="4953000"/>
          <p14:tracePt t="68509" x="6378575" y="4953000"/>
          <p14:tracePt t="68529" x="6384925" y="4945063"/>
          <p14:tracePt t="68549" x="6408738" y="4945063"/>
          <p14:tracePt t="68569" x="6416675" y="4945063"/>
          <p14:tracePt t="68589" x="6438900" y="4945063"/>
          <p14:tracePt t="68608" x="6446838" y="4945063"/>
          <p14:tracePt t="68629" x="6484938" y="4968875"/>
          <p14:tracePt t="68653" x="6507163" y="4983163"/>
          <p14:tracePt t="68673" x="6515100" y="4983163"/>
          <p14:tracePt t="68689" x="6515100" y="4991100"/>
          <p14:tracePt t="68709" x="6523038" y="4991100"/>
          <p14:tracePt t="68729" x="6530975" y="4999038"/>
          <p14:tracePt t="68749" x="6537325" y="4999038"/>
          <p14:tracePt t="68789" x="6537325" y="5006975"/>
          <p14:tracePt t="68809" x="6545263" y="5029200"/>
          <p14:tracePt t="68829" x="6553200" y="5051425"/>
          <p14:tracePt t="68849" x="6553200" y="5059363"/>
          <p14:tracePt t="68869" x="6553200" y="5075238"/>
          <p14:tracePt t="68889" x="6553200" y="5083175"/>
          <p14:tracePt t="68909" x="6553200" y="5089525"/>
          <p14:tracePt t="68929" x="6553200" y="5097463"/>
          <p14:tracePt t="68949" x="6553200" y="5113338"/>
          <p14:tracePt t="68951" x="6553200" y="5121275"/>
          <p14:tracePt t="68969" x="6553200" y="5127625"/>
          <p14:tracePt t="68989" x="6545263" y="5143500"/>
          <p14:tracePt t="69009" x="6545263" y="5159375"/>
          <p14:tracePt t="69029" x="6537325" y="5165725"/>
          <p14:tracePt t="69050" x="6530975" y="5173663"/>
          <p14:tracePt t="69070" x="6523038" y="5181600"/>
          <p14:tracePt t="69090" x="6523038" y="5189538"/>
          <p14:tracePt t="69110" x="6507163" y="5197475"/>
          <p14:tracePt t="69130" x="6499225" y="5203825"/>
          <p14:tracePt t="69132" x="6499225" y="5211763"/>
          <p14:tracePt t="69152" x="6484938" y="5219700"/>
          <p14:tracePt t="69172" x="6477000" y="5227638"/>
          <p14:tracePt t="69192" x="6469063" y="5235575"/>
          <p14:tracePt t="69214" x="6461125" y="5241925"/>
          <p14:tracePt t="69230" x="6454775" y="5241925"/>
          <p14:tracePt t="69250" x="6430963" y="5241925"/>
          <p14:tracePt t="69270" x="6423025" y="5249863"/>
          <p14:tracePt t="69290" x="6384925" y="5249863"/>
          <p14:tracePt t="69310" x="6346825" y="5249863"/>
          <p14:tracePt t="69312" x="6340475" y="5249863"/>
          <p14:tracePt t="69333" x="6332538" y="5249863"/>
          <p14:tracePt t="69350" x="6294438" y="5249863"/>
          <p14:tracePt t="69370" x="6278563" y="5249863"/>
          <p14:tracePt t="69371" x="6270625" y="5249863"/>
          <p14:tracePt t="69410" x="6248400" y="5249863"/>
          <p14:tracePt t="69430" x="6218238" y="5227638"/>
          <p14:tracePt t="69451" x="6172200" y="5211763"/>
          <p14:tracePt t="69451" x="6156325" y="5211763"/>
          <p14:tracePt t="69470" x="6134100" y="5203825"/>
          <p14:tracePt t="69562" x="6126163" y="5203825"/>
          <p14:tracePt t="69622" x="6126163" y="5197475"/>
          <p14:tracePt t="69632" x="6126163" y="5189538"/>
          <p14:tracePt t="69642" x="6118225" y="5181600"/>
          <p14:tracePt t="69662" x="6118225" y="5173663"/>
          <p14:tracePt t="69672" x="6111875" y="5165725"/>
          <p14:tracePt t="69692" x="6111875" y="5159375"/>
          <p14:tracePt t="69713" x="6111875" y="5151438"/>
          <p14:tracePt t="69733" x="6111875" y="5143500"/>
          <p14:tracePt t="69751" x="6111875" y="5135563"/>
          <p14:tracePt t="69782" x="6111875" y="5127625"/>
          <p14:tracePt t="69822" x="6111875" y="5121275"/>
          <p14:tracePt t="69843" x="6111875" y="5113338"/>
          <p14:tracePt t="69903" x="6111875" y="5105400"/>
          <p14:tracePt t="69933" x="6111875" y="5097463"/>
          <p14:tracePt t="71882" x="6080125" y="5097463"/>
          <p14:tracePt t="71895" x="6027738" y="5097463"/>
          <p14:tracePt t="71915" x="5927725" y="5113338"/>
          <p14:tracePt t="71936" x="5829300" y="5113338"/>
          <p14:tracePt t="71955" x="5753100" y="5121275"/>
          <p14:tracePt t="71976" x="5692775" y="5121275"/>
          <p14:tracePt t="71996" x="5608638" y="5121275"/>
          <p14:tracePt t="72015" x="5546725" y="5121275"/>
          <p14:tracePt t="72035" x="5470525" y="5127625"/>
          <p14:tracePt t="72056" x="5273675" y="5159375"/>
          <p14:tracePt t="72076" x="5045075" y="5211763"/>
          <p14:tracePt t="72097" x="4884738" y="5249863"/>
          <p14:tracePt t="72116" x="4784725" y="5265738"/>
          <p14:tracePt t="72136" x="4732338" y="5280025"/>
          <p14:tracePt t="72156" x="4648200" y="5311775"/>
          <p14:tracePt t="72176" x="4487863" y="5356225"/>
          <p14:tracePt t="72195" x="4213225" y="5440363"/>
          <p14:tracePt t="72216" x="3992563" y="5508625"/>
          <p14:tracePt t="72236" x="3863975" y="5546725"/>
          <p14:tracePt t="72256" x="3725863" y="5584825"/>
          <p14:tracePt t="72276" x="3589338" y="5608638"/>
          <p14:tracePt t="72296" x="3497263" y="5630863"/>
          <p14:tracePt t="72316" x="3429000" y="5646738"/>
          <p14:tracePt t="72336" x="3330575" y="5684838"/>
          <p14:tracePt t="72356" x="3238500" y="5707063"/>
          <p14:tracePt t="72376" x="3178175" y="5722938"/>
          <p14:tracePt t="72396" x="3101975" y="5745163"/>
          <p14:tracePt t="72416" x="3055938" y="5761038"/>
          <p14:tracePt t="72436" x="2895600" y="5821363"/>
          <p14:tracePt t="72456" x="2803525" y="5851525"/>
          <p14:tracePt t="72476" x="2789238" y="5859463"/>
          <p14:tracePt t="72496" x="2697163" y="5889625"/>
          <p14:tracePt t="72516" x="2628900" y="5913438"/>
          <p14:tracePt t="72536" x="2598738" y="5927725"/>
          <p14:tracePt t="72556" x="2544763" y="5959475"/>
          <p14:tracePt t="72576" x="2514600" y="5965825"/>
          <p14:tracePt t="72597" x="2476500" y="5981700"/>
          <p14:tracePt t="72617" x="2416175" y="6003925"/>
          <p14:tracePt t="72637" x="2346325" y="6035675"/>
          <p14:tracePt t="72657" x="2286000" y="6057900"/>
          <p14:tracePt t="72677" x="2247900" y="6073775"/>
          <p14:tracePt t="72697" x="2217738" y="6088063"/>
          <p14:tracePt t="72718" x="2193925" y="6088063"/>
          <p14:tracePt t="72737" x="2163763" y="6103938"/>
          <p14:tracePt t="72757" x="2141538" y="6111875"/>
          <p14:tracePt t="72777" x="2111375" y="6118225"/>
          <p14:tracePt t="72797" x="2079625" y="6134100"/>
          <p14:tracePt t="72817" x="2049463" y="6142038"/>
          <p14:tracePt t="72837" x="2035175" y="6156325"/>
          <p14:tracePt t="72857" x="2027238" y="6156325"/>
          <p14:tracePt t="72877" x="2011363" y="6164263"/>
          <p14:tracePt t="72897" x="2003425" y="6164263"/>
          <p14:tracePt t="72917" x="1997075" y="6164263"/>
          <p14:tracePt t="72937" x="1981200" y="6164263"/>
          <p14:tracePt t="73875" x="1981200" y="6172200"/>
          <p14:tracePt t="73915" x="1973263" y="6172200"/>
          <p14:tracePt t="75236" x="1965325" y="6172200"/>
          <p14:tracePt t="75856" x="1965325" y="6180138"/>
          <p14:tracePt t="76036" x="1958975" y="6180138"/>
          <p14:tracePt t="76607" x="1958975" y="6188075"/>
          <p14:tracePt t="77456" x="1951038" y="6188075"/>
          <p14:tracePt t="77536" x="1951038" y="6194425"/>
          <p14:tracePt t="79598" x="1943100" y="6194425"/>
          <p14:tracePt t="79609" x="1943100" y="6202363"/>
          <p14:tracePt t="79737" x="1943100" y="6210300"/>
          <p14:tracePt t="85240" x="1935163" y="6210300"/>
          <p14:tracePt t="85251" x="1927225" y="6210300"/>
          <p14:tracePt t="85270" x="1905000" y="6210300"/>
          <p14:tracePt t="85284" x="1889125" y="6202363"/>
          <p14:tracePt t="85301" x="1858963" y="6194425"/>
          <p14:tracePt t="85321" x="1851025" y="6194425"/>
          <p14:tracePt t="85341" x="1844675" y="6194425"/>
          <p14:tracePt t="85361" x="1836738" y="6188075"/>
          <p14:tracePt t="85381" x="1812925" y="6180138"/>
          <p14:tracePt t="85401" x="1790700" y="6180138"/>
          <p14:tracePt t="85421" x="1760538" y="6172200"/>
          <p14:tracePt t="85441" x="1736725" y="6164263"/>
          <p14:tracePt t="85461" x="1722438" y="6164263"/>
          <p14:tracePt t="85481" x="1706563" y="6164263"/>
          <p14:tracePt t="85501" x="1692275" y="6164263"/>
          <p14:tracePt t="85521" x="1668463" y="6156325"/>
          <p14:tracePt t="85541" x="1646238" y="6156325"/>
          <p14:tracePt t="85561" x="1622425" y="6156325"/>
          <p14:tracePt t="85581" x="1608138" y="6149975"/>
          <p14:tracePt t="85601" x="1592263" y="6149975"/>
          <p14:tracePt t="85621" x="1562100" y="6142038"/>
          <p14:tracePt t="85641" x="1524000" y="6134100"/>
          <p14:tracePt t="85661" x="1485900" y="6134100"/>
          <p14:tracePt t="85682" x="1463675" y="6126163"/>
          <p14:tracePt t="85702" x="1455738" y="6126163"/>
          <p14:tracePt t="85722" x="1447800" y="6126163"/>
          <p14:tracePt t="85742" x="1439863" y="6126163"/>
          <p14:tracePt t="85762" x="1431925" y="6118225"/>
          <p14:tracePt t="85782" x="1425575" y="6118225"/>
          <p14:tracePt t="85802" x="1417638" y="6118225"/>
          <p14:tracePt t="87230" x="1409700" y="6118225"/>
          <p14:tracePt t="90341" x="1409700" y="6111875"/>
          <p14:tracePt t="90381" x="1409700" y="6103938"/>
          <p14:tracePt t="90402" x="1409700" y="6088063"/>
          <p14:tracePt t="90431" x="1417638" y="6080125"/>
          <p14:tracePt t="92592" x="1417638" y="6073775"/>
          <p14:tracePt t="92601" x="1417638" y="6057900"/>
          <p14:tracePt t="92615" x="1417638" y="6019800"/>
          <p14:tracePt t="92635" x="1417638" y="5913438"/>
          <p14:tracePt t="92655" x="1439863" y="5851525"/>
          <p14:tracePt t="92675" x="1485900" y="5722938"/>
          <p14:tracePt t="92695" x="1531938" y="5532438"/>
          <p14:tracePt t="92715" x="1546225" y="5280025"/>
          <p14:tracePt t="92735" x="1554163" y="4884738"/>
          <p14:tracePt t="92755" x="1447800" y="4343400"/>
          <p14:tracePt t="92775" x="1279525" y="3703638"/>
          <p14:tracePt t="92795" x="1120775" y="3246438"/>
          <p14:tracePt t="92815" x="960438" y="2705100"/>
          <p14:tracePt t="92834" x="822325" y="2354263"/>
          <p14:tracePt t="92855" x="731838" y="2179638"/>
          <p14:tracePt t="92875" x="601663" y="1927225"/>
          <p14:tracePt t="92895" x="511175" y="1752600"/>
          <p14:tracePt t="92915" x="465138" y="1668463"/>
          <p14:tracePt t="92935" x="342900" y="1493838"/>
          <p14:tracePt t="92955" x="288925" y="1425575"/>
          <p14:tracePt t="92975" x="282575" y="1425575"/>
          <p14:tracePt t="92995" x="258763" y="1371600"/>
          <p14:tracePt t="93015" x="212725" y="1311275"/>
          <p14:tracePt t="93035" x="174625" y="1257300"/>
          <p14:tracePt t="93055" x="114300" y="1181100"/>
          <p14:tracePt t="93076" x="68263" y="1135063"/>
          <p14:tracePt t="93097" x="46038" y="1127125"/>
          <p14:tracePt t="93116" x="22225" y="1096963"/>
        </p14:tracePtLst>
      </p14:laserTraceLst>
    </p:ext>
  </p:extLs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009477"/>
          </a:xfrm>
        </p:spPr>
        <p:txBody>
          <a:bodyPr/>
          <a:lstStyle/>
          <a:p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</a:rPr>
              <a:t>复合氧化物</a:t>
            </a:r>
            <a:endParaRPr lang="zh-CN" altLang="en-US" sz="32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589526" y="1534390"/>
            <a:ext cx="8229600" cy="962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负载型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/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混合型</a:t>
            </a: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3216925" y="2412694"/>
            <a:ext cx="870333" cy="680917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423711" y="2783012"/>
            <a:ext cx="2930486" cy="621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476960" y="4488790"/>
            <a:ext cx="717932" cy="621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878158" y="4488790"/>
            <a:ext cx="1056700" cy="62119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476960" y="3867591"/>
            <a:ext cx="717932" cy="62119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487977" y="5109989"/>
            <a:ext cx="717932" cy="621199"/>
          </a:xfrm>
          <a:prstGeom prst="rect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216925" y="3867590"/>
            <a:ext cx="717932" cy="621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899971" y="4488789"/>
            <a:ext cx="717932" cy="621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219680" y="5109988"/>
            <a:ext cx="1056700" cy="62119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72195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4404"/>
    </mc:Choice>
    <mc:Fallback xmlns="">
      <p:transition spd="slow" advTm="10440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48" x="4732338" y="3779838"/>
          <p14:tracePt t="158" x="4686300" y="3725863"/>
          <p14:tracePt t="168" x="4656138" y="3695700"/>
          <p14:tracePt t="178" x="4602163" y="3657600"/>
          <p14:tracePt t="191" x="4556125" y="3619500"/>
          <p14:tracePt t="211" x="4389438" y="3489325"/>
          <p14:tracePt t="231" x="4198938" y="3336925"/>
          <p14:tracePt t="251" x="3984625" y="3154363"/>
          <p14:tracePt t="271" x="3908425" y="3101975"/>
          <p14:tracePt t="291" x="3543300" y="2865438"/>
          <p14:tracePt t="311" x="3284538" y="2689225"/>
          <p14:tracePt t="331" x="3208338" y="2636838"/>
          <p14:tracePt t="351" x="2727325" y="2370138"/>
          <p14:tracePt t="371" x="2574925" y="2324100"/>
          <p14:tracePt t="391" x="2416175" y="2270125"/>
          <p14:tracePt t="411" x="2270125" y="2232025"/>
          <p14:tracePt t="431" x="2187575" y="2209800"/>
          <p14:tracePt t="451" x="2065338" y="2171700"/>
          <p14:tracePt t="471" x="1866900" y="2111375"/>
          <p14:tracePt t="491" x="1768475" y="2087563"/>
          <p14:tracePt t="511" x="1668463" y="2087563"/>
          <p14:tracePt t="531" x="1622425" y="2087563"/>
          <p14:tracePt t="551" x="1562100" y="2079625"/>
          <p14:tracePt t="572" x="1501775" y="2065338"/>
          <p14:tracePt t="592" x="1439863" y="2049463"/>
          <p14:tracePt t="612" x="1393825" y="2049463"/>
          <p14:tracePt t="632" x="1363663" y="2041525"/>
          <p14:tracePt t="652" x="1341438" y="2041525"/>
          <p14:tracePt t="672" x="1295400" y="2027238"/>
          <p14:tracePt t="692" x="1257300" y="2027238"/>
          <p14:tracePt t="712" x="1235075" y="2011363"/>
          <p14:tracePt t="732" x="1211263" y="2011363"/>
          <p14:tracePt t="752" x="1203325" y="2011363"/>
          <p14:tracePt t="12334" x="1189038" y="2011363"/>
          <p14:tracePt t="12345" x="1165225" y="2027238"/>
          <p14:tracePt t="12354" x="1104900" y="2035175"/>
          <p14:tracePt t="12375" x="968375" y="2087563"/>
          <p14:tracePt t="12395" x="944563" y="2111375"/>
          <p14:tracePt t="12415" x="930275" y="2133600"/>
          <p14:tracePt t="13024" x="930275" y="2111375"/>
          <p14:tracePt t="13035" x="930275" y="2073275"/>
          <p14:tracePt t="13046" x="892175" y="1989138"/>
          <p14:tracePt t="13065" x="868363" y="1965325"/>
          <p14:tracePt t="13076" x="876300" y="1965325"/>
          <p14:tracePt t="13096" x="944563" y="2003425"/>
          <p14:tracePt t="13116" x="952500" y="2019300"/>
          <p14:tracePt t="13136" x="998538" y="2065338"/>
          <p14:tracePt t="13237" x="1006475" y="2065338"/>
          <p14:tracePt t="13246" x="1012825" y="2065338"/>
          <p14:tracePt t="13265" x="1028700" y="2057400"/>
          <p14:tracePt t="13276" x="1036638" y="2041525"/>
          <p14:tracePt t="13296" x="1066800" y="2019300"/>
          <p14:tracePt t="13317" x="1074738" y="2003425"/>
          <p14:tracePt t="13356" x="1082675" y="2003425"/>
          <p14:tracePt t="13425" x="1082675" y="1997075"/>
          <p14:tracePt t="13435" x="1089025" y="1997075"/>
          <p14:tracePt t="13455" x="1096963" y="1989138"/>
          <p14:tracePt t="13465" x="1096963" y="1981200"/>
          <p14:tracePt t="13485" x="1096963" y="1973263"/>
          <p14:tracePt t="13497" x="1104900" y="1965325"/>
          <p14:tracePt t="13517" x="1104900" y="1958975"/>
          <p14:tracePt t="13675" x="1104900" y="1965325"/>
          <p14:tracePt t="13685" x="1112838" y="1973263"/>
          <p14:tracePt t="13705" x="1120775" y="1981200"/>
          <p14:tracePt t="13725" x="1120775" y="1989138"/>
          <p14:tracePt t="13737" x="1120775" y="1997075"/>
          <p14:tracePt t="13786" x="1120775" y="2003425"/>
          <p14:tracePt t="13796" x="1120775" y="2011363"/>
          <p14:tracePt t="13815" x="1127125" y="2019300"/>
          <p14:tracePt t="13826" x="1135063" y="2027238"/>
          <p14:tracePt t="13846" x="1181100" y="2057400"/>
          <p14:tracePt t="13857" x="1196975" y="2057400"/>
          <p14:tracePt t="13877" x="1203325" y="2057400"/>
          <p14:tracePt t="13897" x="1211263" y="2065338"/>
          <p14:tracePt t="13917" x="1257300" y="2073275"/>
          <p14:tracePt t="13938" x="1303338" y="2079625"/>
          <p14:tracePt t="13958" x="1349375" y="2079625"/>
          <p14:tracePt t="13978" x="1485900" y="2079625"/>
          <p14:tracePt t="13998" x="1646238" y="2087563"/>
          <p14:tracePt t="14018" x="1828800" y="2103438"/>
          <p14:tracePt t="14038" x="2003425" y="2111375"/>
          <p14:tracePt t="14058" x="2133600" y="2111375"/>
          <p14:tracePt t="14078" x="2217738" y="2111375"/>
          <p14:tracePt t="14098" x="2270125" y="2111375"/>
          <p14:tracePt t="14118" x="2308225" y="2111375"/>
          <p14:tracePt t="14138" x="2332038" y="2103438"/>
          <p14:tracePt t="14158" x="2346325" y="2103438"/>
          <p14:tracePt t="14178" x="2378075" y="2103438"/>
          <p14:tracePt t="14198" x="2384425" y="2095500"/>
          <p14:tracePt t="14218" x="2400300" y="2095500"/>
          <p14:tracePt t="14263" x="2408238" y="2095500"/>
          <p14:tracePt t="14278" x="2408238" y="2087563"/>
          <p14:tracePt t="14298" x="2416175" y="2087563"/>
          <p14:tracePt t="14318" x="2430463" y="2087563"/>
          <p14:tracePt t="14338" x="2476500" y="2087563"/>
          <p14:tracePt t="14358" x="2506663" y="2087563"/>
          <p14:tracePt t="14378" x="2530475" y="2087563"/>
          <p14:tracePt t="14398" x="2552700" y="2079625"/>
          <p14:tracePt t="14418" x="2574925" y="2079625"/>
          <p14:tracePt t="14438" x="2582863" y="2079625"/>
          <p14:tracePt t="14458" x="2636838" y="2079625"/>
          <p14:tracePt t="14478" x="2667000" y="2079625"/>
          <p14:tracePt t="14498" x="2682875" y="2079625"/>
          <p14:tracePt t="14518" x="2705100" y="2079625"/>
          <p14:tracePt t="14538" x="2720975" y="2079625"/>
          <p14:tracePt t="14558" x="2743200" y="2079625"/>
          <p14:tracePt t="14578" x="2789238" y="2079625"/>
          <p14:tracePt t="14598" x="2827338" y="2079625"/>
          <p14:tracePt t="14618" x="2841625" y="2079625"/>
          <p14:tracePt t="14639" x="2865438" y="2079625"/>
          <p14:tracePt t="14658" x="2887663" y="2079625"/>
          <p14:tracePt t="14678" x="2911475" y="2079625"/>
          <p14:tracePt t="14698" x="2933700" y="2079625"/>
          <p14:tracePt t="14719" x="2949575" y="2079625"/>
          <p14:tracePt t="14739" x="2955925" y="2079625"/>
          <p14:tracePt t="14759" x="2971800" y="2079625"/>
          <p14:tracePt t="14779" x="2987675" y="2079625"/>
          <p14:tracePt t="14799" x="2994025" y="2079625"/>
          <p14:tracePt t="14819" x="3001963" y="2079625"/>
          <p14:tracePt t="14839" x="3017838" y="2079625"/>
          <p14:tracePt t="14859" x="3025775" y="2079625"/>
          <p14:tracePt t="14879" x="3032125" y="2079625"/>
          <p14:tracePt t="14899" x="3040063" y="2079625"/>
          <p14:tracePt t="14919" x="3048000" y="2079625"/>
          <p14:tracePt t="14939" x="3055938" y="2079625"/>
          <p14:tracePt t="14959" x="3078163" y="2079625"/>
          <p14:tracePt t="14979" x="3086100" y="2079625"/>
          <p14:tracePt t="14999" x="3124200" y="2087563"/>
          <p14:tracePt t="15019" x="3140075" y="2087563"/>
          <p14:tracePt t="15059" x="3154363" y="2087563"/>
          <p14:tracePt t="15079" x="3162300" y="2095500"/>
          <p14:tracePt t="15099" x="3170238" y="2095500"/>
          <p14:tracePt t="15119" x="3184525" y="2095500"/>
          <p14:tracePt t="15139" x="3200400" y="2095500"/>
          <p14:tracePt t="15159" x="3216275" y="2095500"/>
          <p14:tracePt t="15179" x="3222625" y="2095500"/>
          <p14:tracePt t="15200" x="3230563" y="2095500"/>
          <p14:tracePt t="15220" x="3238500" y="2095500"/>
          <p14:tracePt t="15240" x="3246438" y="2095500"/>
          <p14:tracePt t="15243" x="3254375" y="2095500"/>
          <p14:tracePt t="15280" x="3260725" y="2095500"/>
          <p14:tracePt t="15300" x="3268663" y="2095500"/>
          <p14:tracePt t="15346" x="3276600" y="2095500"/>
          <p14:tracePt t="15385" x="3284538" y="2095500"/>
          <p14:tracePt t="15415" x="3292475" y="2095500"/>
          <p14:tracePt t="15446" x="3298825" y="2095500"/>
          <p14:tracePt t="18677" x="3292475" y="2095500"/>
          <p14:tracePt t="18686" x="3292475" y="2103438"/>
          <p14:tracePt t="18697" x="3284538" y="2103438"/>
          <p14:tracePt t="18716" x="3276600" y="2103438"/>
          <p14:tracePt t="18746" x="3268663" y="2111375"/>
          <p14:tracePt t="18757" x="3260725" y="2111375"/>
          <p14:tracePt t="18767" x="3260725" y="2117725"/>
          <p14:tracePt t="18787" x="3230563" y="2117725"/>
          <p14:tracePt t="18806" x="3192463" y="2133600"/>
          <p14:tracePt t="18826" x="3116263" y="2149475"/>
          <p14:tracePt t="18846" x="3070225" y="2149475"/>
          <p14:tracePt t="18866" x="2987675" y="2163763"/>
          <p14:tracePt t="18886" x="2949575" y="2171700"/>
          <p14:tracePt t="18906" x="2933700" y="2179638"/>
          <p14:tracePt t="18927" x="2835275" y="2193925"/>
          <p14:tracePt t="18947" x="2759075" y="2217738"/>
          <p14:tracePt t="18967" x="2713038" y="2232025"/>
          <p14:tracePt t="18987" x="2446338" y="2308225"/>
          <p14:tracePt t="19007" x="2301875" y="2339975"/>
          <p14:tracePt t="19027" x="2179638" y="2378075"/>
          <p14:tracePt t="19047" x="2087563" y="2384425"/>
          <p14:tracePt t="19067" x="2041525" y="2400300"/>
          <p14:tracePt t="19087" x="2027238" y="2408238"/>
          <p14:tracePt t="19107" x="2011363" y="2408238"/>
          <p14:tracePt t="19128" x="2003425" y="2416175"/>
          <p14:tracePt t="19147" x="1997075" y="2416175"/>
          <p14:tracePt t="19167" x="1989138" y="2416175"/>
          <p14:tracePt t="19188" x="1981200" y="2422525"/>
          <p14:tracePt t="19208" x="1965325" y="2422525"/>
          <p14:tracePt t="19247" x="1958975" y="2422525"/>
          <p14:tracePt t="19268" x="1935163" y="2438400"/>
          <p14:tracePt t="19288" x="1912938" y="2460625"/>
          <p14:tracePt t="19308" x="1889125" y="2468563"/>
          <p14:tracePt t="19328" x="1882775" y="2492375"/>
          <p14:tracePt t="19348" x="1858963" y="2506663"/>
          <p14:tracePt t="19368" x="1851025" y="2530475"/>
          <p14:tracePt t="19388" x="1844675" y="2530475"/>
          <p14:tracePt t="19408" x="1844675" y="2536825"/>
          <p14:tracePt t="19428" x="1844675" y="2544763"/>
          <p14:tracePt t="19487" x="1836738" y="2544763"/>
          <p14:tracePt t="19517" x="1836738" y="2552700"/>
          <p14:tracePt t="22437" x="1844675" y="2560638"/>
          <p14:tracePt t="22447" x="1874838" y="2574925"/>
          <p14:tracePt t="22458" x="1905000" y="2590800"/>
          <p14:tracePt t="22474" x="1973263" y="2606675"/>
          <p14:tracePt t="22494" x="2079625" y="2644775"/>
          <p14:tracePt t="22514" x="2171700" y="2674938"/>
          <p14:tracePt t="22534" x="2193925" y="2682875"/>
          <p14:tracePt t="22536" x="2209800" y="2682875"/>
          <p14:tracePt t="22574" x="2217738" y="2689225"/>
          <p14:tracePt t="22594" x="2247900" y="2713038"/>
          <p14:tracePt t="22614" x="2278063" y="2743200"/>
          <p14:tracePt t="22634" x="2339975" y="2773363"/>
          <p14:tracePt t="22654" x="2378075" y="2789238"/>
          <p14:tracePt t="22675" x="2392363" y="2797175"/>
          <p14:tracePt t="22696" x="2408238" y="2803525"/>
          <p14:tracePt t="22714" x="2438400" y="2819400"/>
          <p14:tracePt t="22735" x="2454275" y="2827338"/>
          <p14:tracePt t="22755" x="2468563" y="2841625"/>
          <p14:tracePt t="22774" x="2476500" y="2841625"/>
          <p14:tracePt t="22794" x="2476500" y="2849563"/>
          <p14:tracePt t="22819" x="2484438" y="2849563"/>
          <p14:tracePt t="22868" x="2492375" y="2857500"/>
          <p14:tracePt t="22879" x="2498725" y="2857500"/>
          <p14:tracePt t="22888" x="2498725" y="2865438"/>
          <p14:tracePt t="23188" x="2506663" y="2865438"/>
          <p14:tracePt t="23208" x="2514600" y="2865438"/>
          <p14:tracePt t="23228" x="2530475" y="2865438"/>
          <p14:tracePt t="23240" x="2536825" y="2865438"/>
          <p14:tracePt t="23248" x="2544763" y="2865438"/>
          <p14:tracePt t="23268" x="2552700" y="2865438"/>
          <p14:tracePt t="23279" x="2560638" y="2865438"/>
          <p14:tracePt t="23308" x="2568575" y="2865438"/>
          <p14:tracePt t="23329" x="2574925" y="2865438"/>
          <p14:tracePt t="23361" x="2590800" y="2865438"/>
          <p14:tracePt t="23369" x="2598738" y="2865438"/>
          <p14:tracePt t="23379" x="2606675" y="2865438"/>
          <p14:tracePt t="23396" x="2628900" y="2865438"/>
          <p14:tracePt t="23416" x="2636838" y="2865438"/>
          <p14:tracePt t="23436" x="2644775" y="2865438"/>
          <p14:tracePt t="23457" x="2651125" y="2865438"/>
          <p14:tracePt t="23476" x="2667000" y="2865438"/>
          <p14:tracePt t="23496" x="2674938" y="2865438"/>
          <p14:tracePt t="23517" x="2689225" y="2865438"/>
          <p14:tracePt t="23537" x="2697163" y="2865438"/>
          <p14:tracePt t="23557" x="2705100" y="2873375"/>
          <p14:tracePt t="23577" x="2720975" y="2873375"/>
          <p14:tracePt t="23597" x="2743200" y="2873375"/>
          <p14:tracePt t="23617" x="2751138" y="2873375"/>
          <p14:tracePt t="23637" x="2765425" y="2873375"/>
          <p14:tracePt t="23677" x="2773363" y="2873375"/>
          <p14:tracePt t="23697" x="2781300" y="2873375"/>
          <p14:tracePt t="23716" x="2797175" y="2873375"/>
          <p14:tracePt t="23737" x="2803525" y="2873375"/>
          <p14:tracePt t="23757" x="2811463" y="2879725"/>
          <p14:tracePt t="23777" x="2819400" y="2879725"/>
          <p14:tracePt t="23796" x="2827338" y="2879725"/>
          <p14:tracePt t="23816" x="2835275" y="2879725"/>
          <p14:tracePt t="23865" x="2841625" y="2879725"/>
          <p14:tracePt t="23886" x="2849563" y="2879725"/>
          <p14:tracePt t="23906" x="2857500" y="2879725"/>
          <p14:tracePt t="23926" x="2865438" y="2879725"/>
          <p14:tracePt t="23936" x="2873375" y="2879725"/>
          <p14:tracePt t="23966" x="2879725" y="2879725"/>
          <p14:tracePt t="23986" x="2887663" y="2879725"/>
          <p14:tracePt t="24016" x="2895600" y="2879725"/>
          <p14:tracePt t="24046" x="2903538" y="2879725"/>
          <p14:tracePt t="24056" x="2911475" y="2879725"/>
          <p14:tracePt t="24076" x="2933700" y="2887663"/>
          <p14:tracePt t="24096" x="2955925" y="2887663"/>
          <p14:tracePt t="24116" x="2963863" y="2887663"/>
          <p14:tracePt t="24136" x="2971800" y="2887663"/>
          <p14:tracePt t="24156" x="2979738" y="2887663"/>
          <p14:tracePt t="24176" x="2994025" y="2887663"/>
          <p14:tracePt t="24196" x="3001963" y="2887663"/>
          <p14:tracePt t="24216" x="3009900" y="2887663"/>
          <p14:tracePt t="24237" x="3025775" y="2887663"/>
          <p14:tracePt t="24256" x="3032125" y="2887663"/>
          <p14:tracePt t="24278" x="3048000" y="2887663"/>
          <p14:tracePt t="24297" x="3070225" y="2887663"/>
          <p14:tracePt t="24318" x="3094038" y="2887663"/>
          <p14:tracePt t="24338" x="3108325" y="2887663"/>
          <p14:tracePt t="24357" x="3132138" y="2887663"/>
          <p14:tracePt t="24378" x="3154363" y="2895600"/>
          <p14:tracePt t="24397" x="3178175" y="2895600"/>
          <p14:tracePt t="24417" x="3192463" y="2895600"/>
          <p14:tracePt t="24459" x="3200400" y="2895600"/>
          <p14:tracePt t="24478" x="3208338" y="2895600"/>
          <p14:tracePt t="24498" x="3222625" y="2895600"/>
          <p14:tracePt t="24518" x="3230563" y="2895600"/>
          <p14:tracePt t="24538" x="3238500" y="2895600"/>
          <p14:tracePt t="24588" x="3246438" y="2895600"/>
          <p14:tracePt t="24649" x="3254375" y="2895600"/>
          <p14:tracePt t="24679" x="3260725" y="2895600"/>
          <p14:tracePt t="24689" x="3268663" y="2895600"/>
          <p14:tracePt t="24718" x="3276600" y="2895600"/>
          <p14:tracePt t="24729" x="3284538" y="2895600"/>
          <p14:tracePt t="24759" x="3292475" y="2895600"/>
          <p14:tracePt t="24779" x="3306763" y="2895600"/>
          <p14:tracePt t="24798" x="3314700" y="2895600"/>
          <p14:tracePt t="24809" x="3322638" y="2895600"/>
          <p14:tracePt t="24829" x="3330575" y="2895600"/>
          <p14:tracePt t="24840" x="3336925" y="2895600"/>
          <p14:tracePt t="24859" x="3352800" y="2895600"/>
          <p14:tracePt t="24878" x="3368675" y="2895600"/>
          <p14:tracePt t="24898" x="3382963" y="2895600"/>
          <p14:tracePt t="24918" x="3406775" y="2895600"/>
          <p14:tracePt t="24938" x="3436938" y="2895600"/>
          <p14:tracePt t="24958" x="3475038" y="2895600"/>
          <p14:tracePt t="24978" x="3505200" y="2887663"/>
          <p14:tracePt t="24998" x="3513138" y="2887663"/>
          <p14:tracePt t="25019" x="3527425" y="2887663"/>
          <p14:tracePt t="25039" x="3559175" y="2887663"/>
          <p14:tracePt t="25059" x="3603625" y="2887663"/>
          <p14:tracePt t="25079" x="3657600" y="2887663"/>
          <p14:tracePt t="25099" x="3679825" y="2887663"/>
          <p14:tracePt t="25119" x="3695700" y="2887663"/>
          <p14:tracePt t="25139" x="3733800" y="2887663"/>
          <p14:tracePt t="25159" x="3771900" y="2887663"/>
          <p14:tracePt t="25179" x="3825875" y="2895600"/>
          <p14:tracePt t="25199" x="3863975" y="2895600"/>
          <p14:tracePt t="25219" x="3902075" y="2895600"/>
          <p14:tracePt t="25239" x="3908425" y="2895600"/>
          <p14:tracePt t="25260" x="3940175" y="2895600"/>
          <p14:tracePt t="25279" x="3954463" y="2895600"/>
          <p14:tracePt t="25299" x="4000500" y="2903538"/>
          <p14:tracePt t="25319" x="4046538" y="2903538"/>
          <p14:tracePt t="25339" x="4084638" y="2903538"/>
          <p14:tracePt t="25359" x="4098925" y="2903538"/>
          <p14:tracePt t="25380" x="4122738" y="2911475"/>
          <p14:tracePt t="25399" x="4160838" y="2917825"/>
          <p14:tracePt t="25419" x="4198938" y="2917825"/>
          <p14:tracePt t="25440" x="4237038" y="2917825"/>
          <p14:tracePt t="25459" x="4275138" y="2917825"/>
          <p14:tracePt t="25480" x="4289425" y="2917825"/>
          <p14:tracePt t="25500" x="4313238" y="2917825"/>
          <p14:tracePt t="25520" x="4335463" y="2917825"/>
          <p14:tracePt t="25540" x="4381500" y="2917825"/>
          <p14:tracePt t="25560" x="4435475" y="2925763"/>
          <p14:tracePt t="25580" x="4473575" y="2925763"/>
          <p14:tracePt t="25600" x="4487863" y="2925763"/>
          <p14:tracePt t="25620" x="4503738" y="2925763"/>
          <p14:tracePt t="25640" x="4541838" y="2925763"/>
          <p14:tracePt t="25660" x="4594225" y="2933700"/>
          <p14:tracePt t="25680" x="4648200" y="2933700"/>
          <p14:tracePt t="25700" x="4664075" y="2933700"/>
          <p14:tracePt t="25720" x="4686300" y="2933700"/>
          <p14:tracePt t="25740" x="4694238" y="2933700"/>
          <p14:tracePt t="25760" x="4708525" y="2933700"/>
          <p14:tracePt t="25780" x="4746625" y="2933700"/>
          <p14:tracePt t="25800" x="4816475" y="2941638"/>
          <p14:tracePt t="25820" x="4854575" y="2949575"/>
          <p14:tracePt t="25840" x="4884738" y="2949575"/>
          <p14:tracePt t="25860" x="4922838" y="2963863"/>
          <p14:tracePt t="25880" x="4953000" y="2963863"/>
          <p14:tracePt t="25900" x="4983163" y="2963863"/>
          <p14:tracePt t="25920" x="5067300" y="2979738"/>
          <p14:tracePt t="25941" x="5089525" y="2987675"/>
          <p14:tracePt t="25960" x="5105400" y="2987675"/>
          <p14:tracePt t="25980" x="5113338" y="2987675"/>
          <p14:tracePt t="26001" x="5121275" y="2987675"/>
          <p14:tracePt t="26159" x="5121275" y="2994025"/>
          <p14:tracePt t="26179" x="5121275" y="3009900"/>
          <p14:tracePt t="26189" x="5121275" y="3032125"/>
          <p14:tracePt t="26201" x="5121275" y="3048000"/>
          <p14:tracePt t="26221" x="5121275" y="3063875"/>
          <p14:tracePt t="26241" x="5121275" y="3070225"/>
          <p14:tracePt t="26261" x="5121275" y="3078163"/>
          <p14:tracePt t="26281" x="5121275" y="3086100"/>
          <p14:tracePt t="26301" x="5121275" y="3094038"/>
          <p14:tracePt t="26321" x="5121275" y="3108325"/>
          <p14:tracePt t="26341" x="5113338" y="3132138"/>
          <p14:tracePt t="26361" x="5105400" y="3146425"/>
          <p14:tracePt t="26382" x="5097463" y="3154363"/>
          <p14:tracePt t="26401" x="5097463" y="3162300"/>
          <p14:tracePt t="26422" x="5097463" y="3178175"/>
          <p14:tracePt t="26441" x="5089525" y="3184525"/>
          <p14:tracePt t="26461" x="5083175" y="3200400"/>
          <p14:tracePt t="26482" x="5075238" y="3216275"/>
          <p14:tracePt t="26521" x="5067300" y="3230563"/>
          <p14:tracePt t="26542" x="5059363" y="3230563"/>
          <p14:tracePt t="26562" x="5059363" y="3238500"/>
          <p14:tracePt t="26582" x="5045075" y="3254375"/>
          <p14:tracePt t="26602" x="5045075" y="3260725"/>
          <p14:tracePt t="26659" x="5037138" y="3260725"/>
          <p14:tracePt t="26689" x="5029200" y="3268663"/>
          <p14:tracePt t="26699" x="5021263" y="3276600"/>
          <p14:tracePt t="26709" x="5013325" y="3276600"/>
          <p14:tracePt t="26729" x="4999038" y="3284538"/>
          <p14:tracePt t="26742" x="4991100" y="3284538"/>
          <p14:tracePt t="26762" x="4953000" y="3284538"/>
          <p14:tracePt t="26782" x="4922838" y="3284538"/>
          <p14:tracePt t="26802" x="4892675" y="3284538"/>
          <p14:tracePt t="26822" x="4860925" y="3284538"/>
          <p14:tracePt t="26842" x="4784725" y="3284538"/>
          <p14:tracePt t="26862" x="4724400" y="3276600"/>
          <p14:tracePt t="26882" x="4640263" y="3268663"/>
          <p14:tracePt t="26902" x="4610100" y="3260725"/>
          <p14:tracePt t="26922" x="4587875" y="3260725"/>
          <p14:tracePt t="26942" x="4564063" y="3260725"/>
          <p14:tracePt t="26962" x="4533900" y="3260725"/>
          <p14:tracePt t="26982" x="4487863" y="3260725"/>
          <p14:tracePt t="27003" x="4457700" y="3260725"/>
          <p14:tracePt t="27022" x="4403725" y="3260725"/>
          <p14:tracePt t="27043" x="4343400" y="3260725"/>
          <p14:tracePt t="27062" x="4297363" y="3260725"/>
          <p14:tracePt t="27083" x="4237038" y="3268663"/>
          <p14:tracePt t="27103" x="4198938" y="3268663"/>
          <p14:tracePt t="27122" x="4130675" y="3268663"/>
          <p14:tracePt t="27142" x="4060825" y="3268663"/>
          <p14:tracePt t="27162" x="4038600" y="3268663"/>
          <p14:tracePt t="27182" x="3946525" y="3268663"/>
          <p14:tracePt t="27202" x="3908425" y="3268663"/>
          <p14:tracePt t="27223" x="3894138" y="3268663"/>
          <p14:tracePt t="27243" x="3825875" y="3268663"/>
          <p14:tracePt t="27263" x="3771900" y="3268663"/>
          <p14:tracePt t="27283" x="3749675" y="3260725"/>
          <p14:tracePt t="27303" x="3703638" y="3260725"/>
          <p14:tracePt t="27323" x="3665538" y="3254375"/>
          <p14:tracePt t="27343" x="3635375" y="3254375"/>
          <p14:tracePt t="27363" x="3565525" y="3246438"/>
          <p14:tracePt t="27383" x="3527425" y="3246438"/>
          <p14:tracePt t="27403" x="3497263" y="3246438"/>
          <p14:tracePt t="27423" x="3459163" y="3246438"/>
          <p14:tracePt t="27443" x="3436938" y="3246438"/>
          <p14:tracePt t="27463" x="3368675" y="3246438"/>
          <p14:tracePt t="27483" x="3322638" y="3246438"/>
          <p14:tracePt t="27503" x="3276600" y="3238500"/>
          <p14:tracePt t="27523" x="3238500" y="3230563"/>
          <p14:tracePt t="27543" x="3200400" y="3230563"/>
          <p14:tracePt t="27563" x="3170238" y="3230563"/>
          <p14:tracePt t="27583" x="3140075" y="3230563"/>
          <p14:tracePt t="27603" x="3124200" y="3230563"/>
          <p14:tracePt t="27623" x="3101975" y="3230563"/>
          <p14:tracePt t="27643" x="3055938" y="3230563"/>
          <p14:tracePt t="27663" x="3025775" y="3230563"/>
          <p14:tracePt t="27683" x="2994025" y="3230563"/>
          <p14:tracePt t="27703" x="2971800" y="3230563"/>
          <p14:tracePt t="27724" x="2955925" y="3230563"/>
          <p14:tracePt t="27743" x="2925763" y="3230563"/>
          <p14:tracePt t="27763" x="2903538" y="3230563"/>
          <p14:tracePt t="27784" x="2873375" y="3230563"/>
          <p14:tracePt t="27804" x="2865438" y="3230563"/>
          <p14:tracePt t="27824" x="2849563" y="3230563"/>
          <p14:tracePt t="27844" x="2827338" y="3230563"/>
          <p14:tracePt t="27884" x="2819400" y="3230563"/>
          <p14:tracePt t="27978" x="2819400" y="3222625"/>
          <p14:tracePt t="27989" x="2819400" y="3216275"/>
          <p14:tracePt t="27998" x="2819400" y="3208338"/>
          <p14:tracePt t="28008" x="2819400" y="3200400"/>
          <p14:tracePt t="28024" x="2819400" y="3192463"/>
          <p14:tracePt t="28044" x="2819400" y="3162300"/>
          <p14:tracePt t="28064" x="2819400" y="3154363"/>
          <p14:tracePt t="28084" x="2819400" y="3140075"/>
          <p14:tracePt t="28104" x="2819400" y="3132138"/>
          <p14:tracePt t="28124" x="2819400" y="3124200"/>
          <p14:tracePt t="28144" x="2819400" y="3108325"/>
          <p14:tracePt t="28164" x="2819400" y="3094038"/>
          <p14:tracePt t="28184" x="2835275" y="3086100"/>
          <p14:tracePt t="28204" x="2835275" y="3078163"/>
          <p14:tracePt t="28224" x="2841625" y="3063875"/>
          <p14:tracePt t="28244" x="2849563" y="3055938"/>
          <p14:tracePt t="28309" x="2857500" y="3055938"/>
          <p14:tracePt t="28320" x="2857500" y="3048000"/>
          <p14:tracePt t="28331" x="2865438" y="3048000"/>
          <p14:tracePt t="28345" x="2865438" y="3040063"/>
          <p14:tracePt t="28530" x="2873375" y="3040063"/>
          <p14:tracePt t="28551" x="2879725" y="3040063"/>
          <p14:tracePt t="28560" x="2895600" y="3040063"/>
          <p14:tracePt t="28571" x="2917825" y="3040063"/>
          <p14:tracePt t="28585" x="2925763" y="3040063"/>
          <p14:tracePt t="28605" x="2963863" y="3040063"/>
          <p14:tracePt t="28625" x="3001963" y="3040063"/>
          <p14:tracePt t="28646" x="3017838" y="3040063"/>
          <p14:tracePt t="28666" x="3032125" y="3040063"/>
          <p14:tracePt t="28686" x="3040063" y="3040063"/>
          <p14:tracePt t="28706" x="3048000" y="3032125"/>
          <p14:tracePt t="28726" x="3063875" y="3032125"/>
          <p14:tracePt t="28746" x="3070225" y="3032125"/>
          <p14:tracePt t="28766" x="3078163" y="3032125"/>
          <p14:tracePt t="28786" x="3094038" y="3025775"/>
          <p14:tracePt t="28805" x="3116263" y="3025775"/>
          <p14:tracePt t="28825" x="3132138" y="3025775"/>
          <p14:tracePt t="28845" x="3140075" y="3025775"/>
          <p14:tracePt t="28865" x="3170238" y="3025775"/>
          <p14:tracePt t="28885" x="3184525" y="3025775"/>
          <p14:tracePt t="28905" x="3208338" y="3017838"/>
          <p14:tracePt t="28925" x="3216275" y="3017838"/>
          <p14:tracePt t="28945" x="3230563" y="3009900"/>
          <p14:tracePt t="28966" x="3246438" y="3009900"/>
          <p14:tracePt t="28986" x="3260725" y="3009900"/>
          <p14:tracePt t="29006" x="3292475" y="3009900"/>
          <p14:tracePt t="29026" x="3306763" y="3009900"/>
          <p14:tracePt t="29046" x="3336925" y="3009900"/>
          <p14:tracePt t="29066" x="3352800" y="3001963"/>
          <p14:tracePt t="29086" x="3375025" y="3001963"/>
          <p14:tracePt t="29106" x="3429000" y="3001963"/>
          <p14:tracePt t="29126" x="3459163" y="2994025"/>
          <p14:tracePt t="29146" x="3475038" y="2994025"/>
          <p14:tracePt t="29166" x="3497263" y="2994025"/>
          <p14:tracePt t="29186" x="3521075" y="2994025"/>
          <p14:tracePt t="29206" x="3527425" y="2994025"/>
          <p14:tracePt t="29226" x="3551238" y="2987675"/>
          <p14:tracePt t="29246" x="3573463" y="2987675"/>
          <p14:tracePt t="29249" x="3589338" y="2987675"/>
          <p14:tracePt t="29267" x="3597275" y="2987675"/>
          <p14:tracePt t="29286" x="3619500" y="2987675"/>
          <p14:tracePt t="29288" x="3641725" y="2987675"/>
          <p14:tracePt t="29306" x="3657600" y="2987675"/>
          <p14:tracePt t="29327" x="3679825" y="2987675"/>
          <p14:tracePt t="29346" x="3717925" y="2987675"/>
          <p14:tracePt t="29367" x="3741738" y="2987675"/>
          <p14:tracePt t="29387" x="3756025" y="2987675"/>
          <p14:tracePt t="29407" x="3763963" y="2987675"/>
          <p14:tracePt t="29409" x="3771900" y="2987675"/>
          <p14:tracePt t="29427" x="3779838" y="2987675"/>
          <p14:tracePt t="29448" x="3802063" y="2987675"/>
          <p14:tracePt t="29467" x="3825875" y="2987675"/>
          <p14:tracePt t="29488" x="3878263" y="2994025"/>
          <p14:tracePt t="29508" x="3916363" y="3001963"/>
          <p14:tracePt t="29528" x="3954463" y="3001963"/>
          <p14:tracePt t="29548" x="3962400" y="3001963"/>
          <p14:tracePt t="29568" x="3970338" y="3001963"/>
          <p14:tracePt t="29588" x="3978275" y="3001963"/>
          <p14:tracePt t="29608" x="4000500" y="3001963"/>
          <p14:tracePt t="29629" x="4016375" y="3001963"/>
          <p14:tracePt t="29649" x="4038600" y="3009900"/>
          <p14:tracePt t="29669" x="4068763" y="3017838"/>
          <p14:tracePt t="29688" x="4076700" y="3017838"/>
          <p14:tracePt t="29708" x="4092575" y="3017838"/>
          <p14:tracePt t="29728" x="4106863" y="3017838"/>
          <p14:tracePt t="29768" x="4114800" y="3025775"/>
          <p14:tracePt t="29788" x="4130675" y="3025775"/>
          <p14:tracePt t="29812" x="4144963" y="3032125"/>
          <p14:tracePt t="29828" x="4152900" y="3032125"/>
          <p14:tracePt t="29848" x="4160838" y="3040063"/>
          <p14:tracePt t="31340" x="4130675" y="3032125"/>
          <p14:tracePt t="31350" x="4114800" y="3025775"/>
          <p14:tracePt t="31361" x="4084638" y="3009900"/>
          <p14:tracePt t="31370" x="4060825" y="2994025"/>
          <p14:tracePt t="31391" x="3978275" y="2963863"/>
          <p14:tracePt t="31411" x="3916363" y="2941638"/>
          <p14:tracePt t="31431" x="3848100" y="2917825"/>
          <p14:tracePt t="31451" x="3810000" y="2903538"/>
          <p14:tracePt t="31471" x="3771900" y="2887663"/>
          <p14:tracePt t="31491" x="3749675" y="2887663"/>
          <p14:tracePt t="31511" x="3717925" y="2879725"/>
          <p14:tracePt t="31531" x="3679825" y="2873375"/>
          <p14:tracePt t="31551" x="3627438" y="2857500"/>
          <p14:tracePt t="31571" x="3589338" y="2849563"/>
          <p14:tracePt t="31591" x="3573463" y="2849563"/>
          <p14:tracePt t="31611" x="3543300" y="2841625"/>
          <p14:tracePt t="31651" x="3521075" y="2841625"/>
          <p14:tracePt t="31673" x="3497263" y="2841625"/>
          <p14:tracePt t="31691" x="3489325" y="2835275"/>
          <p14:tracePt t="31711" x="3444875" y="2835275"/>
          <p14:tracePt t="31731" x="3413125" y="2835275"/>
          <p14:tracePt t="31751" x="3406775" y="2835275"/>
          <p14:tracePt t="31771" x="3382963" y="2835275"/>
          <p14:tracePt t="31791" x="3368675" y="2835275"/>
          <p14:tracePt t="31811" x="3352800" y="2835275"/>
          <p14:tracePt t="31831" x="3344863" y="2835275"/>
          <p14:tracePt t="31879" x="3336925" y="2835275"/>
          <p14:tracePt t="31899" x="3330575" y="2835275"/>
          <p14:tracePt t="31911" x="3322638" y="2835275"/>
          <p14:tracePt t="31931" x="3314700" y="2835275"/>
          <p14:tracePt t="31951" x="3306763" y="2835275"/>
          <p14:tracePt t="31971" x="3298825" y="2835275"/>
          <p14:tracePt t="31991" x="3292475" y="2835275"/>
          <p14:tracePt t="32011" x="3284538" y="2835275"/>
          <p14:tracePt t="32031" x="3276600" y="2835275"/>
          <p14:tracePt t="32329" x="3276600" y="2819400"/>
          <p14:tracePt t="32358" x="3276600" y="2803525"/>
          <p14:tracePt t="32372" x="3276600" y="2797175"/>
          <p14:tracePt t="32392" x="3276600" y="2789238"/>
          <p14:tracePt t="32412" x="3276600" y="2781300"/>
          <p14:tracePt t="32439" x="3276600" y="2765425"/>
          <p14:tracePt t="32458" x="3276600" y="2759075"/>
          <p14:tracePt t="32472" x="3276600" y="2751138"/>
          <p14:tracePt t="32492" x="3276600" y="2735263"/>
          <p14:tracePt t="32512" x="3284538" y="2720975"/>
          <p14:tracePt t="32532" x="3284538" y="2713038"/>
          <p14:tracePt t="32552" x="3284538" y="2697163"/>
          <p14:tracePt t="32572" x="3292475" y="2697163"/>
          <p14:tracePt t="32592" x="3298825" y="2689225"/>
          <p14:tracePt t="32612" x="3306763" y="2674938"/>
          <p14:tracePt t="32633" x="3322638" y="2651125"/>
          <p14:tracePt t="32652" x="3330575" y="2644775"/>
          <p14:tracePt t="32673" x="3336925" y="2628900"/>
          <p14:tracePt t="32693" x="3344863" y="2620963"/>
          <p14:tracePt t="32713" x="3360738" y="2606675"/>
          <p14:tracePt t="32733" x="3368675" y="2590800"/>
          <p14:tracePt t="32753" x="3382963" y="2582863"/>
          <p14:tracePt t="32773" x="3382963" y="2568575"/>
          <p14:tracePt t="32793" x="3390900" y="2568575"/>
          <p14:tracePt t="32813" x="3398838" y="2560638"/>
          <p14:tracePt t="32833" x="3413125" y="2552700"/>
          <p14:tracePt t="32853" x="3421063" y="2544763"/>
          <p14:tracePt t="32873" x="3429000" y="2536825"/>
          <p14:tracePt t="32893" x="3436938" y="2530475"/>
          <p14:tracePt t="32913" x="3451225" y="2530475"/>
          <p14:tracePt t="32933" x="3475038" y="2514600"/>
          <p14:tracePt t="32953" x="3489325" y="2514600"/>
          <p14:tracePt t="32973" x="3527425" y="2498725"/>
          <p14:tracePt t="32993" x="3551238" y="2492375"/>
          <p14:tracePt t="33013" x="3559175" y="2484438"/>
          <p14:tracePt t="33033" x="3589338" y="2476500"/>
          <p14:tracePt t="33053" x="3611563" y="2468563"/>
          <p14:tracePt t="33073" x="3635375" y="2468563"/>
          <p14:tracePt t="33093" x="3649663" y="2468563"/>
          <p14:tracePt t="33113" x="3665538" y="2468563"/>
          <p14:tracePt t="33134" x="3687763" y="2460625"/>
          <p14:tracePt t="33153" x="3695700" y="2454275"/>
          <p14:tracePt t="33174" x="3703638" y="2454275"/>
          <p14:tracePt t="33194" x="3711575" y="2454275"/>
          <p14:tracePt t="33240" x="3717925" y="2454275"/>
          <p14:tracePt t="33331" x="3725863" y="2454275"/>
          <p14:tracePt t="33351" x="3741738" y="2454275"/>
          <p14:tracePt t="33371" x="3749675" y="2454275"/>
          <p14:tracePt t="33382" x="3756025" y="2454275"/>
          <p14:tracePt t="33402" x="3771900" y="2454275"/>
          <p14:tracePt t="33421" x="3779838" y="2454275"/>
          <p14:tracePt t="33435" x="3787775" y="2454275"/>
          <p14:tracePt t="33455" x="3794125" y="2454275"/>
          <p14:tracePt t="33475" x="3802063" y="2454275"/>
          <p14:tracePt t="33495" x="3810000" y="2454275"/>
          <p14:tracePt t="33515" x="3817938" y="2454275"/>
          <p14:tracePt t="33535" x="3825875" y="2460625"/>
          <p14:tracePt t="33555" x="3832225" y="2460625"/>
          <p14:tracePt t="33575" x="3840163" y="2468563"/>
          <p14:tracePt t="33595" x="3856038" y="2468563"/>
          <p14:tracePt t="33635" x="3878263" y="2476500"/>
          <p14:tracePt t="33682" x="3886200" y="2476500"/>
          <p14:tracePt t="33702" x="3894138" y="2476500"/>
          <p14:tracePt t="33715" x="3894138" y="2484438"/>
          <p14:tracePt t="33735" x="3916363" y="2484438"/>
          <p14:tracePt t="33755" x="3932238" y="2484438"/>
          <p14:tracePt t="33775" x="3932238" y="2492375"/>
          <p14:tracePt t="33795" x="3940175" y="2492375"/>
          <p14:tracePt t="33822" x="3940175" y="2498725"/>
          <p14:tracePt t="33835" x="3946525" y="2498725"/>
          <p14:tracePt t="33855" x="3962400" y="2498725"/>
          <p14:tracePt t="33875" x="3970338" y="2506663"/>
          <p14:tracePt t="33896" x="3978275" y="2514600"/>
          <p14:tracePt t="33916" x="3984625" y="2514600"/>
          <p14:tracePt t="33936" x="3992563" y="2522538"/>
          <p14:tracePt t="33956" x="3992563" y="2530475"/>
          <p14:tracePt t="33976" x="4000500" y="2536825"/>
          <p14:tracePt t="33996" x="4008438" y="2544763"/>
          <p14:tracePt t="34016" x="4016375" y="2544763"/>
          <p14:tracePt t="34036" x="4022725" y="2560638"/>
          <p14:tracePt t="34076" x="4030663" y="2560638"/>
          <p14:tracePt t="34132" x="4030663" y="2568575"/>
          <p14:tracePt t="34162" x="4030663" y="2574925"/>
          <p14:tracePt t="34171" x="4038600" y="2574925"/>
          <p14:tracePt t="34222" x="4046538" y="2582863"/>
          <p14:tracePt t="34232" x="4046538" y="2590800"/>
          <p14:tracePt t="34262" x="4046538" y="2598738"/>
          <p14:tracePt t="34283" x="4054475" y="2606675"/>
          <p14:tracePt t="34312" x="4054475" y="2613025"/>
          <p14:tracePt t="34352" x="4054475" y="2620963"/>
          <p14:tracePt t="34371" x="4054475" y="2628900"/>
          <p14:tracePt t="34391" x="4054475" y="2636838"/>
          <p14:tracePt t="34412" x="4054475" y="2644775"/>
          <p14:tracePt t="34422" x="4054475" y="2651125"/>
          <p14:tracePt t="34442" x="4054475" y="2659063"/>
          <p14:tracePt t="34483" x="4054475" y="2667000"/>
          <p14:tracePt t="34552" x="4054475" y="2674938"/>
          <p14:tracePt t="34591" x="4054475" y="2682875"/>
          <p14:tracePt t="34602" x="4054475" y="2689225"/>
          <p14:tracePt t="34621" x="4054475" y="2697163"/>
          <p14:tracePt t="34641" x="4054475" y="2705100"/>
          <p14:tracePt t="35492" x="4046538" y="2705100"/>
          <p14:tracePt t="35514" x="4022725" y="2705100"/>
          <p14:tracePt t="35522" x="4000500" y="2705100"/>
          <p14:tracePt t="35544" x="3970338" y="2697163"/>
          <p14:tracePt t="35559" x="3954463" y="2689225"/>
          <p14:tracePt t="35579" x="3940175" y="2689225"/>
          <p14:tracePt t="35599" x="3940175" y="2682875"/>
          <p14:tracePt t="35619" x="3932238" y="2682875"/>
          <p14:tracePt t="35639" x="3924300" y="2682875"/>
          <p14:tracePt t="35659" x="3916363" y="2682875"/>
          <p14:tracePt t="35679" x="3902075" y="2682875"/>
          <p14:tracePt t="35699" x="3886200" y="2674938"/>
          <p14:tracePt t="35700" x="3878263" y="2674938"/>
          <p14:tracePt t="35719" x="3870325" y="2674938"/>
          <p14:tracePt t="35740" x="3840163" y="2667000"/>
          <p14:tracePt t="35763" x="3832225" y="2667000"/>
          <p14:tracePt t="35779" x="3825875" y="2667000"/>
          <p14:tracePt t="35799" x="3817938" y="2667000"/>
          <p14:tracePt t="35820" x="3802063" y="2667000"/>
          <p14:tracePt t="35841" x="3771900" y="2667000"/>
          <p14:tracePt t="35859" x="3763963" y="2667000"/>
          <p14:tracePt t="35881" x="3741738" y="2667000"/>
          <p14:tracePt t="35899" x="3733800" y="2667000"/>
          <p14:tracePt t="35920" x="3717925" y="2659063"/>
          <p14:tracePt t="35940" x="3687763" y="2659063"/>
          <p14:tracePt t="35960" x="3665538" y="2659063"/>
          <p14:tracePt t="35980" x="3649663" y="2659063"/>
          <p14:tracePt t="36000" x="3635375" y="2659063"/>
          <p14:tracePt t="36021" x="3619500" y="2659063"/>
          <p14:tracePt t="36041" x="3611563" y="2659063"/>
          <p14:tracePt t="36060" x="3597275" y="2659063"/>
          <p14:tracePt t="36100" x="3589338" y="2659063"/>
          <p14:tracePt t="36120" x="3573463" y="2659063"/>
          <p14:tracePt t="36141" x="3559175" y="2659063"/>
          <p14:tracePt t="36161" x="3535363" y="2651125"/>
          <p14:tracePt t="36181" x="3527425" y="2651125"/>
          <p14:tracePt t="36201" x="3513138" y="2651125"/>
          <p14:tracePt t="36221" x="3489325" y="2651125"/>
          <p14:tracePt t="36240" x="3475038" y="2651125"/>
          <p14:tracePt t="36263" x="3467100" y="2651125"/>
          <p14:tracePt t="36280" x="3459163" y="2651125"/>
          <p14:tracePt t="36300" x="3451225" y="2651125"/>
          <p14:tracePt t="36321" x="3444875" y="2644775"/>
          <p14:tracePt t="36360" x="3429000" y="2644775"/>
          <p14:tracePt t="36381" x="3413125" y="2644775"/>
          <p14:tracePt t="36401" x="3398838" y="2644775"/>
          <p14:tracePt t="36472" x="3390900" y="2644775"/>
          <p14:tracePt t="36512" x="3382963" y="2644775"/>
          <p14:tracePt t="36864" x="3406775" y="2644775"/>
          <p14:tracePt t="36893" x="3421063" y="2644775"/>
          <p14:tracePt t="36904" x="3429000" y="2644775"/>
          <p14:tracePt t="36922" x="3436938" y="2644775"/>
          <p14:tracePt t="37082" x="3444875" y="2644775"/>
          <p14:tracePt t="37092" x="3451225" y="2644775"/>
          <p14:tracePt t="37113" x="3451225" y="2636838"/>
          <p14:tracePt t="37122" x="3459163" y="2636838"/>
          <p14:tracePt t="37142" x="3467100" y="2636838"/>
          <p14:tracePt t="37162" x="3489325" y="2636838"/>
          <p14:tracePt t="37182" x="3521075" y="2628900"/>
          <p14:tracePt t="37202" x="3543300" y="2628900"/>
          <p14:tracePt t="37222" x="3565525" y="2628900"/>
          <p14:tracePt t="37242" x="3581400" y="2628900"/>
          <p14:tracePt t="37263" x="3603625" y="2628900"/>
          <p14:tracePt t="37282" x="3635375" y="2628900"/>
          <p14:tracePt t="37302" x="3665538" y="2628900"/>
          <p14:tracePt t="37322" x="3687763" y="2628900"/>
          <p14:tracePt t="37342" x="3711575" y="2628900"/>
          <p14:tracePt t="37362" x="3717925" y="2628900"/>
          <p14:tracePt t="37382" x="3725863" y="2628900"/>
          <p14:tracePt t="37402" x="3741738" y="2628900"/>
          <p14:tracePt t="37422" x="3749675" y="2628900"/>
          <p14:tracePt t="37442" x="3787775" y="2628900"/>
          <p14:tracePt t="37462" x="3810000" y="2628900"/>
          <p14:tracePt t="37502" x="3832225" y="2628900"/>
          <p14:tracePt t="37523" x="3840163" y="2628900"/>
          <p14:tracePt t="38353" x="3832225" y="2628900"/>
          <p14:tracePt t="38363" x="3825875" y="2628900"/>
          <p14:tracePt t="38373" x="3817938" y="2628900"/>
          <p14:tracePt t="38384" x="3794125" y="2628900"/>
          <p14:tracePt t="38404" x="3725863" y="2628900"/>
          <p14:tracePt t="38424" x="3627438" y="2613025"/>
          <p14:tracePt t="38444" x="3551238" y="2598738"/>
          <p14:tracePt t="38464" x="3497263" y="2582863"/>
          <p14:tracePt t="38484" x="3459163" y="2574925"/>
          <p14:tracePt t="38504" x="3413125" y="2574925"/>
          <p14:tracePt t="38524" x="3375025" y="2574925"/>
          <p14:tracePt t="38544" x="3360738" y="2574925"/>
          <p14:tracePt t="38564" x="3344863" y="2574925"/>
          <p14:tracePt t="38585" x="3330575" y="2574925"/>
          <p14:tracePt t="38605" x="3314700" y="2574925"/>
          <p14:tracePt t="38624" x="3292475" y="2574925"/>
          <p14:tracePt t="38644" x="3284538" y="2574925"/>
          <p14:tracePt t="38665" x="3276600" y="2574925"/>
          <p14:tracePt t="38685" x="3276600" y="2582863"/>
          <p14:tracePt t="38705" x="3260725" y="2590800"/>
          <p14:tracePt t="38725" x="3254375" y="2598738"/>
          <p14:tracePt t="38745" x="3254375" y="2606675"/>
          <p14:tracePt t="38765" x="3246438" y="2620963"/>
          <p14:tracePt t="38785" x="3238500" y="2628900"/>
          <p14:tracePt t="38804" x="3238500" y="2644775"/>
          <p14:tracePt t="38824" x="3238500" y="2651125"/>
          <p14:tracePt t="38844" x="3238500" y="2667000"/>
          <p14:tracePt t="38864" x="3238500" y="2674938"/>
          <p14:tracePt t="38884" x="3238500" y="2682875"/>
          <p14:tracePt t="38904" x="3238500" y="2713038"/>
          <p14:tracePt t="38925" x="3238500" y="2735263"/>
          <p14:tracePt t="38945" x="3238500" y="2743200"/>
          <p14:tracePt t="38985" x="3238500" y="2751138"/>
          <p14:tracePt t="39005" x="3238500" y="2765425"/>
          <p14:tracePt t="39025" x="3238500" y="2773363"/>
          <p14:tracePt t="39254" x="3246438" y="2773363"/>
          <p14:tracePt t="39263" x="3254375" y="2773363"/>
          <p14:tracePt t="39274" x="3254375" y="2759075"/>
          <p14:tracePt t="39294" x="3268663" y="2743200"/>
          <p14:tracePt t="39306" x="3276600" y="2743200"/>
          <p14:tracePt t="39326" x="3292475" y="2735263"/>
          <p14:tracePt t="39346" x="3292475" y="2720975"/>
          <p14:tracePt t="39366" x="3314700" y="2705100"/>
          <p14:tracePt t="39386" x="3322638" y="2689225"/>
          <p14:tracePt t="39406" x="3330575" y="2689225"/>
          <p14:tracePt t="39426" x="3344863" y="2667000"/>
          <p14:tracePt t="39446" x="3360738" y="2651125"/>
          <p14:tracePt t="39466" x="3382963" y="2628900"/>
          <p14:tracePt t="39486" x="3413125" y="2613025"/>
          <p14:tracePt t="39506" x="3429000" y="2590800"/>
          <p14:tracePt t="39526" x="3459163" y="2574925"/>
          <p14:tracePt t="39546" x="3482975" y="2560638"/>
          <p14:tracePt t="39566" x="3505200" y="2552700"/>
          <p14:tracePt t="39587" x="3513138" y="2544763"/>
          <p14:tracePt t="39606" x="3543300" y="2530475"/>
          <p14:tracePt t="39626" x="3565525" y="2514600"/>
          <p14:tracePt t="39646" x="3597275" y="2498725"/>
          <p14:tracePt t="39666" x="3619500" y="2492375"/>
          <p14:tracePt t="39686" x="3627438" y="2492375"/>
          <p14:tracePt t="39707" x="3641725" y="2484438"/>
          <p14:tracePt t="39727" x="3657600" y="2476500"/>
          <p14:tracePt t="39747" x="3695700" y="2468563"/>
          <p14:tracePt t="39767" x="3725863" y="2460625"/>
          <p14:tracePt t="39787" x="3756025" y="2454275"/>
          <p14:tracePt t="39807" x="3763963" y="2446338"/>
          <p14:tracePt t="39826" x="3771900" y="2446338"/>
          <p14:tracePt t="39847" x="3787775" y="2446338"/>
          <p14:tracePt t="39867" x="3817938" y="2446338"/>
          <p14:tracePt t="39887" x="3832225" y="2446338"/>
          <p14:tracePt t="39907" x="3848100" y="2446338"/>
          <p14:tracePt t="39927" x="3856038" y="2446338"/>
          <p14:tracePt t="39947" x="3863975" y="2446338"/>
          <p14:tracePt t="39967" x="3870325" y="2446338"/>
          <p14:tracePt t="39987" x="3878263" y="2454275"/>
          <p14:tracePt t="40007" x="3886200" y="2454275"/>
          <p14:tracePt t="40027" x="3894138" y="2454275"/>
          <p14:tracePt t="40047" x="3902075" y="2460625"/>
          <p14:tracePt t="40067" x="3916363" y="2460625"/>
          <p14:tracePt t="40087" x="3932238" y="2468563"/>
          <p14:tracePt t="40107" x="3940175" y="2468563"/>
          <p14:tracePt t="40127" x="3946525" y="2468563"/>
          <p14:tracePt t="40147" x="3962400" y="2484438"/>
          <p14:tracePt t="40168" x="3970338" y="2484438"/>
          <p14:tracePt t="40187" x="3970338" y="2492375"/>
          <p14:tracePt t="40208" x="3978275" y="2492375"/>
          <p14:tracePt t="40227" x="3984625" y="2498725"/>
          <p14:tracePt t="40248" x="3992563" y="2498725"/>
          <p14:tracePt t="40268" x="4000500" y="2514600"/>
          <p14:tracePt t="40288" x="4008438" y="2522538"/>
          <p14:tracePt t="40308" x="4016375" y="2536825"/>
          <p14:tracePt t="40328" x="4022725" y="2544763"/>
          <p14:tracePt t="40368" x="4030663" y="2552700"/>
          <p14:tracePt t="40388" x="4038600" y="2560638"/>
          <p14:tracePt t="40408" x="4038600" y="2568575"/>
          <p14:tracePt t="40428" x="4038600" y="2574925"/>
          <p14:tracePt t="40448" x="4046538" y="2574925"/>
          <p14:tracePt t="40468" x="4054475" y="2582863"/>
          <p14:tracePt t="40488" x="4054475" y="2598738"/>
          <p14:tracePt t="40508" x="4060825" y="2606675"/>
          <p14:tracePt t="40528" x="4060825" y="2620963"/>
          <p14:tracePt t="40548" x="4060825" y="2628900"/>
          <p14:tracePt t="40568" x="4068763" y="2644775"/>
          <p14:tracePt t="40588" x="4068763" y="2651125"/>
          <p14:tracePt t="40609" x="4076700" y="2659063"/>
          <p14:tracePt t="40628" x="4076700" y="2667000"/>
          <p14:tracePt t="40654" x="4076700" y="2674938"/>
          <p14:tracePt t="40675" x="4076700" y="2682875"/>
          <p14:tracePt t="40688" x="4076700" y="2689225"/>
          <p14:tracePt t="40708" x="4076700" y="2705100"/>
          <p14:tracePt t="40734" x="4076700" y="2713038"/>
          <p14:tracePt t="40794" x="4076700" y="2720975"/>
          <p14:tracePt t="40804" x="4076700" y="2727325"/>
          <p14:tracePt t="40843" x="4076700" y="2735263"/>
          <p14:tracePt t="40864" x="4068763" y="2735263"/>
          <p14:tracePt t="40874" x="4068763" y="2743200"/>
          <p14:tracePt t="40914" x="4060825" y="2743200"/>
          <p14:tracePt t="40954" x="4060825" y="2751138"/>
          <p14:tracePt t="40975" x="4054475" y="2751138"/>
          <p14:tracePt t="41004" x="4046538" y="2759075"/>
          <p14:tracePt t="41015" x="4038600" y="2765425"/>
          <p14:tracePt t="41024" x="4022725" y="2765425"/>
          <p14:tracePt t="41043" x="4016375" y="2765425"/>
          <p14:tracePt t="41053" x="4008438" y="2765425"/>
          <p14:tracePt t="41073" x="3992563" y="2773363"/>
          <p14:tracePt t="41093" x="3978275" y="2773363"/>
          <p14:tracePt t="41113" x="3970338" y="2773363"/>
          <p14:tracePt t="41129" x="3954463" y="2773363"/>
          <p14:tracePt t="41149" x="3932238" y="2773363"/>
          <p14:tracePt t="41169" x="3908425" y="2773363"/>
          <p14:tracePt t="41189" x="3894138" y="2773363"/>
          <p14:tracePt t="41209" x="3870325" y="2773363"/>
          <p14:tracePt t="41229" x="3832225" y="2773363"/>
          <p14:tracePt t="41249" x="3817938" y="2773363"/>
          <p14:tracePt t="41269" x="3802063" y="2773363"/>
          <p14:tracePt t="41289" x="3771900" y="2773363"/>
          <p14:tracePt t="41309" x="3749675" y="2773363"/>
          <p14:tracePt t="41329" x="3733800" y="2773363"/>
          <p14:tracePt t="41349" x="3687763" y="2773363"/>
          <p14:tracePt t="41369" x="3657600" y="2773363"/>
          <p14:tracePt t="41389" x="3611563" y="2773363"/>
          <p14:tracePt t="41409" x="3565525" y="2773363"/>
          <p14:tracePt t="41429" x="3543300" y="2773363"/>
          <p14:tracePt t="41449" x="3505200" y="2773363"/>
          <p14:tracePt t="41469" x="3489325" y="2773363"/>
          <p14:tracePt t="41489" x="3467100" y="2773363"/>
          <p14:tracePt t="41509" x="3459163" y="2773363"/>
          <p14:tracePt t="41529" x="3444875" y="2773363"/>
          <p14:tracePt t="41549" x="3429000" y="2773363"/>
          <p14:tracePt t="41570" x="3382963" y="2765425"/>
          <p14:tracePt t="41589" x="3368675" y="2759075"/>
          <p14:tracePt t="41609" x="3360738" y="2759075"/>
          <p14:tracePt t="41630" x="3344863" y="2751138"/>
          <p14:tracePt t="41650" x="3336925" y="2751138"/>
          <p14:tracePt t="41690" x="3330575" y="2751138"/>
          <p14:tracePt t="41710" x="3330575" y="2743200"/>
          <p14:tracePt t="41730" x="3322638" y="2743200"/>
          <p14:tracePt t="41750" x="3314700" y="2743200"/>
          <p14:tracePt t="41802" x="3314700" y="2735263"/>
          <p14:tracePt t="41872" x="3306763" y="2735263"/>
          <p14:tracePt t="42484" x="3298825" y="2735263"/>
          <p14:tracePt t="42505" x="3276600" y="2743200"/>
          <p14:tracePt t="42514" x="3260725" y="2751138"/>
          <p14:tracePt t="42535" x="3222625" y="2765425"/>
          <p14:tracePt t="42544" x="3200400" y="2773363"/>
          <p14:tracePt t="42565" x="3184525" y="2773363"/>
          <p14:tracePt t="42577" x="3154363" y="2781300"/>
          <p14:tracePt t="42595" x="3124200" y="2789238"/>
          <p14:tracePt t="42613" x="3101975" y="2797175"/>
          <p14:tracePt t="42633" x="3055938" y="2803525"/>
          <p14:tracePt t="42653" x="2987675" y="2819400"/>
          <p14:tracePt t="42673" x="2941638" y="2827338"/>
          <p14:tracePt t="42693" x="2911475" y="2827338"/>
          <p14:tracePt t="42713" x="2873375" y="2835275"/>
          <p14:tracePt t="42733" x="2841625" y="2835275"/>
          <p14:tracePt t="42753" x="2827338" y="2835275"/>
          <p14:tracePt t="42773" x="2811463" y="2835275"/>
          <p14:tracePt t="42793" x="2803525" y="2841625"/>
          <p14:tracePt t="42813" x="2773363" y="2841625"/>
          <p14:tracePt t="42833" x="2751138" y="2849563"/>
          <p14:tracePt t="42853" x="2720975" y="2849563"/>
          <p14:tracePt t="42873" x="2705100" y="2849563"/>
          <p14:tracePt t="42893" x="2697163" y="2849563"/>
          <p14:tracePt t="42933" x="2689225" y="2857500"/>
          <p14:tracePt t="43114" x="2697163" y="2857500"/>
          <p14:tracePt t="43124" x="2705100" y="2857500"/>
          <p14:tracePt t="43136" x="2713038" y="2857500"/>
          <p14:tracePt t="43153" x="2751138" y="2857500"/>
          <p14:tracePt t="43173" x="2797175" y="2857500"/>
          <p14:tracePt t="43194" x="2865438" y="2849563"/>
          <p14:tracePt t="43213" x="2911475" y="2849563"/>
          <p14:tracePt t="43233" x="2971800" y="2849563"/>
          <p14:tracePt t="43254" x="3017838" y="2849563"/>
          <p14:tracePt t="43273" x="3032125" y="2849563"/>
          <p14:tracePt t="43294" x="3086100" y="2849563"/>
          <p14:tracePt t="43317" x="3124200" y="2849563"/>
          <p14:tracePt t="43333" x="3200400" y="2849563"/>
          <p14:tracePt t="43354" x="3246438" y="2841625"/>
          <p14:tracePt t="43374" x="3284538" y="2841625"/>
          <p14:tracePt t="43394" x="3322638" y="2835275"/>
          <p14:tracePt t="43414" x="3352800" y="2835275"/>
          <p14:tracePt t="43434" x="3382963" y="2827338"/>
          <p14:tracePt t="43453" x="3421063" y="2827338"/>
          <p14:tracePt t="43474" x="3482975" y="2827338"/>
          <p14:tracePt t="43494" x="3527425" y="2819400"/>
          <p14:tracePt t="43514" x="3573463" y="2819400"/>
          <p14:tracePt t="43534" x="3619500" y="2819400"/>
          <p14:tracePt t="43554" x="3649663" y="2811463"/>
          <p14:tracePt t="43573" x="3673475" y="2811463"/>
          <p14:tracePt t="43594" x="3711575" y="2811463"/>
          <p14:tracePt t="43614" x="3733800" y="2811463"/>
          <p14:tracePt t="43634" x="3749675" y="2811463"/>
          <p14:tracePt t="43654" x="3763963" y="2811463"/>
          <p14:tracePt t="43674" x="3794125" y="2803525"/>
          <p14:tracePt t="43694" x="3832225" y="2803525"/>
          <p14:tracePt t="43714" x="3848100" y="2803525"/>
          <p14:tracePt t="43734" x="3870325" y="2803525"/>
          <p14:tracePt t="43754" x="3902075" y="2803525"/>
          <p14:tracePt t="43774" x="3916363" y="2803525"/>
          <p14:tracePt t="43794" x="3946525" y="2803525"/>
          <p14:tracePt t="43814" x="3954463" y="2803525"/>
          <p14:tracePt t="43834" x="4016375" y="2803525"/>
          <p14:tracePt t="43854" x="4030663" y="2803525"/>
          <p14:tracePt t="43874" x="4046538" y="2803525"/>
          <p14:tracePt t="43894" x="4068763" y="2803525"/>
          <p14:tracePt t="43914" x="4114800" y="2803525"/>
          <p14:tracePt t="43934" x="4137025" y="2803525"/>
          <p14:tracePt t="43954" x="4168775" y="2803525"/>
          <p14:tracePt t="43974" x="4198938" y="2803525"/>
          <p14:tracePt t="43994" x="4213225" y="2803525"/>
          <p14:tracePt t="44014" x="4229100" y="2803525"/>
          <p14:tracePt t="44035" x="4244975" y="2803525"/>
          <p14:tracePt t="44055" x="4267200" y="2803525"/>
          <p14:tracePt t="44075" x="4289425" y="2803525"/>
          <p14:tracePt t="44095" x="4305300" y="2803525"/>
          <p14:tracePt t="44115" x="4321175" y="2803525"/>
          <p14:tracePt t="44135" x="4327525" y="2803525"/>
          <p14:tracePt t="44155" x="4343400" y="2803525"/>
          <p14:tracePt t="44175" x="4365625" y="2803525"/>
          <p14:tracePt t="44195" x="4381500" y="2811463"/>
          <p14:tracePt t="44215" x="4419600" y="2811463"/>
          <p14:tracePt t="44235" x="4435475" y="2811463"/>
          <p14:tracePt t="44255" x="4449763" y="2811463"/>
          <p14:tracePt t="44275" x="4457700" y="2811463"/>
          <p14:tracePt t="44295" x="4473575" y="2819400"/>
          <p14:tracePt t="44315" x="4495800" y="2819400"/>
          <p14:tracePt t="44335" x="4503738" y="2819400"/>
          <p14:tracePt t="44355" x="4525963" y="2827338"/>
          <p14:tracePt t="44375" x="4541838" y="2835275"/>
          <p14:tracePt t="44395" x="4579938" y="2835275"/>
          <p14:tracePt t="44415" x="4594225" y="2835275"/>
          <p14:tracePt t="44435" x="4610100" y="2841625"/>
          <p14:tracePt t="44455" x="4618038" y="2841625"/>
          <p14:tracePt t="44475" x="4625975" y="2841625"/>
          <p14:tracePt t="44495" x="4640263" y="2841625"/>
          <p14:tracePt t="44515" x="4670425" y="2841625"/>
          <p14:tracePt t="44556" x="4686300" y="2849563"/>
          <p14:tracePt t="44575" x="4702175" y="2849563"/>
          <p14:tracePt t="44605" x="4716463" y="2849563"/>
          <p14:tracePt t="44616" x="4724400" y="2849563"/>
          <p14:tracePt t="44636" x="4754563" y="2849563"/>
          <p14:tracePt t="44656" x="4762500" y="2849563"/>
          <p14:tracePt t="44676" x="4778375" y="2849563"/>
          <p14:tracePt t="44716" x="4784725" y="2849563"/>
          <p14:tracePt t="44736" x="4792663" y="2849563"/>
          <p14:tracePt t="44765" x="4800600" y="2849563"/>
          <p14:tracePt t="44776" x="4808538" y="2849563"/>
          <p14:tracePt t="44796" x="4816475" y="2849563"/>
          <p14:tracePt t="44816" x="4822825" y="2849563"/>
          <p14:tracePt t="44836" x="4830763" y="2849563"/>
          <p14:tracePt t="44856" x="4838700" y="2849563"/>
          <p14:tracePt t="44876" x="4854575" y="2849563"/>
          <p14:tracePt t="44897" x="4884738" y="2849563"/>
          <p14:tracePt t="44917" x="4906963" y="2841625"/>
          <p14:tracePt t="44937" x="4937125" y="2841625"/>
          <p14:tracePt t="44957" x="4960938" y="2835275"/>
          <p14:tracePt t="44977" x="4968875" y="2835275"/>
          <p14:tracePt t="44997" x="4983163" y="2835275"/>
          <p14:tracePt t="45017" x="4983163" y="2827338"/>
          <p14:tracePt t="45037" x="4991100" y="2827338"/>
          <p14:tracePt t="45077" x="4999038" y="2827338"/>
          <p14:tracePt t="45097" x="5013325" y="2827338"/>
          <p14:tracePt t="45145" x="5021263" y="2827338"/>
          <p14:tracePt t="45196" x="5021263" y="2835275"/>
          <p14:tracePt t="45225" x="5021263" y="2841625"/>
          <p14:tracePt t="45248" x="5029200" y="2841625"/>
          <p14:tracePt t="45255" x="5029200" y="2849563"/>
          <p14:tracePt t="45295" x="5029200" y="2857500"/>
          <p14:tracePt t="45305" x="5029200" y="2865438"/>
          <p14:tracePt t="45317" x="5029200" y="2873375"/>
          <p14:tracePt t="45337" x="5029200" y="2887663"/>
          <p14:tracePt t="45357" x="5029200" y="2911475"/>
          <p14:tracePt t="45377" x="5029200" y="2933700"/>
          <p14:tracePt t="45397" x="5021263" y="2963863"/>
          <p14:tracePt t="45417" x="5013325" y="2987675"/>
          <p14:tracePt t="45437" x="5013325" y="2994025"/>
          <p14:tracePt t="45457" x="5013325" y="3009900"/>
          <p14:tracePt t="45477" x="5006975" y="3017838"/>
          <p14:tracePt t="45498" x="4999038" y="3025775"/>
          <p14:tracePt t="45518" x="4991100" y="3055938"/>
          <p14:tracePt t="45538" x="4983163" y="3086100"/>
          <p14:tracePt t="45558" x="4975225" y="3094038"/>
          <p14:tracePt t="45578" x="4975225" y="3101975"/>
          <p14:tracePt t="45598" x="4968875" y="3116263"/>
          <p14:tracePt t="45618" x="4960938" y="3140075"/>
          <p14:tracePt t="45638" x="4945063" y="3162300"/>
          <p14:tracePt t="45658" x="4945063" y="3170238"/>
          <p14:tracePt t="45748" x="4937125" y="3170238"/>
          <p14:tracePt t="45755" x="4937125" y="3178175"/>
          <p14:tracePt t="45816" x="4930775" y="3178175"/>
          <p14:tracePt t="45837" x="4922838" y="3178175"/>
          <p14:tracePt t="45866" x="4914900" y="3184525"/>
          <p14:tracePt t="45876" x="4906963" y="3184525"/>
          <p14:tracePt t="45895" x="4892675" y="3184525"/>
          <p14:tracePt t="45906" x="4876800" y="3192463"/>
          <p14:tracePt t="45919" x="4860925" y="3192463"/>
          <p14:tracePt t="45938" x="4822825" y="3200400"/>
          <p14:tracePt t="45959" x="4778375" y="3208338"/>
          <p14:tracePt t="45979" x="4740275" y="3216275"/>
          <p14:tracePt t="45998" x="4716463" y="3222625"/>
          <p14:tracePt t="46019" x="4670425" y="3222625"/>
          <p14:tracePt t="46039" x="4594225" y="3238500"/>
          <p14:tracePt t="46059" x="4465638" y="3268663"/>
          <p14:tracePt t="46079" x="4373563" y="3276600"/>
          <p14:tracePt t="46099" x="4305300" y="3284538"/>
          <p14:tracePt t="46119" x="4229100" y="3284538"/>
          <p14:tracePt t="46139" x="4198938" y="3284538"/>
          <p14:tracePt t="46159" x="4175125" y="3284538"/>
          <p14:tracePt t="46179" x="4144963" y="3284538"/>
          <p14:tracePt t="46199" x="4084638" y="3284538"/>
          <p14:tracePt t="46219" x="4030663" y="3284538"/>
          <p14:tracePt t="46239" x="3954463" y="3284538"/>
          <p14:tracePt t="46260" x="3908425" y="3284538"/>
          <p14:tracePt t="46266" x="3886200" y="3284538"/>
          <p14:tracePt t="46279" x="3848100" y="3284538"/>
          <p14:tracePt t="46299" x="3763963" y="3284538"/>
          <p14:tracePt t="46319" x="3665538" y="3284538"/>
          <p14:tracePt t="46339" x="3611563" y="3276600"/>
          <p14:tracePt t="46359" x="3521075" y="3260725"/>
          <p14:tracePt t="46379" x="3475038" y="3260725"/>
          <p14:tracePt t="46400" x="3467100" y="3260725"/>
          <p14:tracePt t="46420" x="3368675" y="3260725"/>
          <p14:tracePt t="46439" x="3336925" y="3260725"/>
          <p14:tracePt t="46459" x="3306763" y="3254375"/>
          <p14:tracePt t="46480" x="3260725" y="3254375"/>
          <p14:tracePt t="46499" x="3222625" y="3254375"/>
          <p14:tracePt t="46520" x="3184525" y="3246438"/>
          <p14:tracePt t="46540" x="3116263" y="3230563"/>
          <p14:tracePt t="46560" x="3070225" y="3222625"/>
          <p14:tracePt t="46580" x="3025775" y="3216275"/>
          <p14:tracePt t="46600" x="3001963" y="3216275"/>
          <p14:tracePt t="46620" x="2987675" y="3208338"/>
          <p14:tracePt t="46640" x="2979738" y="3208338"/>
          <p14:tracePt t="46660" x="2971800" y="3208338"/>
          <p14:tracePt t="46680" x="2955925" y="3192463"/>
          <p14:tracePt t="46700" x="2941638" y="3184525"/>
          <p14:tracePt t="46720" x="2933700" y="3170238"/>
          <p14:tracePt t="46740" x="2925763" y="3162300"/>
          <p14:tracePt t="46760" x="2917825" y="3146425"/>
          <p14:tracePt t="46780" x="2917825" y="3140075"/>
          <p14:tracePt t="46800" x="2917825" y="3132138"/>
          <p14:tracePt t="46827" x="2917825" y="3124200"/>
          <p14:tracePt t="46840" x="2917825" y="3116263"/>
          <p14:tracePt t="46860" x="2917825" y="3108325"/>
          <p14:tracePt t="46880" x="2917825" y="3094038"/>
          <p14:tracePt t="46900" x="2917825" y="3070225"/>
          <p14:tracePt t="46920" x="2917825" y="3063875"/>
          <p14:tracePt t="46940" x="2917825" y="3048000"/>
          <p14:tracePt t="46960" x="2917825" y="3040063"/>
          <p14:tracePt t="46987" x="2917825" y="3032125"/>
          <p14:tracePt t="47008" x="2925763" y="3017838"/>
          <p14:tracePt t="47037" x="2933700" y="3001963"/>
          <p14:tracePt t="47068" x="2941638" y="2994025"/>
          <p14:tracePt t="47097" x="2949575" y="2987675"/>
          <p14:tracePt t="47105" x="2955925" y="2979738"/>
          <p14:tracePt t="47125" x="2963863" y="2979738"/>
          <p14:tracePt t="47141" x="2963863" y="2971800"/>
          <p14:tracePt t="47406" x="2971800" y="2971800"/>
          <p14:tracePt t="47416" x="2971800" y="2963863"/>
          <p14:tracePt t="47436" x="2979738" y="2963863"/>
          <p14:tracePt t="47467" x="2987675" y="2963863"/>
          <p14:tracePt t="47586" x="2994025" y="2963863"/>
          <p14:tracePt t="47596" x="2994025" y="2955925"/>
          <p14:tracePt t="47608" x="3001963" y="2955925"/>
          <p14:tracePt t="47637" x="3017838" y="2955925"/>
          <p14:tracePt t="47647" x="3025775" y="2955925"/>
          <p14:tracePt t="47668" x="3040063" y="2955925"/>
          <p14:tracePt t="47682" x="3055938" y="2949575"/>
          <p14:tracePt t="47702" x="3078163" y="2949575"/>
          <p14:tracePt t="47722" x="3094038" y="2949575"/>
          <p14:tracePt t="47742" x="3116263" y="2941638"/>
          <p14:tracePt t="47762" x="3140075" y="2941638"/>
          <p14:tracePt t="47782" x="3146425" y="2941638"/>
          <p14:tracePt t="47802" x="3154363" y="2941638"/>
          <p14:tracePt t="47823" x="3178175" y="2941638"/>
          <p14:tracePt t="47842" x="3192463" y="2941638"/>
          <p14:tracePt t="47862" x="3208338" y="2941638"/>
          <p14:tracePt t="47882" x="3216275" y="2941638"/>
          <p14:tracePt t="47902" x="3222625" y="2941638"/>
          <p14:tracePt t="47922" x="3246438" y="2933700"/>
          <p14:tracePt t="47942" x="3260725" y="2933700"/>
          <p14:tracePt t="47962" x="3276600" y="2933700"/>
          <p14:tracePt t="47982" x="3284538" y="2933700"/>
          <p14:tracePt t="48016" x="3284538" y="2925763"/>
          <p14:tracePt t="48036" x="3292475" y="2925763"/>
          <p14:tracePt t="48047" x="3298825" y="2917825"/>
          <p14:tracePt t="48067" x="3306763" y="2917825"/>
          <p14:tracePt t="48082" x="3314700" y="2917825"/>
          <p14:tracePt t="48102" x="3322638" y="2911475"/>
          <p14:tracePt t="48123" x="3336925" y="2911475"/>
          <p14:tracePt t="48126" x="3344863" y="2911475"/>
          <p14:tracePt t="48157" x="3352800" y="2911475"/>
          <p14:tracePt t="48168" x="3352800" y="2903538"/>
          <p14:tracePt t="48187" x="3360738" y="2903538"/>
          <p14:tracePt t="48203" x="3368675" y="2903538"/>
          <p14:tracePt t="48223" x="3375025" y="2895600"/>
          <p14:tracePt t="48243" x="3390900" y="2887663"/>
          <p14:tracePt t="48265" x="3413125" y="2873375"/>
          <p14:tracePt t="48283" x="3459163" y="2849563"/>
          <p14:tracePt t="48303" x="3475038" y="2841625"/>
          <p14:tracePt t="48305" x="3482975" y="2835275"/>
          <p14:tracePt t="48326" x="3489325" y="2835275"/>
          <p14:tracePt t="48343" x="3497263" y="2835275"/>
          <p14:tracePt t="48363" x="3505200" y="2827338"/>
          <p14:tracePt t="48403" x="3521075" y="2827338"/>
          <p14:tracePt t="48423" x="3527425" y="2827338"/>
          <p14:tracePt t="49256" x="3535363" y="2841625"/>
          <p14:tracePt t="49277" x="3535363" y="2849563"/>
          <p14:tracePt t="49287" x="3527425" y="2849563"/>
          <p14:tracePt t="49297" x="3467100" y="2841625"/>
          <p14:tracePt t="49308" x="3436938" y="2835275"/>
          <p14:tracePt t="49326" x="3336925" y="2835275"/>
          <p14:tracePt t="49837" x="3330575" y="2835275"/>
          <p14:tracePt t="49847" x="3314700" y="2835275"/>
          <p14:tracePt t="49857" x="3238500" y="2797175"/>
          <p14:tracePt t="49867" x="3208338" y="2773363"/>
          <p14:tracePt t="49886" x="3200400" y="2743200"/>
          <p14:tracePt t="49926" x="3208338" y="2743200"/>
          <p14:tracePt t="49946" x="3216275" y="2743200"/>
          <p14:tracePt t="49968" x="3216275" y="2735263"/>
          <p14:tracePt t="50567" x="3222625" y="2735263"/>
          <p14:tracePt t="50587" x="3238500" y="2735263"/>
          <p14:tracePt t="50597" x="3254375" y="2735263"/>
          <p14:tracePt t="50608" x="3268663" y="2735263"/>
          <p14:tracePt t="50627" x="3292475" y="2735263"/>
          <p14:tracePt t="50647" x="3314700" y="2735263"/>
          <p14:tracePt t="50668" x="3322638" y="2735263"/>
          <p14:tracePt t="50688" x="3336925" y="2735263"/>
          <p14:tracePt t="50708" x="3344863" y="2735263"/>
          <p14:tracePt t="50728" x="3352800" y="2735263"/>
          <p14:tracePt t="50747" x="3368675" y="2735263"/>
          <p14:tracePt t="50767" x="3382963" y="2735263"/>
          <p14:tracePt t="50787" x="3390900" y="2735263"/>
          <p14:tracePt t="50807" x="3398838" y="2735263"/>
          <p14:tracePt t="50827" x="3413125" y="2735263"/>
          <p14:tracePt t="50867" x="3421063" y="2735263"/>
          <p14:tracePt t="50888" x="3429000" y="2735263"/>
          <p14:tracePt t="50907" x="3436938" y="2735263"/>
          <p14:tracePt t="50927" x="3444875" y="2735263"/>
          <p14:tracePt t="50947" x="3459163" y="2735263"/>
          <p14:tracePt t="50967" x="3475038" y="2735263"/>
          <p14:tracePt t="50987" x="3482975" y="2735263"/>
          <p14:tracePt t="51007" x="3497263" y="2735263"/>
          <p14:tracePt t="51048" x="3505200" y="2735263"/>
          <p14:tracePt t="51068" x="3505200" y="2727325"/>
          <p14:tracePt t="51088" x="3513138" y="2727325"/>
          <p14:tracePt t="51108" x="3513138" y="2720975"/>
          <p14:tracePt t="51657" x="3513138" y="2727325"/>
          <p14:tracePt t="51717" x="3513138" y="2735263"/>
          <p14:tracePt t="51738" x="3513138" y="2751138"/>
          <p14:tracePt t="51749" x="3513138" y="2773363"/>
          <p14:tracePt t="51758" x="3513138" y="2797175"/>
          <p14:tracePt t="51769" x="3513138" y="2819400"/>
          <p14:tracePt t="51789" x="3505200" y="2849563"/>
          <p14:tracePt t="51810" x="3505200" y="2879725"/>
          <p14:tracePt t="51830" x="3482975" y="2971800"/>
          <p14:tracePt t="51850" x="3467100" y="3048000"/>
          <p14:tracePt t="51870" x="3467100" y="3078163"/>
          <p14:tracePt t="51890" x="3459163" y="3108325"/>
          <p14:tracePt t="51910" x="3451225" y="3162300"/>
          <p14:tracePt t="51930" x="3429000" y="3260725"/>
          <p14:tracePt t="51950" x="3398838" y="3368675"/>
          <p14:tracePt t="51970" x="3375025" y="3444875"/>
          <p14:tracePt t="51990" x="3360738" y="3551238"/>
          <p14:tracePt t="52010" x="3344863" y="3627438"/>
          <p14:tracePt t="52030" x="3336925" y="3679825"/>
          <p14:tracePt t="52050" x="3322638" y="3763963"/>
          <p14:tracePt t="52070" x="3306763" y="3832225"/>
          <p14:tracePt t="52090" x="3298825" y="3916363"/>
          <p14:tracePt t="52110" x="3284538" y="3978275"/>
          <p14:tracePt t="52130" x="3276600" y="4000500"/>
          <p14:tracePt t="52150" x="3260725" y="4016375"/>
          <p14:tracePt t="52170" x="3222625" y="4092575"/>
          <p14:tracePt t="52190" x="3208338" y="4130675"/>
          <p14:tracePt t="52210" x="3162300" y="4213225"/>
          <p14:tracePt t="52230" x="3140075" y="4251325"/>
          <p14:tracePt t="52250" x="3132138" y="4267200"/>
          <p14:tracePt t="52257" x="3108325" y="4321175"/>
          <p14:tracePt t="52271" x="3094038" y="4351338"/>
          <p14:tracePt t="52290" x="3070225" y="4381500"/>
          <p14:tracePt t="52311" x="3063875" y="4381500"/>
          <p14:tracePt t="52331" x="3048000" y="4397375"/>
          <p14:tracePt t="52351" x="3032125" y="4419600"/>
          <p14:tracePt t="52371" x="3017838" y="4427538"/>
          <p14:tracePt t="52391" x="3017838" y="4435475"/>
          <p14:tracePt t="52768" x="3032125" y="4435475"/>
          <p14:tracePt t="52778" x="3040063" y="4435475"/>
          <p14:tracePt t="52799" x="3055938" y="4427538"/>
          <p14:tracePt t="52812" x="3070225" y="4427538"/>
          <p14:tracePt t="52832" x="3078163" y="4427538"/>
          <p14:tracePt t="52851" x="3086100" y="4419600"/>
          <p14:tracePt t="52872" x="3108325" y="4419600"/>
          <p14:tracePt t="52892" x="3124200" y="4419600"/>
          <p14:tracePt t="52912" x="3154363" y="4411663"/>
          <p14:tracePt t="52932" x="3178175" y="4403725"/>
          <p14:tracePt t="52952" x="3200400" y="4403725"/>
          <p14:tracePt t="52972" x="3222625" y="4403725"/>
          <p14:tracePt t="52992" x="3238500" y="4403725"/>
          <p14:tracePt t="53012" x="3246438" y="4397375"/>
          <p14:tracePt t="53032" x="3268663" y="4397375"/>
          <p14:tracePt t="53052" x="3292475" y="4389438"/>
          <p14:tracePt t="53072" x="3306763" y="4389438"/>
          <p14:tracePt t="53092" x="3330575" y="4389438"/>
          <p14:tracePt t="53112" x="3344863" y="4389438"/>
          <p14:tracePt t="53132" x="3352800" y="4389438"/>
          <p14:tracePt t="53152" x="3360738" y="4389438"/>
          <p14:tracePt t="53172" x="3368675" y="4389438"/>
          <p14:tracePt t="53192" x="3375025" y="4389438"/>
          <p14:tracePt t="53838" x="3375025" y="4403725"/>
          <p14:tracePt t="53848" x="3375025" y="4411663"/>
          <p14:tracePt t="53859" x="3375025" y="4419600"/>
          <p14:tracePt t="53874" x="3375025" y="4427538"/>
          <p14:tracePt t="53893" x="3375025" y="4441825"/>
          <p14:tracePt t="53914" x="3375025" y="4449763"/>
          <p14:tracePt t="53948" x="3368675" y="4449763"/>
          <p14:tracePt t="53959" x="3368675" y="4457700"/>
          <p14:tracePt t="53974" x="3368675" y="4465638"/>
          <p14:tracePt t="53994" x="3368675" y="4487863"/>
          <p14:tracePt t="54014" x="3360738" y="4503738"/>
          <p14:tracePt t="54089" x="3352800" y="4511675"/>
          <p14:tracePt t="54098" x="3352800" y="4518025"/>
          <p14:tracePt t="54120" x="3352800" y="4525963"/>
          <p14:tracePt t="54140" x="3352800" y="4533900"/>
          <p14:tracePt t="54159" x="3352800" y="4541838"/>
          <p14:tracePt t="54174" x="3344863" y="4541838"/>
          <p14:tracePt t="54194" x="3344863" y="4556125"/>
          <p14:tracePt t="54214" x="3336925" y="4579938"/>
          <p14:tracePt t="54234" x="3336925" y="4587875"/>
          <p14:tracePt t="55049" x="3330575" y="4587875"/>
          <p14:tracePt t="55068" x="3322638" y="4587875"/>
          <p14:tracePt t="55080" x="3314700" y="4579938"/>
          <p14:tracePt t="55089" x="3298825" y="4572000"/>
          <p14:tracePt t="55100" x="3284538" y="4572000"/>
          <p14:tracePt t="55117" x="3260725" y="4564063"/>
          <p14:tracePt t="55136" x="3230563" y="4549775"/>
          <p14:tracePt t="55157" x="3200400" y="4533900"/>
          <p14:tracePt t="55176" x="3184525" y="4518025"/>
          <p14:tracePt t="55196" x="3178175" y="4511675"/>
          <p14:tracePt t="55217" x="3170238" y="4503738"/>
          <p14:tracePt t="55237" x="3162300" y="4495800"/>
          <p14:tracePt t="55257" x="3154363" y="4473575"/>
          <p14:tracePt t="55277" x="3140075" y="4449763"/>
          <p14:tracePt t="55297" x="3132138" y="4435475"/>
          <p14:tracePt t="55317" x="3132138" y="4427538"/>
          <p14:tracePt t="55336" x="3124200" y="4419600"/>
          <p14:tracePt t="55358" x="3124200" y="4403725"/>
          <p14:tracePt t="55377" x="3116263" y="4397375"/>
          <p14:tracePt t="55396" x="3116263" y="4389438"/>
          <p14:tracePt t="55417" x="3116263" y="4373563"/>
          <p14:tracePt t="55438" x="3116263" y="4365625"/>
          <p14:tracePt t="55458" x="3116263" y="4359275"/>
          <p14:tracePt t="55477" x="3108325" y="4335463"/>
          <p14:tracePt t="55497" x="3108325" y="4327525"/>
          <p14:tracePt t="55517" x="3108325" y="4321175"/>
          <p14:tracePt t="55537" x="3108325" y="4313238"/>
          <p14:tracePt t="55557" x="3108325" y="4305300"/>
          <p14:tracePt t="55578" x="3108325" y="4297363"/>
          <p14:tracePt t="55597" x="3108325" y="4289425"/>
          <p14:tracePt t="55617" x="3108325" y="4275138"/>
          <p14:tracePt t="55638" x="3116263" y="4275138"/>
          <p14:tracePt t="55677" x="3116263" y="4267200"/>
          <p14:tracePt t="55759" x="3124200" y="4267200"/>
          <p14:tracePt t="55769" x="3124200" y="4259263"/>
          <p14:tracePt t="55789" x="3132138" y="4259263"/>
          <p14:tracePt t="55800" x="3132138" y="4251325"/>
          <p14:tracePt t="55820" x="3140075" y="4244975"/>
          <p14:tracePt t="55837" x="3146425" y="4244975"/>
          <p14:tracePt t="55860" x="3154363" y="4244975"/>
          <p14:tracePt t="55880" x="3162300" y="4237038"/>
          <p14:tracePt t="55899" x="3170238" y="4237038"/>
          <p14:tracePt t="55918" x="3178175" y="4237038"/>
          <p14:tracePt t="55937" x="3184525" y="4229100"/>
          <p14:tracePt t="55957" x="3200400" y="4229100"/>
          <p14:tracePt t="55978" x="3208338" y="4229100"/>
          <p14:tracePt t="55998" x="3216275" y="4229100"/>
          <p14:tracePt t="56018" x="3230563" y="4221163"/>
          <p14:tracePt t="56038" x="3268663" y="4213225"/>
          <p14:tracePt t="56058" x="3284538" y="4213225"/>
          <p14:tracePt t="56078" x="3352800" y="4213225"/>
          <p14:tracePt t="56098" x="3390900" y="4213225"/>
          <p14:tracePt t="56118" x="3451225" y="4213225"/>
          <p14:tracePt t="56138" x="3482975" y="4213225"/>
          <p14:tracePt t="56158" x="3513138" y="4221163"/>
          <p14:tracePt t="56178" x="3527425" y="4221163"/>
          <p14:tracePt t="56198" x="3535363" y="4221163"/>
          <p14:tracePt t="56218" x="3543300" y="4229100"/>
          <p14:tracePt t="56238" x="3551238" y="4229100"/>
          <p14:tracePt t="56258" x="3559175" y="4229100"/>
          <p14:tracePt t="56280" x="3559175" y="4237038"/>
          <p14:tracePt t="56298" x="3565525" y="4244975"/>
          <p14:tracePt t="56318" x="3581400" y="4251325"/>
          <p14:tracePt t="56338" x="3603625" y="4267200"/>
          <p14:tracePt t="56358" x="3627438" y="4283075"/>
          <p14:tracePt t="56378" x="3649663" y="4297363"/>
          <p14:tracePt t="56398" x="3657600" y="4305300"/>
          <p14:tracePt t="56418" x="3679825" y="4321175"/>
          <p14:tracePt t="56438" x="3695700" y="4335463"/>
          <p14:tracePt t="56458" x="3717925" y="4351338"/>
          <p14:tracePt t="56478" x="3749675" y="4365625"/>
          <p14:tracePt t="56499" x="3756025" y="4373563"/>
          <p14:tracePt t="56518" x="3763963" y="4373563"/>
          <p14:tracePt t="56538" x="3771900" y="4381500"/>
          <p14:tracePt t="56559" x="3794125" y="4397375"/>
          <p14:tracePt t="56579" x="3817938" y="4411663"/>
          <p14:tracePt t="56599" x="3825875" y="4411663"/>
          <p14:tracePt t="56619" x="3840163" y="4427538"/>
          <p14:tracePt t="56639" x="3856038" y="4435475"/>
          <p14:tracePt t="56679" x="3863975" y="4449763"/>
          <p14:tracePt t="56699" x="3870325" y="4457700"/>
          <p14:tracePt t="56719" x="3894138" y="4479925"/>
          <p14:tracePt t="56739" x="3916363" y="4503738"/>
          <p14:tracePt t="56759" x="3932238" y="4511675"/>
          <p14:tracePt t="56779" x="3946525" y="4525963"/>
          <p14:tracePt t="56799" x="3962400" y="4541838"/>
          <p14:tracePt t="56819" x="3984625" y="4564063"/>
          <p14:tracePt t="56839" x="4016375" y="4587875"/>
          <p14:tracePt t="56859" x="4030663" y="4610100"/>
          <p14:tracePt t="56879" x="4038600" y="4618038"/>
          <p14:tracePt t="56899" x="4046538" y="4625975"/>
          <p14:tracePt t="56919" x="4060825" y="4640263"/>
          <p14:tracePt t="56939" x="4092575" y="4670425"/>
          <p14:tracePt t="56959" x="4114800" y="4702175"/>
          <p14:tracePt t="56979" x="4144963" y="4732338"/>
          <p14:tracePt t="56999" x="4160838" y="4746625"/>
          <p14:tracePt t="57019" x="4168775" y="4762500"/>
          <p14:tracePt t="57039" x="4175125" y="4770438"/>
          <p14:tracePt t="57089" x="4175125" y="4778375"/>
          <p14:tracePt t="57100" x="4183063" y="4778375"/>
          <p14:tracePt t="57470" x="4183063" y="4784725"/>
          <p14:tracePt t="57490" x="4183063" y="4792663"/>
          <p14:tracePt t="57501" x="4183063" y="4800600"/>
          <p14:tracePt t="57530" x="4183063" y="4808538"/>
          <p14:tracePt t="57560" x="4183063" y="4816475"/>
          <p14:tracePt t="57600" x="4183063" y="4822825"/>
          <p14:tracePt t="57619" x="4183063" y="4830763"/>
          <p14:tracePt t="57640" x="4183063" y="4838700"/>
          <p14:tracePt t="57670" x="4183063" y="4846638"/>
          <p14:tracePt t="57699" x="4183063" y="4854575"/>
          <p14:tracePt t="57709" x="4183063" y="4860925"/>
          <p14:tracePt t="57750" x="4183063" y="4868863"/>
          <p14:tracePt t="57790" x="4183063" y="4876800"/>
          <p14:tracePt t="57799" x="4183063" y="4884738"/>
          <p14:tracePt t="57809" x="4183063" y="4892675"/>
          <p14:tracePt t="57880" x="4183063" y="4899025"/>
          <p14:tracePt t="57900" x="4175125" y="4906963"/>
          <p14:tracePt t="57930" x="4175125" y="4922838"/>
          <p14:tracePt t="57970" x="4175125" y="4930775"/>
          <p14:tracePt t="57980" x="4168775" y="4930775"/>
          <p14:tracePt t="57990" x="4168775" y="4937125"/>
          <p14:tracePt t="58008" x="4168775" y="4945063"/>
          <p14:tracePt t="58021" x="4168775" y="4953000"/>
          <p14:tracePt t="58041" x="4168775" y="4960938"/>
          <p14:tracePt t="58062" x="4160838" y="4968875"/>
          <p14:tracePt t="58081" x="4152900" y="4983163"/>
          <p14:tracePt t="58102" x="4152900" y="4991100"/>
          <p14:tracePt t="58122" x="4152900" y="4999038"/>
          <p14:tracePt t="58142" x="4144963" y="5006975"/>
          <p14:tracePt t="58161" x="4144963" y="5021263"/>
          <p14:tracePt t="58182" x="4137025" y="5037138"/>
          <p14:tracePt t="58202" x="4130675" y="5051425"/>
          <p14:tracePt t="58222" x="4122738" y="5067300"/>
          <p14:tracePt t="58242" x="4122738" y="5075238"/>
          <p14:tracePt t="58262" x="4114800" y="5083175"/>
          <p14:tracePt t="58268" x="4114800" y="5089525"/>
          <p14:tracePt t="58302" x="4106863" y="5105400"/>
          <p14:tracePt t="58322" x="4092575" y="5127625"/>
          <p14:tracePt t="58342" x="4084638" y="5159375"/>
          <p14:tracePt t="58362" x="4076700" y="5165725"/>
          <p14:tracePt t="58382" x="4068763" y="5181600"/>
          <p14:tracePt t="58402" x="4054475" y="5189538"/>
          <p14:tracePt t="58422" x="4046538" y="5197475"/>
          <p14:tracePt t="58442" x="4030663" y="5219700"/>
          <p14:tracePt t="58462" x="4016375" y="5235575"/>
          <p14:tracePt t="58483" x="4000500" y="5249863"/>
          <p14:tracePt t="58502" x="3984625" y="5265738"/>
          <p14:tracePt t="58522" x="3970338" y="5273675"/>
          <p14:tracePt t="58542" x="3946525" y="5287963"/>
          <p14:tracePt t="58563" x="3932238" y="5303838"/>
          <p14:tracePt t="58582" x="3924300" y="5303838"/>
          <p14:tracePt t="58602" x="3902075" y="5318125"/>
          <p14:tracePt t="58623" x="3886200" y="5326063"/>
          <p14:tracePt t="58643" x="3878263" y="5334000"/>
          <p14:tracePt t="58663" x="3856038" y="5349875"/>
          <p14:tracePt t="58683" x="3832225" y="5356225"/>
          <p14:tracePt t="58703" x="3817938" y="5364163"/>
          <p14:tracePt t="58723" x="3802063" y="5364163"/>
          <p14:tracePt t="58743" x="3779838" y="5372100"/>
          <p14:tracePt t="58763" x="3733800" y="5387975"/>
          <p14:tracePt t="58769" x="3725863" y="5387975"/>
          <p14:tracePt t="58783" x="3711575" y="5387975"/>
          <p14:tracePt t="58803" x="3673475" y="5402263"/>
          <p14:tracePt t="58822" x="3627438" y="5410200"/>
          <p14:tracePt t="58842" x="3603625" y="5418138"/>
          <p14:tracePt t="58862" x="3543300" y="5432425"/>
          <p14:tracePt t="58882" x="3513138" y="5432425"/>
          <p14:tracePt t="58902" x="3482975" y="5432425"/>
          <p14:tracePt t="58923" x="3421063" y="5432425"/>
          <p14:tracePt t="58942" x="3375025" y="5432425"/>
          <p14:tracePt t="58963" x="3298825" y="5432425"/>
          <p14:tracePt t="58983" x="3260725" y="5432425"/>
          <p14:tracePt t="59003" x="3238500" y="5432425"/>
          <p14:tracePt t="59023" x="3216275" y="5426075"/>
          <p14:tracePt t="59043" x="3192463" y="5426075"/>
          <p14:tracePt t="59063" x="3178175" y="5418138"/>
          <p14:tracePt t="59083" x="3162300" y="5410200"/>
          <p14:tracePt t="59103" x="3146425" y="5402263"/>
          <p14:tracePt t="59124" x="3116263" y="5394325"/>
          <p14:tracePt t="59143" x="3094038" y="5380038"/>
          <p14:tracePt t="59164" x="3078163" y="5372100"/>
          <p14:tracePt t="59184" x="3070225" y="5364163"/>
          <p14:tracePt t="59204" x="3048000" y="5356225"/>
          <p14:tracePt t="59224" x="3025775" y="5341938"/>
          <p14:tracePt t="59243" x="3017838" y="5341938"/>
          <p14:tracePt t="59264" x="2987675" y="5326063"/>
          <p14:tracePt t="59283" x="2971800" y="5311775"/>
          <p14:tracePt t="59303" x="2949575" y="5287963"/>
          <p14:tracePt t="59323" x="2925763" y="5265738"/>
          <p14:tracePt t="59343" x="2903538" y="5249863"/>
          <p14:tracePt t="59363" x="2887663" y="5241925"/>
          <p14:tracePt t="59383" x="2879725" y="5235575"/>
          <p14:tracePt t="59403" x="2873375" y="5227638"/>
          <p14:tracePt t="59423" x="2857500" y="5211763"/>
          <p14:tracePt t="59444" x="2849563" y="5203825"/>
          <p14:tracePt t="59464" x="2827338" y="5181600"/>
          <p14:tracePt t="59484" x="2819400" y="5165725"/>
          <p14:tracePt t="59504" x="2803525" y="5151438"/>
          <p14:tracePt t="59524" x="2789238" y="5127625"/>
          <p14:tracePt t="59544" x="2781300" y="5113338"/>
          <p14:tracePt t="59564" x="2773363" y="5097463"/>
          <p14:tracePt t="59584" x="2759075" y="5075238"/>
          <p14:tracePt t="59604" x="2751138" y="5059363"/>
          <p14:tracePt t="59624" x="2751138" y="5045075"/>
          <p14:tracePt t="59644" x="2743200" y="5021263"/>
          <p14:tracePt t="59664" x="2743200" y="5013325"/>
          <p14:tracePt t="59684" x="2743200" y="4975225"/>
          <p14:tracePt t="59704" x="2743200" y="4930775"/>
          <p14:tracePt t="59724" x="2743200" y="4892675"/>
          <p14:tracePt t="59744" x="2743200" y="4854575"/>
          <p14:tracePt t="59764" x="2743200" y="4816475"/>
          <p14:tracePt t="59784" x="2751138" y="4784725"/>
          <p14:tracePt t="59804" x="2759075" y="4740275"/>
          <p14:tracePt t="59824" x="2759075" y="4702175"/>
          <p14:tracePt t="59844" x="2759075" y="4686300"/>
          <p14:tracePt t="59864" x="2789238" y="4602163"/>
          <p14:tracePt t="59884" x="2797175" y="4549775"/>
          <p14:tracePt t="59904" x="2803525" y="4533900"/>
          <p14:tracePt t="59925" x="2811463" y="4479925"/>
          <p14:tracePt t="59944" x="2819400" y="4465638"/>
          <p14:tracePt t="59965" x="2827338" y="4457700"/>
          <p14:tracePt t="59985" x="2841625" y="4427538"/>
          <p14:tracePt t="60005" x="2865438" y="4397375"/>
          <p14:tracePt t="60025" x="2873375" y="4381500"/>
          <p14:tracePt t="60045" x="2873375" y="4365625"/>
          <p14:tracePt t="60065" x="2887663" y="4351338"/>
          <p14:tracePt t="60085" x="2911475" y="4327525"/>
          <p14:tracePt t="60105" x="2925763" y="4313238"/>
          <p14:tracePt t="60125" x="2933700" y="4297363"/>
          <p14:tracePt t="60145" x="2955925" y="4275138"/>
          <p14:tracePt t="60165" x="2971800" y="4259263"/>
          <p14:tracePt t="60185" x="2987675" y="4244975"/>
          <p14:tracePt t="60205" x="3025775" y="4221163"/>
          <p14:tracePt t="60225" x="3063875" y="4191000"/>
          <p14:tracePt t="60245" x="3124200" y="4152900"/>
          <p14:tracePt t="60266" x="3178175" y="4098925"/>
          <p14:tracePt t="60268" x="3200400" y="4084638"/>
          <p14:tracePt t="60285" x="3222625" y="4076700"/>
          <p14:tracePt t="60305" x="3238500" y="4068763"/>
          <p14:tracePt t="60325" x="3246438" y="4060825"/>
          <p14:tracePt t="60365" x="3260725" y="4046538"/>
          <p14:tracePt t="60385" x="3276600" y="4038600"/>
          <p14:tracePt t="60406" x="3292475" y="4030663"/>
          <p14:tracePt t="60426" x="3306763" y="4030663"/>
          <p14:tracePt t="60445" x="3314700" y="4030663"/>
          <p14:tracePt t="60465" x="3336925" y="4022725"/>
          <p14:tracePt t="60486" x="3344863" y="4022725"/>
          <p14:tracePt t="60506" x="3352800" y="4022725"/>
          <p14:tracePt t="60526" x="3382963" y="4022725"/>
          <p14:tracePt t="60546" x="3429000" y="4022725"/>
          <p14:tracePt t="60566" x="3459163" y="4030663"/>
          <p14:tracePt t="60586" x="3513138" y="4046538"/>
          <p14:tracePt t="60606" x="3565525" y="4054475"/>
          <p14:tracePt t="60626" x="3611563" y="4060825"/>
          <p14:tracePt t="60646" x="3657600" y="4076700"/>
          <p14:tracePt t="60666" x="3679825" y="4084638"/>
          <p14:tracePt t="60686" x="3717925" y="4098925"/>
          <p14:tracePt t="60706" x="3756025" y="4122738"/>
          <p14:tracePt t="60726" x="3802063" y="4137025"/>
          <p14:tracePt t="60746" x="3848100" y="4152900"/>
          <p14:tracePt t="60766" x="3878263" y="4168775"/>
          <p14:tracePt t="60768" x="3894138" y="4175125"/>
          <p14:tracePt t="60786" x="3908425" y="4175125"/>
          <p14:tracePt t="60806" x="3940175" y="4198938"/>
          <p14:tracePt t="60826" x="3978275" y="4221163"/>
          <p14:tracePt t="60846" x="4008438" y="4237038"/>
          <p14:tracePt t="60866" x="4046538" y="4259263"/>
          <p14:tracePt t="60886" x="4076700" y="4275138"/>
          <p14:tracePt t="60906" x="4084638" y="4283075"/>
          <p14:tracePt t="60926" x="4106863" y="4305300"/>
          <p14:tracePt t="60947" x="4130675" y="4321175"/>
          <p14:tracePt t="60966" x="4137025" y="4327525"/>
          <p14:tracePt t="60987" x="4160838" y="4351338"/>
          <p14:tracePt t="61006" x="4168775" y="4373563"/>
          <p14:tracePt t="61027" x="4183063" y="4389438"/>
          <p14:tracePt t="61047" x="4183063" y="4397375"/>
          <p14:tracePt t="61067" x="4191000" y="4397375"/>
          <p14:tracePt t="61087" x="4198938" y="4419600"/>
          <p14:tracePt t="61107" x="4198938" y="4435475"/>
          <p14:tracePt t="61127" x="4229100" y="4518025"/>
          <p14:tracePt t="61147" x="4237038" y="4533900"/>
          <p14:tracePt t="61167" x="4237038" y="4541838"/>
          <p14:tracePt t="61187" x="4237038" y="4556125"/>
          <p14:tracePt t="61207" x="4237038" y="4572000"/>
          <p14:tracePt t="61227" x="4237038" y="4610100"/>
          <p14:tracePt t="61247" x="4237038" y="4625975"/>
          <p14:tracePt t="61267" x="4229100" y="4656138"/>
          <p14:tracePt t="61287" x="4221163" y="4686300"/>
          <p14:tracePt t="61307" x="4191000" y="4770438"/>
          <p14:tracePt t="61327" x="4168775" y="4830763"/>
          <p14:tracePt t="61347" x="4152900" y="4876800"/>
          <p14:tracePt t="61368" x="4144963" y="4914900"/>
          <p14:tracePt t="61388" x="4130675" y="4960938"/>
          <p14:tracePt t="61390" x="4130675" y="4991100"/>
          <p14:tracePt t="61408" x="4114800" y="5021263"/>
          <p14:tracePt t="61428" x="4106863" y="5045075"/>
          <p14:tracePt t="61448" x="4092575" y="5075238"/>
          <p14:tracePt t="61468" x="4084638" y="5097463"/>
          <p14:tracePt t="61470" x="4076700" y="5105400"/>
          <p14:tracePt t="61489" x="4060825" y="5127625"/>
          <p14:tracePt t="61509" x="4038600" y="5173663"/>
          <p14:tracePt t="61528" x="4022725" y="5189538"/>
          <p14:tracePt t="61548" x="4000500" y="5235575"/>
          <p14:tracePt t="61569" x="3970338" y="5265738"/>
          <p14:tracePt t="61588" x="3970338" y="5273675"/>
          <p14:tracePt t="61609" x="3946525" y="5303838"/>
          <p14:tracePt t="61629" x="3924300" y="5318125"/>
          <p14:tracePt t="61649" x="3916363" y="5334000"/>
          <p14:tracePt t="61669" x="3908425" y="5341938"/>
          <p14:tracePt t="61689" x="3894138" y="5349875"/>
          <p14:tracePt t="61709" x="3878263" y="5356225"/>
          <p14:tracePt t="61728" x="3848100" y="5372100"/>
          <p14:tracePt t="61749" x="3802063" y="5394325"/>
          <p14:tracePt t="61774" x="3787775" y="5402263"/>
          <p14:tracePt t="61789" x="3771900" y="5402263"/>
          <p14:tracePt t="61809" x="3717925" y="5418138"/>
          <p14:tracePt t="61830" x="3687763" y="5426075"/>
          <p14:tracePt t="61850" x="3673475" y="5426075"/>
          <p14:tracePt t="61869" x="3641725" y="5432425"/>
          <p14:tracePt t="61889" x="3619500" y="5440363"/>
          <p14:tracePt t="61909" x="3589338" y="5440363"/>
          <p14:tracePt t="61929" x="3559175" y="5448300"/>
          <p14:tracePt t="61949" x="3535363" y="5448300"/>
          <p14:tracePt t="61970" x="3497263" y="5448300"/>
          <p14:tracePt t="61989" x="3451225" y="5448300"/>
          <p14:tracePt t="62009" x="3413125" y="5448300"/>
          <p14:tracePt t="62030" x="3382963" y="5440363"/>
          <p14:tracePt t="62050" x="3352800" y="5432425"/>
          <p14:tracePt t="62069" x="3314700" y="5426075"/>
          <p14:tracePt t="62090" x="3276600" y="5402263"/>
          <p14:tracePt t="62110" x="3222625" y="5372100"/>
          <p14:tracePt t="62130" x="3192463" y="5356225"/>
          <p14:tracePt t="62150" x="3154363" y="5341938"/>
          <p14:tracePt t="62169" x="3132138" y="5326063"/>
          <p14:tracePt t="62190" x="3108325" y="5303838"/>
          <p14:tracePt t="62210" x="3078163" y="5280025"/>
          <p14:tracePt t="62230" x="3048000" y="5249863"/>
          <p14:tracePt t="62250" x="3025775" y="5227638"/>
          <p14:tracePt t="62271" x="3009900" y="5203825"/>
          <p14:tracePt t="62289" x="2987675" y="5173663"/>
          <p14:tracePt t="62309" x="2949575" y="5135563"/>
          <p14:tracePt t="62329" x="2941638" y="5121275"/>
          <p14:tracePt t="62349" x="2903538" y="5067300"/>
          <p14:tracePt t="62369" x="2879725" y="5037138"/>
          <p14:tracePt t="62389" x="2873375" y="5029200"/>
          <p14:tracePt t="62410" x="2857500" y="4999038"/>
          <p14:tracePt t="62430" x="2857500" y="4983163"/>
          <p14:tracePt t="62450" x="2849563" y="4953000"/>
          <p14:tracePt t="62470" x="2841625" y="4906963"/>
          <p14:tracePt t="62491" x="2835275" y="4860925"/>
          <p14:tracePt t="62510" x="2835275" y="4854575"/>
          <p14:tracePt t="62530" x="2835275" y="4816475"/>
          <p14:tracePt t="62550" x="2835275" y="4792663"/>
          <p14:tracePt t="62570" x="2835275" y="4762500"/>
          <p14:tracePt t="62590" x="2835275" y="4740275"/>
          <p14:tracePt t="62610" x="2841625" y="4708525"/>
          <p14:tracePt t="62630" x="2849563" y="4678363"/>
          <p14:tracePt t="62650" x="2857500" y="4618038"/>
          <p14:tracePt t="62670" x="2857500" y="4587875"/>
          <p14:tracePt t="62690" x="2865438" y="4549775"/>
          <p14:tracePt t="62710" x="2873375" y="4511675"/>
          <p14:tracePt t="62730" x="2887663" y="4449763"/>
          <p14:tracePt t="62750" x="2903538" y="4427538"/>
          <p14:tracePt t="62772" x="2903538" y="4419600"/>
          <p14:tracePt t="62801" x="2903538" y="4411663"/>
          <p14:tracePt t="62811" x="2911475" y="4411663"/>
          <p14:tracePt t="62831" x="2917825" y="4397375"/>
          <p14:tracePt t="62851" x="2933700" y="4373563"/>
          <p14:tracePt t="62870" x="2941638" y="4365625"/>
          <p14:tracePt t="62890" x="2949575" y="4359275"/>
          <p14:tracePt t="62910" x="2955925" y="4351338"/>
          <p14:tracePt t="62930" x="2971800" y="4335463"/>
          <p14:tracePt t="62950" x="3001963" y="4313238"/>
          <p14:tracePt t="62970" x="3040063" y="4283075"/>
          <p14:tracePt t="62990" x="3048000" y="4275138"/>
          <p14:tracePt t="63010" x="3108325" y="4244975"/>
          <p14:tracePt t="63031" x="3132138" y="4229100"/>
          <p14:tracePt t="63051" x="3146425" y="4229100"/>
          <p14:tracePt t="63071" x="3178175" y="4213225"/>
          <p14:tracePt t="63091" x="3184525" y="4213225"/>
          <p14:tracePt t="63111" x="3208338" y="4213225"/>
          <p14:tracePt t="63131" x="3230563" y="4213225"/>
          <p14:tracePt t="63151" x="3246438" y="4213225"/>
          <p14:tracePt t="63171" x="3254375" y="4213225"/>
          <p14:tracePt t="63191" x="3268663" y="4221163"/>
          <p14:tracePt t="65273" x="3276600" y="4221163"/>
          <p14:tracePt t="65292" x="3284538" y="4213225"/>
          <p14:tracePt t="65302" x="3292475" y="4206875"/>
          <p14:tracePt t="65315" x="3292475" y="4198938"/>
          <p14:tracePt t="65335" x="3292475" y="4191000"/>
          <p14:tracePt t="65355" x="3298825" y="4183063"/>
          <p14:tracePt t="65375" x="3298825" y="4168775"/>
          <p14:tracePt t="65396" x="3314700" y="4144963"/>
          <p14:tracePt t="65415" x="3322638" y="4130675"/>
          <p14:tracePt t="65435" x="3330575" y="4098925"/>
          <p14:tracePt t="65456" x="3344863" y="4076700"/>
          <p14:tracePt t="65475" x="3360738" y="4046538"/>
          <p14:tracePt t="65496" x="3368675" y="4008438"/>
          <p14:tracePt t="65516" x="3375025" y="3978275"/>
          <p14:tracePt t="65536" x="3382963" y="3946525"/>
          <p14:tracePt t="65556" x="3390900" y="3924300"/>
          <p14:tracePt t="65576" x="3398838" y="3916363"/>
          <p14:tracePt t="65596" x="3406775" y="3886200"/>
          <p14:tracePt t="65616" x="3413125" y="3863975"/>
          <p14:tracePt t="65636" x="3421063" y="3832225"/>
          <p14:tracePt t="65656" x="3436938" y="3787775"/>
          <p14:tracePt t="65676" x="3451225" y="3756025"/>
          <p14:tracePt t="65696" x="3467100" y="3703638"/>
          <p14:tracePt t="65716" x="3475038" y="3657600"/>
          <p14:tracePt t="65736" x="3482975" y="3619500"/>
          <p14:tracePt t="65756" x="3489325" y="3589338"/>
          <p14:tracePt t="65776" x="3497263" y="3559175"/>
          <p14:tracePt t="65796" x="3505200" y="3513138"/>
          <p14:tracePt t="65816" x="3513138" y="3489325"/>
          <p14:tracePt t="65836" x="3513138" y="3444875"/>
          <p14:tracePt t="65856" x="3521075" y="3398838"/>
          <p14:tracePt t="65876" x="3521075" y="3375025"/>
          <p14:tracePt t="65897" x="3521075" y="3352800"/>
          <p14:tracePt t="65916" x="3521075" y="3322638"/>
          <p14:tracePt t="65937" x="3521075" y="3284538"/>
          <p14:tracePt t="65957" x="3521075" y="3268663"/>
          <p14:tracePt t="65976" x="3521075" y="3246438"/>
          <p14:tracePt t="65996" x="3521075" y="3230563"/>
          <p14:tracePt t="66017" x="3521075" y="3208338"/>
          <p14:tracePt t="66037" x="3521075" y="3184525"/>
          <p14:tracePt t="66057" x="3521075" y="3178175"/>
          <p14:tracePt t="66077" x="3521075" y="3162300"/>
          <p14:tracePt t="66117" x="3521075" y="3154363"/>
          <p14:tracePt t="67103" x="3513138" y="3162300"/>
          <p14:tracePt t="67113" x="3505200" y="3184525"/>
          <p14:tracePt t="67124" x="3497263" y="3200400"/>
          <p14:tracePt t="67139" x="3489325" y="3216275"/>
          <p14:tracePt t="67159" x="3475038" y="3238500"/>
          <p14:tracePt t="67179" x="3467100" y="3254375"/>
          <p14:tracePt t="67199" x="3459163" y="3276600"/>
          <p14:tracePt t="67203" x="3451225" y="3292475"/>
          <p14:tracePt t="67219" x="3444875" y="3298825"/>
          <p14:tracePt t="67239" x="3436938" y="3322638"/>
          <p14:tracePt t="67259" x="3421063" y="3352800"/>
          <p14:tracePt t="67265" x="3413125" y="3375025"/>
          <p14:tracePt t="67279" x="3406775" y="3382963"/>
          <p14:tracePt t="67299" x="3398838" y="3421063"/>
          <p14:tracePt t="67303" x="3390900" y="3444875"/>
          <p14:tracePt t="67319" x="3382963" y="3451225"/>
          <p14:tracePt t="67339" x="3375025" y="3467100"/>
          <p14:tracePt t="67343" x="3368675" y="3489325"/>
          <p14:tracePt t="67359" x="3368675" y="3513138"/>
          <p14:tracePt t="67379" x="3344863" y="3581400"/>
          <p14:tracePt t="67399" x="3322638" y="3627438"/>
          <p14:tracePt t="67420" x="3322638" y="3657600"/>
          <p14:tracePt t="67442" x="3306763" y="3687763"/>
          <p14:tracePt t="67459" x="3306763" y="3703638"/>
          <p14:tracePt t="67480" x="3298825" y="3733800"/>
          <p14:tracePt t="67500" x="3298825" y="3749675"/>
          <p14:tracePt t="67520" x="3284538" y="3787775"/>
          <p14:tracePt t="67539" x="3284538" y="3825875"/>
          <p14:tracePt t="67559" x="3284538" y="3832225"/>
          <p14:tracePt t="67580" x="3268663" y="3886200"/>
          <p14:tracePt t="67599" x="3268663" y="3902075"/>
          <p14:tracePt t="67620" x="3268663" y="3916363"/>
          <p14:tracePt t="67640" x="3260725" y="3946525"/>
          <p14:tracePt t="67660" x="3260725" y="3970338"/>
          <p14:tracePt t="67662" x="3260725" y="3978275"/>
          <p14:tracePt t="67680" x="3260725" y="3984625"/>
          <p14:tracePt t="67699" x="3254375" y="4000500"/>
          <p14:tracePt t="67720" x="3254375" y="4022725"/>
          <p14:tracePt t="67740" x="3254375" y="4038600"/>
          <p14:tracePt t="67760" x="3254375" y="4054475"/>
          <p14:tracePt t="67762" x="3254375" y="4060825"/>
          <p14:tracePt t="67779" x="3254375" y="4068763"/>
          <p14:tracePt t="67799" x="3254375" y="4092575"/>
          <p14:tracePt t="67820" x="3254375" y="4098925"/>
          <p14:tracePt t="67840" x="3254375" y="4114800"/>
          <p14:tracePt t="67860" x="3254375" y="4130675"/>
          <p14:tracePt t="67880" x="3254375" y="4137025"/>
          <p14:tracePt t="67900" x="3254375" y="4144963"/>
          <p14:tracePt t="70145" x="3254375" y="4137025"/>
          <p14:tracePt t="70154" x="3254375" y="4122738"/>
          <p14:tracePt t="70175" x="3254375" y="4084638"/>
          <p14:tracePt t="70185" x="3254375" y="4054475"/>
          <p14:tracePt t="70204" x="3268663" y="4008438"/>
          <p14:tracePt t="70225" x="3276600" y="3940175"/>
          <p14:tracePt t="70245" x="3276600" y="3870325"/>
          <p14:tracePt t="70265" x="3292475" y="3756025"/>
          <p14:tracePt t="70285" x="3292475" y="3673475"/>
          <p14:tracePt t="70305" x="3292475" y="3597275"/>
          <p14:tracePt t="70325" x="3306763" y="3521075"/>
          <p14:tracePt t="70345" x="3306763" y="3451225"/>
          <p14:tracePt t="70365" x="3306763" y="3406775"/>
          <p14:tracePt t="70385" x="3306763" y="3360738"/>
          <p14:tracePt t="70405" x="3306763" y="3330575"/>
          <p14:tracePt t="70425" x="3306763" y="3298825"/>
          <p14:tracePt t="70445" x="3306763" y="3246438"/>
          <p14:tracePt t="70465" x="3298825" y="3192463"/>
          <p14:tracePt t="70485" x="3298825" y="3178175"/>
          <p14:tracePt t="70505" x="3292475" y="3154363"/>
          <p14:tracePt t="70525" x="3292475" y="3116263"/>
          <p14:tracePt t="70545" x="3292475" y="3086100"/>
          <p14:tracePt t="70565" x="3292475" y="3070225"/>
          <p14:tracePt t="70585" x="3292475" y="3063875"/>
          <p14:tracePt t="70605" x="3292475" y="3055938"/>
          <p14:tracePt t="70625" x="3292475" y="3040063"/>
          <p14:tracePt t="70646" x="3284538" y="3025775"/>
          <p14:tracePt t="70665" x="3284538" y="3009900"/>
          <p14:tracePt t="70685" x="3284538" y="3001963"/>
          <p14:tracePt t="70706" x="3276600" y="3001963"/>
          <p14:tracePt t="70725" x="3276600" y="2987675"/>
          <p14:tracePt t="70746" x="3276600" y="2979738"/>
          <p14:tracePt t="70766" x="3268663" y="2979738"/>
          <p14:tracePt t="70786" x="3268663" y="2971800"/>
          <p14:tracePt t="70806" x="3260725" y="2963863"/>
          <p14:tracePt t="70826" x="3254375" y="2955925"/>
          <p14:tracePt t="70846" x="3246438" y="2933700"/>
          <p14:tracePt t="70866" x="3238500" y="2917825"/>
          <p14:tracePt t="70886" x="3238500" y="2911475"/>
          <p14:tracePt t="70906" x="3230563" y="2903538"/>
          <p14:tracePt t="70926" x="3230563" y="2895600"/>
          <p14:tracePt t="70966" x="3230563" y="2887663"/>
          <p14:tracePt t="70986" x="3222625" y="2873375"/>
          <p14:tracePt t="71006" x="3222625" y="2857500"/>
          <p14:tracePt t="71026" x="3222625" y="2841625"/>
          <p14:tracePt t="71046" x="3216275" y="2827338"/>
          <p14:tracePt t="71324" x="3216275" y="2819400"/>
          <p14:tracePt t="71404" x="3230563" y="2819400"/>
          <p14:tracePt t="71435" x="3260725" y="2819400"/>
          <p14:tracePt t="71444" x="3268663" y="2819400"/>
          <p14:tracePt t="71465" x="3284538" y="2819400"/>
          <p14:tracePt t="71474" x="3292475" y="2819400"/>
          <p14:tracePt t="71487" x="3298825" y="2819400"/>
          <p14:tracePt t="71507" x="3306763" y="2819400"/>
          <p14:tracePt t="71527" x="3330575" y="2819400"/>
          <p14:tracePt t="71547" x="3344863" y="2819400"/>
          <p14:tracePt t="71568" x="3368675" y="2819400"/>
          <p14:tracePt t="71587" x="3390900" y="2819400"/>
          <p14:tracePt t="71607" x="3413125" y="2819400"/>
          <p14:tracePt t="71627" x="3444875" y="2819400"/>
          <p14:tracePt t="71647" x="3475038" y="2819400"/>
          <p14:tracePt t="71667" x="3489325" y="2819400"/>
          <p14:tracePt t="71687" x="3513138" y="2827338"/>
          <p14:tracePt t="71708" x="3521075" y="2827338"/>
          <p14:tracePt t="71727" x="3535363" y="2827338"/>
          <p14:tracePt t="71748" x="3565525" y="2827338"/>
          <p14:tracePt t="71767" x="3581400" y="2827338"/>
          <p14:tracePt t="71773" x="3589338" y="2827338"/>
          <p14:tracePt t="71788" x="3597275" y="2827338"/>
          <p14:tracePt t="71807" x="3611563" y="2827338"/>
          <p14:tracePt t="71828" x="3627438" y="2827338"/>
          <p14:tracePt t="71848" x="3673475" y="2819400"/>
          <p14:tracePt t="71868" x="3703638" y="2811463"/>
          <p14:tracePt t="71888" x="3725863" y="2811463"/>
          <p14:tracePt t="71908" x="3756025" y="2811463"/>
          <p14:tracePt t="71928" x="3771900" y="2811463"/>
          <p14:tracePt t="71948" x="3787775" y="2811463"/>
          <p14:tracePt t="71968" x="3802063" y="2811463"/>
          <p14:tracePt t="71988" x="3810000" y="2803525"/>
          <p14:tracePt t="72008" x="3817938" y="2803525"/>
          <p14:tracePt t="72048" x="3825875" y="2803525"/>
          <p14:tracePt t="72068" x="3840163" y="2803525"/>
          <p14:tracePt t="72088" x="3856038" y="2803525"/>
          <p14:tracePt t="72108" x="3870325" y="2803525"/>
          <p14:tracePt t="72128" x="3886200" y="2803525"/>
          <p14:tracePt t="72148" x="3894138" y="2803525"/>
          <p14:tracePt t="72168" x="3908425" y="2803525"/>
          <p14:tracePt t="72188" x="3924300" y="2803525"/>
          <p14:tracePt t="72209" x="3940175" y="2803525"/>
          <p14:tracePt t="72228" x="3954463" y="2803525"/>
          <p14:tracePt t="72248" x="3962400" y="2797175"/>
          <p14:tracePt t="72269" x="3970338" y="2797175"/>
          <p14:tracePt t="72275" x="3978275" y="2797175"/>
          <p14:tracePt t="72288" x="3984625" y="2797175"/>
          <p14:tracePt t="72308" x="3992563" y="2797175"/>
          <p14:tracePt t="72329" x="4000500" y="2797175"/>
          <p14:tracePt t="72355" x="4008438" y="2797175"/>
          <p14:tracePt t="72368" x="4016375" y="2797175"/>
          <p14:tracePt t="72395" x="4022725" y="2797175"/>
          <p14:tracePt t="72414" x="4030663" y="2797175"/>
          <p14:tracePt t="72429" x="4038600" y="2789238"/>
          <p14:tracePt t="72449" x="4046538" y="2789238"/>
          <p14:tracePt t="72469" x="4060825" y="2789238"/>
          <p14:tracePt t="72489" x="4076700" y="2789238"/>
          <p14:tracePt t="78326" x="4068763" y="2789238"/>
          <p14:tracePt t="78337" x="4054475" y="2789238"/>
          <p14:tracePt t="78347" x="4030663" y="2789238"/>
          <p14:tracePt t="78367" x="4000500" y="2781300"/>
          <p14:tracePt t="78380" x="3992563" y="2781300"/>
          <p14:tracePt t="78400" x="3970338" y="2773363"/>
          <p14:tracePt t="78427" x="3962400" y="2773363"/>
          <p14:tracePt t="78440" x="3954463" y="2773363"/>
          <p14:tracePt t="78460" x="3946525" y="2773363"/>
          <p14:tracePt t="78480" x="3932238" y="2773363"/>
          <p14:tracePt t="78500" x="3916363" y="2773363"/>
          <p14:tracePt t="78521" x="3902075" y="2773363"/>
          <p14:tracePt t="78540" x="3878263" y="2773363"/>
          <p14:tracePt t="78560" x="3863975" y="2773363"/>
          <p14:tracePt t="78581" x="3832225" y="2773363"/>
          <p14:tracePt t="78601" x="3825875" y="2773363"/>
          <p14:tracePt t="78621" x="3810000" y="2773363"/>
          <p14:tracePt t="78641" x="3794125" y="2773363"/>
          <p14:tracePt t="78661" x="3779838" y="2773363"/>
          <p14:tracePt t="78681" x="3763963" y="2773363"/>
          <p14:tracePt t="78701" x="3749675" y="2773363"/>
          <p14:tracePt t="78721" x="3733800" y="2773363"/>
          <p14:tracePt t="78741" x="3717925" y="2773363"/>
          <p14:tracePt t="78761" x="3703638" y="2773363"/>
          <p14:tracePt t="78781" x="3695700" y="2773363"/>
          <p14:tracePt t="78801" x="3687763" y="2773363"/>
          <p14:tracePt t="78821" x="3673475" y="2773363"/>
          <p14:tracePt t="78840" x="3657600" y="2773363"/>
          <p14:tracePt t="78860" x="3649663" y="2773363"/>
          <p14:tracePt t="78880" x="3641725" y="2773363"/>
          <p14:tracePt t="78901" x="3627438" y="2773363"/>
          <p14:tracePt t="78921" x="3619500" y="2773363"/>
          <p14:tracePt t="78941" x="3589338" y="2773363"/>
          <p14:tracePt t="78961" x="3581400" y="2773363"/>
          <p14:tracePt t="79087" x="3573463" y="2773363"/>
          <p14:tracePt t="79287" x="3573463" y="2781300"/>
          <p14:tracePt t="79297" x="3573463" y="2789238"/>
          <p14:tracePt t="79327" x="3573463" y="2797175"/>
          <p14:tracePt t="79347" x="3573463" y="2803525"/>
          <p14:tracePt t="79377" x="3573463" y="2811463"/>
          <p14:tracePt t="79387" x="3573463" y="2819400"/>
          <p14:tracePt t="79408" x="3573463" y="2827338"/>
          <p14:tracePt t="79428" x="3573463" y="2835275"/>
          <p14:tracePt t="79448" x="3573463" y="2841625"/>
          <p14:tracePt t="79462" x="3573463" y="2849563"/>
          <p14:tracePt t="79482" x="3565525" y="2849563"/>
          <p14:tracePt t="79502" x="3565525" y="2857500"/>
          <p14:tracePt t="79523" x="3565525" y="2865438"/>
          <p14:tracePt t="79542" x="3559175" y="2879725"/>
          <p14:tracePt t="79667" x="3559175" y="2887663"/>
          <p14:tracePt t="79697" x="3559175" y="2895600"/>
          <p14:tracePt t="79747" x="3559175" y="2903538"/>
          <p14:tracePt t="79758" x="3551238" y="2903538"/>
          <p14:tracePt t="79768" x="3551238" y="2911475"/>
          <p14:tracePt t="79783" x="3551238" y="2917825"/>
          <p14:tracePt t="79802" x="3551238" y="2925763"/>
          <p14:tracePt t="79822" x="3551238" y="2933700"/>
          <p14:tracePt t="79866" x="3551238" y="2941638"/>
          <p14:tracePt t="79886" x="3551238" y="2949575"/>
          <p14:tracePt t="79906" x="3551238" y="2955925"/>
          <p14:tracePt t="79926" x="3551238" y="2963863"/>
          <p14:tracePt t="79947" x="3551238" y="2971800"/>
          <p14:tracePt t="79976" x="3543300" y="2971800"/>
          <p14:tracePt t="80067" x="3543300" y="2979738"/>
          <p14:tracePt t="80289" x="3559175" y="2979738"/>
          <p14:tracePt t="80297" x="3573463" y="2979738"/>
          <p14:tracePt t="80318" x="3611563" y="2963863"/>
          <p14:tracePt t="80328" x="3619500" y="2963863"/>
          <p14:tracePt t="80349" x="3649663" y="2955925"/>
          <p14:tracePt t="80364" x="3665538" y="2949575"/>
          <p14:tracePt t="80384" x="3673475" y="2949575"/>
          <p14:tracePt t="80417" x="3679825" y="2949575"/>
          <p14:tracePt t="80467" x="3687763" y="2949575"/>
          <p14:tracePt t="80477" x="3687763" y="2955925"/>
          <p14:tracePt t="80488" x="3695700" y="2955925"/>
          <p14:tracePt t="80504" x="3695700" y="2963863"/>
          <p14:tracePt t="80524" x="3695700" y="2971800"/>
          <p14:tracePt t="80544" x="3703638" y="2979738"/>
          <p14:tracePt t="80564" x="3703638" y="2994025"/>
          <p14:tracePt t="80568" x="3703638" y="3001963"/>
          <p14:tracePt t="80584" x="3703638" y="3009900"/>
          <p14:tracePt t="80604" x="3703638" y="3017838"/>
          <p14:tracePt t="80624" x="3703638" y="3032125"/>
          <p14:tracePt t="80645" x="3703638" y="3040063"/>
          <p14:tracePt t="80664" x="3703638" y="3048000"/>
          <p14:tracePt t="80684" x="3703638" y="3063875"/>
          <p14:tracePt t="80708" x="3703638" y="3070225"/>
          <p14:tracePt t="80725" x="3695700" y="3086100"/>
          <p14:tracePt t="80745" x="3679825" y="3101975"/>
          <p14:tracePt t="80765" x="3649663" y="3132138"/>
          <p14:tracePt t="80785" x="3641725" y="3132138"/>
          <p14:tracePt t="80805" x="3635375" y="3132138"/>
          <p14:tracePt t="80825" x="3619500" y="3132138"/>
          <p14:tracePt t="80845" x="3603625" y="3132138"/>
          <p14:tracePt t="80865" x="3573463" y="3116263"/>
          <p14:tracePt t="80885" x="3551238" y="3101975"/>
          <p14:tracePt t="80905" x="3543300" y="3094038"/>
          <p14:tracePt t="80925" x="3535363" y="3086100"/>
          <p14:tracePt t="80965" x="3535363" y="3078163"/>
          <p14:tracePt t="80985" x="3535363" y="3055938"/>
          <p14:tracePt t="80987" x="3535363" y="3048000"/>
          <p14:tracePt t="81009" x="3543300" y="3032125"/>
          <p14:tracePt t="81025" x="3543300" y="3025775"/>
          <p14:tracePt t="81077" x="3551238" y="3025775"/>
          <p14:tracePt t="81918" x="3551238" y="3017838"/>
          <p14:tracePt t="81928" x="3551238" y="3009900"/>
          <p14:tracePt t="81938" x="3551238" y="3001963"/>
          <p14:tracePt t="81948" x="3543300" y="3001963"/>
          <p14:tracePt t="81967" x="3527425" y="2987675"/>
          <p14:tracePt t="81987" x="3513138" y="2971800"/>
          <p14:tracePt t="82007" x="3505200" y="2963863"/>
          <p14:tracePt t="82027" x="3497263" y="2963863"/>
          <p14:tracePt t="82047" x="3489325" y="2955925"/>
          <p14:tracePt t="82067" x="3489325" y="2949575"/>
          <p14:tracePt t="82087" x="3482975" y="2941638"/>
          <p14:tracePt t="82107" x="3475038" y="2933700"/>
          <p14:tracePt t="82127" x="3459163" y="2925763"/>
          <p14:tracePt t="82167" x="3451225" y="2917825"/>
          <p14:tracePt t="82187" x="3451225" y="2911475"/>
          <p14:tracePt t="82227" x="3444875" y="2911475"/>
          <p14:tracePt t="82247" x="3444875" y="2903538"/>
          <p14:tracePt t="82288" x="3436938" y="2903538"/>
          <p14:tracePt t="82298" x="3436938" y="2895600"/>
          <p14:tracePt t="82308" x="3429000" y="2895600"/>
          <p14:tracePt t="82328" x="3429000" y="2887663"/>
          <p14:tracePt t="82347" x="3421063" y="2879725"/>
          <p14:tracePt t="82368" x="3406775" y="2879725"/>
          <p14:tracePt t="82388" x="3406775" y="2873375"/>
          <p14:tracePt t="82428" x="3398838" y="2873375"/>
          <p14:tracePt t="82449" x="3398838" y="2865438"/>
          <p14:tracePt t="82468" x="3390900" y="2865438"/>
          <p14:tracePt t="82488" x="3390900" y="2857500"/>
          <p14:tracePt t="82508" x="3382963" y="2849563"/>
          <p14:tracePt t="82528" x="3375025" y="2849563"/>
          <p14:tracePt t="82548" x="3375025" y="2841625"/>
          <p14:tracePt t="82568" x="3368675" y="2841625"/>
          <p14:tracePt t="82598" x="3368675" y="2835275"/>
          <p14:tracePt t="82608" x="3360738" y="2835275"/>
          <p14:tracePt t="82648" x="3360738" y="2827338"/>
          <p14:tracePt t="82658" x="3352800" y="2827338"/>
          <p14:tracePt t="82668" x="3352800" y="2819400"/>
          <p14:tracePt t="82688" x="3344863" y="2819400"/>
          <p14:tracePt t="82708" x="3336925" y="2819400"/>
          <p14:tracePt t="82729" x="3336925" y="2811463"/>
          <p14:tracePt t="82768" x="3336925" y="2803525"/>
          <p14:tracePt t="82778" x="3330575" y="2803525"/>
          <p14:tracePt t="82788" x="3330575" y="2797175"/>
          <p14:tracePt t="82818" x="3322638" y="2789238"/>
          <p14:tracePt t="82839" x="3314700" y="2789238"/>
          <p14:tracePt t="82848" x="3314700" y="2781300"/>
          <p14:tracePt t="82869" x="3306763" y="2773363"/>
          <p14:tracePt t="82899" x="3298825" y="2765425"/>
          <p14:tracePt t="82908" x="3298825" y="2759075"/>
          <p14:tracePt t="82929" x="3292475" y="2751138"/>
          <p14:tracePt t="82959" x="3292475" y="2743200"/>
          <p14:tracePt t="82998" x="3292475" y="2735263"/>
          <p14:tracePt t="83038" x="3292475" y="2727325"/>
          <p14:tracePt t="83068" x="3292475" y="2720975"/>
          <p14:tracePt t="83148" x="3292475" y="2713038"/>
          <p14:tracePt t="83178" x="3284538" y="2713038"/>
          <p14:tracePt t="83188" x="3284538" y="2705100"/>
          <p14:tracePt t="83208" x="3284538" y="2697163"/>
          <p14:tracePt t="83218" x="3284538" y="2689225"/>
          <p14:tracePt t="83248" x="3284538" y="2682875"/>
          <p14:tracePt t="83288" x="3284538" y="2674938"/>
          <p14:tracePt t="83308" x="3284538" y="2667000"/>
          <p14:tracePt t="83318" x="3284538" y="2659063"/>
          <p14:tracePt t="83339" x="3284538" y="2651125"/>
          <p14:tracePt t="83358" x="3292475" y="2644775"/>
          <p14:tracePt t="83369" x="3292475" y="2636838"/>
          <p14:tracePt t="83390" x="3292475" y="2628900"/>
          <p14:tracePt t="83409" x="3292475" y="2620963"/>
          <p14:tracePt t="83430" x="3298825" y="2620963"/>
          <p14:tracePt t="83450" x="3298825" y="2606675"/>
          <p14:tracePt t="83470" x="3306763" y="2598738"/>
          <p14:tracePt t="83490" x="3314700" y="2590800"/>
          <p14:tracePt t="83510" x="3314700" y="2582863"/>
          <p14:tracePt t="83530" x="3322638" y="2574925"/>
          <p14:tracePt t="83570" x="3330575" y="2560638"/>
          <p14:tracePt t="83590" x="3344863" y="2552700"/>
          <p14:tracePt t="83630" x="3344863" y="2544763"/>
          <p14:tracePt t="83650" x="3352800" y="2544763"/>
          <p14:tracePt t="83670" x="3360738" y="2536825"/>
          <p14:tracePt t="83690" x="3375025" y="2530475"/>
          <p14:tracePt t="83710" x="3390900" y="2522538"/>
          <p14:tracePt t="83730" x="3398838" y="2514600"/>
          <p14:tracePt t="83750" x="3421063" y="2506663"/>
          <p14:tracePt t="83770" x="3436938" y="2498725"/>
          <p14:tracePt t="83790" x="3459163" y="2484438"/>
          <p14:tracePt t="83810" x="3467100" y="2484438"/>
          <p14:tracePt t="83830" x="3475038" y="2476500"/>
          <p14:tracePt t="83851" x="3489325" y="2476500"/>
          <p14:tracePt t="83870" x="3497263" y="2476500"/>
          <p14:tracePt t="83891" x="3505200" y="2468563"/>
          <p14:tracePt t="83911" x="3513138" y="2468563"/>
          <p14:tracePt t="83931" x="3527425" y="2468563"/>
          <p14:tracePt t="83951" x="3535363" y="2468563"/>
          <p14:tracePt t="83971" x="3535363" y="2460625"/>
          <p14:tracePt t="83991" x="3551238" y="2460625"/>
          <p14:tracePt t="84011" x="3559175" y="2460625"/>
          <p14:tracePt t="84050" x="3565525" y="2460625"/>
          <p14:tracePt t="84077" x="3573463" y="2460625"/>
          <p14:tracePt t="84090" x="3581400" y="2460625"/>
          <p14:tracePt t="84111" x="3597275" y="2454275"/>
          <p14:tracePt t="84131" x="3603625" y="2454275"/>
          <p14:tracePt t="84171" x="3619500" y="2454275"/>
          <p14:tracePt t="84191" x="3627438" y="2446338"/>
          <p14:tracePt t="84211" x="3635375" y="2446338"/>
          <p14:tracePt t="84251" x="3641725" y="2446338"/>
          <p14:tracePt t="84280" x="3649663" y="2446338"/>
          <p14:tracePt t="84298" x="3657600" y="2446338"/>
          <p14:tracePt t="84311" x="3665538" y="2446338"/>
          <p14:tracePt t="84331" x="3679825" y="2438400"/>
          <p14:tracePt t="84351" x="3695700" y="2438400"/>
          <p14:tracePt t="84391" x="3703638" y="2438400"/>
          <p14:tracePt t="84429" x="3711575" y="2438400"/>
          <p14:tracePt t="84458" x="3717925" y="2438400"/>
          <p14:tracePt t="84479" x="3725863" y="2438400"/>
          <p14:tracePt t="84499" x="3733800" y="2438400"/>
          <p14:tracePt t="84519" x="3741738" y="2438400"/>
          <p14:tracePt t="84568" x="3749675" y="2438400"/>
          <p14:tracePt t="84588" x="3756025" y="2438400"/>
          <p14:tracePt t="84608" x="3763963" y="2438400"/>
          <p14:tracePt t="84629" x="3771900" y="2438400"/>
          <p14:tracePt t="84639" x="3779838" y="2438400"/>
          <p14:tracePt t="84659" x="3787775" y="2446338"/>
          <p14:tracePt t="84678" x="3794125" y="2446338"/>
          <p14:tracePt t="84708" x="3802063" y="2446338"/>
          <p14:tracePt t="84728" x="3810000" y="2446338"/>
          <p14:tracePt t="84760" x="3817938" y="2454275"/>
          <p14:tracePt t="84769" x="3825875" y="2454275"/>
          <p14:tracePt t="84790" x="3832225" y="2454275"/>
          <p14:tracePt t="84799" x="3848100" y="2460625"/>
          <p14:tracePt t="84820" x="3856038" y="2468563"/>
          <p14:tracePt t="84832" x="3863975" y="2468563"/>
          <p14:tracePt t="84853" x="3870325" y="2468563"/>
          <p14:tracePt t="84872" x="3878263" y="2476500"/>
          <p14:tracePt t="84892" x="3886200" y="2476500"/>
          <p14:tracePt t="84912" x="3894138" y="2484438"/>
          <p14:tracePt t="84933" x="3902075" y="2484438"/>
          <p14:tracePt t="84952" x="3916363" y="2492375"/>
          <p14:tracePt t="84973" x="3924300" y="2492375"/>
          <p14:tracePt t="84993" x="3932238" y="2492375"/>
          <p14:tracePt t="85013" x="3932238" y="2498725"/>
          <p14:tracePt t="85033" x="3940175" y="2498725"/>
          <p14:tracePt t="85053" x="3954463" y="2498725"/>
          <p14:tracePt t="85073" x="3962400" y="2506663"/>
          <p14:tracePt t="85093" x="3978275" y="2506663"/>
          <p14:tracePt t="85113" x="3984625" y="2506663"/>
          <p14:tracePt t="85133" x="3984625" y="2514600"/>
          <p14:tracePt t="85153" x="3992563" y="2514600"/>
          <p14:tracePt t="85173" x="4008438" y="2522538"/>
          <p14:tracePt t="85193" x="4022725" y="2530475"/>
          <p14:tracePt t="85213" x="4030663" y="2536825"/>
          <p14:tracePt t="85233" x="4038600" y="2536825"/>
          <p14:tracePt t="85253" x="4046538" y="2552700"/>
          <p14:tracePt t="85274" x="4054475" y="2552700"/>
          <p14:tracePt t="85293" x="4060825" y="2552700"/>
          <p14:tracePt t="85313" x="4060825" y="2560638"/>
          <p14:tracePt t="85333" x="4068763" y="2560638"/>
          <p14:tracePt t="85353" x="4068763" y="2568575"/>
          <p14:tracePt t="85419" x="4076700" y="2582863"/>
          <p14:tracePt t="85450" x="4076700" y="2590800"/>
          <p14:tracePt t="85480" x="4084638" y="2598738"/>
          <p14:tracePt t="85510" x="4084638" y="2606675"/>
          <p14:tracePt t="85519" x="4092575" y="2613025"/>
          <p14:tracePt t="85540" x="4092575" y="2620963"/>
          <p14:tracePt t="85580" x="4092575" y="2628900"/>
          <p14:tracePt t="85599" x="4092575" y="2636838"/>
          <p14:tracePt t="85620" x="4092575" y="2644775"/>
          <p14:tracePt t="85629" x="4092575" y="2651125"/>
          <p14:tracePt t="85640" x="4098925" y="2651125"/>
          <p14:tracePt t="85669" x="4098925" y="2659063"/>
          <p14:tracePt t="85700" x="4098925" y="2667000"/>
          <p14:tracePt t="85720" x="4098925" y="2674938"/>
          <p14:tracePt t="85729" x="4098925" y="2682875"/>
          <p14:tracePt t="85749" x="4098925" y="2689225"/>
          <p14:tracePt t="85768" x="4098925" y="2697163"/>
          <p14:tracePt t="85799" x="4098925" y="2705100"/>
          <p14:tracePt t="85809" x="4098925" y="2713038"/>
          <p14:tracePt t="85929" x="4098925" y="2720975"/>
          <p14:tracePt t="85999" x="4098925" y="2727325"/>
          <p14:tracePt t="92271" x="4092575" y="2727325"/>
          <p14:tracePt t="92281" x="4092575" y="2735263"/>
          <p14:tracePt t="92293" x="4084638" y="2743200"/>
          <p14:tracePt t="92312" x="4076700" y="2751138"/>
          <p14:tracePt t="92327" x="4076700" y="2759075"/>
          <p14:tracePt t="92347" x="4060825" y="2765425"/>
          <p14:tracePt t="92367" x="4054475" y="2765425"/>
          <p14:tracePt t="92387" x="4038600" y="2765425"/>
          <p14:tracePt t="92407" x="4016375" y="2765425"/>
          <p14:tracePt t="92426" x="3984625" y="2765425"/>
          <p14:tracePt t="92446" x="3954463" y="2765425"/>
          <p14:tracePt t="92466" x="3916363" y="2765425"/>
          <p14:tracePt t="92487" x="3863975" y="2765425"/>
          <p14:tracePt t="92507" x="3832225" y="2765425"/>
          <p14:tracePt t="92527" x="3817938" y="2765425"/>
          <p14:tracePt t="92547" x="3771900" y="2759075"/>
          <p14:tracePt t="92567" x="3725863" y="2743200"/>
          <p14:tracePt t="92587" x="3687763" y="2727325"/>
          <p14:tracePt t="92607" x="3641725" y="2720975"/>
          <p14:tracePt t="92627" x="3611563" y="2720975"/>
          <p14:tracePt t="92646" x="3589338" y="2720975"/>
          <p14:tracePt t="92667" x="3551238" y="2713038"/>
          <p14:tracePt t="92687" x="3505200" y="2705100"/>
          <p14:tracePt t="92707" x="3459163" y="2697163"/>
          <p14:tracePt t="92727" x="3421063" y="2689225"/>
          <p14:tracePt t="92747" x="3390900" y="2682875"/>
          <p14:tracePt t="92767" x="3368675" y="2674938"/>
          <p14:tracePt t="92787" x="3330575" y="2674938"/>
          <p14:tracePt t="92807" x="3292475" y="2667000"/>
          <p14:tracePt t="92828" x="3246438" y="2659063"/>
          <p14:tracePt t="92847" x="3200400" y="2651125"/>
          <p14:tracePt t="92868" x="3140075" y="2644775"/>
          <p14:tracePt t="92888" x="3101975" y="2628900"/>
          <p14:tracePt t="92908" x="3063875" y="2620963"/>
          <p14:tracePt t="92911" x="3032125" y="2606675"/>
          <p14:tracePt t="92928" x="3025775" y="2606675"/>
          <p14:tracePt t="92948" x="3001963" y="2598738"/>
          <p14:tracePt t="92951" x="2994025" y="2590800"/>
          <p14:tracePt t="92968" x="2979738" y="2582863"/>
          <p14:tracePt t="92988" x="2963863" y="2574925"/>
          <p14:tracePt t="93008" x="2955925" y="2568575"/>
          <p14:tracePt t="93030" x="2941638" y="2568575"/>
          <p14:tracePt t="93031" x="2933700" y="2568575"/>
          <p14:tracePt t="93048" x="2933700" y="2560638"/>
          <p14:tracePt t="93068" x="2925763" y="2560638"/>
          <p14:tracePt t="93088" x="2895600" y="2552700"/>
          <p14:tracePt t="93108" x="2873375" y="2536825"/>
          <p14:tracePt t="93128" x="2849563" y="2536825"/>
          <p14:tracePt t="93148" x="2835275" y="2530475"/>
          <p14:tracePt t="93168" x="2819400" y="2522538"/>
          <p14:tracePt t="93188" x="2811463" y="2522538"/>
          <p14:tracePt t="93208" x="2789238" y="2514600"/>
          <p14:tracePt t="93228" x="2781300" y="2514600"/>
          <p14:tracePt t="93249" x="2765425" y="2506663"/>
          <p14:tracePt t="93252" x="2751138" y="2498725"/>
          <p14:tracePt t="93269" x="2743200" y="2498725"/>
          <p14:tracePt t="93292" x="2735263" y="2498725"/>
          <p14:tracePt t="93309" x="2735263" y="2492375"/>
          <p14:tracePt t="93329" x="2727325" y="2492375"/>
          <p14:tracePt t="95562" x="2720975" y="2492375"/>
          <p14:tracePt t="95571" x="2713038" y="2492375"/>
          <p14:tracePt t="95581" x="2697163" y="2476500"/>
          <p14:tracePt t="95593" x="2689225" y="2468563"/>
          <p14:tracePt t="95613" x="2644775" y="2446338"/>
          <p14:tracePt t="95633" x="2598738" y="2422525"/>
          <p14:tracePt t="95653" x="2568575" y="2416175"/>
          <p14:tracePt t="95673" x="2544763" y="2408238"/>
          <p14:tracePt t="95693" x="2514600" y="2400300"/>
          <p14:tracePt t="95713" x="2484438" y="2392363"/>
          <p14:tracePt t="95733" x="2476500" y="2392363"/>
          <p14:tracePt t="95753" x="2438400" y="2384425"/>
          <p14:tracePt t="95773" x="2408238" y="2370138"/>
          <p14:tracePt t="95793" x="2384425" y="2362200"/>
          <p14:tracePt t="95813" x="2354263" y="2362200"/>
          <p14:tracePt t="95833" x="2346325" y="2354263"/>
          <p14:tracePt t="95853" x="2324100" y="2346325"/>
          <p14:tracePt t="95873" x="2301875" y="2346325"/>
          <p14:tracePt t="95893" x="2286000" y="2339975"/>
          <p14:tracePt t="95913" x="2255838" y="2339975"/>
          <p14:tracePt t="95933" x="2232025" y="2339975"/>
          <p14:tracePt t="95953" x="2201863" y="2332038"/>
          <p14:tracePt t="95973" x="2187575" y="2324100"/>
          <p14:tracePt t="95993" x="2171700" y="2316163"/>
          <p14:tracePt t="96013" x="2141538" y="2308225"/>
          <p14:tracePt t="96033" x="2117725" y="2301875"/>
          <p14:tracePt t="96053" x="2079625" y="2293938"/>
          <p14:tracePt t="96073" x="2041525" y="2286000"/>
          <p14:tracePt t="96093" x="2003425" y="2278063"/>
          <p14:tracePt t="96113" x="1935163" y="2270125"/>
          <p14:tracePt t="96133" x="1889125" y="2255838"/>
          <p14:tracePt t="96154" x="1844675" y="2239963"/>
          <p14:tracePt t="96174" x="1798638" y="2225675"/>
          <p14:tracePt t="96194" x="1744663" y="2209800"/>
          <p14:tracePt t="96214" x="1714500" y="2201863"/>
          <p14:tracePt t="96234" x="1692275" y="2193925"/>
          <p14:tracePt t="96254" x="1646238" y="2179638"/>
          <p14:tracePt t="96274" x="1638300" y="2179638"/>
          <p14:tracePt t="96294" x="1584325" y="2155825"/>
          <p14:tracePt t="96314" x="1562100" y="2141538"/>
          <p14:tracePt t="96334" x="1546225" y="2141538"/>
          <p14:tracePt t="96354" x="1493838" y="2117725"/>
          <p14:tracePt t="96374" x="1463675" y="2103438"/>
          <p14:tracePt t="96394" x="1431925" y="2095500"/>
          <p14:tracePt t="96414" x="1417638" y="2087563"/>
          <p14:tracePt t="96434" x="1409700" y="2079625"/>
          <p14:tracePt t="96454" x="1387475" y="2057400"/>
          <p14:tracePt t="96474" x="1371600" y="2049463"/>
          <p14:tracePt t="96494" x="1349375" y="2027238"/>
          <p14:tracePt t="96514" x="1341438" y="2019300"/>
          <p14:tracePt t="96535" x="1333500" y="2011363"/>
          <p14:tracePt t="96555" x="1325563" y="1997075"/>
          <p14:tracePt t="96575" x="1325563" y="1989138"/>
          <p14:tracePt t="96595" x="1325563" y="1973263"/>
          <p14:tracePt t="96615" x="1317625" y="1965325"/>
          <p14:tracePt t="96635" x="1317625" y="1951038"/>
          <p14:tracePt t="96655" x="1317625" y="1935163"/>
          <p14:tracePt t="96675" x="1325563" y="1920875"/>
          <p14:tracePt t="96695" x="1341438" y="1905000"/>
          <p14:tracePt t="96715" x="1355725" y="1889125"/>
          <p14:tracePt t="96735" x="1371600" y="1866900"/>
          <p14:tracePt t="96755" x="1387475" y="1858963"/>
          <p14:tracePt t="96775" x="1393825" y="1844675"/>
          <p14:tracePt t="96795" x="1409700" y="1836738"/>
          <p14:tracePt t="96815" x="1439863" y="1820863"/>
          <p14:tracePt t="96835" x="1470025" y="1812925"/>
          <p14:tracePt t="96855" x="1508125" y="1798638"/>
          <p14:tracePt t="96875" x="1546225" y="1790700"/>
          <p14:tracePt t="96895" x="1577975" y="1782763"/>
          <p14:tracePt t="96915" x="1616075" y="1774825"/>
          <p14:tracePt t="96935" x="1638300" y="1774825"/>
          <p14:tracePt t="96955" x="1668463" y="1768475"/>
          <p14:tracePt t="96975" x="1698625" y="1768475"/>
          <p14:tracePt t="96995" x="1706563" y="1768475"/>
          <p14:tracePt t="97015" x="1782763" y="1760538"/>
          <p14:tracePt t="97035" x="1828800" y="1760538"/>
          <p14:tracePt t="97055" x="1844675" y="1760538"/>
          <p14:tracePt t="97075" x="1927225" y="1760538"/>
          <p14:tracePt t="97095" x="1958975" y="1768475"/>
          <p14:tracePt t="97115" x="1997075" y="1768475"/>
          <p14:tracePt t="97135" x="2027238" y="1774825"/>
          <p14:tracePt t="97155" x="2065338" y="1790700"/>
          <p14:tracePt t="97175" x="2111375" y="1812925"/>
          <p14:tracePt t="97196" x="2141538" y="1820863"/>
          <p14:tracePt t="97216" x="2155825" y="1836738"/>
          <p14:tracePt t="97236" x="2163763" y="1844675"/>
          <p14:tracePt t="97256" x="2171700" y="1851025"/>
          <p14:tracePt t="97276" x="2179638" y="1866900"/>
          <p14:tracePt t="97296" x="2179638" y="1882775"/>
          <p14:tracePt t="97316" x="2179638" y="1897063"/>
          <p14:tracePt t="97336" x="2187575" y="1912938"/>
          <p14:tracePt t="97356" x="2187575" y="1927225"/>
          <p14:tracePt t="97376" x="2187575" y="1951038"/>
          <p14:tracePt t="97396" x="2179638" y="1973263"/>
          <p14:tracePt t="97416" x="2163763" y="1989138"/>
          <p14:tracePt t="97436" x="2155825" y="2011363"/>
          <p14:tracePt t="97456" x="2149475" y="2027238"/>
          <p14:tracePt t="97476" x="2141538" y="2041525"/>
          <p14:tracePt t="97496" x="2125663" y="2049463"/>
          <p14:tracePt t="97516" x="2111375" y="2057400"/>
          <p14:tracePt t="97536" x="2095500" y="2073275"/>
          <p14:tracePt t="97556" x="2057400" y="2103438"/>
          <p14:tracePt t="97576" x="2027238" y="2117725"/>
          <p14:tracePt t="97596" x="2011363" y="2125663"/>
          <p14:tracePt t="97616" x="1981200" y="2141538"/>
          <p14:tracePt t="97636" x="1965325" y="2141538"/>
          <p14:tracePt t="97657" x="1951038" y="2149475"/>
          <p14:tracePt t="97676" x="1912938" y="2155825"/>
          <p14:tracePt t="97696" x="1882775" y="2163763"/>
          <p14:tracePt t="97717" x="1866900" y="2163763"/>
          <p14:tracePt t="97736" x="1844675" y="2163763"/>
          <p14:tracePt t="97757" x="1798638" y="2155825"/>
          <p14:tracePt t="97777" x="1774825" y="2149475"/>
          <p14:tracePt t="97797" x="1736725" y="2133600"/>
          <p14:tracePt t="97817" x="1714500" y="2133600"/>
          <p14:tracePt t="97837" x="1698625" y="2125663"/>
          <p14:tracePt t="97857" x="1692275" y="2117725"/>
          <p14:tracePt t="97877" x="1684338" y="2117725"/>
          <p14:tracePt t="97897" x="1668463" y="2111375"/>
          <p14:tracePt t="97917" x="1646238" y="2103438"/>
          <p14:tracePt t="97937" x="1638300" y="2095500"/>
          <p14:tracePt t="97957" x="1608138" y="2087563"/>
          <p14:tracePt t="97977" x="1577975" y="2073275"/>
          <p14:tracePt t="97997" x="1546225" y="2057400"/>
          <p14:tracePt t="98017" x="1531938" y="2041525"/>
          <p14:tracePt t="98037" x="1516063" y="2035175"/>
          <p14:tracePt t="98057" x="1501775" y="2019300"/>
          <p14:tracePt t="98077" x="1485900" y="2011363"/>
          <p14:tracePt t="98097" x="1470025" y="1997075"/>
          <p14:tracePt t="98117" x="1463675" y="1981200"/>
          <p14:tracePt t="98137" x="1447800" y="1973263"/>
          <p14:tracePt t="98157" x="1447800" y="1965325"/>
          <p14:tracePt t="98177" x="1439863" y="1943100"/>
          <p14:tracePt t="98197" x="1431925" y="1912938"/>
          <p14:tracePt t="98217" x="1425575" y="1882775"/>
          <p14:tracePt t="98237" x="1425575" y="1874838"/>
          <p14:tracePt t="98258" x="1417638" y="1858963"/>
          <p14:tracePt t="98278" x="1417638" y="1836738"/>
          <p14:tracePt t="98297" x="1417638" y="1828800"/>
          <p14:tracePt t="98317" x="1425575" y="1812925"/>
          <p14:tracePt t="98338" x="1431925" y="1790700"/>
          <p14:tracePt t="98358" x="1439863" y="1774825"/>
          <p14:tracePt t="98378" x="1455738" y="1752600"/>
          <p14:tracePt t="98398" x="1470025" y="1736725"/>
          <p14:tracePt t="98418" x="1493838" y="1722438"/>
          <p14:tracePt t="98438" x="1508125" y="1714500"/>
          <p14:tracePt t="98458" x="1539875" y="1706563"/>
          <p14:tracePt t="98478" x="1584325" y="1684338"/>
          <p14:tracePt t="98499" x="1638300" y="1676400"/>
          <p14:tracePt t="98518" x="1676400" y="1660525"/>
          <p14:tracePt t="98538" x="1736725" y="1654175"/>
          <p14:tracePt t="98558" x="1782763" y="1646238"/>
          <p14:tracePt t="98578" x="1844675" y="1638300"/>
          <p14:tracePt t="98598" x="1897063" y="1622425"/>
          <p14:tracePt t="98618" x="1927225" y="1616075"/>
          <p14:tracePt t="98639" x="1951038" y="1616075"/>
          <p14:tracePt t="98659" x="1997075" y="1608138"/>
          <p14:tracePt t="98678" x="2011363" y="1608138"/>
          <p14:tracePt t="98699" x="2049463" y="1608138"/>
          <p14:tracePt t="98719" x="2073275" y="1608138"/>
          <p14:tracePt t="98739" x="2111375" y="1616075"/>
          <p14:tracePt t="98758" x="2171700" y="1638300"/>
          <p14:tracePt t="98779" x="2209800" y="1654175"/>
          <p14:tracePt t="98782" x="2225675" y="1660525"/>
          <p14:tracePt t="98799" x="2239963" y="1668463"/>
          <p14:tracePt t="98819" x="2263775" y="1684338"/>
          <p14:tracePt t="98839" x="2286000" y="1714500"/>
          <p14:tracePt t="98859" x="2293938" y="1730375"/>
          <p14:tracePt t="98878" x="2301875" y="1752600"/>
          <p14:tracePt t="98898" x="2301875" y="1782763"/>
          <p14:tracePt t="98918" x="2301875" y="1806575"/>
          <p14:tracePt t="98939" x="2293938" y="1858963"/>
          <p14:tracePt t="98958" x="2278063" y="1905000"/>
          <p14:tracePt t="98979" x="2263775" y="1920875"/>
          <p14:tracePt t="98999" x="2247900" y="1951038"/>
          <p14:tracePt t="99019" x="2209800" y="1989138"/>
          <p14:tracePt t="99039" x="2179638" y="2019300"/>
          <p14:tracePt t="99059" x="2163763" y="2035175"/>
          <p14:tracePt t="99079" x="2141538" y="2049463"/>
          <p14:tracePt t="99099" x="2117725" y="2065338"/>
          <p14:tracePt t="99119" x="2103438" y="2079625"/>
          <p14:tracePt t="99140" x="2057400" y="2103438"/>
          <p14:tracePt t="99159" x="2027238" y="2125663"/>
          <p14:tracePt t="99179" x="1997075" y="2133600"/>
          <p14:tracePt t="99200" x="1965325" y="2141538"/>
          <p14:tracePt t="99220" x="1927225" y="2155825"/>
          <p14:tracePt t="99239" x="1897063" y="2163763"/>
          <p14:tracePt t="99260" x="1866900" y="2163763"/>
          <p14:tracePt t="99263" x="1858963" y="2163763"/>
          <p14:tracePt t="99280" x="1836738" y="2171700"/>
          <p14:tracePt t="99300" x="1820863" y="2171700"/>
          <p14:tracePt t="99320" x="1798638" y="2171700"/>
          <p14:tracePt t="99340" x="1768475" y="2171700"/>
          <p14:tracePt t="99344" x="1760538" y="2171700"/>
          <p14:tracePt t="99360" x="1752600" y="2171700"/>
          <p14:tracePt t="99380" x="1730375" y="2171700"/>
          <p14:tracePt t="99400" x="1706563" y="2171700"/>
          <p14:tracePt t="99420" x="1692275" y="2171700"/>
          <p14:tracePt t="99440" x="1676400" y="2163763"/>
          <p14:tracePt t="99460" x="1646238" y="2149475"/>
          <p14:tracePt t="99480" x="1622425" y="2133600"/>
          <p14:tracePt t="99483" x="1600200" y="2111375"/>
          <p14:tracePt t="99500" x="1592263" y="2103438"/>
          <p14:tracePt t="99520" x="1584325" y="2095500"/>
          <p14:tracePt t="99540" x="1562100" y="2079625"/>
          <p14:tracePt t="99560" x="1554163" y="2073275"/>
          <p14:tracePt t="99580" x="1546225" y="2057400"/>
          <p14:tracePt t="99583" x="1546225" y="2041525"/>
          <p14:tracePt t="99600" x="1546225" y="2035175"/>
          <p14:tracePt t="99620" x="1539875" y="2003425"/>
          <p14:tracePt t="99640" x="1531938" y="1997075"/>
          <p14:tracePt t="99660" x="1524000" y="1965325"/>
          <p14:tracePt t="99681" x="1524000" y="1943100"/>
          <p14:tracePt t="99701" x="1524000" y="1927225"/>
          <p14:tracePt t="99721" x="1524000" y="1905000"/>
          <p14:tracePt t="99740" x="1524000" y="1882775"/>
          <p14:tracePt t="99761" x="1524000" y="1874838"/>
          <p14:tracePt t="99762" x="1524000" y="1858963"/>
          <p14:tracePt t="99783" x="1524000" y="1851025"/>
          <p14:tracePt t="99801" x="1524000" y="1844675"/>
          <p14:tracePt t="99821" x="1524000" y="1828800"/>
          <p14:tracePt t="99841" x="1524000" y="1820863"/>
          <p14:tracePt t="99861" x="1531938" y="1812925"/>
          <p14:tracePt t="99862" x="1539875" y="1806575"/>
          <p14:tracePt t="99881" x="1539875" y="1798638"/>
          <p14:tracePt t="99901" x="1546225" y="1782763"/>
          <p14:tracePt t="99921" x="1554163" y="1774825"/>
          <p14:tracePt t="99941" x="1562100" y="1768475"/>
          <p14:tracePt t="99961" x="1577975" y="1752600"/>
          <p14:tracePt t="99981" x="1592263" y="1744663"/>
          <p14:tracePt t="100001" x="1600200" y="1736725"/>
          <p14:tracePt t="100021" x="1600200" y="1730375"/>
          <p14:tracePt t="100042" x="1622425" y="1722438"/>
          <p14:tracePt t="100063" x="1638300" y="1722438"/>
          <p14:tracePt t="100093" x="1646238" y="1714500"/>
          <p14:tracePt t="100104" x="1654175" y="1714500"/>
          <p14:tracePt t="100125" x="1668463" y="1706563"/>
          <p14:tracePt t="100154" x="1692275" y="1698625"/>
          <p14:tracePt t="100183" x="1706563" y="1698625"/>
          <p14:tracePt t="100193" x="1722438" y="1692275"/>
          <p14:tracePt t="100213" x="1736725" y="1692275"/>
          <p14:tracePt t="100224" x="1752600" y="1692275"/>
          <p14:tracePt t="100242" x="1774825" y="1692275"/>
          <p14:tracePt t="100262" x="1798638" y="1692275"/>
          <p14:tracePt t="100282" x="1812925" y="1684338"/>
          <p14:tracePt t="100302" x="1851025" y="1684338"/>
          <p14:tracePt t="100322" x="1858963" y="1684338"/>
          <p14:tracePt t="100342" x="1882775" y="1676400"/>
          <p14:tracePt t="100362" x="1912938" y="1676400"/>
          <p14:tracePt t="100382" x="1943100" y="1676400"/>
          <p14:tracePt t="100402" x="1981200" y="1676400"/>
          <p14:tracePt t="100422" x="2003425" y="1684338"/>
          <p14:tracePt t="100442" x="2011363" y="1684338"/>
          <p14:tracePt t="100462" x="2035175" y="1692275"/>
          <p14:tracePt t="100482" x="2049463" y="1698625"/>
          <p14:tracePt t="100502" x="2065338" y="1714500"/>
          <p14:tracePt t="100522" x="2079625" y="1722438"/>
          <p14:tracePt t="100542" x="2087563" y="1730375"/>
          <p14:tracePt t="100624" x="2087563" y="1736725"/>
          <p14:tracePt t="100633" x="2095500" y="1736725"/>
          <p14:tracePt t="100644" x="2095500" y="1744663"/>
          <p14:tracePt t="100663" x="2095500" y="1752600"/>
          <p14:tracePt t="100684" x="2095500" y="1760538"/>
          <p14:tracePt t="100702" x="2103438" y="1774825"/>
          <p14:tracePt t="100722" x="2111375" y="1790700"/>
          <p14:tracePt t="100743" x="2111375" y="1798638"/>
          <p14:tracePt t="100763" x="2111375" y="1812925"/>
          <p14:tracePt t="100783" x="2111375" y="1820863"/>
          <p14:tracePt t="100802" x="2111375" y="1836738"/>
          <p14:tracePt t="100823" x="2111375" y="1858963"/>
          <p14:tracePt t="100844" x="2111375" y="1874838"/>
          <p14:tracePt t="100874" x="2103438" y="1882775"/>
          <p14:tracePt t="100904" x="2095500" y="1889125"/>
          <p14:tracePt t="103482" x="0" y="0"/>
        </p14:tracePtLst>
      </p14:laserTraceLst>
    </p:ext>
  </p:extLs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150938" y="214313"/>
            <a:ext cx="7793037" cy="838423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相氧化物的引入</a:t>
            </a: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表面酸碱性的影响</a:t>
            </a:r>
            <a:endParaRPr lang="zh-CN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9919" y="1249929"/>
            <a:ext cx="7859216" cy="5184576"/>
          </a:xfrm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Arrhenius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最早提出酸碱的定义：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在水溶液中能离解出质子（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H</a:t>
            </a:r>
            <a:r>
              <a:rPr lang="zh-CN" altLang="en-US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＋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）的物质为酸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能解理出</a:t>
            </a: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OH</a:t>
            </a:r>
            <a:r>
              <a:rPr lang="zh-CN" altLang="en-US" sz="2000" baseline="30000" dirty="0">
                <a:latin typeface="Arial" panose="020B0604020202020204" pitchFamily="34" charset="0"/>
                <a:cs typeface="Arial" panose="020B0604020202020204" pitchFamily="34" charset="0"/>
              </a:rPr>
              <a:t>－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的物质为碱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None/>
            </a:pP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Br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</a:t>
            </a:r>
            <a:r>
              <a:rPr lang="en-US" altLang="zh-CN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sted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酸碱的定义：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Br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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nsted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酸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：能够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给出质子的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物质为酸，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酸。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Br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  <a:sym typeface="Symbol" panose="05050102010706020507" pitchFamily="18" charset="2"/>
              </a:rPr>
              <a:t></a:t>
            </a:r>
            <a:r>
              <a:rPr lang="en-US" altLang="zh-CN" sz="2000" dirty="0" err="1">
                <a:latin typeface="Arial" panose="020B0604020202020204" pitchFamily="34" charset="0"/>
                <a:cs typeface="Arial" panose="020B0604020202020204" pitchFamily="34" charset="0"/>
              </a:rPr>
              <a:t>nsted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碱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：能够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接受质子的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物质为碱，</a:t>
            </a:r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碱。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  <a:buClrTx/>
              <a:buSzTx/>
              <a:buFontTx/>
              <a:buNone/>
            </a:pPr>
            <a:r>
              <a:rPr lang="en-US" altLang="zh-CN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Lewis</a:t>
            </a:r>
            <a:r>
              <a:rPr lang="zh-CN" altLang="en-US" sz="2000" dirty="0" smtClean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酸碱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的</a:t>
            </a:r>
            <a:r>
              <a:rPr lang="zh-CN" altLang="en-US" sz="2000" dirty="0" smtClean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定义：</a:t>
            </a:r>
            <a:endParaRPr lang="zh-CN" altLang="en-US" sz="2000" dirty="0">
              <a:latin typeface="Arial" panose="020B0604020202020204" pitchFamily="34" charset="0"/>
              <a:ea typeface="楷体_GB2312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Lewis</a:t>
            </a:r>
            <a:r>
              <a:rPr lang="zh-CN" altLang="en-US" sz="2000" dirty="0" smtClean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酸，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电子对的受体，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例如</a:t>
            </a:r>
            <a:r>
              <a:rPr lang="en-US" altLang="zh-CN" sz="2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BF</a:t>
            </a:r>
            <a:r>
              <a:rPr lang="en-US" altLang="zh-CN" sz="2000" baseline="-25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3</a:t>
            </a:r>
            <a:r>
              <a:rPr lang="en-US" altLang="zh-CN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; L</a:t>
            </a:r>
            <a:r>
              <a:rPr lang="zh-CN" altLang="en-US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酸</a:t>
            </a:r>
            <a:endParaRPr lang="en-US" altLang="zh-CN" sz="2000" dirty="0">
              <a:latin typeface="Arial" panose="020B0604020202020204" pitchFamily="34" charset="0"/>
              <a:ea typeface="仿宋_GB2312" pitchFamily="49" charset="-122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r>
              <a:rPr lang="en-US" altLang="zh-CN" sz="2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Lewis</a:t>
            </a:r>
            <a:r>
              <a:rPr lang="zh-CN" altLang="en-US" sz="2000" dirty="0" smtClean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碱，</a:t>
            </a:r>
            <a:r>
              <a:rPr lang="zh-CN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电子对的供体，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  <a:cs typeface="Arial" panose="020B0604020202020204" pitchFamily="34" charset="0"/>
              </a:rPr>
              <a:t>例如</a:t>
            </a:r>
            <a:r>
              <a:rPr lang="en-US" altLang="zh-CN" sz="2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NH</a:t>
            </a:r>
            <a:r>
              <a:rPr lang="en-US" altLang="zh-CN" sz="2000" baseline="-25000" dirty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3</a:t>
            </a:r>
            <a:r>
              <a:rPr lang="zh-CN" altLang="en-US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．</a:t>
            </a:r>
            <a:r>
              <a:rPr lang="en-US" altLang="zh-CN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L</a:t>
            </a:r>
            <a:r>
              <a:rPr lang="zh-CN" altLang="en-US" sz="2000" dirty="0" smtClean="0">
                <a:latin typeface="Arial" panose="020B0604020202020204" pitchFamily="34" charset="0"/>
                <a:ea typeface="仿宋_GB2312" pitchFamily="49" charset="-122"/>
                <a:cs typeface="Arial" panose="020B0604020202020204" pitchFamily="34" charset="0"/>
              </a:rPr>
              <a:t>碱</a:t>
            </a:r>
            <a:endParaRPr lang="zh-CN" altLang="en-US" sz="2000" dirty="0">
              <a:latin typeface="Arial" panose="020B0604020202020204" pitchFamily="34" charset="0"/>
              <a:ea typeface="仿宋_GB2312" pitchFamily="49" charset="-122"/>
              <a:cs typeface="Arial" panose="020B0604020202020204" pitchFamily="34" charset="0"/>
            </a:endParaRPr>
          </a:p>
          <a:p>
            <a:pPr marL="0" indent="0" algn="just" eaLnBrk="1" hangingPunct="1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0"/>
              </a:spcBef>
            </a:pPr>
            <a:endParaRPr lang="zh-CN" altLang="en-US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20002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4106"/>
    </mc:Choice>
    <mc:Fallback xmlns="">
      <p:transition spd="slow" advTm="7410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4891" x="4525963" y="3787775"/>
          <p14:tracePt t="14913" x="4427538" y="3711575"/>
          <p14:tracePt t="14953" x="4321175" y="3573463"/>
          <p14:tracePt t="14974" x="4229100" y="3451225"/>
          <p14:tracePt t="14994" x="4054475" y="3246438"/>
          <p14:tracePt t="15014" x="3908425" y="3132138"/>
          <p14:tracePt t="15034" x="3848100" y="3070225"/>
          <p14:tracePt t="15054" x="3649663" y="2895600"/>
          <p14:tracePt t="15074" x="3565525" y="2827338"/>
          <p14:tracePt t="15094" x="3459163" y="2727325"/>
          <p14:tracePt t="15114" x="3413125" y="2667000"/>
          <p14:tracePt t="15134" x="3344863" y="2606675"/>
          <p14:tracePt t="15154" x="3284538" y="2544763"/>
          <p14:tracePt t="15174" x="3238500" y="2506663"/>
          <p14:tracePt t="15194" x="3208338" y="2492375"/>
          <p14:tracePt t="15214" x="3184525" y="2460625"/>
          <p14:tracePt t="15234" x="3146425" y="2422525"/>
          <p14:tracePt t="15254" x="3124200" y="2400300"/>
          <p14:tracePt t="15274" x="3101975" y="2384425"/>
          <p14:tracePt t="15294" x="3094038" y="2384425"/>
          <p14:tracePt t="15296" x="3086100" y="2370138"/>
          <p14:tracePt t="15314" x="3063875" y="2362200"/>
          <p14:tracePt t="15334" x="2987675" y="2301875"/>
          <p14:tracePt t="15354" x="2917825" y="2255838"/>
          <p14:tracePt t="15374" x="2797175" y="2187575"/>
          <p14:tracePt t="15394" x="2644775" y="2103438"/>
          <p14:tracePt t="15415" x="2544763" y="2057400"/>
          <p14:tracePt t="15434" x="2446338" y="1997075"/>
          <p14:tracePt t="15454" x="2378075" y="1958975"/>
          <p14:tracePt t="15495" x="2286000" y="1897063"/>
          <p14:tracePt t="15515" x="2193925" y="1844675"/>
          <p14:tracePt t="15535" x="2171700" y="1828800"/>
          <p14:tracePt t="15555" x="2155825" y="1820863"/>
          <p14:tracePt t="15595" x="2141538" y="1812925"/>
          <p14:tracePt t="15615" x="2133600" y="1806575"/>
          <p14:tracePt t="15635" x="2125663" y="1798638"/>
          <p14:tracePt t="15675" x="2117725" y="1790700"/>
          <p14:tracePt t="15768" x="2111375" y="1782763"/>
          <p14:tracePt t="16410" x="2117725" y="1782763"/>
          <p14:tracePt t="16455" x="2125663" y="1782763"/>
          <p14:tracePt t="16489" x="2125663" y="1774825"/>
          <p14:tracePt t="16500" x="2133600" y="1774825"/>
          <p14:tracePt t="16523" x="2141538" y="1774825"/>
          <p14:tracePt t="16556" x="2149475" y="1774825"/>
          <p14:tracePt t="16579" x="2155825" y="1774825"/>
          <p14:tracePt t="16601" x="2163763" y="1774825"/>
          <p14:tracePt t="16612" x="2171700" y="1774825"/>
          <p14:tracePt t="16624" x="2179638" y="1774825"/>
          <p14:tracePt t="16637" x="2187575" y="1774825"/>
          <p14:tracePt t="16657" x="2193925" y="1774825"/>
          <p14:tracePt t="16677" x="2201863" y="1774825"/>
          <p14:tracePt t="16697" x="2217738" y="1774825"/>
          <p14:tracePt t="16737" x="2225675" y="1774825"/>
          <p14:tracePt t="16759" x="2232025" y="1774825"/>
          <p14:tracePt t="16777" x="2239963" y="1774825"/>
          <p14:tracePt t="16804" x="2255838" y="1774825"/>
          <p14:tracePt t="16837" x="2286000" y="1774825"/>
          <p14:tracePt t="16857" x="2308225" y="1774825"/>
          <p14:tracePt t="16878" x="2339975" y="1774825"/>
          <p14:tracePt t="16898" x="2354263" y="1774825"/>
          <p14:tracePt t="16940" x="2362200" y="1774825"/>
          <p14:tracePt t="16986" x="2370138" y="1768475"/>
          <p14:tracePt t="16999" x="2384425" y="1768475"/>
          <p14:tracePt t="17009" x="2392363" y="1768475"/>
          <p14:tracePt t="17019" x="2408238" y="1768475"/>
          <p14:tracePt t="17038" x="2422525" y="1768475"/>
          <p14:tracePt t="17058" x="2446338" y="1768475"/>
          <p14:tracePt t="17078" x="2454275" y="1768475"/>
          <p14:tracePt t="17098" x="2468563" y="1768475"/>
          <p14:tracePt t="17118" x="2476500" y="1768475"/>
          <p14:tracePt t="17138" x="2498725" y="1768475"/>
          <p14:tracePt t="17158" x="2506663" y="1760538"/>
          <p14:tracePt t="17178" x="2522538" y="1760538"/>
          <p14:tracePt t="17198" x="2536825" y="1760538"/>
          <p14:tracePt t="17218" x="2544763" y="1760538"/>
          <p14:tracePt t="17239" x="2582863" y="1760538"/>
          <p14:tracePt t="17259" x="2598738" y="1760538"/>
          <p14:tracePt t="17279" x="2628900" y="1760538"/>
          <p14:tracePt t="17299" x="2644775" y="1760538"/>
          <p14:tracePt t="17319" x="2659063" y="1760538"/>
          <p14:tracePt t="17339" x="2667000" y="1760538"/>
          <p14:tracePt t="17359" x="2682875" y="1760538"/>
          <p14:tracePt t="17379" x="2697163" y="1760538"/>
          <p14:tracePt t="17399" x="2720975" y="1760538"/>
          <p14:tracePt t="17418" x="2727325" y="1760538"/>
          <p14:tracePt t="17438" x="2735263" y="1760538"/>
          <p14:tracePt t="17459" x="2751138" y="1760538"/>
          <p14:tracePt t="17481" x="2789238" y="1760538"/>
          <p14:tracePt t="17503" x="2803525" y="1760538"/>
          <p14:tracePt t="17526" x="2811463" y="1760538"/>
          <p14:tracePt t="17539" x="2827338" y="1760538"/>
          <p14:tracePt t="17559" x="2835275" y="1768475"/>
          <p14:tracePt t="17579" x="2841625" y="1768475"/>
          <p14:tracePt t="17599" x="2857500" y="1768475"/>
          <p14:tracePt t="17619" x="2873375" y="1768475"/>
          <p14:tracePt t="17639" x="2879725" y="1768475"/>
          <p14:tracePt t="17679" x="2887663" y="1768475"/>
          <p14:tracePt t="17699" x="2895600" y="1768475"/>
          <p14:tracePt t="17719" x="2911475" y="1768475"/>
          <p14:tracePt t="17740" x="2925763" y="1768475"/>
          <p14:tracePt t="17760" x="2941638" y="1768475"/>
          <p14:tracePt t="17780" x="2963863" y="1768475"/>
          <p14:tracePt t="17800" x="2979738" y="1768475"/>
          <p14:tracePt t="17820" x="2994025" y="1768475"/>
          <p14:tracePt t="17840" x="3001963" y="1768475"/>
          <p14:tracePt t="17860" x="3009900" y="1768475"/>
          <p14:tracePt t="17880" x="3025775" y="1768475"/>
          <p14:tracePt t="17900" x="3055938" y="1768475"/>
          <p14:tracePt t="17920" x="3086100" y="1768475"/>
          <p14:tracePt t="17940" x="3101975" y="1768475"/>
          <p14:tracePt t="17960" x="3132138" y="1768475"/>
          <p14:tracePt t="17980" x="3146425" y="1768475"/>
          <p14:tracePt t="18000" x="3162300" y="1768475"/>
          <p14:tracePt t="18021" x="3170238" y="1768475"/>
          <p14:tracePt t="18040" x="3178175" y="1768475"/>
          <p14:tracePt t="18080" x="3184525" y="1768475"/>
          <p14:tracePt t="18100" x="3200400" y="1768475"/>
          <p14:tracePt t="18120" x="3208338" y="1768475"/>
          <p14:tracePt t="18140" x="3216275" y="1768475"/>
          <p14:tracePt t="18160" x="3222625" y="1768475"/>
          <p14:tracePt t="19338" x="3230563" y="1768475"/>
          <p14:tracePt t="19361" x="3238500" y="1768475"/>
          <p14:tracePt t="19372" x="3268663" y="1774825"/>
          <p14:tracePt t="19384" x="3314700" y="1774825"/>
          <p14:tracePt t="19403" x="3330575" y="1774825"/>
          <p14:tracePt t="19423" x="3336925" y="1774825"/>
          <p14:tracePt t="19665" x="3330575" y="1774825"/>
          <p14:tracePt t="19676" x="3314700" y="1782763"/>
          <p14:tracePt t="19688" x="3306763" y="1790700"/>
          <p14:tracePt t="19703" x="3298825" y="1790700"/>
          <p14:tracePt t="19723" x="3246438" y="1806575"/>
          <p14:tracePt t="19743" x="3192463" y="1820863"/>
          <p14:tracePt t="19765" x="3086100" y="1828800"/>
          <p14:tracePt t="19783" x="3001963" y="1836738"/>
          <p14:tracePt t="19803" x="2849563" y="1844675"/>
          <p14:tracePt t="19823" x="2720975" y="1874838"/>
          <p14:tracePt t="19843" x="2667000" y="1897063"/>
          <p14:tracePt t="19863" x="2644775" y="1905000"/>
          <p14:tracePt t="19883" x="2620963" y="1920875"/>
          <p14:tracePt t="19903" x="2560638" y="1943100"/>
          <p14:tracePt t="19923" x="2536825" y="1951038"/>
          <p14:tracePt t="19943" x="2522538" y="1958975"/>
          <p14:tracePt t="19963" x="2484438" y="1973263"/>
          <p14:tracePt t="19984" x="2454275" y="1997075"/>
          <p14:tracePt t="20003" x="2438400" y="2003425"/>
          <p14:tracePt t="20023" x="2422525" y="2011363"/>
          <p14:tracePt t="20064" x="2384425" y="2035175"/>
          <p14:tracePt t="20084" x="2378075" y="2035175"/>
          <p14:tracePt t="20104" x="2370138" y="2041525"/>
          <p14:tracePt t="20125" x="2362200" y="2041525"/>
          <p14:tracePt t="20144" x="2362200" y="2049463"/>
          <p14:tracePt t="20164" x="2354263" y="2057400"/>
          <p14:tracePt t="20632" x="2362200" y="2057400"/>
          <p14:tracePt t="20656" x="2370138" y="2057400"/>
          <p14:tracePt t="20678" x="2378075" y="2065338"/>
          <p14:tracePt t="20689" x="2384425" y="2065338"/>
          <p14:tracePt t="20705" x="2392363" y="2065338"/>
          <p14:tracePt t="20725" x="2416175" y="2065338"/>
          <p14:tracePt t="20745" x="2460625" y="2065338"/>
          <p14:tracePt t="20765" x="2514600" y="2065338"/>
          <p14:tracePt t="20785" x="2530475" y="2065338"/>
          <p14:tracePt t="20805" x="2574925" y="2065338"/>
          <p14:tracePt t="20825" x="2620963" y="2065338"/>
          <p14:tracePt t="20845" x="2667000" y="2065338"/>
          <p14:tracePt t="20865" x="2705100" y="2073275"/>
          <p14:tracePt t="20885" x="2773363" y="2073275"/>
          <p14:tracePt t="20905" x="2811463" y="2073275"/>
          <p14:tracePt t="20925" x="2873375" y="2073275"/>
          <p14:tracePt t="20946" x="2895600" y="2073275"/>
          <p14:tracePt t="20965" x="2911475" y="2073275"/>
          <p14:tracePt t="20985" x="2933700" y="2073275"/>
          <p14:tracePt t="21005" x="2941638" y="2073275"/>
          <p14:tracePt t="21026" x="2963863" y="2073275"/>
          <p14:tracePt t="21046" x="2979738" y="2073275"/>
          <p14:tracePt t="21065" x="3009900" y="2073275"/>
          <p14:tracePt t="21085" x="3063875" y="2073275"/>
          <p14:tracePt t="21106" x="3101975" y="2073275"/>
          <p14:tracePt t="21126" x="3146425" y="2073275"/>
          <p14:tracePt t="21146" x="3162300" y="2073275"/>
          <p14:tracePt t="21166" x="3170238" y="2073275"/>
          <p14:tracePt t="21186" x="3178175" y="2073275"/>
          <p14:tracePt t="21938" x="3184525" y="2073275"/>
          <p14:tracePt t="21961" x="3208338" y="2073275"/>
          <p14:tracePt t="21975" x="3222625" y="2079625"/>
          <p14:tracePt t="21988" x="3254375" y="2087563"/>
          <p14:tracePt t="22008" x="3298825" y="2095500"/>
          <p14:tracePt t="22027" x="3330575" y="2103438"/>
          <p14:tracePt t="22048" x="3336925" y="2103438"/>
          <p14:tracePt t="22067" x="3352800" y="2103438"/>
          <p14:tracePt t="22087" x="3368675" y="2103438"/>
          <p14:tracePt t="22108" x="3406775" y="2103438"/>
          <p14:tracePt t="22127" x="3436938" y="2103438"/>
          <p14:tracePt t="22148" x="3444875" y="2103438"/>
          <p14:tracePt t="22168" x="3475038" y="2111375"/>
          <p14:tracePt t="22188" x="3489325" y="2111375"/>
          <p14:tracePt t="22208" x="3505200" y="2111375"/>
          <p14:tracePt t="22228" x="3527425" y="2111375"/>
          <p14:tracePt t="22268" x="3535363" y="2111375"/>
          <p14:tracePt t="22288" x="3559175" y="2111375"/>
          <p14:tracePt t="22308" x="3581400" y="2111375"/>
          <p14:tracePt t="22328" x="3597275" y="2111375"/>
          <p14:tracePt t="22348" x="3611563" y="2111375"/>
          <p14:tracePt t="22368" x="3619500" y="2111375"/>
          <p14:tracePt t="22388" x="3635375" y="2111375"/>
          <p14:tracePt t="22408" x="3649663" y="2111375"/>
          <p14:tracePt t="22428" x="3665538" y="2111375"/>
          <p14:tracePt t="22448" x="3679825" y="2111375"/>
          <p14:tracePt t="22468" x="3711575" y="2111375"/>
          <p14:tracePt t="22508" x="3717925" y="2111375"/>
          <p14:tracePt t="22528" x="3741738" y="2111375"/>
          <p14:tracePt t="22566" x="3741738" y="2117725"/>
          <p14:tracePt t="22589" x="3741738" y="2125663"/>
          <p14:tracePt t="22633" x="3741738" y="2133600"/>
          <p14:tracePt t="22645" x="3733800" y="2141538"/>
          <p14:tracePt t="22656" x="3725863" y="2149475"/>
          <p14:tracePt t="22668" x="3711575" y="2149475"/>
          <p14:tracePt t="22689" x="3665538" y="2141538"/>
          <p14:tracePt t="22709" x="3398838" y="2103438"/>
          <p14:tracePt t="22730" x="3178175" y="2133600"/>
          <p14:tracePt t="23154" x="3200400" y="2133600"/>
          <p14:tracePt t="23177" x="3292475" y="2079625"/>
          <p14:tracePt t="23199" x="3360738" y="2073275"/>
          <p14:tracePt t="23212" x="3375025" y="2065338"/>
          <p14:tracePt t="23230" x="3382963" y="2065338"/>
          <p14:tracePt t="23300" x="3390900" y="2065338"/>
          <p14:tracePt t="23313" x="3413125" y="2065338"/>
          <p14:tracePt t="23330" x="3467100" y="2065338"/>
          <p14:tracePt t="23350" x="3543300" y="2073275"/>
          <p14:tracePt t="23370" x="3665538" y="2079625"/>
          <p14:tracePt t="23390" x="3771900" y="2087563"/>
          <p14:tracePt t="23411" x="3894138" y="2087563"/>
          <p14:tracePt t="23431" x="3946525" y="2095500"/>
          <p14:tracePt t="23450" x="4046538" y="2103438"/>
          <p14:tracePt t="23470" x="4152900" y="2103438"/>
          <p14:tracePt t="23490" x="4244975" y="2103438"/>
          <p14:tracePt t="23510" x="4297363" y="2103438"/>
          <p14:tracePt t="23530" x="4397375" y="2103438"/>
          <p14:tracePt t="23550" x="4441825" y="2103438"/>
          <p14:tracePt t="23570" x="4495800" y="2103438"/>
          <p14:tracePt t="23590" x="4572000" y="2103438"/>
          <p14:tracePt t="23611" x="4602163" y="2103438"/>
          <p14:tracePt t="23630" x="4664075" y="2103438"/>
          <p14:tracePt t="23651" x="4702175" y="2103438"/>
          <p14:tracePt t="23671" x="4740275" y="2103438"/>
          <p14:tracePt t="23691" x="4792663" y="2103438"/>
          <p14:tracePt t="23711" x="4830763" y="2103438"/>
          <p14:tracePt t="23731" x="4838700" y="2103438"/>
          <p14:tracePt t="23751" x="4860925" y="2103438"/>
          <p14:tracePt t="23771" x="4884738" y="2103438"/>
          <p14:tracePt t="23791" x="4937125" y="2103438"/>
          <p14:tracePt t="23794" x="4960938" y="2103438"/>
          <p14:tracePt t="23811" x="4975225" y="2103438"/>
          <p14:tracePt t="23831" x="4999038" y="2103438"/>
          <p14:tracePt t="23851" x="5021263" y="2103438"/>
          <p14:tracePt t="23871" x="5045075" y="2111375"/>
          <p14:tracePt t="23891" x="5059363" y="2111375"/>
          <p14:tracePt t="23911" x="5105400" y="2117725"/>
          <p14:tracePt t="23931" x="5173663" y="2117725"/>
          <p14:tracePt t="23951" x="5203825" y="2117725"/>
          <p14:tracePt t="23971" x="5211763" y="2117725"/>
          <p14:tracePt t="23991" x="5219700" y="2125663"/>
          <p14:tracePt t="24011" x="5241925" y="2125663"/>
          <p14:tracePt t="24031" x="5257800" y="2125663"/>
          <p14:tracePt t="24051" x="5280025" y="2125663"/>
          <p14:tracePt t="24091" x="5311775" y="2125663"/>
          <p14:tracePt t="24111" x="5326063" y="2133600"/>
          <p14:tracePt t="24131" x="5349875" y="2133600"/>
          <p14:tracePt t="24151" x="5356225" y="2133600"/>
          <p14:tracePt t="24172" x="5387975" y="2133600"/>
          <p14:tracePt t="24192" x="5418138" y="2133600"/>
          <p14:tracePt t="24212" x="5494338" y="2133600"/>
          <p14:tracePt t="24232" x="5616575" y="2133600"/>
          <p14:tracePt t="24252" x="5646738" y="2133600"/>
          <p14:tracePt t="24272" x="5684838" y="2125663"/>
          <p14:tracePt t="24292" x="5707063" y="2125663"/>
          <p14:tracePt t="24312" x="5715000" y="2125663"/>
          <p14:tracePt t="24332" x="5722938" y="2125663"/>
          <p14:tracePt t="24352" x="5730875" y="2125663"/>
          <p14:tracePt t="24372" x="5737225" y="2125663"/>
          <p14:tracePt t="24392" x="5753100" y="2125663"/>
          <p14:tracePt t="24417" x="5761038" y="2125663"/>
          <p14:tracePt t="24437" x="5768975" y="2125663"/>
          <p14:tracePt t="25293" x="5761038" y="2125663"/>
          <p14:tracePt t="25303" x="5745163" y="2133600"/>
          <p14:tracePt t="25314" x="5737225" y="2133600"/>
          <p14:tracePt t="25334" x="5715000" y="2141538"/>
          <p14:tracePt t="25354" x="5692775" y="2149475"/>
          <p14:tracePt t="25374" x="5654675" y="2155825"/>
          <p14:tracePt t="25394" x="5592763" y="2171700"/>
          <p14:tracePt t="25414" x="5540375" y="2179638"/>
          <p14:tracePt t="25434" x="5508625" y="2179638"/>
          <p14:tracePt t="25454" x="5456238" y="2193925"/>
          <p14:tracePt t="25474" x="5372100" y="2225675"/>
          <p14:tracePt t="25494" x="5287963" y="2247900"/>
          <p14:tracePt t="25515" x="5203825" y="2270125"/>
          <p14:tracePt t="25534" x="5143500" y="2278063"/>
          <p14:tracePt t="25554" x="4930775" y="2332038"/>
          <p14:tracePt t="25574" x="4816475" y="2354263"/>
          <p14:tracePt t="25594" x="4740275" y="2362200"/>
          <p14:tracePt t="25615" x="4716463" y="2362200"/>
          <p14:tracePt t="25635" x="4664075" y="2370138"/>
          <p14:tracePt t="25655" x="4564063" y="2370138"/>
          <p14:tracePt t="25675" x="4419600" y="2370138"/>
          <p14:tracePt t="25695" x="4397375" y="2370138"/>
          <p14:tracePt t="25715" x="4351338" y="2370138"/>
          <p14:tracePt t="25735" x="4229100" y="2384425"/>
          <p14:tracePt t="25755" x="4221163" y="2384425"/>
          <p14:tracePt t="25775" x="4175125" y="2384425"/>
          <p14:tracePt t="25795" x="4144963" y="2384425"/>
          <p14:tracePt t="25801" x="4084638" y="2384425"/>
          <p14:tracePt t="25815" x="4038600" y="2392363"/>
          <p14:tracePt t="25835" x="3962400" y="2416175"/>
          <p14:tracePt t="25855" x="3894138" y="2422525"/>
          <p14:tracePt t="25875" x="3832225" y="2422525"/>
          <p14:tracePt t="25895" x="3817938" y="2422525"/>
          <p14:tracePt t="25915" x="3763963" y="2430463"/>
          <p14:tracePt t="25935" x="3717925" y="2430463"/>
          <p14:tracePt t="25955" x="3687763" y="2438400"/>
          <p14:tracePt t="25975" x="3673475" y="2446338"/>
          <p14:tracePt t="25995" x="3627438" y="2454275"/>
          <p14:tracePt t="26015" x="3589338" y="2454275"/>
          <p14:tracePt t="26035" x="3551238" y="2454275"/>
          <p14:tracePt t="26055" x="3521075" y="2454275"/>
          <p14:tracePt t="26075" x="3489325" y="2460625"/>
          <p14:tracePt t="26095" x="3421063" y="2468563"/>
          <p14:tracePt t="26115" x="3375025" y="2476500"/>
          <p14:tracePt t="26136" x="3344863" y="2476500"/>
          <p14:tracePt t="26156" x="3314700" y="2476500"/>
          <p14:tracePt t="26196" x="3276600" y="2476500"/>
          <p14:tracePt t="26216" x="3246438" y="2476500"/>
          <p14:tracePt t="26236" x="3208338" y="2476500"/>
          <p14:tracePt t="26256" x="3184525" y="2476500"/>
          <p14:tracePt t="26276" x="3146425" y="2476500"/>
          <p14:tracePt t="26296" x="3140075" y="2476500"/>
          <p14:tracePt t="26316" x="3124200" y="2476500"/>
          <p14:tracePt t="26336" x="3116263" y="2484438"/>
          <p14:tracePt t="26356" x="3108325" y="2484438"/>
          <p14:tracePt t="26376" x="3101975" y="2484438"/>
          <p14:tracePt t="26653" x="3101975" y="2492375"/>
          <p14:tracePt t="26676" x="3101975" y="2498725"/>
          <p14:tracePt t="26688" x="3108325" y="2498725"/>
          <p14:tracePt t="26699" x="3116263" y="2498725"/>
          <p14:tracePt t="26716" x="3124200" y="2498725"/>
          <p14:tracePt t="26736" x="3132138" y="2498725"/>
          <p14:tracePt t="26756" x="3146425" y="2498725"/>
          <p14:tracePt t="26776" x="3178175" y="2506663"/>
          <p14:tracePt t="26796" x="3192463" y="2506663"/>
          <p14:tracePt t="26799" x="3208338" y="2506663"/>
          <p14:tracePt t="26820" x="3222625" y="2506663"/>
          <p14:tracePt t="26843" x="3230563" y="2506663"/>
          <p14:tracePt t="26857" x="3238500" y="2506663"/>
          <p14:tracePt t="26879" x="3254375" y="2506663"/>
          <p14:tracePt t="26897" x="3276600" y="2506663"/>
          <p14:tracePt t="26917" x="3298825" y="2506663"/>
          <p14:tracePt t="26937" x="3322638" y="2498725"/>
          <p14:tracePt t="26957" x="3336925" y="2498725"/>
          <p14:tracePt t="26977" x="3352800" y="2498725"/>
          <p14:tracePt t="27017" x="3375025" y="2498725"/>
          <p14:tracePt t="27037" x="3398838" y="2498725"/>
          <p14:tracePt t="27057" x="3429000" y="2498725"/>
          <p14:tracePt t="27077" x="3436938" y="2498725"/>
          <p14:tracePt t="27097" x="3444875" y="2498725"/>
          <p14:tracePt t="27117" x="3459163" y="2498725"/>
          <p14:tracePt t="27138" x="3482975" y="2492375"/>
          <p14:tracePt t="27158" x="3497263" y="2492375"/>
          <p14:tracePt t="27177" x="3513138" y="2492375"/>
          <p14:tracePt t="27198" x="3535363" y="2492375"/>
          <p14:tracePt t="27218" x="3551238" y="2492375"/>
          <p14:tracePt t="27238" x="3565525" y="2492375"/>
          <p14:tracePt t="27278" x="3573463" y="2492375"/>
          <p14:tracePt t="27298" x="3589338" y="2492375"/>
          <p14:tracePt t="27318" x="3611563" y="2492375"/>
          <p14:tracePt t="27338" x="3619500" y="2492375"/>
          <p14:tracePt t="27378" x="3635375" y="2498725"/>
          <p14:tracePt t="27398" x="3657600" y="2498725"/>
          <p14:tracePt t="27419" x="3679825" y="2498725"/>
          <p14:tracePt t="27438" x="3687763" y="2498725"/>
          <p14:tracePt t="27458" x="3711575" y="2498725"/>
          <p14:tracePt t="27880" x="3717925" y="2498725"/>
          <p14:tracePt t="27904" x="3733800" y="2506663"/>
          <p14:tracePt t="27914" x="3749675" y="2506663"/>
          <p14:tracePt t="27925" x="3763963" y="2514600"/>
          <p14:tracePt t="27939" x="3771900" y="2514600"/>
          <p14:tracePt t="27959" x="3779838" y="2514600"/>
          <p14:tracePt t="27979" x="3802063" y="2522538"/>
          <p14:tracePt t="27999" x="3810000" y="2522538"/>
          <p14:tracePt t="28019" x="3840163" y="2522538"/>
          <p14:tracePt t="28039" x="3870325" y="2530475"/>
          <p14:tracePt t="28059" x="3902075" y="2530475"/>
          <p14:tracePt t="28079" x="3924300" y="2530475"/>
          <p14:tracePt t="28099" x="3940175" y="2530475"/>
          <p14:tracePt t="28119" x="3954463" y="2530475"/>
          <p14:tracePt t="28139" x="3978275" y="2530475"/>
          <p14:tracePt t="28160" x="4016375" y="2530475"/>
          <p14:tracePt t="28200" x="4038600" y="2530475"/>
          <p14:tracePt t="28220" x="4046538" y="2530475"/>
          <p14:tracePt t="28240" x="4084638" y="2530475"/>
          <p14:tracePt t="28280" x="4114800" y="2530475"/>
          <p14:tracePt t="28300" x="4130675" y="2530475"/>
          <p14:tracePt t="28320" x="4152900" y="2530475"/>
          <p14:tracePt t="28340" x="4175125" y="2530475"/>
          <p14:tracePt t="28359" x="4221163" y="2530475"/>
          <p14:tracePt t="28379" x="4327525" y="2530475"/>
          <p14:tracePt t="28399" x="4373563" y="2522538"/>
          <p14:tracePt t="28420" x="4411663" y="2522538"/>
          <p14:tracePt t="29872" x="4403725" y="2522538"/>
          <p14:tracePt t="29883" x="4365625" y="2552700"/>
          <p14:tracePt t="29894" x="4283075" y="2613025"/>
          <p14:tracePt t="29907" x="4221163" y="2644775"/>
          <p14:tracePt t="29923" x="4144963" y="2689225"/>
          <p14:tracePt t="29943" x="3978275" y="2765425"/>
          <p14:tracePt t="29963" x="3908425" y="2803525"/>
          <p14:tracePt t="29983" x="3817938" y="2879725"/>
          <p14:tracePt t="30003" x="3749675" y="2925763"/>
          <p14:tracePt t="30023" x="3673475" y="2971800"/>
          <p14:tracePt t="30043" x="3589338" y="3025775"/>
          <p14:tracePt t="30063" x="3505200" y="3070225"/>
          <p14:tracePt t="30083" x="3482975" y="3078163"/>
          <p14:tracePt t="30103" x="3398838" y="3116263"/>
          <p14:tracePt t="30123" x="3336925" y="3132138"/>
          <p14:tracePt t="30143" x="3292475" y="3154363"/>
          <p14:tracePt t="30163" x="3154363" y="3208338"/>
          <p14:tracePt t="30183" x="3140075" y="3216275"/>
          <p14:tracePt t="30203" x="3078163" y="3238500"/>
          <p14:tracePt t="30223" x="3017838" y="3254375"/>
          <p14:tracePt t="30244" x="2963863" y="3260725"/>
          <p14:tracePt t="30264" x="2933700" y="3268663"/>
          <p14:tracePt t="30283" x="2895600" y="3284538"/>
          <p14:tracePt t="30303" x="2803525" y="3306763"/>
          <p14:tracePt t="30324" x="2720975" y="3336925"/>
          <p14:tracePt t="30343" x="2682875" y="3352800"/>
          <p14:tracePt t="30384" x="2674938" y="3352800"/>
          <p14:tracePt t="30404" x="2667000" y="3352800"/>
          <p14:tracePt t="30424" x="2659063" y="3352800"/>
          <p14:tracePt t="30444" x="2651125" y="3360738"/>
          <p14:tracePt t="30464" x="2644775" y="3360738"/>
          <p14:tracePt t="30514" x="2636838" y="3360738"/>
          <p14:tracePt t="30527" x="2636838" y="3368675"/>
          <p14:tracePt t="30544" x="2628900" y="3368675"/>
          <p14:tracePt t="30564" x="2598738" y="3382963"/>
          <p14:tracePt t="30584" x="2552700" y="3398838"/>
          <p14:tracePt t="30604" x="2522538" y="3413125"/>
          <p14:tracePt t="30624" x="2514600" y="3413125"/>
          <p14:tracePt t="30644" x="2498725" y="3421063"/>
          <p14:tracePt t="30664" x="2468563" y="3429000"/>
          <p14:tracePt t="30684" x="2362200" y="3444875"/>
          <p14:tracePt t="30704" x="2270125" y="3451225"/>
          <p14:tracePt t="30724" x="2255838" y="3451225"/>
          <p14:tracePt t="30744" x="2232025" y="3451225"/>
          <p14:tracePt t="30764" x="2179638" y="3451225"/>
          <p14:tracePt t="30784" x="2103438" y="3459163"/>
          <p14:tracePt t="30804" x="1958975" y="3475038"/>
          <p14:tracePt t="30829" x="1927225" y="3475038"/>
          <p14:tracePt t="30850" x="1920875" y="3475038"/>
          <p14:tracePt t="30985" x="1912938" y="3475038"/>
          <p14:tracePt t="31002" x="1897063" y="3482975"/>
          <p14:tracePt t="31020" x="1866900" y="3489325"/>
          <p14:tracePt t="31572" x="1874838" y="3489325"/>
          <p14:tracePt t="31589" x="1882775" y="3489325"/>
          <p14:tracePt t="31606" x="1905000" y="3489325"/>
          <p14:tracePt t="31626" x="1920875" y="3497263"/>
          <p14:tracePt t="31646" x="1943100" y="3497263"/>
          <p14:tracePt t="31666" x="1973263" y="3497263"/>
          <p14:tracePt t="31686" x="1997075" y="3497263"/>
          <p14:tracePt t="31706" x="2035175" y="3497263"/>
          <p14:tracePt t="31726" x="2049463" y="3497263"/>
          <p14:tracePt t="31746" x="2065338" y="3497263"/>
          <p14:tracePt t="31766" x="2087563" y="3497263"/>
          <p14:tracePt t="31786" x="2117725" y="3497263"/>
          <p14:tracePt t="31806" x="2125663" y="3497263"/>
          <p14:tracePt t="31826" x="2149475" y="3497263"/>
          <p14:tracePt t="31846" x="2171700" y="3497263"/>
          <p14:tracePt t="31866" x="2187575" y="3497263"/>
          <p14:tracePt t="31886" x="2225675" y="3497263"/>
          <p14:tracePt t="31907" x="2255838" y="3497263"/>
          <p14:tracePt t="31926" x="2263775" y="3497263"/>
          <p14:tracePt t="31946" x="2293938" y="3497263"/>
          <p14:tracePt t="31966" x="2339975" y="3505200"/>
          <p14:tracePt t="31986" x="2378075" y="3505200"/>
          <p14:tracePt t="32006" x="2392363" y="3505200"/>
          <p14:tracePt t="32026" x="2416175" y="3505200"/>
          <p14:tracePt t="32046" x="2430463" y="3505200"/>
          <p14:tracePt t="32066" x="2438400" y="3505200"/>
          <p14:tracePt t="32112" x="2446338" y="3505200"/>
          <p14:tracePt t="39787" x="2446338" y="3521075"/>
          <p14:tracePt t="39809" x="2446338" y="3543300"/>
          <p14:tracePt t="39831" x="2446338" y="3559175"/>
          <p14:tracePt t="39853" x="2446338" y="3565525"/>
          <p14:tracePt t="39865" x="2446338" y="3573463"/>
          <p14:tracePt t="39875" x="2446338" y="3581400"/>
          <p14:tracePt t="39887" x="2446338" y="3589338"/>
          <p14:tracePt t="39901" x="2446338" y="3597275"/>
          <p14:tracePt t="39921" x="2446338" y="3603625"/>
          <p14:tracePt t="39941" x="2446338" y="3619500"/>
          <p14:tracePt t="39961" x="2446338" y="3635375"/>
          <p14:tracePt t="39981" x="2446338" y="3649663"/>
          <p14:tracePt t="40002" x="2446338" y="3657600"/>
          <p14:tracePt t="40022" x="2446338" y="3665538"/>
          <p14:tracePt t="40042" x="2446338" y="3703638"/>
          <p14:tracePt t="40063" x="2446338" y="3733800"/>
          <p14:tracePt t="40082" x="2446338" y="3756025"/>
          <p14:tracePt t="40102" x="2446338" y="3763963"/>
          <p14:tracePt t="40142" x="2454275" y="3771900"/>
          <p14:tracePt t="42893" x="2460625" y="3771900"/>
          <p14:tracePt t="42938" x="2468563" y="3771900"/>
          <p14:tracePt t="42983" x="2476500" y="3771900"/>
          <p14:tracePt t="43006" x="2492375" y="3771900"/>
          <p14:tracePt t="43029" x="2498725" y="3771900"/>
          <p14:tracePt t="43051" x="2522538" y="3779838"/>
          <p14:tracePt t="43074" x="2544763" y="3779838"/>
          <p14:tracePt t="43095" x="2560638" y="3779838"/>
          <p14:tracePt t="43119" x="2568575" y="3779838"/>
          <p14:tracePt t="43174" x="2574925" y="3779838"/>
          <p14:tracePt t="43197" x="2582863" y="3779838"/>
          <p14:tracePt t="43208" x="2590800" y="3779838"/>
          <p14:tracePt t="43219" x="2606675" y="3779838"/>
          <p14:tracePt t="43232" x="2613025" y="3787775"/>
          <p14:tracePt t="43248" x="2620963" y="3787775"/>
          <p14:tracePt t="43268" x="2644775" y="3787775"/>
          <p14:tracePt t="43288" x="2667000" y="3787775"/>
          <p14:tracePt t="43308" x="2682875" y="3787775"/>
          <p14:tracePt t="43328" x="2689225" y="3787775"/>
          <p14:tracePt t="43348" x="2697163" y="3787775"/>
          <p14:tracePt t="43368" x="2735263" y="3787775"/>
          <p14:tracePt t="43388" x="2797175" y="3787775"/>
          <p14:tracePt t="43408" x="2917825" y="3787775"/>
          <p14:tracePt t="43428" x="2987675" y="3787775"/>
          <p14:tracePt t="43448" x="3063875" y="3794125"/>
          <p14:tracePt t="43468" x="3116263" y="3802063"/>
          <p14:tracePt t="43488" x="3140075" y="3802063"/>
          <p14:tracePt t="43508" x="3162300" y="3802063"/>
          <p14:tracePt t="43528" x="3200400" y="3810000"/>
          <p14:tracePt t="43548" x="3276600" y="3810000"/>
          <p14:tracePt t="43568" x="3344863" y="3810000"/>
          <p14:tracePt t="43588" x="3382963" y="3810000"/>
          <p14:tracePt t="43608" x="3406775" y="3810000"/>
          <p14:tracePt t="43628" x="3451225" y="3810000"/>
          <p14:tracePt t="43648" x="3521075" y="3817938"/>
          <p14:tracePt t="43668" x="3573463" y="3825875"/>
          <p14:tracePt t="43689" x="3635375" y="3840163"/>
          <p14:tracePt t="43709" x="3711575" y="3856038"/>
          <p14:tracePt t="43729" x="3779838" y="3863975"/>
          <p14:tracePt t="43749" x="3878263" y="3878263"/>
          <p14:tracePt t="43769" x="3992563" y="3894138"/>
          <p14:tracePt t="43789" x="4046538" y="3894138"/>
          <p14:tracePt t="43809" x="4114800" y="3902075"/>
          <p14:tracePt t="43829" x="4191000" y="3908425"/>
          <p14:tracePt t="43849" x="4259263" y="3916363"/>
          <p14:tracePt t="43869" x="4321175" y="3932238"/>
          <p14:tracePt t="43889" x="4381500" y="3932238"/>
          <p14:tracePt t="43909" x="4457700" y="3946525"/>
          <p14:tracePt t="43929" x="4525963" y="3946525"/>
          <p14:tracePt t="43949" x="4610100" y="3954463"/>
          <p14:tracePt t="43969" x="4694238" y="3954463"/>
          <p14:tracePt t="43989" x="4846638" y="3978275"/>
          <p14:tracePt t="44009" x="5029200" y="3992563"/>
          <p14:tracePt t="44029" x="5181600" y="3992563"/>
          <p14:tracePt t="44050" x="5326063" y="3992563"/>
          <p14:tracePt t="44069" x="5418138" y="3984625"/>
          <p14:tracePt t="44089" x="5516563" y="3978275"/>
          <p14:tracePt t="44110" x="5616575" y="3970338"/>
          <p14:tracePt t="44130" x="5646738" y="3970338"/>
          <p14:tracePt t="44149" x="5692775" y="3970338"/>
          <p14:tracePt t="44169" x="5768975" y="3970338"/>
          <p14:tracePt t="44190" x="5807075" y="3970338"/>
          <p14:tracePt t="44209" x="5829300" y="3970338"/>
          <p14:tracePt t="44230" x="5883275" y="3970338"/>
          <p14:tracePt t="44250" x="5927725" y="3970338"/>
          <p14:tracePt t="44270" x="6003925" y="3970338"/>
          <p14:tracePt t="44290" x="6111875" y="3970338"/>
          <p14:tracePt t="44310" x="6149975" y="3970338"/>
          <p14:tracePt t="44332" x="6188075" y="3962400"/>
          <p14:tracePt t="44355" x="6218238" y="3962400"/>
          <p14:tracePt t="44377" x="6240463" y="3954463"/>
          <p14:tracePt t="44399" x="6264275" y="3946525"/>
          <p14:tracePt t="44423" x="6302375" y="3946525"/>
          <p14:tracePt t="44437" x="6308725" y="3946525"/>
          <p14:tracePt t="44450" x="6324600" y="3940175"/>
          <p14:tracePt t="44470" x="6340475" y="3940175"/>
          <p14:tracePt t="44490" x="6362700" y="3932238"/>
          <p14:tracePt t="44530" x="6384925" y="3932238"/>
          <p14:tracePt t="44550" x="6400800" y="3924300"/>
          <p14:tracePt t="44570" x="6408738" y="3916363"/>
          <p14:tracePt t="44590" x="6430963" y="3916363"/>
          <p14:tracePt t="44610" x="6438900" y="3908425"/>
          <p14:tracePt t="44630" x="6454775" y="3908425"/>
          <p14:tracePt t="44650" x="6469063" y="3908425"/>
          <p14:tracePt t="44670" x="6477000" y="3908425"/>
          <p14:tracePt t="44691" x="6492875" y="3902075"/>
          <p14:tracePt t="44710" x="6499225" y="3894138"/>
          <p14:tracePt t="44730" x="6515100" y="3894138"/>
          <p14:tracePt t="44751" x="6530975" y="3886200"/>
          <p14:tracePt t="44771" x="6537325" y="3878263"/>
          <p14:tracePt t="44791" x="6545263" y="3878263"/>
          <p14:tracePt t="44811" x="6553200" y="3878263"/>
          <p14:tracePt t="44830" x="6561138" y="3878263"/>
          <p14:tracePt t="44851" x="6575425" y="3870325"/>
          <p14:tracePt t="44891" x="6583363" y="3863975"/>
          <p14:tracePt t="44911" x="6599238" y="3863975"/>
          <p14:tracePt t="44931" x="6607175" y="3848100"/>
          <p14:tracePt t="44951" x="6607175" y="3840163"/>
          <p14:tracePt t="44971" x="6621463" y="3825875"/>
          <p14:tracePt t="44991" x="6629400" y="3817938"/>
          <p14:tracePt t="45011" x="6637338" y="3810000"/>
          <p14:tracePt t="45031" x="6637338" y="3802063"/>
          <p14:tracePt t="45051" x="6645275" y="3794125"/>
          <p14:tracePt t="45071" x="6651625" y="3787775"/>
          <p14:tracePt t="45091" x="6667500" y="3749675"/>
          <p14:tracePt t="45111" x="6675438" y="3695700"/>
          <p14:tracePt t="45131" x="6675438" y="3657600"/>
          <p14:tracePt t="45151" x="6675438" y="3649663"/>
          <p14:tracePt t="45171" x="6675438" y="3627438"/>
          <p14:tracePt t="45191" x="6667500" y="3597275"/>
          <p14:tracePt t="45211" x="6667500" y="3589338"/>
          <p14:tracePt t="45231" x="6659563" y="3573463"/>
          <p14:tracePt t="45252" x="6651625" y="3565525"/>
          <p14:tracePt t="45272" x="6629400" y="3543300"/>
          <p14:tracePt t="45292" x="6613525" y="3535363"/>
          <p14:tracePt t="45312" x="6599238" y="3527425"/>
          <p14:tracePt t="45332" x="6583363" y="3527425"/>
          <p14:tracePt t="45352" x="6569075" y="3521075"/>
          <p14:tracePt t="45372" x="6561138" y="3521075"/>
          <p14:tracePt t="45414" x="6553200" y="3521075"/>
          <p14:tracePt t="45437" x="6545263" y="3521075"/>
          <p14:tracePt t="45450" x="6537325" y="3535363"/>
          <p14:tracePt t="45463" x="6530975" y="3535363"/>
          <p14:tracePt t="45477" x="6523038" y="3551238"/>
          <p14:tracePt t="45492" x="6515100" y="3559175"/>
          <p14:tracePt t="45512" x="6507163" y="3581400"/>
          <p14:tracePt t="45533" x="6492875" y="3597275"/>
          <p14:tracePt t="45552" x="6477000" y="3619500"/>
          <p14:tracePt t="45572" x="6469063" y="3641725"/>
          <p14:tracePt t="45594" x="6461125" y="3657600"/>
          <p14:tracePt t="45613" x="6461125" y="3673475"/>
          <p14:tracePt t="45632" x="6461125" y="3687763"/>
          <p14:tracePt t="45652" x="6454775" y="3703638"/>
          <p14:tracePt t="45673" x="6454775" y="3711575"/>
          <p14:tracePt t="45693" x="6454775" y="3717925"/>
          <p14:tracePt t="45712" x="6454775" y="3733800"/>
          <p14:tracePt t="45750" x="6454775" y="3741738"/>
          <p14:tracePt t="45772" x="6454775" y="3749675"/>
          <p14:tracePt t="45784" x="6454775" y="3756025"/>
          <p14:tracePt t="45795" x="6461125" y="3763963"/>
          <p14:tracePt t="46832" x="6461125" y="3771900"/>
          <p14:tracePt t="46855" x="6400800" y="3787775"/>
          <p14:tracePt t="46875" x="6232525" y="3825875"/>
          <p14:tracePt t="46898" x="6103938" y="3840163"/>
          <p14:tracePt t="46920" x="5927725" y="3856038"/>
          <p14:tracePt t="46943" x="5715000" y="3894138"/>
          <p14:tracePt t="46953" x="5630863" y="3908425"/>
          <p14:tracePt t="46965" x="5486400" y="3940175"/>
          <p14:tracePt t="46976" x="5402263" y="3954463"/>
          <p14:tracePt t="46995" x="5265738" y="3978275"/>
          <p14:tracePt t="47015" x="5165725" y="3978275"/>
          <p14:tracePt t="47035" x="5051425" y="3984625"/>
          <p14:tracePt t="47055" x="4664075" y="4106863"/>
          <p14:tracePt t="47075" x="4473575" y="4168775"/>
          <p14:tracePt t="47095" x="3932238" y="4327525"/>
          <p14:tracePt t="47115" x="3641725" y="4411663"/>
          <p14:tracePt t="47135" x="3565525" y="4435475"/>
          <p14:tracePt t="47155" x="3535363" y="4441825"/>
          <p14:tracePt t="47195" x="3513138" y="4449763"/>
          <p14:tracePt t="47216" x="3489325" y="4465638"/>
          <p14:tracePt t="47236" x="3475038" y="4479925"/>
          <p14:tracePt t="47256" x="3467100" y="4479925"/>
          <p14:tracePt t="47276" x="3459163" y="4479925"/>
          <p14:tracePt t="47296" x="3444875" y="4487863"/>
          <p14:tracePt t="47316" x="3436938" y="4495800"/>
          <p14:tracePt t="47336" x="3398838" y="4503738"/>
          <p14:tracePt t="47356" x="3382963" y="4511675"/>
          <p14:tracePt t="47376" x="3360738" y="4511675"/>
          <p14:tracePt t="47721" x="3368675" y="4511675"/>
          <p14:tracePt t="47732" x="3375025" y="4511675"/>
          <p14:tracePt t="47744" x="3382963" y="4511675"/>
          <p14:tracePt t="47766" x="3398838" y="4511675"/>
          <p14:tracePt t="47788" x="3406775" y="4511675"/>
          <p14:tracePt t="48677" x="3413125" y="4511675"/>
          <p14:tracePt t="48701" x="3421063" y="4511675"/>
          <p14:tracePt t="48724" x="3475038" y="4511675"/>
          <p14:tracePt t="48747" x="3505200" y="4511675"/>
          <p14:tracePt t="48769" x="3527425" y="4503738"/>
          <p14:tracePt t="48791" x="3543300" y="4503738"/>
          <p14:tracePt t="48835" x="3551238" y="4503738"/>
          <p14:tracePt t="48891" x="3559175" y="4503738"/>
          <p14:tracePt t="48913" x="3565525" y="4503738"/>
          <p14:tracePt t="48926" x="3573463" y="4503738"/>
          <p14:tracePt t="49577" x="3581400" y="4503738"/>
          <p14:tracePt t="49599" x="3603625" y="4503738"/>
          <p14:tracePt t="49612" x="3627438" y="4495800"/>
          <p14:tracePt t="49623" x="3649663" y="4495800"/>
          <p14:tracePt t="49640" x="3687763" y="4487863"/>
          <p14:tracePt t="49660" x="3771900" y="4473575"/>
          <p14:tracePt t="49680" x="3810000" y="4473575"/>
          <p14:tracePt t="49700" x="3817938" y="4473575"/>
          <p14:tracePt t="49720" x="3825875" y="4473575"/>
          <p14:tracePt t="49740" x="3832225" y="4473575"/>
          <p14:tracePt t="49760" x="3863975" y="4473575"/>
          <p14:tracePt t="49780" x="3902075" y="4465638"/>
          <p14:tracePt t="49800" x="3954463" y="4457700"/>
          <p14:tracePt t="49820" x="3978275" y="4449763"/>
          <p14:tracePt t="49840" x="4008438" y="4449763"/>
          <p14:tracePt t="49860" x="4030663" y="4441825"/>
          <p14:tracePt t="49880" x="4054475" y="4441825"/>
          <p14:tracePt t="49900" x="4060825" y="4441825"/>
          <p14:tracePt t="49920" x="4084638" y="4441825"/>
          <p14:tracePt t="49940" x="4098925" y="4441825"/>
          <p14:tracePt t="49960" x="4114800" y="4441825"/>
          <p14:tracePt t="49980" x="4152900" y="4435475"/>
          <p14:tracePt t="50021" x="4183063" y="4435475"/>
          <p14:tracePt t="50040" x="4221163" y="4435475"/>
          <p14:tracePt t="50060" x="4244975" y="4435475"/>
          <p14:tracePt t="50081" x="4289425" y="4427538"/>
          <p14:tracePt t="50101" x="4305300" y="4427538"/>
          <p14:tracePt t="50121" x="4335463" y="4427538"/>
          <p14:tracePt t="50141" x="4359275" y="4427538"/>
          <p14:tracePt t="50161" x="4381500" y="4427538"/>
          <p14:tracePt t="50181" x="4397375" y="4427538"/>
          <p14:tracePt t="50201" x="4419600" y="4427538"/>
          <p14:tracePt t="50221" x="4449763" y="4427538"/>
          <p14:tracePt t="50241" x="4495800" y="4427538"/>
          <p14:tracePt t="50261" x="4518025" y="4427538"/>
          <p14:tracePt t="50281" x="4533900" y="4435475"/>
          <p14:tracePt t="50301" x="4541838" y="4435475"/>
          <p14:tracePt t="50321" x="4564063" y="4435475"/>
          <p14:tracePt t="50341" x="4579938" y="4435475"/>
          <p14:tracePt t="50361" x="4602163" y="4435475"/>
          <p14:tracePt t="50381" x="4632325" y="4435475"/>
          <p14:tracePt t="50401" x="4670425" y="4435475"/>
          <p14:tracePt t="50421" x="4708525" y="4435475"/>
          <p14:tracePt t="50442" x="4732338" y="4435475"/>
          <p14:tracePt t="50461" x="4754563" y="4435475"/>
          <p14:tracePt t="50481" x="4800600" y="4435475"/>
          <p14:tracePt t="50501" x="4838700" y="4435475"/>
          <p14:tracePt t="50521" x="4876800" y="4441825"/>
          <p14:tracePt t="50541" x="4899025" y="4449763"/>
          <p14:tracePt t="50562" x="4937125" y="4449763"/>
          <p14:tracePt t="50582" x="4968875" y="4457700"/>
          <p14:tracePt t="50602" x="5006975" y="4457700"/>
          <p14:tracePt t="50622" x="5021263" y="4457700"/>
          <p14:tracePt t="50642" x="5059363" y="4457700"/>
          <p14:tracePt t="50662" x="5097463" y="4457700"/>
          <p14:tracePt t="50682" x="5197475" y="4465638"/>
          <p14:tracePt t="50702" x="5318125" y="4473575"/>
          <p14:tracePt t="50722" x="5334000" y="4473575"/>
          <p14:tracePt t="50742" x="5394325" y="4473575"/>
          <p14:tracePt t="50762" x="5432425" y="4473575"/>
          <p14:tracePt t="50782" x="5448300" y="4473575"/>
          <p14:tracePt t="50802" x="5486400" y="4473575"/>
          <p14:tracePt t="50822" x="5502275" y="4479925"/>
          <p14:tracePt t="50842" x="5540375" y="4487863"/>
          <p14:tracePt t="50862" x="5570538" y="4487863"/>
          <p14:tracePt t="50882" x="5592763" y="4487863"/>
          <p14:tracePt t="50902" x="5600700" y="4487863"/>
          <p14:tracePt t="50922" x="5608638" y="4487863"/>
          <p14:tracePt t="50943" x="5616575" y="4487863"/>
          <p14:tracePt t="50962" x="5630863" y="4487863"/>
          <p14:tracePt t="50982" x="5654675" y="4487863"/>
          <p14:tracePt t="51002" x="5668963" y="4487863"/>
          <p14:tracePt t="51022" x="5692775" y="4487863"/>
          <p14:tracePt t="51042" x="5715000" y="4487863"/>
          <p14:tracePt t="51062" x="5722938" y="4487863"/>
          <p14:tracePt t="51502" x="5730875" y="4487863"/>
          <p14:tracePt t="51513" x="5737225" y="4487863"/>
          <p14:tracePt t="51525" x="5745163" y="4487863"/>
          <p14:tracePt t="51544" x="5783263" y="4495800"/>
          <p14:tracePt t="51564" x="5883275" y="4511675"/>
          <p14:tracePt t="51584" x="5973763" y="4525963"/>
          <p14:tracePt t="51604" x="6027738" y="4525963"/>
          <p14:tracePt t="51624" x="6042025" y="4525963"/>
          <p14:tracePt t="51645" x="6049963" y="4525963"/>
          <p14:tracePt t="51664" x="6065838" y="4525963"/>
          <p14:tracePt t="51684" x="6088063" y="4525963"/>
          <p14:tracePt t="51704" x="6096000" y="4525963"/>
          <p14:tracePt t="51724" x="6103938" y="4525963"/>
          <p14:tracePt t="51772" x="6111875" y="4525963"/>
          <p14:tracePt t="51785" x="6118225" y="4525963"/>
          <p14:tracePt t="51804" x="6126163" y="4525963"/>
          <p14:tracePt t="51824" x="6134100" y="4525963"/>
          <p14:tracePt t="51844" x="6149975" y="4525963"/>
          <p14:tracePt t="51864" x="6156325" y="4525963"/>
          <p14:tracePt t="51885" x="6172200" y="4525963"/>
          <p14:tracePt t="51924" x="6180138" y="4525963"/>
          <p14:tracePt t="51944" x="6210300" y="4518025"/>
          <p14:tracePt t="51964" x="6232525" y="4518025"/>
          <p14:tracePt t="51984" x="6264275" y="4518025"/>
          <p14:tracePt t="52024" x="6278563" y="4511675"/>
          <p14:tracePt t="52044" x="6286500" y="4511675"/>
          <p14:tracePt t="52064" x="6332538" y="4503738"/>
          <p14:tracePt t="52084" x="6340475" y="4503738"/>
          <p14:tracePt t="52104" x="6362700" y="4503738"/>
          <p14:tracePt t="52125" x="6378575" y="4495800"/>
          <p14:tracePt t="52145" x="6392863" y="4487863"/>
          <p14:tracePt t="52165" x="6408738" y="4487863"/>
          <p14:tracePt t="52185" x="6416675" y="4487863"/>
          <p14:tracePt t="52205" x="6423025" y="4487863"/>
          <p14:tracePt t="52225" x="6446838" y="4479925"/>
          <p14:tracePt t="52245" x="6469063" y="4473575"/>
          <p14:tracePt t="52265" x="6484938" y="4473575"/>
          <p14:tracePt t="52305" x="6492875" y="4473575"/>
          <p14:tracePt t="52325" x="6499225" y="4473575"/>
          <p14:tracePt t="52345" x="6507163" y="4473575"/>
          <p14:tracePt t="52367" x="6515100" y="4473575"/>
          <p14:tracePt t="52385" x="6523038" y="4473575"/>
          <p14:tracePt t="52405" x="6545263" y="4465638"/>
          <p14:tracePt t="52426" x="6553200" y="4465638"/>
          <p14:tracePt t="52445" x="6561138" y="4465638"/>
          <p14:tracePt t="52465" x="6569075" y="4465638"/>
          <p14:tracePt t="52485" x="6613525" y="4457700"/>
          <p14:tracePt t="52505" x="6629400" y="4449763"/>
          <p14:tracePt t="52525" x="6645275" y="4449763"/>
          <p14:tracePt t="52565" x="6651625" y="4449763"/>
          <p14:tracePt t="52585" x="6667500" y="4449763"/>
          <p14:tracePt t="52605" x="6705600" y="4449763"/>
          <p14:tracePt t="52625" x="6727825" y="4449763"/>
          <p14:tracePt t="52646" x="6751638" y="4441825"/>
          <p14:tracePt t="52665" x="6759575" y="4441825"/>
          <p14:tracePt t="52694" x="6759575" y="4435475"/>
          <p14:tracePt t="54461" x="6765925" y="4435475"/>
          <p14:tracePt t="54490" x="6781800" y="4465638"/>
          <p14:tracePt t="54509" x="6781800" y="4473575"/>
          <p14:tracePt t="54531" x="6553200" y="4373563"/>
          <p14:tracePt t="54553" x="6096000" y="4297363"/>
          <p14:tracePt t="54575" x="6035675" y="4297363"/>
          <p14:tracePt t="55114" x="6019800" y="4297363"/>
          <p14:tracePt t="55125" x="5997575" y="4297363"/>
          <p14:tracePt t="55137" x="5973763" y="4297363"/>
          <p14:tracePt t="55158" x="5965825" y="4297363"/>
          <p14:tracePt t="55181" x="5965825" y="4313238"/>
          <p14:tracePt t="55203" x="5959475" y="4313238"/>
          <p14:tracePt t="55283" x="5951538" y="4321175"/>
          <p14:tracePt t="55306" x="5943600" y="4321175"/>
          <p14:tracePt t="55318" x="5927725" y="4335463"/>
          <p14:tracePt t="55331" x="5889625" y="4359275"/>
          <p14:tracePt t="55351" x="5799138" y="4397375"/>
          <p14:tracePt t="55371" x="5699125" y="4441825"/>
          <p14:tracePt t="55391" x="5654675" y="4479925"/>
          <p14:tracePt t="55411" x="5570538" y="4533900"/>
          <p14:tracePt t="55431" x="5456238" y="4587875"/>
          <p14:tracePt t="55451" x="5303838" y="4640263"/>
          <p14:tracePt t="55471" x="5265738" y="4656138"/>
          <p14:tracePt t="55491" x="5135563" y="4694238"/>
          <p14:tracePt t="55511" x="4960938" y="4724400"/>
          <p14:tracePt t="55531" x="4830763" y="4740275"/>
          <p14:tracePt t="55552" x="4572000" y="4792663"/>
          <p14:tracePt t="55572" x="4479925" y="4816475"/>
          <p14:tracePt t="55591" x="4283075" y="4846638"/>
          <p14:tracePt t="55611" x="4144963" y="4868863"/>
          <p14:tracePt t="55631" x="4008438" y="4876800"/>
          <p14:tracePt t="55652" x="3940175" y="4892675"/>
          <p14:tracePt t="55672" x="3794125" y="4922838"/>
          <p14:tracePt t="55692" x="3687763" y="4960938"/>
          <p14:tracePt t="55712" x="3589338" y="4983163"/>
          <p14:tracePt t="55732" x="3551238" y="4999038"/>
          <p14:tracePt t="55752" x="3451225" y="5006975"/>
          <p14:tracePt t="55772" x="3375025" y="5013325"/>
          <p14:tracePt t="55792" x="3368675" y="5013325"/>
          <p14:tracePt t="55812" x="3352800" y="5021263"/>
          <p14:tracePt t="55836" x="3344863" y="5029200"/>
          <p14:tracePt t="55859" x="3344863" y="5037138"/>
          <p14:tracePt t="55881" x="3330575" y="5045075"/>
          <p14:tracePt t="55904" x="3178175" y="5083175"/>
          <p14:tracePt t="55927" x="3101975" y="5121275"/>
          <p14:tracePt t="55937" x="3055938" y="5143500"/>
          <p14:tracePt t="55952" x="3040063" y="5151438"/>
          <p14:tracePt t="55972" x="3025775" y="5159375"/>
          <p14:tracePt t="56026" x="3025775" y="5151438"/>
          <p14:tracePt t="57119" x="3017838" y="5151438"/>
          <p14:tracePt t="57141" x="2955925" y="5151438"/>
          <p14:tracePt t="57163" x="2925763" y="5151438"/>
          <p14:tracePt t="57172" x="2903538" y="5151438"/>
          <p14:tracePt t="57183" x="2879725" y="5151438"/>
          <p14:tracePt t="57206" x="2819400" y="5151438"/>
          <p14:tracePt t="57217" x="2797175" y="5151438"/>
          <p14:tracePt t="57234" x="2759075" y="5151438"/>
          <p14:tracePt t="57254" x="2713038" y="5165725"/>
          <p14:tracePt t="57274" x="2697163" y="5173663"/>
          <p14:tracePt t="57294" x="2689225" y="5173663"/>
          <p14:tracePt t="57315" x="2682875" y="5173663"/>
          <p14:tracePt t="57335" x="2674938" y="5173663"/>
          <p14:tracePt t="57354" x="2659063" y="5189538"/>
          <p14:tracePt t="57374" x="2651125" y="5189538"/>
          <p14:tracePt t="59672" x="2644775" y="5197475"/>
          <p14:tracePt t="59729" x="2644775" y="5203825"/>
          <p14:tracePt t="59763" x="2644775" y="5211763"/>
          <p14:tracePt t="59780" x="2644775" y="5219700"/>
          <p14:tracePt t="59799" x="2644775" y="5227638"/>
          <p14:tracePt t="59820" x="2636838" y="5241925"/>
          <p14:tracePt t="59839" x="2636838" y="5257800"/>
          <p14:tracePt t="59859" x="2636838" y="5273675"/>
          <p14:tracePt t="59879" x="2636838" y="5295900"/>
          <p14:tracePt t="59899" x="2628900" y="5326063"/>
          <p14:tracePt t="59919" x="2628900" y="5341938"/>
          <p14:tracePt t="59940" x="2620963" y="5349875"/>
          <p14:tracePt t="59979" x="2620963" y="5372100"/>
          <p14:tracePt t="60000" x="2620963" y="5380038"/>
          <p14:tracePt t="60020" x="2620963" y="5387975"/>
          <p14:tracePt t="60060" x="2620963" y="5402263"/>
          <p14:tracePt t="60100" x="2620963" y="5410200"/>
          <p14:tracePt t="60120" x="2620963" y="5426075"/>
          <p14:tracePt t="60140" x="2620963" y="5456238"/>
          <p14:tracePt t="60160" x="2620963" y="5486400"/>
          <p14:tracePt t="60180" x="2620963" y="5502275"/>
          <p14:tracePt t="60223" x="2613025" y="5502275"/>
          <p14:tracePt t="60245" x="2613025" y="5508625"/>
          <p14:tracePt t="60312" x="2613025" y="5524500"/>
          <p14:tracePt t="60335" x="2613025" y="5540375"/>
          <p14:tracePt t="60346" x="2613025" y="5554663"/>
          <p14:tracePt t="60360" x="2613025" y="5570538"/>
          <p14:tracePt t="60447" x="2613025" y="5578475"/>
          <p14:tracePt t="60618" x="2613025" y="5584825"/>
          <p14:tracePt t="60640" x="2613025" y="5592763"/>
          <p14:tracePt t="60652" x="2613025" y="5600700"/>
          <p14:tracePt t="60743" x="2613025" y="5608638"/>
          <p14:tracePt t="60900" x="2620963" y="5616575"/>
          <p14:tracePt t="60922" x="2636838" y="5630863"/>
          <p14:tracePt t="60938" x="2644775" y="5646738"/>
          <p14:tracePt t="60951" x="2651125" y="5654675"/>
          <p14:tracePt t="60965" x="2651125" y="5661025"/>
          <p14:tracePt t="60987" x="2659063" y="5661025"/>
          <p14:tracePt t="61056" x="2667000" y="5661025"/>
          <p14:tracePt t="61079" x="2674938" y="5661025"/>
          <p14:tracePt t="61101" x="2682875" y="5661025"/>
          <p14:tracePt t="62394" x="2689225" y="5661025"/>
          <p14:tracePt t="62405" x="2697163" y="5661025"/>
          <p14:tracePt t="62428" x="2705100" y="5668963"/>
          <p14:tracePt t="62439" x="2713038" y="5668963"/>
          <p14:tracePt t="62450" x="2727325" y="5668963"/>
          <p14:tracePt t="62464" x="2743200" y="5668963"/>
          <p14:tracePt t="62484" x="2765425" y="5668963"/>
          <p14:tracePt t="62504" x="2781300" y="5668963"/>
          <p14:tracePt t="62524" x="2789238" y="5668963"/>
          <p14:tracePt t="62564" x="2797175" y="5668963"/>
          <p14:tracePt t="62584" x="2803525" y="5676900"/>
          <p14:tracePt t="62604" x="2811463" y="5676900"/>
          <p14:tracePt t="62624" x="2827338" y="5676900"/>
          <p14:tracePt t="62644" x="2835275" y="5676900"/>
          <p14:tracePt t="62665" x="2849563" y="5676900"/>
          <p14:tracePt t="62705" x="2857500" y="5676900"/>
          <p14:tracePt t="62725" x="2865438" y="5676900"/>
          <p14:tracePt t="62745" x="2873375" y="5676900"/>
          <p14:tracePt t="62765" x="2879725" y="5676900"/>
          <p14:tracePt t="62790" x="2887663" y="5676900"/>
          <p14:tracePt t="62812" x="2895600" y="5676900"/>
          <p14:tracePt t="62835" x="2911475" y="5684838"/>
          <p14:tracePt t="62856" x="2925763" y="5684838"/>
          <p14:tracePt t="62879" x="2941638" y="5684838"/>
          <p14:tracePt t="62902" x="2949575" y="5684838"/>
          <p14:tracePt t="62923" x="2963863" y="5684838"/>
          <p14:tracePt t="62936" x="2971800" y="5684838"/>
          <p14:tracePt t="62947" x="2979738" y="5692775"/>
          <p14:tracePt t="62965" x="2994025" y="5692775"/>
          <p14:tracePt t="62985" x="3009900" y="5699125"/>
          <p14:tracePt t="63005" x="3025775" y="5699125"/>
          <p14:tracePt t="63025" x="3040063" y="5707063"/>
          <p14:tracePt t="63046" x="3070225" y="5715000"/>
          <p14:tracePt t="63066" x="3078163" y="5715000"/>
          <p14:tracePt t="63086" x="3094038" y="5715000"/>
          <p14:tracePt t="63106" x="3116263" y="5715000"/>
          <p14:tracePt t="63126" x="3124200" y="5715000"/>
          <p14:tracePt t="63146" x="3132138" y="5715000"/>
          <p14:tracePt t="63166" x="3146425" y="5715000"/>
          <p14:tracePt t="63186" x="3162300" y="5715000"/>
          <p14:tracePt t="63206" x="3170238" y="5715000"/>
          <p14:tracePt t="63226" x="3192463" y="5715000"/>
          <p14:tracePt t="63266" x="3222625" y="5715000"/>
          <p14:tracePt t="63286" x="3238500" y="5715000"/>
          <p14:tracePt t="63306" x="3260725" y="5715000"/>
          <p14:tracePt t="63326" x="3268663" y="5715000"/>
          <p14:tracePt t="63346" x="3298825" y="5715000"/>
          <p14:tracePt t="63366" x="3322638" y="5715000"/>
          <p14:tracePt t="63386" x="3336925" y="5715000"/>
          <p14:tracePt t="63406" x="3368675" y="5715000"/>
          <p14:tracePt t="63426" x="3375025" y="5715000"/>
          <p14:tracePt t="63446" x="3406775" y="5715000"/>
          <p14:tracePt t="63466" x="3436938" y="5715000"/>
          <p14:tracePt t="63486" x="3451225" y="5715000"/>
          <p14:tracePt t="63526" x="3459163" y="5715000"/>
          <p14:tracePt t="63547" x="3475038" y="5715000"/>
          <p14:tracePt t="63566" x="3489325" y="5715000"/>
          <p14:tracePt t="63586" x="3513138" y="5715000"/>
          <p14:tracePt t="63606" x="3543300" y="5715000"/>
          <p14:tracePt t="63626" x="3559175" y="5722938"/>
          <p14:tracePt t="63646" x="3589338" y="5730875"/>
          <p14:tracePt t="63666" x="3641725" y="5737225"/>
          <p14:tracePt t="63687" x="3665538" y="5737225"/>
          <p14:tracePt t="63707" x="3673475" y="5745163"/>
          <p14:tracePt t="63727" x="3687763" y="5745163"/>
          <p14:tracePt t="63748" x="3695700" y="5745163"/>
          <p14:tracePt t="63767" x="3733800" y="5745163"/>
          <p14:tracePt t="63787" x="3749675" y="5745163"/>
          <p14:tracePt t="63808" x="3779838" y="5745163"/>
          <p14:tracePt t="63813" x="3794125" y="5753100"/>
          <p14:tracePt t="63827" x="3802063" y="5753100"/>
          <p14:tracePt t="63847" x="3817938" y="5753100"/>
          <p14:tracePt t="63868" x="3825875" y="5753100"/>
          <p14:tracePt t="63887" x="3832225" y="5753100"/>
          <p14:tracePt t="63907" x="3856038" y="5753100"/>
          <p14:tracePt t="63927" x="3878263" y="5753100"/>
          <p14:tracePt t="63947" x="3886200" y="5753100"/>
          <p14:tracePt t="63967" x="3894138" y="5753100"/>
          <p14:tracePt t="64432" x="3902075" y="5753100"/>
          <p14:tracePt t="64444" x="3908425" y="5753100"/>
          <p14:tracePt t="64455" x="3908425" y="5745163"/>
          <p14:tracePt t="64477" x="3916363" y="5745163"/>
          <p14:tracePt t="64499" x="3924300" y="5745163"/>
          <p14:tracePt t="64512" x="3946525" y="5745163"/>
          <p14:tracePt t="64528" x="3954463" y="5745163"/>
          <p14:tracePt t="64548" x="3978275" y="5745163"/>
          <p14:tracePt t="64569" x="4016375" y="5745163"/>
          <p14:tracePt t="64589" x="4030663" y="5745163"/>
          <p14:tracePt t="64609" x="4038600" y="5745163"/>
          <p14:tracePt t="64629" x="4054475" y="5745163"/>
          <p14:tracePt t="64649" x="4092575" y="5745163"/>
          <p14:tracePt t="64669" x="4137025" y="5745163"/>
          <p14:tracePt t="64689" x="4152900" y="5745163"/>
          <p14:tracePt t="64709" x="4206875" y="5745163"/>
          <p14:tracePt t="64729" x="4229100" y="5745163"/>
          <p14:tracePt t="64749" x="4259263" y="5745163"/>
          <p14:tracePt t="64770" x="4289425" y="5745163"/>
          <p14:tracePt t="64809" x="4343400" y="5753100"/>
          <p14:tracePt t="64829" x="4381500" y="5753100"/>
          <p14:tracePt t="64849" x="4449763" y="5768975"/>
          <p14:tracePt t="64870" x="4525963" y="5775325"/>
          <p14:tracePt t="64889" x="4556125" y="5775325"/>
          <p14:tracePt t="64909" x="4602163" y="5775325"/>
          <p14:tracePt t="64930" x="4648200" y="5775325"/>
          <p14:tracePt t="64949" x="4702175" y="5783263"/>
          <p14:tracePt t="64969" x="4708525" y="5783263"/>
          <p14:tracePt t="64989" x="4784725" y="5791200"/>
          <p14:tracePt t="65009" x="4830763" y="5807075"/>
          <p14:tracePt t="65029" x="4892675" y="5813425"/>
          <p14:tracePt t="65050" x="4906963" y="5813425"/>
          <p14:tracePt t="65069" x="4914900" y="5813425"/>
          <p14:tracePt t="65089" x="4930775" y="5813425"/>
          <p14:tracePt t="65109" x="4953000" y="5813425"/>
          <p14:tracePt t="65129" x="4960938" y="5813425"/>
          <p14:tracePt t="65149" x="4975225" y="5813425"/>
          <p14:tracePt t="65169" x="4983163" y="5813425"/>
          <p14:tracePt t="65189" x="4991100" y="5813425"/>
          <p14:tracePt t="65209" x="4999038" y="5813425"/>
          <p14:tracePt t="65230" x="5006975" y="5813425"/>
          <p14:tracePt t="65249" x="5021263" y="5813425"/>
          <p14:tracePt t="65270" x="5037138" y="5813425"/>
          <p14:tracePt t="65290" x="5059363" y="5813425"/>
          <p14:tracePt t="65310" x="5067300" y="5813425"/>
          <p14:tracePt t="65330" x="5089525" y="5813425"/>
          <p14:tracePt t="65350" x="5113338" y="5813425"/>
          <p14:tracePt t="65370" x="5173663" y="5807075"/>
          <p14:tracePt t="65390" x="5211763" y="5807075"/>
          <p14:tracePt t="65410" x="5227638" y="5807075"/>
          <p14:tracePt t="65430" x="5235575" y="5807075"/>
          <p14:tracePt t="65450" x="5257800" y="5799138"/>
          <p14:tracePt t="65470" x="5280025" y="5799138"/>
          <p14:tracePt t="65490" x="5311775" y="5791200"/>
          <p14:tracePt t="65510" x="5341938" y="5791200"/>
          <p14:tracePt t="65530" x="5349875" y="5791200"/>
          <p14:tracePt t="65550" x="5364163" y="5783263"/>
          <p14:tracePt t="65570" x="5372100" y="5783263"/>
          <p14:tracePt t="65590" x="5394325" y="5775325"/>
          <p14:tracePt t="65610" x="5402263" y="5775325"/>
          <p14:tracePt t="65630" x="5432425" y="5775325"/>
          <p14:tracePt t="65650" x="5464175" y="5775325"/>
          <p14:tracePt t="65670" x="5524500" y="5775325"/>
          <p14:tracePt t="65690" x="5540375" y="5775325"/>
          <p14:tracePt t="65710" x="5592763" y="5775325"/>
          <p14:tracePt t="65730" x="5661025" y="5775325"/>
          <p14:tracePt t="65750" x="5707063" y="5775325"/>
          <p14:tracePt t="65771" x="5730875" y="5768975"/>
          <p14:tracePt t="65790" x="5745163" y="5761038"/>
          <p14:tracePt t="65810" x="5761038" y="5761038"/>
          <p14:tracePt t="65830" x="5783263" y="5761038"/>
          <p14:tracePt t="65850" x="5807075" y="5761038"/>
          <p14:tracePt t="65870" x="5837238" y="5753100"/>
          <p14:tracePt t="65890" x="5851525" y="5753100"/>
          <p14:tracePt t="65910" x="5875338" y="5753100"/>
          <p14:tracePt t="65931" x="5921375" y="5745163"/>
          <p14:tracePt t="65951" x="5973763" y="5745163"/>
          <p14:tracePt t="65971" x="5981700" y="5745163"/>
          <p14:tracePt t="65991" x="6019800" y="5745163"/>
          <p14:tracePt t="66011" x="6027738" y="5745163"/>
          <p14:tracePt t="66840" x="6011863" y="5745163"/>
          <p14:tracePt t="66856" x="5981700" y="5745163"/>
          <p14:tracePt t="66873" x="5921375" y="5745163"/>
          <p14:tracePt t="66893" x="5897563" y="5753100"/>
          <p14:tracePt t="66913" x="5829300" y="5761038"/>
          <p14:tracePt t="66933" x="5707063" y="5768975"/>
          <p14:tracePt t="66953" x="5622925" y="5775325"/>
          <p14:tracePt t="66973" x="5516563" y="5783263"/>
          <p14:tracePt t="66993" x="5478463" y="5783263"/>
          <p14:tracePt t="67013" x="5303838" y="5783263"/>
          <p14:tracePt t="67033" x="5113338" y="5783263"/>
          <p14:tracePt t="67053" x="4968875" y="5783263"/>
          <p14:tracePt t="67073" x="4892675" y="5783263"/>
          <p14:tracePt t="67093" x="4694238" y="5783263"/>
          <p14:tracePt t="67113" x="4473575" y="5791200"/>
          <p14:tracePt t="67133" x="4175125" y="5845175"/>
          <p14:tracePt t="67153" x="4046538" y="5867400"/>
          <p14:tracePt t="67173" x="3978275" y="5875338"/>
          <p14:tracePt t="67193" x="3863975" y="5897563"/>
          <p14:tracePt t="67213" x="3787775" y="5921375"/>
          <p14:tracePt t="67233" x="3657600" y="5951538"/>
          <p14:tracePt t="67254" x="3627438" y="5959475"/>
          <p14:tracePt t="67274" x="3565525" y="5973763"/>
          <p14:tracePt t="67294" x="3475038" y="5997575"/>
          <p14:tracePt t="67314" x="3390900" y="6003925"/>
          <p14:tracePt t="67338" x="3260725" y="6019800"/>
          <p14:tracePt t="67359" x="3146425" y="6027738"/>
          <p14:tracePt t="67382" x="3048000" y="6035675"/>
          <p14:tracePt t="67404" x="2857500" y="6057900"/>
          <p14:tracePt t="67427" x="2751138" y="6073775"/>
          <p14:tracePt t="67449" x="2667000" y="6080125"/>
          <p14:tracePt t="67471" x="2620963" y="6096000"/>
          <p14:tracePt t="67493" x="2606675" y="6103938"/>
          <p14:tracePt t="67505" x="2598738" y="6103938"/>
          <p14:tracePt t="67516" x="2590800" y="6103938"/>
          <p14:tracePt t="67534" x="2582863" y="6103938"/>
          <p14:tracePt t="67554" x="2560638" y="6111875"/>
          <p14:tracePt t="67574" x="2536825" y="6126163"/>
          <p14:tracePt t="67594" x="2522538" y="6134100"/>
          <p14:tracePt t="67615" x="2506663" y="6142038"/>
          <p14:tracePt t="67634" x="2492375" y="6149975"/>
          <p14:tracePt t="67655" x="2476500" y="6156325"/>
          <p14:tracePt t="67674" x="2468563" y="6156325"/>
          <p14:tracePt t="67921" x="2476500" y="6156325"/>
          <p14:tracePt t="67945" x="2506663" y="6156325"/>
          <p14:tracePt t="67967" x="2560638" y="6164263"/>
          <p14:tracePt t="67989" x="2620963" y="6164263"/>
          <p14:tracePt t="68012" x="2667000" y="6164263"/>
          <p14:tracePt t="68090" x="2674938" y="6164263"/>
          <p14:tracePt t="69125" x="2682875" y="6164263"/>
          <p14:tracePt t="69148" x="2697163" y="6164263"/>
          <p14:tracePt t="69159" x="2713038" y="6164263"/>
          <p14:tracePt t="69170" x="2720975" y="6164263"/>
          <p14:tracePt t="69182" x="2735263" y="6164263"/>
          <p14:tracePt t="69206" x="2765425" y="6164263"/>
          <p14:tracePt t="69227" x="2773363" y="6164263"/>
          <p14:tracePt t="69251" x="2797175" y="6164263"/>
          <p14:tracePt t="69272" x="2819400" y="6164263"/>
          <p14:tracePt t="69296" x="2849563" y="6164263"/>
          <p14:tracePt t="69317" x="2879725" y="6164263"/>
          <p14:tracePt t="69328" x="2887663" y="6164263"/>
          <p14:tracePt t="69339" x="2903538" y="6164263"/>
          <p14:tracePt t="69357" x="2911475" y="6164263"/>
          <p14:tracePt t="69377" x="2933700" y="6164263"/>
          <p14:tracePt t="69397" x="2955925" y="6164263"/>
          <p14:tracePt t="69417" x="2987675" y="6164263"/>
          <p14:tracePt t="69438" x="3017838" y="6164263"/>
          <p14:tracePt t="69457" x="3032125" y="6164263"/>
          <p14:tracePt t="69478" x="3048000" y="6164263"/>
          <p14:tracePt t="69498" x="3070225" y="6164263"/>
          <p14:tracePt t="69518" x="3094038" y="6164263"/>
          <p14:tracePt t="69538" x="3116263" y="6164263"/>
          <p14:tracePt t="69558" x="3146425" y="6164263"/>
          <p14:tracePt t="69578" x="3184525" y="6164263"/>
          <p14:tracePt t="69598" x="3200400" y="6164263"/>
          <p14:tracePt t="69619" x="3238500" y="6164263"/>
          <p14:tracePt t="69638" x="3254375" y="6172200"/>
          <p14:tracePt t="69658" x="3284538" y="6172200"/>
          <p14:tracePt t="69678" x="3330575" y="6172200"/>
          <p14:tracePt t="69698" x="3352800" y="6172200"/>
          <p14:tracePt t="69718" x="3360738" y="6172200"/>
          <p14:tracePt t="69738" x="3390900" y="6172200"/>
          <p14:tracePt t="69758" x="3436938" y="6172200"/>
          <p14:tracePt t="69778" x="3482975" y="6172200"/>
          <p14:tracePt t="69798" x="3535363" y="6172200"/>
          <p14:tracePt t="69818" x="3551238" y="6172200"/>
          <p14:tracePt t="69838" x="3573463" y="6172200"/>
          <p14:tracePt t="69858" x="3597275" y="6172200"/>
          <p14:tracePt t="69879" x="3635375" y="6172200"/>
          <p14:tracePt t="69898" x="3657600" y="6172200"/>
          <p14:tracePt t="69918" x="3679825" y="6172200"/>
          <p14:tracePt t="69939" x="3711575" y="6172200"/>
          <p14:tracePt t="69959" x="3733800" y="6172200"/>
          <p14:tracePt t="69979" x="3749675" y="6172200"/>
          <p14:tracePt t="69999" x="3779838" y="6172200"/>
          <p14:tracePt t="70019" x="3825875" y="6172200"/>
          <p14:tracePt t="70039" x="3870325" y="6172200"/>
          <p14:tracePt t="70059" x="3916363" y="6172200"/>
          <p14:tracePt t="70079" x="3946525" y="6172200"/>
          <p14:tracePt t="70099" x="3954463" y="6172200"/>
          <p14:tracePt t="70119" x="4008438" y="6172200"/>
          <p14:tracePt t="70139" x="4038600" y="6172200"/>
          <p14:tracePt t="70159" x="4060825" y="6172200"/>
          <p14:tracePt t="70766" x="4068763" y="6172200"/>
          <p14:tracePt t="70812" x="4076700" y="6172200"/>
          <p14:tracePt t="70856" x="4084638" y="6172200"/>
          <p14:tracePt t="70867" x="4092575" y="6172200"/>
          <p14:tracePt t="70889" x="4098925" y="6172200"/>
          <p14:tracePt t="70923" x="4106863" y="6172200"/>
          <p14:tracePt t="70946" x="4122738" y="6172200"/>
          <p14:tracePt t="70957" x="4144963" y="6172200"/>
          <p14:tracePt t="70969" x="4175125" y="6180138"/>
          <p14:tracePt t="70982" x="4213225" y="6194425"/>
          <p14:tracePt t="71001" x="4267200" y="6202363"/>
          <p14:tracePt t="71021" x="4351338" y="6218238"/>
          <p14:tracePt t="71041" x="4449763" y="6226175"/>
          <p14:tracePt t="71061" x="4541838" y="6226175"/>
          <p14:tracePt t="71081" x="4724400" y="6240463"/>
          <p14:tracePt t="71101" x="4808538" y="6240463"/>
          <p14:tracePt t="71121" x="4892675" y="6240463"/>
          <p14:tracePt t="71141" x="4983163" y="6240463"/>
          <p14:tracePt t="71161" x="5021263" y="6240463"/>
          <p14:tracePt t="71201" x="5037138" y="6240463"/>
          <p14:tracePt t="71221" x="5059363" y="6240463"/>
          <p14:tracePt t="71241" x="5083175" y="6232525"/>
          <p14:tracePt t="71261" x="5097463" y="6232525"/>
          <p14:tracePt t="71281" x="5127625" y="6232525"/>
          <p14:tracePt t="71301" x="5197475" y="6232525"/>
          <p14:tracePt t="71321" x="5318125" y="6226175"/>
          <p14:tracePt t="71341" x="5410200" y="6226175"/>
          <p14:tracePt t="71361" x="5448300" y="6226175"/>
          <p14:tracePt t="71381" x="5502275" y="6226175"/>
          <p14:tracePt t="71402" x="5524500" y="6226175"/>
          <p14:tracePt t="71421" x="5608638" y="6226175"/>
          <p14:tracePt t="71442" x="5692775" y="6226175"/>
          <p14:tracePt t="71461" x="5753100" y="6226175"/>
          <p14:tracePt t="71481" x="5837238" y="6226175"/>
          <p14:tracePt t="71502" x="5875338" y="6226175"/>
          <p14:tracePt t="71522" x="5889625" y="6226175"/>
          <p14:tracePt t="71578" x="5897563" y="6226175"/>
          <p14:tracePt t="71612" x="5913438" y="6226175"/>
          <p14:tracePt t="71624" x="5921375" y="6226175"/>
          <p14:tracePt t="71633" x="5935663" y="6226175"/>
          <p14:tracePt t="71644" x="5959475" y="6226175"/>
          <p14:tracePt t="71661" x="5973763" y="6218238"/>
          <p14:tracePt t="71682" x="5989638" y="6218238"/>
          <p14:tracePt t="71701" x="5997575" y="6218238"/>
          <p14:tracePt t="72060" x="6003925" y="6218238"/>
          <p14:tracePt t="72139" x="6011863" y="6218238"/>
          <p14:tracePt t="72172" x="6019800" y="6218238"/>
          <p14:tracePt t="72195" x="6035675" y="6218238"/>
          <p14:tracePt t="72207" x="6042025" y="6218238"/>
          <p14:tracePt t="72218" x="6049963" y="6218238"/>
          <p14:tracePt t="72229" x="6057900" y="6218238"/>
          <p14:tracePt t="72265" x="6065838" y="6218238"/>
          <p14:tracePt t="72275" x="6073775" y="6218238"/>
          <p14:tracePt t="72298" x="6080125" y="6218238"/>
          <p14:tracePt t="72310" x="6096000" y="6218238"/>
          <p14:tracePt t="72323" x="6111875" y="6218238"/>
          <p14:tracePt t="72343" x="6142038" y="6218238"/>
          <p14:tracePt t="72363" x="6149975" y="6218238"/>
          <p14:tracePt t="72383" x="6156325" y="6218238"/>
          <p14:tracePt t="72422" x="6164263" y="6218238"/>
        </p14:tracePtLst>
      </p14:laserTraceLst>
    </p:ext>
  </p:extLs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837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68413"/>
            <a:ext cx="6545263" cy="438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84888" y="2205038"/>
            <a:ext cx="3240087" cy="2900362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mtClean="0">
                <a:solidFill>
                  <a:srgbClr val="0000CC"/>
                </a:solidFill>
              </a:rPr>
              <a:t>吡啶＋氯仿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mtClean="0">
              <a:solidFill>
                <a:srgbClr val="0000CC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endParaRPr lang="zh-CN" altLang="en-US" smtClean="0">
              <a:solidFill>
                <a:srgbClr val="0000CC"/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mtClean="0">
                <a:solidFill>
                  <a:srgbClr val="0000CC"/>
                </a:solidFill>
              </a:rPr>
              <a:t>吡啶＋</a:t>
            </a:r>
            <a:r>
              <a:rPr lang="en-US" altLang="zh-CN" smtClean="0">
                <a:solidFill>
                  <a:srgbClr val="0000CC"/>
                </a:solidFill>
              </a:rPr>
              <a:t>BH</a:t>
            </a:r>
            <a:r>
              <a:rPr lang="en-US" altLang="zh-CN" baseline="-25000" smtClean="0">
                <a:solidFill>
                  <a:srgbClr val="0000CC"/>
                </a:solidFill>
              </a:rPr>
              <a:t>3</a:t>
            </a:r>
            <a:r>
              <a:rPr lang="en-US" altLang="zh-CN" smtClean="0">
                <a:solidFill>
                  <a:srgbClr val="0000CC"/>
                </a:solidFill>
              </a:rPr>
              <a:t>/</a:t>
            </a:r>
            <a:r>
              <a:rPr lang="zh-CN" altLang="en-US" smtClean="0">
                <a:solidFill>
                  <a:srgbClr val="0000CC"/>
                </a:solidFill>
              </a:rPr>
              <a:t>氯仿</a:t>
            </a: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zh-CN" altLang="en-US" smtClean="0">
                <a:solidFill>
                  <a:srgbClr val="0000CC"/>
                </a:solidFill>
              </a:rPr>
              <a:t>吡啶＋</a:t>
            </a:r>
            <a:r>
              <a:rPr lang="en-US" altLang="zh-CN" smtClean="0">
                <a:solidFill>
                  <a:srgbClr val="0000CC"/>
                </a:solidFill>
              </a:rPr>
              <a:t>HCl/</a:t>
            </a:r>
            <a:r>
              <a:rPr lang="zh-CN" altLang="en-US" smtClean="0">
                <a:solidFill>
                  <a:srgbClr val="0000CC"/>
                </a:solidFill>
              </a:rPr>
              <a:t>氯仿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en-US" altLang="zh-CN" smtClean="0"/>
          </a:p>
        </p:txBody>
      </p:sp>
      <p:sp>
        <p:nvSpPr>
          <p:cNvPr id="58372" name="Text Box 5"/>
          <p:cNvSpPr txBox="1">
            <a:spLocks noChangeArrowheads="1"/>
          </p:cNvSpPr>
          <p:nvPr/>
        </p:nvSpPr>
        <p:spPr bwMode="auto">
          <a:xfrm>
            <a:off x="592138" y="53070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3" name="Text Box 6"/>
          <p:cNvSpPr txBox="1">
            <a:spLocks noChangeArrowheads="1"/>
          </p:cNvSpPr>
          <p:nvPr/>
        </p:nvSpPr>
        <p:spPr bwMode="auto">
          <a:xfrm>
            <a:off x="519113" y="53070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4" name="AutoShape 9"/>
          <p:cNvSpPr>
            <a:spLocks noChangeArrowheads="1"/>
          </p:cNvSpPr>
          <p:nvPr/>
        </p:nvSpPr>
        <p:spPr bwMode="auto">
          <a:xfrm>
            <a:off x="3995738" y="260350"/>
            <a:ext cx="2736850" cy="1223963"/>
          </a:xfrm>
          <a:prstGeom prst="wedgeEllipseCallout">
            <a:avLst>
              <a:gd name="adj1" fmla="val -53250"/>
              <a:gd name="adj2" fmla="val 7827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面内环变形振动吸收</a:t>
            </a:r>
          </a:p>
        </p:txBody>
      </p:sp>
      <p:sp>
        <p:nvSpPr>
          <p:cNvPr id="58375" name="AutoShape 10"/>
          <p:cNvSpPr>
            <a:spLocks noChangeArrowheads="1"/>
          </p:cNvSpPr>
          <p:nvPr/>
        </p:nvSpPr>
        <p:spPr bwMode="auto">
          <a:xfrm>
            <a:off x="2987675" y="5516563"/>
            <a:ext cx="2520950" cy="1152525"/>
          </a:xfrm>
          <a:prstGeom prst="wedgeEllipseCallout">
            <a:avLst>
              <a:gd name="adj1" fmla="val -47167"/>
              <a:gd name="adj2" fmla="val -153032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6" name="Text Box 11"/>
          <p:cNvSpPr txBox="1">
            <a:spLocks noChangeArrowheads="1"/>
          </p:cNvSpPr>
          <p:nvPr/>
        </p:nvSpPr>
        <p:spPr bwMode="auto">
          <a:xfrm>
            <a:off x="3708400" y="5876925"/>
            <a:ext cx="18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7" name="Text Box 12"/>
          <p:cNvSpPr txBox="1">
            <a:spLocks noChangeArrowheads="1"/>
          </p:cNvSpPr>
          <p:nvPr/>
        </p:nvSpPr>
        <p:spPr bwMode="auto">
          <a:xfrm>
            <a:off x="3132138" y="5826125"/>
            <a:ext cx="2198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特征吸收</a:t>
            </a:r>
          </a:p>
        </p:txBody>
      </p:sp>
      <p:sp>
        <p:nvSpPr>
          <p:cNvPr id="58378" name="AutoShape 13"/>
          <p:cNvSpPr>
            <a:spLocks noChangeArrowheads="1"/>
          </p:cNvSpPr>
          <p:nvPr/>
        </p:nvSpPr>
        <p:spPr bwMode="auto">
          <a:xfrm>
            <a:off x="827088" y="188913"/>
            <a:ext cx="2160587" cy="1008062"/>
          </a:xfrm>
          <a:prstGeom prst="wedgeEllipseCallout">
            <a:avLst>
              <a:gd name="adj1" fmla="val -4079"/>
              <a:gd name="adj2" fmla="val 1914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79" name="Text Box 14"/>
          <p:cNvSpPr txBox="1">
            <a:spLocks noChangeArrowheads="1"/>
          </p:cNvSpPr>
          <p:nvPr/>
        </p:nvSpPr>
        <p:spPr bwMode="auto">
          <a:xfrm>
            <a:off x="971550" y="476250"/>
            <a:ext cx="1878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特征吸收</a:t>
            </a:r>
          </a:p>
        </p:txBody>
      </p:sp>
    </p:spTree>
    <p:extLst>
      <p:ext uri="{BB962C8B-B14F-4D97-AF65-F5344CB8AC3E}">
        <p14:creationId xmlns:p14="http://schemas.microsoft.com/office/powerpoint/2010/main" val="869247177"/>
      </p:ext>
    </p:extLst>
  </p:cSld>
  <p:clrMapOvr>
    <a:masterClrMapping/>
  </p:clrMapOvr>
  <p:transition advTm="137047"/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32" x="4549775" y="3787775"/>
          <p14:tracePt t="144" x="4549775" y="3771900"/>
          <p14:tracePt t="154" x="4549775" y="3763963"/>
          <p14:tracePt t="166" x="4549775" y="3741738"/>
          <p14:tracePt t="180" x="4549775" y="3717925"/>
          <p14:tracePt t="199" x="4549775" y="3695700"/>
          <p14:tracePt t="220" x="4549775" y="3679825"/>
          <p14:tracePt t="240" x="4549775" y="3635375"/>
          <p14:tracePt t="260" x="4549775" y="3611563"/>
          <p14:tracePt t="280" x="4564063" y="3573463"/>
          <p14:tracePt t="300" x="4564063" y="3535363"/>
          <p14:tracePt t="320" x="4579938" y="3475038"/>
          <p14:tracePt t="340" x="4602163" y="3368675"/>
          <p14:tracePt t="360" x="4625975" y="3268663"/>
          <p14:tracePt t="380" x="4664075" y="3154363"/>
          <p14:tracePt t="400" x="4670425" y="3108325"/>
          <p14:tracePt t="420" x="4686300" y="3055938"/>
          <p14:tracePt t="440" x="4708525" y="2987675"/>
          <p14:tracePt t="460" x="4724400" y="2917825"/>
          <p14:tracePt t="480" x="4724400" y="2903538"/>
          <p14:tracePt t="482" x="4740275" y="2849563"/>
          <p14:tracePt t="500" x="4746625" y="2819400"/>
          <p14:tracePt t="520" x="4762500" y="2735263"/>
          <p14:tracePt t="540" x="4770438" y="2697163"/>
          <p14:tracePt t="560" x="4784725" y="2659063"/>
          <p14:tracePt t="580" x="4784725" y="2651125"/>
          <p14:tracePt t="600" x="4792663" y="2636838"/>
          <p14:tracePt t="620" x="4800600" y="2620963"/>
          <p14:tracePt t="641" x="4800600" y="2606675"/>
          <p14:tracePt t="661" x="4808538" y="2598738"/>
          <p14:tracePt t="681" x="4808538" y="2590800"/>
          <p14:tracePt t="701" x="4816475" y="2582863"/>
          <p14:tracePt t="16599" x="4816475" y="2590800"/>
          <p14:tracePt t="16611" x="4816475" y="2598738"/>
          <p14:tracePt t="16633" x="4816475" y="2606675"/>
          <p14:tracePt t="16655" x="4822825" y="2613025"/>
          <p14:tracePt t="16677" x="4822825" y="2620963"/>
          <p14:tracePt t="16699" x="4822825" y="2628900"/>
          <p14:tracePt t="16744" x="4830763" y="2636838"/>
          <p14:tracePt t="16767" x="4838700" y="2651125"/>
          <p14:tracePt t="16778" x="4846638" y="2667000"/>
          <p14:tracePt t="16789" x="4854575" y="2682875"/>
          <p14:tracePt t="16800" x="4860925" y="2689225"/>
          <p14:tracePt t="16811" x="4868863" y="2705100"/>
          <p14:tracePt t="16831" x="4868863" y="2713038"/>
          <p14:tracePt t="16852" x="4884738" y="2720975"/>
          <p14:tracePt t="16872" x="4906963" y="2743200"/>
          <p14:tracePt t="16892" x="4930775" y="2765425"/>
          <p14:tracePt t="16912" x="4960938" y="2765425"/>
          <p14:tracePt t="16932" x="4975225" y="2773363"/>
          <p14:tracePt t="16952" x="5006975" y="2773363"/>
          <p14:tracePt t="16972" x="5029200" y="2781300"/>
          <p14:tracePt t="16992" x="5067300" y="2789238"/>
          <p14:tracePt t="17012" x="5075238" y="2789238"/>
          <p14:tracePt t="17032" x="5113338" y="2797175"/>
          <p14:tracePt t="17052" x="5143500" y="2803525"/>
          <p14:tracePt t="17072" x="5227638" y="2811463"/>
          <p14:tracePt t="17092" x="5257800" y="2811463"/>
          <p14:tracePt t="17112" x="5311775" y="2819400"/>
          <p14:tracePt t="17132" x="5432425" y="2827338"/>
          <p14:tracePt t="17152" x="5540375" y="2841625"/>
          <p14:tracePt t="17172" x="5578475" y="2841625"/>
          <p14:tracePt t="17192" x="5622925" y="2841625"/>
          <p14:tracePt t="17212" x="5684838" y="2835275"/>
          <p14:tracePt t="17232" x="5753100" y="2827338"/>
          <p14:tracePt t="17252" x="5821363" y="2811463"/>
          <p14:tracePt t="17272" x="5905500" y="2803525"/>
          <p14:tracePt t="17292" x="5943600" y="2797175"/>
          <p14:tracePt t="17313" x="6042025" y="2797175"/>
          <p14:tracePt t="17333" x="6126163" y="2797175"/>
          <p14:tracePt t="17353" x="6248400" y="2789238"/>
          <p14:tracePt t="17393" x="6400800" y="2773363"/>
          <p14:tracePt t="17413" x="6553200" y="2751138"/>
          <p14:tracePt t="17433" x="6713538" y="2713038"/>
          <p14:tracePt t="17453" x="6858000" y="2697163"/>
          <p14:tracePt t="17473" x="6934200" y="2689225"/>
          <p14:tracePt t="17493" x="7064375" y="2682875"/>
          <p14:tracePt t="17500" x="7178675" y="2667000"/>
          <p14:tracePt t="17513" x="7246938" y="2659063"/>
          <p14:tracePt t="17533" x="7407275" y="2620963"/>
          <p14:tracePt t="17554" x="7451725" y="2590800"/>
          <p14:tracePt t="17573" x="7483475" y="2574925"/>
          <p14:tracePt t="17594" x="7521575" y="2544763"/>
          <p14:tracePt t="17613" x="7551738" y="2522538"/>
          <p14:tracePt t="17633" x="7597775" y="2492375"/>
          <p14:tracePt t="17653" x="7612063" y="2460625"/>
          <p14:tracePt t="17673" x="7635875" y="2430463"/>
          <p14:tracePt t="17694" x="7658100" y="2392363"/>
          <p14:tracePt t="17714" x="7680325" y="2362200"/>
          <p14:tracePt t="17734" x="7696200" y="2332038"/>
          <p14:tracePt t="17754" x="7704138" y="2308225"/>
          <p14:tracePt t="17774" x="7704138" y="2293938"/>
          <p14:tracePt t="17794" x="7704138" y="2286000"/>
          <p14:tracePt t="17814" x="7704138" y="2270125"/>
          <p14:tracePt t="17860" x="7704138" y="2263775"/>
          <p14:tracePt t="17938" x="7696200" y="2263775"/>
          <p14:tracePt t="17961" x="7673975" y="2278063"/>
          <p14:tracePt t="17985" x="7650163" y="2308225"/>
          <p14:tracePt t="18007" x="7627938" y="2332038"/>
          <p14:tracePt t="18029" x="7612063" y="2346325"/>
          <p14:tracePt t="18051" x="7604125" y="2362200"/>
          <p14:tracePt t="18073" x="7581900" y="2392363"/>
          <p14:tracePt t="18084" x="7581900" y="2400300"/>
          <p14:tracePt t="18097" x="7566025" y="2422525"/>
          <p14:tracePt t="18114" x="7559675" y="2438400"/>
          <p14:tracePt t="18134" x="7543800" y="2460625"/>
          <p14:tracePt t="18155" x="7543800" y="2492375"/>
          <p14:tracePt t="18175" x="7535863" y="2522538"/>
          <p14:tracePt t="18195" x="7535863" y="2552700"/>
          <p14:tracePt t="18215" x="7535863" y="2560638"/>
          <p14:tracePt t="18235" x="7535863" y="2574925"/>
          <p14:tracePt t="18255" x="7535863" y="2590800"/>
          <p14:tracePt t="18275" x="7535863" y="2606675"/>
          <p14:tracePt t="18295" x="7551738" y="2620963"/>
          <p14:tracePt t="18315" x="7573963" y="2659063"/>
          <p14:tracePt t="18335" x="7597775" y="2689225"/>
          <p14:tracePt t="18355" x="7627938" y="2720975"/>
          <p14:tracePt t="18376" x="7673975" y="2765425"/>
          <p14:tracePt t="18395" x="7704138" y="2789238"/>
          <p14:tracePt t="18415" x="7726363" y="2803525"/>
          <p14:tracePt t="18435" x="7742238" y="2835275"/>
          <p14:tracePt t="18455" x="7848600" y="2941638"/>
          <p14:tracePt t="18475" x="7870825" y="2949575"/>
          <p14:tracePt t="18478" x="7940675" y="2994025"/>
          <p14:tracePt t="18495" x="7985125" y="3032125"/>
          <p14:tracePt t="18515" x="8039100" y="3070225"/>
          <p14:tracePt t="18535" x="8054975" y="3094038"/>
          <p14:tracePt t="18556" x="8107363" y="3162300"/>
          <p14:tracePt t="18575" x="8137525" y="3200400"/>
          <p14:tracePt t="18595" x="8153400" y="3216275"/>
          <p14:tracePt t="18615" x="8175625" y="3254375"/>
          <p14:tracePt t="18635" x="8191500" y="3292475"/>
          <p14:tracePt t="18676" x="8207375" y="3368675"/>
          <p14:tracePt t="18695" x="8237538" y="3497263"/>
          <p14:tracePt t="18715" x="8237538" y="3543300"/>
          <p14:tracePt t="18736" x="8251825" y="3565525"/>
          <p14:tracePt t="18755" x="8259763" y="3597275"/>
          <p14:tracePt t="18775" x="8267700" y="3619500"/>
          <p14:tracePt t="18796" x="8283575" y="3679825"/>
          <p14:tracePt t="18816" x="8297863" y="3763963"/>
          <p14:tracePt t="18836" x="8297863" y="3794125"/>
          <p14:tracePt t="18856" x="8297863" y="3832225"/>
          <p14:tracePt t="18876" x="8297863" y="3908425"/>
          <p14:tracePt t="18896" x="8297863" y="3984625"/>
          <p14:tracePt t="18916" x="8297863" y="4030663"/>
          <p14:tracePt t="18936" x="8297863" y="4046538"/>
          <p14:tracePt t="18956" x="8297863" y="4060825"/>
          <p14:tracePt t="18976" x="8297863" y="4076700"/>
          <p14:tracePt t="18996" x="8297863" y="4106863"/>
          <p14:tracePt t="19016" x="8297863" y="4122738"/>
          <p14:tracePt t="19036" x="8297863" y="4144963"/>
          <p14:tracePt t="19056" x="8305800" y="4152900"/>
          <p14:tracePt t="19076" x="8305800" y="4175125"/>
          <p14:tracePt t="19096" x="8305800" y="4198938"/>
          <p14:tracePt t="19115" x="8305800" y="4221163"/>
          <p14:tracePt t="19136" x="8305800" y="4251325"/>
          <p14:tracePt t="19156" x="8297863" y="4283075"/>
          <p14:tracePt t="19176" x="8289925" y="4305300"/>
          <p14:tracePt t="19196" x="8289925" y="4321175"/>
          <p14:tracePt t="19236" x="8289925" y="4335463"/>
          <p14:tracePt t="19256" x="8289925" y="4381500"/>
          <p14:tracePt t="19276" x="8305800" y="4441825"/>
          <p14:tracePt t="19296" x="8305800" y="4465638"/>
          <p14:tracePt t="19316" x="8313738" y="4479925"/>
          <p14:tracePt t="19336" x="8321675" y="4487863"/>
          <p14:tracePt t="19357" x="8335963" y="4518025"/>
          <p14:tracePt t="19377" x="8351838" y="4549775"/>
          <p14:tracePt t="19397" x="8374063" y="4572000"/>
          <p14:tracePt t="19417" x="8412163" y="4610100"/>
          <p14:tracePt t="19436" x="8450263" y="4648200"/>
          <p14:tracePt t="19457" x="8474075" y="4664075"/>
          <p14:tracePt t="19477" x="8480425" y="4664075"/>
          <p14:tracePt t="19497" x="8496300" y="4670425"/>
          <p14:tracePt t="19517" x="8512175" y="4678363"/>
          <p14:tracePt t="19537" x="8534400" y="4678363"/>
          <p14:tracePt t="19557" x="8550275" y="4678363"/>
          <p14:tracePt t="19577" x="8564563" y="4678363"/>
          <p14:tracePt t="19597" x="8588375" y="4678363"/>
          <p14:tracePt t="19617" x="8618538" y="4678363"/>
          <p14:tracePt t="19637" x="8640763" y="4678363"/>
          <p14:tracePt t="19658" x="8709025" y="4670425"/>
          <p14:tracePt t="19677" x="8747125" y="4664075"/>
          <p14:tracePt t="19697" x="8809038" y="4640263"/>
          <p14:tracePt t="19717" x="8861425" y="4594225"/>
          <p14:tracePt t="19737" x="8915400" y="4533900"/>
          <p14:tracePt t="19757" x="8945563" y="4479925"/>
          <p14:tracePt t="19777" x="8969375" y="4411663"/>
          <p14:tracePt t="19798" x="8999538" y="4289425"/>
          <p14:tracePt t="19817" x="9037638" y="4183063"/>
          <p14:tracePt t="19838" x="9045575" y="4122738"/>
          <p14:tracePt t="19857" x="9045575" y="4060825"/>
          <p14:tracePt t="19878" x="9045575" y="3954463"/>
          <p14:tracePt t="19897" x="9029700" y="3825875"/>
          <p14:tracePt t="19918" x="8975725" y="3649663"/>
          <p14:tracePt t="19958" x="8961438" y="3573463"/>
          <p14:tracePt t="19978" x="8877300" y="3368675"/>
          <p14:tracePt t="19998" x="8847138" y="3276600"/>
          <p14:tracePt t="20018" x="8809038" y="3140075"/>
          <p14:tracePt t="20038" x="8770938" y="3055938"/>
          <p14:tracePt t="20058" x="8724900" y="2955925"/>
          <p14:tracePt t="20078" x="8694738" y="2873375"/>
          <p14:tracePt t="20098" x="8678863" y="2819400"/>
          <p14:tracePt t="20118" x="8656638" y="2759075"/>
          <p14:tracePt t="20138" x="8602663" y="2674938"/>
          <p14:tracePt t="20158" x="8572500" y="2636838"/>
          <p14:tracePt t="20178" x="8504238" y="2530475"/>
          <p14:tracePt t="20198" x="8404225" y="2378075"/>
          <p14:tracePt t="20218" x="8359775" y="2339975"/>
          <p14:tracePt t="20238" x="8313738" y="2293938"/>
          <p14:tracePt t="20258" x="8297863" y="2278063"/>
          <p14:tracePt t="20278" x="8267700" y="2255838"/>
          <p14:tracePt t="20299" x="8251825" y="2239963"/>
          <p14:tracePt t="20318" x="8191500" y="2193925"/>
          <p14:tracePt t="20338" x="8115300" y="2141538"/>
          <p14:tracePt t="20358" x="8008938" y="2073275"/>
          <p14:tracePt t="20378" x="7978775" y="2065338"/>
          <p14:tracePt t="20398" x="7970838" y="2057400"/>
          <p14:tracePt t="20419" x="7940675" y="2041525"/>
          <p14:tracePt t="20439" x="7908925" y="2027238"/>
          <p14:tracePt t="20459" x="7848600" y="2019300"/>
          <p14:tracePt t="20479" x="7832725" y="2019300"/>
          <p14:tracePt t="20499" x="7826375" y="2019300"/>
          <p14:tracePt t="20519" x="7802563" y="2019300"/>
          <p14:tracePt t="20539" x="7788275" y="2019300"/>
          <p14:tracePt t="20559" x="7734300" y="2027238"/>
          <p14:tracePt t="20579" x="7712075" y="2035175"/>
          <p14:tracePt t="20599" x="7680325" y="2041525"/>
          <p14:tracePt t="20619" x="7666038" y="2057400"/>
          <p14:tracePt t="20639" x="7658100" y="2065338"/>
          <p14:tracePt t="20660" x="7635875" y="2073275"/>
          <p14:tracePt t="20679" x="7620000" y="2079625"/>
          <p14:tracePt t="20699" x="7604125" y="2095500"/>
          <p14:tracePt t="20719" x="7581900" y="2111375"/>
          <p14:tracePt t="20739" x="7573963" y="2117725"/>
          <p14:tracePt t="20759" x="7573963" y="2125663"/>
          <p14:tracePt t="20779" x="7559675" y="2141538"/>
          <p14:tracePt t="20799" x="7551738" y="2155825"/>
          <p14:tracePt t="20819" x="7543800" y="2163763"/>
          <p14:tracePt t="20840" x="7543800" y="2171700"/>
          <p14:tracePt t="20879" x="7543800" y="2187575"/>
          <p14:tracePt t="20899" x="7535863" y="2193925"/>
          <p14:tracePt t="20919" x="7535863" y="2201863"/>
          <p14:tracePt t="20959" x="7535863" y="2217738"/>
          <p14:tracePt t="20980" x="7527925" y="2217738"/>
          <p14:tracePt t="21000" x="7527925" y="2225675"/>
          <p14:tracePt t="21020" x="7521575" y="2225675"/>
          <p14:tracePt t="21595" x="7513638" y="2225675"/>
          <p14:tracePt t="21607" x="7475538" y="2232025"/>
          <p14:tracePt t="21621" x="7429500" y="2239963"/>
          <p14:tracePt t="21641" x="7315200" y="2247900"/>
          <p14:tracePt t="21662" x="7185025" y="2247900"/>
          <p14:tracePt t="21681" x="7140575" y="2255838"/>
          <p14:tracePt t="21701" x="7048500" y="2286000"/>
          <p14:tracePt t="21721" x="6994525" y="2301875"/>
          <p14:tracePt t="21741" x="6964363" y="2316163"/>
          <p14:tracePt t="21761" x="6942138" y="2324100"/>
          <p14:tracePt t="21764" x="6918325" y="2339975"/>
          <p14:tracePt t="21781" x="6904038" y="2346325"/>
          <p14:tracePt t="21801" x="6880225" y="2354263"/>
          <p14:tracePt t="21821" x="6804025" y="2378075"/>
          <p14:tracePt t="21841" x="6743700" y="2408238"/>
          <p14:tracePt t="21861" x="6637338" y="2446338"/>
          <p14:tracePt t="21881" x="6553200" y="2476500"/>
          <p14:tracePt t="21901" x="6515100" y="2498725"/>
          <p14:tracePt t="21921" x="6461125" y="2530475"/>
          <p14:tracePt t="21942" x="6430963" y="2552700"/>
          <p14:tracePt t="21962" x="6408738" y="2568575"/>
          <p14:tracePt t="21982" x="6370638" y="2598738"/>
          <p14:tracePt t="22002" x="6316663" y="2628900"/>
          <p14:tracePt t="22022" x="6270625" y="2659063"/>
          <p14:tracePt t="22042" x="6240463" y="2674938"/>
          <p14:tracePt t="22062" x="6180138" y="2697163"/>
          <p14:tracePt t="22082" x="6142038" y="2720975"/>
          <p14:tracePt t="22101" x="6118225" y="2735263"/>
          <p14:tracePt t="22122" x="6096000" y="2743200"/>
          <p14:tracePt t="22141" x="6080125" y="2751138"/>
          <p14:tracePt t="22162" x="6057900" y="2751138"/>
          <p14:tracePt t="22181" x="6049963" y="2765425"/>
          <p14:tracePt t="22201" x="6042025" y="2765425"/>
          <p14:tracePt t="22222" x="6035675" y="2765425"/>
          <p14:tracePt t="22242" x="6011863" y="2765425"/>
          <p14:tracePt t="22262" x="5997575" y="2765425"/>
          <p14:tracePt t="22282" x="5989638" y="2765425"/>
          <p14:tracePt t="22303" x="5981700" y="2765425"/>
          <p14:tracePt t="22394" x="5973763" y="2765425"/>
          <p14:tracePt t="22407" x="5965825" y="2765425"/>
          <p14:tracePt t="22428" x="5959475" y="2765425"/>
          <p14:tracePt t="22439" x="5943600" y="2765425"/>
          <p14:tracePt t="22463" x="5935663" y="2765425"/>
          <p14:tracePt t="22507" x="5927725" y="2765425"/>
          <p14:tracePt t="22531" x="5921375" y="2765425"/>
          <p14:tracePt t="22541" x="5913438" y="2765425"/>
          <p14:tracePt t="22598" x="5897563" y="2765425"/>
          <p14:tracePt t="22621" x="5875338" y="2759075"/>
          <p14:tracePt t="22631" x="5867400" y="2759075"/>
          <p14:tracePt t="22643" x="5859463" y="2751138"/>
          <p14:tracePt t="22663" x="5845175" y="2751138"/>
          <p14:tracePt t="22683" x="5837238" y="2751138"/>
          <p14:tracePt t="22703" x="5829300" y="2751138"/>
          <p14:tracePt t="23230" x="5821363" y="2751138"/>
          <p14:tracePt t="23239" x="5813425" y="2743200"/>
          <p14:tracePt t="23261" x="5799138" y="2743200"/>
          <p14:tracePt t="23273" x="5775325" y="2743200"/>
          <p14:tracePt t="23284" x="5761038" y="2743200"/>
          <p14:tracePt t="23304" x="5737225" y="2735263"/>
          <p14:tracePt t="23324" x="5730875" y="2735263"/>
          <p14:tracePt t="23344" x="5715000" y="2735263"/>
          <p14:tracePt t="23364" x="5707063" y="2735263"/>
          <p14:tracePt t="23408" x="5699125" y="2735263"/>
          <p14:tracePt t="23430" x="5692775" y="2735263"/>
          <p14:tracePt t="23444" x="5668963" y="2735263"/>
          <p14:tracePt t="23464" x="5646738" y="2735263"/>
          <p14:tracePt t="23485" x="5622925" y="2735263"/>
          <p14:tracePt t="23504" x="5608638" y="2735263"/>
          <p14:tracePt t="23576" x="5600700" y="2735263"/>
          <p14:tracePt t="23599" x="5592763" y="2735263"/>
          <p14:tracePt t="23632" x="5584825" y="2735263"/>
          <p14:tracePt t="23655" x="5578475" y="2735263"/>
          <p14:tracePt t="23678" x="5570538" y="2735263"/>
          <p14:tracePt t="23700" x="5562600" y="2735263"/>
          <p14:tracePt t="23745" x="5554663" y="2735263"/>
          <p14:tracePt t="23769" x="5546725" y="2735263"/>
          <p14:tracePt t="24240" x="5540375" y="2735263"/>
          <p14:tracePt t="24263" x="5508625" y="2735263"/>
          <p14:tracePt t="24274" x="5494338" y="2735263"/>
          <p14:tracePt t="24286" x="5478463" y="2735263"/>
          <p14:tracePt t="24306" x="5418138" y="2735263"/>
          <p14:tracePt t="24326" x="5356225" y="2735263"/>
          <p14:tracePt t="24346" x="5334000" y="2735263"/>
          <p14:tracePt t="24366" x="5249863" y="2735263"/>
          <p14:tracePt t="24386" x="5165725" y="2735263"/>
          <p14:tracePt t="24406" x="5143500" y="2735263"/>
          <p14:tracePt t="24426" x="5089525" y="2735263"/>
          <p14:tracePt t="24446" x="5045075" y="2727325"/>
          <p14:tracePt t="24467" x="4991100" y="2720975"/>
          <p14:tracePt t="24487" x="4960938" y="2720975"/>
          <p14:tracePt t="24507" x="4945063" y="2720975"/>
          <p14:tracePt t="24527" x="4892675" y="2705100"/>
          <p14:tracePt t="24547" x="4808538" y="2682875"/>
          <p14:tracePt t="24567" x="4746625" y="2674938"/>
          <p14:tracePt t="24587" x="4694238" y="2667000"/>
          <p14:tracePt t="24606" x="4686300" y="2667000"/>
          <p14:tracePt t="24627" x="4656138" y="2667000"/>
          <p14:tracePt t="24647" x="4632325" y="2659063"/>
          <p14:tracePt t="24667" x="4594225" y="2644775"/>
          <p14:tracePt t="24687" x="4579938" y="2644775"/>
          <p14:tracePt t="24690" x="4564063" y="2628900"/>
          <p14:tracePt t="24707" x="4549775" y="2628900"/>
          <p14:tracePt t="24727" x="4495800" y="2613025"/>
          <p14:tracePt t="24747" x="4419600" y="2590800"/>
          <p14:tracePt t="24768" x="4373563" y="2582863"/>
          <p14:tracePt t="24787" x="4359275" y="2574925"/>
          <p14:tracePt t="24807" x="4343400" y="2568575"/>
          <p14:tracePt t="24827" x="4335463" y="2560638"/>
          <p14:tracePt t="24847" x="4313238" y="2544763"/>
          <p14:tracePt t="24868" x="4305300" y="2536825"/>
          <p14:tracePt t="24887" x="4283075" y="2522538"/>
          <p14:tracePt t="24907" x="4267200" y="2514600"/>
          <p14:tracePt t="24927" x="4259263" y="2506663"/>
          <p14:tracePt t="24948" x="4251325" y="2506663"/>
          <p14:tracePt t="24967" x="4237038" y="2498725"/>
          <p14:tracePt t="24988" x="4221163" y="2484438"/>
          <p14:tracePt t="25007" x="4213225" y="2484438"/>
          <p14:tracePt t="25030" x="4198938" y="2476500"/>
          <p14:tracePt t="25075" x="4160838" y="2454275"/>
          <p14:tracePt t="25096" x="4137025" y="2454275"/>
          <p14:tracePt t="25107" x="4114800" y="2446338"/>
          <p14:tracePt t="25118" x="4076700" y="2438400"/>
          <p14:tracePt t="25142" x="4060825" y="2430463"/>
          <p14:tracePt t="25164" x="4030663" y="2430463"/>
          <p14:tracePt t="25186" x="4008438" y="2430463"/>
          <p14:tracePt t="25198" x="4000500" y="2430463"/>
          <p14:tracePt t="25209" x="3984625" y="2430463"/>
          <p14:tracePt t="25231" x="3978275" y="2438400"/>
          <p14:tracePt t="25254" x="3962400" y="2438400"/>
          <p14:tracePt t="25268" x="3946525" y="2438400"/>
          <p14:tracePt t="25288" x="3916363" y="2454275"/>
          <p14:tracePt t="25308" x="3886200" y="2460625"/>
          <p14:tracePt t="25328" x="3870325" y="2468563"/>
          <p14:tracePt t="25368" x="3863975" y="2476500"/>
          <p14:tracePt t="25388" x="3856038" y="2484438"/>
          <p14:tracePt t="25409" x="3840163" y="2492375"/>
          <p14:tracePt t="25428" x="3840163" y="2498725"/>
          <p14:tracePt t="25448" x="3825875" y="2506663"/>
          <p14:tracePt t="25468" x="3817938" y="2514600"/>
          <p14:tracePt t="25488" x="3794125" y="2530475"/>
          <p14:tracePt t="25508" x="3787775" y="2530475"/>
          <p14:tracePt t="25528" x="3779838" y="2536825"/>
          <p14:tracePt t="25548" x="3771900" y="2536825"/>
          <p14:tracePt t="25568" x="3763963" y="2536825"/>
          <p14:tracePt t="25591" x="3756025" y="2536825"/>
          <p14:tracePt t="25608" x="3756025" y="2544763"/>
          <p14:tracePt t="25629" x="3749675" y="2544763"/>
          <p14:tracePt t="25649" x="3741738" y="2544763"/>
          <p14:tracePt t="25669" x="3741738" y="2552700"/>
          <p14:tracePt t="25689" x="3733800" y="2552700"/>
          <p14:tracePt t="25709" x="3725863" y="2552700"/>
          <p14:tracePt t="25749" x="3717925" y="2560638"/>
          <p14:tracePt t="25782" x="3711575" y="2560638"/>
          <p14:tracePt t="25839" x="3711575" y="2568575"/>
          <p14:tracePt t="25850" x="3703638" y="2568575"/>
          <p14:tracePt t="25861" x="3695700" y="2568575"/>
          <p14:tracePt t="25872" x="3695700" y="2574925"/>
          <p14:tracePt t="25889" x="3687763" y="2582863"/>
          <p14:tracePt t="25909" x="3673475" y="2590800"/>
          <p14:tracePt t="25929" x="3665538" y="2598738"/>
          <p14:tracePt t="26941" x="3673475" y="2598738"/>
          <p14:tracePt t="26965" x="3711575" y="2598738"/>
          <p14:tracePt t="26987" x="3756025" y="2598738"/>
          <p14:tracePt t="27009" x="3787775" y="2598738"/>
          <p14:tracePt t="27020" x="3810000" y="2598738"/>
          <p14:tracePt t="27032" x="3825875" y="2598738"/>
          <p14:tracePt t="27052" x="3878263" y="2606675"/>
          <p14:tracePt t="27072" x="3940175" y="2620963"/>
          <p14:tracePt t="27091" x="4060825" y="2667000"/>
          <p14:tracePt t="27111" x="4221163" y="2697163"/>
          <p14:tracePt t="27131" x="4435475" y="2743200"/>
          <p14:tracePt t="27151" x="4518025" y="2765425"/>
          <p14:tracePt t="27171" x="4664075" y="2811463"/>
          <p14:tracePt t="27192" x="4800600" y="2857500"/>
          <p14:tracePt t="27212" x="4868863" y="2879725"/>
          <p14:tracePt t="27232" x="4975225" y="2941638"/>
          <p14:tracePt t="27252" x="5029200" y="2979738"/>
          <p14:tracePt t="27272" x="5105400" y="3009900"/>
          <p14:tracePt t="27292" x="5143500" y="3040063"/>
          <p14:tracePt t="27312" x="5189538" y="3078163"/>
          <p14:tracePt t="27332" x="5203825" y="3086100"/>
          <p14:tracePt t="27352" x="5265738" y="3154363"/>
          <p14:tracePt t="27372" x="5356225" y="3254375"/>
          <p14:tracePt t="27392" x="5432425" y="3306763"/>
          <p14:tracePt t="27412" x="5494338" y="3375025"/>
          <p14:tracePt t="27432" x="5508625" y="3390900"/>
          <p14:tracePt t="27452" x="5578475" y="3475038"/>
          <p14:tracePt t="27472" x="5608638" y="3521075"/>
          <p14:tracePt t="27492" x="5622925" y="3551238"/>
          <p14:tracePt t="27512" x="5638800" y="3581400"/>
          <p14:tracePt t="27532" x="5661025" y="3619500"/>
          <p14:tracePt t="27552" x="5684838" y="3673475"/>
          <p14:tracePt t="27572" x="5707063" y="3733800"/>
          <p14:tracePt t="27613" x="5730875" y="3771900"/>
          <p14:tracePt t="27632" x="5737225" y="3802063"/>
          <p14:tracePt t="27652" x="5737225" y="3832225"/>
          <p14:tracePt t="27672" x="5745163" y="3856038"/>
          <p14:tracePt t="27693" x="5768975" y="3924300"/>
          <p14:tracePt t="27712" x="5768975" y="3954463"/>
          <p14:tracePt t="27733" x="5775325" y="3978275"/>
          <p14:tracePt t="27753" x="5775325" y="4000500"/>
          <p14:tracePt t="27773" x="5783263" y="4022725"/>
          <p14:tracePt t="27793" x="5783263" y="4038600"/>
          <p14:tracePt t="27813" x="5791200" y="4046538"/>
          <p14:tracePt t="27833" x="5791200" y="4060825"/>
          <p14:tracePt t="27853" x="5791200" y="4068763"/>
          <p14:tracePt t="27873" x="5791200" y="4076700"/>
          <p14:tracePt t="27893" x="5799138" y="4076700"/>
          <p14:tracePt t="27913" x="5799138" y="4084638"/>
          <p14:tracePt t="27933" x="5799138" y="4092575"/>
          <p14:tracePt t="27954" x="5799138" y="4098925"/>
          <p14:tracePt t="28869" x="5813425" y="4106863"/>
          <p14:tracePt t="28883" x="5897563" y="4130675"/>
          <p14:tracePt t="28899" x="5965825" y="4144963"/>
          <p14:tracePt t="28914" x="6003925" y="4144963"/>
          <p14:tracePt t="28934" x="6035675" y="4152900"/>
          <p14:tracePt t="28954" x="6073775" y="4160838"/>
          <p14:tracePt t="28975" x="6103938" y="4168775"/>
          <p14:tracePt t="28995" x="6111875" y="4168775"/>
          <p14:tracePt t="29044" x="6118225" y="4168775"/>
          <p14:tracePt t="29067" x="6118225" y="4175125"/>
          <p14:tracePt t="29078" x="6126163" y="4175125"/>
          <p14:tracePt t="29089" x="6134100" y="4183063"/>
          <p14:tracePt t="29101" x="6142038" y="4183063"/>
          <p14:tracePt t="29115" x="6164263" y="4183063"/>
          <p14:tracePt t="29135" x="6210300" y="4198938"/>
          <p14:tracePt t="29155" x="6218238" y="4206875"/>
          <p14:tracePt t="29175" x="6240463" y="4206875"/>
          <p14:tracePt t="29195" x="6270625" y="4206875"/>
          <p14:tracePt t="29215" x="6302375" y="4221163"/>
          <p14:tracePt t="29235" x="6316663" y="4221163"/>
          <p14:tracePt t="29275" x="6324600" y="4221163"/>
          <p14:tracePt t="29295" x="6332538" y="4221163"/>
          <p14:tracePt t="29315" x="6340475" y="4221163"/>
          <p14:tracePt t="29335" x="6340475" y="4229100"/>
          <p14:tracePt t="29360" x="6346825" y="4229100"/>
          <p14:tracePt t="29375" x="6354763" y="4229100"/>
          <p14:tracePt t="29395" x="6362700" y="4229100"/>
          <p14:tracePt t="29415" x="6400800" y="4237038"/>
          <p14:tracePt t="29435" x="6423025" y="4237038"/>
          <p14:tracePt t="29456" x="6446838" y="4237038"/>
          <p14:tracePt t="29476" x="6454775" y="4237038"/>
          <p14:tracePt t="29496" x="6477000" y="4244975"/>
          <p14:tracePt t="29516" x="6484938" y="4244975"/>
          <p14:tracePt t="29536" x="6499225" y="4244975"/>
          <p14:tracePt t="29556" x="6515100" y="4244975"/>
          <p14:tracePt t="29576" x="6530975" y="4251325"/>
          <p14:tracePt t="29596" x="6553200" y="4251325"/>
          <p14:tracePt t="29616" x="6561138" y="4251325"/>
          <p14:tracePt t="29636" x="6591300" y="4259263"/>
          <p14:tracePt t="29656" x="6613525" y="4259263"/>
          <p14:tracePt t="29676" x="6645275" y="4259263"/>
          <p14:tracePt t="29697" x="6675438" y="4259263"/>
          <p14:tracePt t="29737" x="6705600" y="4259263"/>
          <p14:tracePt t="29756" x="6751638" y="4259263"/>
          <p14:tracePt t="29776" x="6797675" y="4259263"/>
          <p14:tracePt t="29796" x="6811963" y="4259263"/>
          <p14:tracePt t="29816" x="6858000" y="4259263"/>
          <p14:tracePt t="29836" x="6880225" y="4259263"/>
          <p14:tracePt t="29856" x="6918325" y="4251325"/>
          <p14:tracePt t="29876" x="6964363" y="4244975"/>
          <p14:tracePt t="29896" x="6994525" y="4244975"/>
          <p14:tracePt t="29916" x="7040563" y="4237038"/>
          <p14:tracePt t="29936" x="7070725" y="4237038"/>
          <p14:tracePt t="29957" x="7094538" y="4237038"/>
          <p14:tracePt t="29976" x="7116763" y="4237038"/>
          <p14:tracePt t="29997" x="7140575" y="4237038"/>
          <p14:tracePt t="30000" x="7170738" y="4237038"/>
          <p14:tracePt t="30016" x="7178675" y="4237038"/>
          <p14:tracePt t="30037" x="7200900" y="4229100"/>
          <p14:tracePt t="30057" x="7216775" y="4229100"/>
          <p14:tracePt t="30077" x="7223125" y="4229100"/>
          <p14:tracePt t="30097" x="7246938" y="4229100"/>
          <p14:tracePt t="30117" x="7269163" y="4229100"/>
          <p14:tracePt t="30137" x="7292975" y="4229100"/>
          <p14:tracePt t="30157" x="7299325" y="4229100"/>
          <p14:tracePt t="30177" x="7307263" y="4229100"/>
          <p14:tracePt t="30197" x="7323138" y="4229100"/>
          <p14:tracePt t="30217" x="7337425" y="4229100"/>
          <p14:tracePt t="30237" x="7369175" y="4221163"/>
          <p14:tracePt t="30257" x="7375525" y="4221163"/>
          <p14:tracePt t="30278" x="7391400" y="4221163"/>
          <p14:tracePt t="30297" x="7413625" y="4221163"/>
          <p14:tracePt t="30318" x="7437438" y="4221163"/>
          <p14:tracePt t="30338" x="7451725" y="4221163"/>
          <p14:tracePt t="30357" x="7459663" y="4221163"/>
          <p14:tracePt t="30397" x="7467600" y="4221163"/>
          <p14:tracePt t="30417" x="7475538" y="4221163"/>
          <p14:tracePt t="30437" x="7483475" y="4221163"/>
          <p14:tracePt t="30458" x="7505700" y="4213225"/>
          <p14:tracePt t="30477" x="7527925" y="4206875"/>
          <p14:tracePt t="30497" x="7559675" y="4191000"/>
          <p14:tracePt t="30518" x="7566025" y="4191000"/>
          <p14:tracePt t="30538" x="7597775" y="4191000"/>
          <p14:tracePt t="30558" x="7612063" y="4191000"/>
          <p14:tracePt t="30578" x="7635875" y="4191000"/>
          <p14:tracePt t="30598" x="7658100" y="4191000"/>
          <p14:tracePt t="30618" x="7673975" y="4191000"/>
          <p14:tracePt t="30620" x="7680325" y="4191000"/>
          <p14:tracePt t="30638" x="7688263" y="4191000"/>
          <p14:tracePt t="30658" x="7696200" y="4191000"/>
          <p14:tracePt t="31072" x="7688263" y="4191000"/>
          <p14:tracePt t="31088" x="7666038" y="4191000"/>
          <p14:tracePt t="31106" x="7597775" y="4198938"/>
          <p14:tracePt t="31119" x="7559675" y="4206875"/>
          <p14:tracePt t="31139" x="7505700" y="4213225"/>
          <p14:tracePt t="31160" x="7445375" y="4213225"/>
          <p14:tracePt t="31179" x="7429500" y="4213225"/>
          <p14:tracePt t="31274" x="7208838" y="4229100"/>
          <p14:tracePt t="31282" x="7192963" y="4229100"/>
          <p14:tracePt t="31299" x="7170738" y="4229100"/>
          <p14:tracePt t="31319" x="7086600" y="4229100"/>
          <p14:tracePt t="31339" x="7040563" y="4229100"/>
          <p14:tracePt t="31359" x="7002463" y="4229100"/>
          <p14:tracePt t="31380" x="6942138" y="4229100"/>
          <p14:tracePt t="31400" x="6904038" y="4229100"/>
          <p14:tracePt t="31420" x="6858000" y="4229100"/>
          <p14:tracePt t="31441" x="6827838" y="4229100"/>
          <p14:tracePt t="31460" x="6811963" y="4229100"/>
          <p14:tracePt t="31480" x="6797675" y="4229100"/>
          <p14:tracePt t="31500" x="6713538" y="4221163"/>
          <p14:tracePt t="31520" x="6659563" y="4213225"/>
          <p14:tracePt t="31540" x="6575425" y="4206875"/>
          <p14:tracePt t="31560" x="6545263" y="4206875"/>
          <p14:tracePt t="31580" x="6477000" y="4198938"/>
          <p14:tracePt t="31600" x="6400800" y="4183063"/>
          <p14:tracePt t="31621" x="6362700" y="4175125"/>
          <p14:tracePt t="31640" x="6340475" y="4175125"/>
          <p14:tracePt t="31660" x="6302375" y="4168775"/>
          <p14:tracePt t="31680" x="6286500" y="4168775"/>
          <p14:tracePt t="31700" x="6248400" y="4168775"/>
          <p14:tracePt t="31720" x="6226175" y="4168775"/>
          <p14:tracePt t="31740" x="6194425" y="4160838"/>
          <p14:tracePt t="31760" x="6118225" y="4137025"/>
          <p14:tracePt t="31780" x="6057900" y="4122738"/>
          <p14:tracePt t="31800" x="6003925" y="4106863"/>
          <p14:tracePt t="31820" x="5981700" y="4106863"/>
          <p14:tracePt t="31840" x="5935663" y="4106863"/>
          <p14:tracePt t="31860" x="5913438" y="4098925"/>
          <p14:tracePt t="31880" x="5883275" y="4098925"/>
          <p14:tracePt t="31900" x="5867400" y="4092575"/>
          <p14:tracePt t="31920" x="5813425" y="4076700"/>
          <p14:tracePt t="31940" x="5761038" y="4068763"/>
          <p14:tracePt t="31960" x="5707063" y="4068763"/>
          <p14:tracePt t="31981" x="5692775" y="4068763"/>
          <p14:tracePt t="32001" x="5676900" y="4068763"/>
          <p14:tracePt t="32006" x="5622925" y="4068763"/>
          <p14:tracePt t="32029" x="5516563" y="4060825"/>
          <p14:tracePt t="32051" x="5464175" y="4060825"/>
          <p14:tracePt t="32074" x="5426075" y="4060825"/>
          <p14:tracePt t="32097" x="5402263" y="4054475"/>
          <p14:tracePt t="32118" x="5372100" y="4038600"/>
          <p14:tracePt t="32141" x="5349875" y="4038600"/>
          <p14:tracePt t="32164" x="5341938" y="4030663"/>
          <p14:tracePt t="32186" x="5326063" y="4030663"/>
          <p14:tracePt t="32198" x="5318125" y="4030663"/>
          <p14:tracePt t="32219" x="5303838" y="4022725"/>
          <p14:tracePt t="32231" x="5265738" y="4000500"/>
          <p14:tracePt t="32243" x="5241925" y="3992563"/>
          <p14:tracePt t="32261" x="5227638" y="3978275"/>
          <p14:tracePt t="32281" x="5197475" y="3970338"/>
          <p14:tracePt t="32301" x="5189538" y="3962400"/>
          <p14:tracePt t="32341" x="5181600" y="3962400"/>
          <p14:tracePt t="32467" x="5173663" y="3962400"/>
          <p14:tracePt t="32478" x="5173663" y="3954463"/>
          <p14:tracePt t="32512" x="5165725" y="3954463"/>
          <p14:tracePt t="32524" x="5165725" y="3946525"/>
          <p14:tracePt t="32535" x="5151438" y="3940175"/>
          <p14:tracePt t="32546" x="5143500" y="3940175"/>
          <p14:tracePt t="32562" x="5135563" y="3940175"/>
          <p14:tracePt t="32582" x="5113338" y="3932238"/>
          <p14:tracePt t="32602" x="5097463" y="3924300"/>
          <p14:tracePt t="32622" x="5075238" y="3924300"/>
          <p14:tracePt t="32642" x="5059363" y="3916363"/>
          <p14:tracePt t="32662" x="5029200" y="3908425"/>
          <p14:tracePt t="32682" x="4914900" y="3886200"/>
          <p14:tracePt t="32702" x="4854575" y="3886200"/>
          <p14:tracePt t="32742" x="4800600" y="3886200"/>
          <p14:tracePt t="32762" x="4754563" y="3886200"/>
          <p14:tracePt t="32782" x="4708525" y="3886200"/>
          <p14:tracePt t="32802" x="4664075" y="3902075"/>
          <p14:tracePt t="32822" x="4648200" y="3902075"/>
          <p14:tracePt t="32842" x="4632325" y="3902075"/>
          <p14:tracePt t="32862" x="4625975" y="3902075"/>
          <p14:tracePt t="32882" x="4602163" y="3908425"/>
          <p14:tracePt t="32903" x="4594225" y="3908425"/>
          <p14:tracePt t="32922" x="4579938" y="3916363"/>
          <p14:tracePt t="32943" x="4556125" y="3924300"/>
          <p14:tracePt t="32962" x="4533900" y="3932238"/>
          <p14:tracePt t="32983" x="4511675" y="3940175"/>
          <p14:tracePt t="33003" x="4503738" y="3940175"/>
          <p14:tracePt t="33023" x="4495800" y="3946525"/>
          <p14:tracePt t="33043" x="4487863" y="3946525"/>
          <p14:tracePt t="34132" x="4495800" y="3946525"/>
          <p14:tracePt t="34155" x="4503738" y="3946525"/>
          <p14:tracePt t="34166" x="4518025" y="3946525"/>
          <p14:tracePt t="34178" x="4525963" y="3946525"/>
          <p14:tracePt t="34191" x="4549775" y="3954463"/>
          <p14:tracePt t="34204" x="4579938" y="3954463"/>
          <p14:tracePt t="34225" x="4640263" y="3970338"/>
          <p14:tracePt t="34245" x="4732338" y="3984625"/>
          <p14:tracePt t="34265" x="4792663" y="3984625"/>
          <p14:tracePt t="34285" x="4830763" y="3984625"/>
          <p14:tracePt t="34305" x="4899025" y="3992563"/>
          <p14:tracePt t="34325" x="4960938" y="3992563"/>
          <p14:tracePt t="34345" x="5029200" y="3992563"/>
          <p14:tracePt t="34365" x="5083175" y="4000500"/>
          <p14:tracePt t="34385" x="5181600" y="4008438"/>
          <p14:tracePt t="34405" x="5273675" y="4022725"/>
          <p14:tracePt t="34425" x="5387975" y="4030663"/>
          <p14:tracePt t="34445" x="5502275" y="4038600"/>
          <p14:tracePt t="34465" x="5600700" y="4046538"/>
          <p14:tracePt t="34485" x="5775325" y="4068763"/>
          <p14:tracePt t="34505" x="5859463" y="4068763"/>
          <p14:tracePt t="34525" x="6003925" y="4076700"/>
          <p14:tracePt t="34545" x="6049963" y="4076700"/>
          <p14:tracePt t="34565" x="6142038" y="4084638"/>
          <p14:tracePt t="34585" x="6194425" y="4092575"/>
          <p14:tracePt t="34605" x="6294438" y="4106863"/>
          <p14:tracePt t="34626" x="6332538" y="4114800"/>
          <p14:tracePt t="34646" x="6416675" y="4122738"/>
          <p14:tracePt t="34666" x="6530975" y="4137025"/>
          <p14:tracePt t="34686" x="6683375" y="4152900"/>
          <p14:tracePt t="34706" x="6797675" y="4160838"/>
          <p14:tracePt t="34726" x="6888163" y="4168775"/>
          <p14:tracePt t="34746" x="6972300" y="4168775"/>
          <p14:tracePt t="34766" x="7040563" y="4168775"/>
          <p14:tracePt t="34786" x="7132638" y="4168775"/>
          <p14:tracePt t="34806" x="7208838" y="4175125"/>
          <p14:tracePt t="34826" x="7239000" y="4175125"/>
          <p14:tracePt t="34846" x="7277100" y="4175125"/>
          <p14:tracePt t="34866" x="7331075" y="4175125"/>
          <p14:tracePt t="34886" x="7375525" y="4168775"/>
          <p14:tracePt t="34906" x="7407275" y="4168775"/>
          <p14:tracePt t="34926" x="7445375" y="4160838"/>
          <p14:tracePt t="34946" x="7483475" y="4160838"/>
          <p14:tracePt t="34966" x="7505700" y="4144963"/>
          <p14:tracePt t="34986" x="7527925" y="4144963"/>
          <p14:tracePt t="35006" x="7551738" y="4137025"/>
          <p14:tracePt t="35009" x="7559675" y="4130675"/>
          <p14:tracePt t="35026" x="7573963" y="4130675"/>
          <p14:tracePt t="35046" x="7589838" y="4114800"/>
          <p14:tracePt t="35066" x="7604125" y="4098925"/>
          <p14:tracePt t="35087" x="7627938" y="4068763"/>
          <p14:tracePt t="35106" x="7635875" y="4054475"/>
          <p14:tracePt t="35126" x="7650163" y="4030663"/>
          <p14:tracePt t="35146" x="7650163" y="4022725"/>
          <p14:tracePt t="35166" x="7650163" y="3984625"/>
          <p14:tracePt t="35186" x="7650163" y="3978275"/>
          <p14:tracePt t="35206" x="7650163" y="3962400"/>
          <p14:tracePt t="35226" x="7642225" y="3924300"/>
          <p14:tracePt t="35247" x="7635875" y="3902075"/>
          <p14:tracePt t="35267" x="7627938" y="3894138"/>
          <p14:tracePt t="35287" x="7612063" y="3878263"/>
          <p14:tracePt t="35306" x="7612063" y="3870325"/>
          <p14:tracePt t="35327" x="7597775" y="3863975"/>
          <p14:tracePt t="35347" x="7589838" y="3848100"/>
          <p14:tracePt t="35367" x="7573963" y="3848100"/>
          <p14:tracePt t="35387" x="7543800" y="3840163"/>
          <p14:tracePt t="35407" x="7505700" y="3840163"/>
          <p14:tracePt t="35427" x="7483475" y="3840163"/>
          <p14:tracePt t="35447" x="7429500" y="3863975"/>
          <p14:tracePt t="35467" x="7413625" y="3886200"/>
          <p14:tracePt t="35487" x="7375525" y="3908425"/>
          <p14:tracePt t="35507" x="7345363" y="3932238"/>
          <p14:tracePt t="35527" x="7331075" y="3940175"/>
          <p14:tracePt t="35547" x="7323138" y="3946525"/>
          <p14:tracePt t="35549" x="7307263" y="3954463"/>
          <p14:tracePt t="35567" x="7307263" y="3962400"/>
          <p14:tracePt t="35587" x="7292975" y="3984625"/>
          <p14:tracePt t="35608" x="7269163" y="4016375"/>
          <p14:tracePt t="35628" x="7261225" y="4038600"/>
          <p14:tracePt t="35648" x="7254875" y="4054475"/>
          <p14:tracePt t="35668" x="7246938" y="4076700"/>
          <p14:tracePt t="35688" x="7239000" y="4092575"/>
          <p14:tracePt t="35707" x="7239000" y="4098925"/>
          <p14:tracePt t="35728" x="7231063" y="4122738"/>
          <p14:tracePt t="35747" x="7231063" y="4137025"/>
          <p14:tracePt t="35767" x="7231063" y="4152900"/>
          <p14:tracePt t="35788" x="7231063" y="4175125"/>
          <p14:tracePt t="35808" x="7231063" y="4191000"/>
          <p14:tracePt t="35828" x="7231063" y="4198938"/>
          <p14:tracePt t="35830" x="7231063" y="4206875"/>
          <p14:tracePt t="35848" x="7231063" y="4221163"/>
          <p14:tracePt t="35868" x="7231063" y="4229100"/>
          <p14:tracePt t="35888" x="7254875" y="4251325"/>
          <p14:tracePt t="35908" x="7261225" y="4267200"/>
          <p14:tracePt t="35928" x="7269163" y="4275138"/>
          <p14:tracePt t="35947" x="7277100" y="4283075"/>
          <p14:tracePt t="35967" x="7285038" y="4289425"/>
          <p14:tracePt t="35988" x="7299325" y="4297363"/>
          <p14:tracePt t="36008" x="7323138" y="4305300"/>
          <p14:tracePt t="36028" x="7331075" y="4305300"/>
          <p14:tracePt t="36048" x="7369175" y="4321175"/>
          <p14:tracePt t="36068" x="7375525" y="4321175"/>
          <p14:tracePt t="36088" x="7391400" y="4321175"/>
          <p14:tracePt t="36108" x="7407275" y="4327525"/>
          <p14:tracePt t="36128" x="7429500" y="4335463"/>
          <p14:tracePt t="36149" x="7459663" y="4335463"/>
          <p14:tracePt t="36168" x="7489825" y="4335463"/>
          <p14:tracePt t="36188" x="7521575" y="4343400"/>
          <p14:tracePt t="36208" x="7551738" y="4359275"/>
          <p14:tracePt t="36228" x="7573963" y="4359275"/>
          <p14:tracePt t="36248" x="7589838" y="4359275"/>
          <p14:tracePt t="36289" x="7597775" y="4359275"/>
          <p14:tracePt t="36309" x="7620000" y="4365625"/>
          <p14:tracePt t="36329" x="7642225" y="4365625"/>
          <p14:tracePt t="36349" x="7666038" y="4365625"/>
          <p14:tracePt t="36369" x="7673975" y="4365625"/>
          <p14:tracePt t="36389" x="7696200" y="4365625"/>
          <p14:tracePt t="36409" x="7718425" y="4365625"/>
          <p14:tracePt t="36429" x="7734300" y="4365625"/>
          <p14:tracePt t="36449" x="7750175" y="4365625"/>
          <p14:tracePt t="36469" x="7764463" y="4365625"/>
          <p14:tracePt t="36489" x="7772400" y="4365625"/>
          <p14:tracePt t="36509" x="7788275" y="4365625"/>
          <p14:tracePt t="36529" x="7794625" y="4365625"/>
          <p14:tracePt t="36549" x="7802563" y="4365625"/>
          <p14:tracePt t="36575" x="7826375" y="4365625"/>
          <p14:tracePt t="36597" x="7832725" y="4359275"/>
          <p14:tracePt t="36619" x="7840663" y="4359275"/>
          <p14:tracePt t="36641" x="7856538" y="4351338"/>
          <p14:tracePt t="36664" x="7870825" y="4351338"/>
          <p14:tracePt t="36677" x="7878763" y="4351338"/>
          <p14:tracePt t="36689" x="7894638" y="4343400"/>
          <p14:tracePt t="36709" x="7916863" y="4335463"/>
          <p14:tracePt t="36729" x="7924800" y="4327525"/>
          <p14:tracePt t="36749" x="7932738" y="4321175"/>
          <p14:tracePt t="36769" x="7932738" y="4313238"/>
          <p14:tracePt t="36790" x="7947025" y="4305300"/>
          <p14:tracePt t="36810" x="7947025" y="4297363"/>
          <p14:tracePt t="36830" x="7954963" y="4297363"/>
          <p14:tracePt t="36832" x="7954963" y="4283075"/>
          <p14:tracePt t="36850" x="7962900" y="4283075"/>
          <p14:tracePt t="36870" x="7962900" y="4267200"/>
          <p14:tracePt t="36890" x="7978775" y="4244975"/>
          <p14:tracePt t="36910" x="7985125" y="4229100"/>
          <p14:tracePt t="36930" x="7985125" y="4213225"/>
          <p14:tracePt t="36950" x="7985125" y="4206875"/>
          <p14:tracePt t="36970" x="7993063" y="4183063"/>
          <p14:tracePt t="36990" x="8001000" y="4144963"/>
          <p14:tracePt t="37010" x="8001000" y="4130675"/>
          <p14:tracePt t="37030" x="8001000" y="4098925"/>
          <p14:tracePt t="37050" x="8001000" y="4068763"/>
          <p14:tracePt t="37070" x="8001000" y="4046538"/>
          <p14:tracePt t="37090" x="7993063" y="4022725"/>
          <p14:tracePt t="37110" x="7978775" y="4000500"/>
          <p14:tracePt t="37130" x="7970838" y="3970338"/>
          <p14:tracePt t="37150" x="7962900" y="3962400"/>
          <p14:tracePt t="37170" x="7954963" y="3946525"/>
          <p14:tracePt t="37190" x="7940675" y="3932238"/>
          <p14:tracePt t="37210" x="7924800" y="3908425"/>
          <p14:tracePt t="37230" x="7894638" y="3894138"/>
          <p14:tracePt t="37250" x="7870825" y="3886200"/>
          <p14:tracePt t="37270" x="7848600" y="3878263"/>
          <p14:tracePt t="37291" x="7832725" y="3870325"/>
          <p14:tracePt t="37311" x="7802563" y="3863975"/>
          <p14:tracePt t="37331" x="7780338" y="3863975"/>
          <p14:tracePt t="37351" x="7772400" y="3856038"/>
          <p14:tracePt t="37371" x="7764463" y="3856038"/>
          <p14:tracePt t="37391" x="7734300" y="3848100"/>
          <p14:tracePt t="37411" x="7680325" y="3840163"/>
          <p14:tracePt t="37431" x="7635875" y="3840163"/>
          <p14:tracePt t="37451" x="7604125" y="3840163"/>
          <p14:tracePt t="37471" x="7597775" y="3840163"/>
          <p14:tracePt t="37491" x="7573963" y="3848100"/>
          <p14:tracePt t="37511" x="7543800" y="3856038"/>
          <p14:tracePt t="37531" x="7505700" y="3870325"/>
          <p14:tracePt t="37552" x="7489825" y="3886200"/>
          <p14:tracePt t="37571" x="7459663" y="3902075"/>
          <p14:tracePt t="37591" x="7445375" y="3916363"/>
          <p14:tracePt t="37611" x="7421563" y="3932238"/>
          <p14:tracePt t="37631" x="7407275" y="3940175"/>
          <p14:tracePt t="37651" x="7407275" y="3946525"/>
          <p14:tracePt t="37671" x="7399338" y="3970338"/>
          <p14:tracePt t="37691" x="7383463" y="3984625"/>
          <p14:tracePt t="37711" x="7383463" y="4016375"/>
          <p14:tracePt t="37732" x="7375525" y="4030663"/>
          <p14:tracePt t="37751" x="7375525" y="4046538"/>
          <p14:tracePt t="37772" x="7375525" y="4084638"/>
          <p14:tracePt t="37791" x="7375525" y="4122738"/>
          <p14:tracePt t="37811" x="7383463" y="4144963"/>
          <p14:tracePt t="37832" x="7391400" y="4152900"/>
          <p14:tracePt t="37852" x="7391400" y="4160838"/>
          <p14:tracePt t="37872" x="7407275" y="4191000"/>
          <p14:tracePt t="37892" x="7421563" y="4206875"/>
          <p14:tracePt t="37912" x="7429500" y="4221163"/>
          <p14:tracePt t="37932" x="7451725" y="4251325"/>
          <p14:tracePt t="37952" x="7475538" y="4289425"/>
          <p14:tracePt t="37972" x="7489825" y="4305300"/>
          <p14:tracePt t="37992" x="7505700" y="4321175"/>
          <p14:tracePt t="38012" x="7521575" y="4335463"/>
          <p14:tracePt t="38032" x="7543800" y="4351338"/>
          <p14:tracePt t="38052" x="7559675" y="4359275"/>
          <p14:tracePt t="38072" x="7566025" y="4365625"/>
          <p14:tracePt t="38092" x="7573963" y="4365625"/>
          <p14:tracePt t="38112" x="7604125" y="4381500"/>
          <p14:tracePt t="38132" x="7627938" y="4381500"/>
          <p14:tracePt t="38152" x="7650163" y="4381500"/>
          <p14:tracePt t="38172" x="7680325" y="4381500"/>
          <p14:tracePt t="38192" x="7696200" y="4381500"/>
          <p14:tracePt t="38212" x="7734300" y="4381500"/>
          <p14:tracePt t="38232" x="7764463" y="4381500"/>
          <p14:tracePt t="38252" x="7794625" y="4381500"/>
          <p14:tracePt t="38272" x="7818438" y="4381500"/>
          <p14:tracePt t="38292" x="7826375" y="4373563"/>
          <p14:tracePt t="38312" x="7840663" y="4365625"/>
          <p14:tracePt t="38332" x="7856538" y="4359275"/>
          <p14:tracePt t="38353" x="7870825" y="4351338"/>
          <p14:tracePt t="38373" x="7902575" y="4327525"/>
          <p14:tracePt t="38393" x="7908925" y="4305300"/>
          <p14:tracePt t="38413" x="7916863" y="4297363"/>
          <p14:tracePt t="38433" x="7932738" y="4275138"/>
          <p14:tracePt t="38453" x="7940675" y="4244975"/>
          <p14:tracePt t="38473" x="7947025" y="4213225"/>
          <p14:tracePt t="38492" x="7962900" y="4152900"/>
          <p14:tracePt t="38512" x="7962900" y="4098925"/>
          <p14:tracePt t="38532" x="7970838" y="4060825"/>
          <p14:tracePt t="38553" x="7962900" y="4046538"/>
          <p14:tracePt t="38572" x="7962900" y="4038600"/>
          <p14:tracePt t="38593" x="7954963" y="4030663"/>
          <p14:tracePt t="38613" x="7940675" y="4022725"/>
          <p14:tracePt t="38633" x="7902575" y="3978275"/>
          <p14:tracePt t="38653" x="7886700" y="3970338"/>
          <p14:tracePt t="38673" x="7856538" y="3946525"/>
          <p14:tracePt t="38693" x="7840663" y="3940175"/>
          <p14:tracePt t="39298" x="7832725" y="3940175"/>
          <p14:tracePt t="39311" x="7826375" y="3932238"/>
          <p14:tracePt t="39325" x="7794625" y="3916363"/>
          <p14:tracePt t="39334" x="7772400" y="3908425"/>
          <p14:tracePt t="39354" x="7704138" y="3902075"/>
          <p14:tracePt t="39374" x="7635875" y="3886200"/>
          <p14:tracePt t="39395" x="7604125" y="3878263"/>
          <p14:tracePt t="39415" x="7559675" y="3870325"/>
          <p14:tracePt t="39435" x="7521575" y="3856038"/>
          <p14:tracePt t="39455" x="7451725" y="3832225"/>
          <p14:tracePt t="39475" x="7421563" y="3825875"/>
          <p14:tracePt t="39495" x="7361238" y="3817938"/>
          <p14:tracePt t="39500" x="7337425" y="3817938"/>
          <p14:tracePt t="39515" x="7323138" y="3817938"/>
          <p14:tracePt t="39535" x="7292975" y="3817938"/>
          <p14:tracePt t="39555" x="7254875" y="3817938"/>
          <p14:tracePt t="39575" x="7231063" y="3817938"/>
          <p14:tracePt t="39595" x="7185025" y="3817938"/>
          <p14:tracePt t="39615" x="7108825" y="3840163"/>
          <p14:tracePt t="39636" x="7032625" y="3870325"/>
          <p14:tracePt t="39655" x="7010400" y="3886200"/>
          <p14:tracePt t="39675" x="6918325" y="3916363"/>
          <p14:tracePt t="39695" x="6858000" y="3932238"/>
          <p14:tracePt t="39715" x="6827838" y="3946525"/>
          <p14:tracePt t="39735" x="6789738" y="3962400"/>
          <p14:tracePt t="39755" x="6773863" y="3970338"/>
          <p14:tracePt t="39776" x="6713538" y="3984625"/>
          <p14:tracePt t="39796" x="6675438" y="4008438"/>
          <p14:tracePt t="39815" x="6651625" y="4016375"/>
          <p14:tracePt t="39837" x="6621463" y="4030663"/>
          <p14:tracePt t="39856" x="6591300" y="4046538"/>
          <p14:tracePt t="39876" x="6569075" y="4054475"/>
          <p14:tracePt t="39896" x="6530975" y="4076700"/>
          <p14:tracePt t="39916" x="6484938" y="4092575"/>
          <p14:tracePt t="39936" x="6461125" y="4098925"/>
          <p14:tracePt t="39956" x="6423025" y="4114800"/>
          <p14:tracePt t="39976" x="6392863" y="4130675"/>
          <p14:tracePt t="39996" x="6378575" y="4137025"/>
          <p14:tracePt t="40017" x="6370638" y="4144963"/>
          <p14:tracePt t="40036" x="6370638" y="4152900"/>
          <p14:tracePt t="40056" x="6362700" y="4152900"/>
          <p14:tracePt t="40076" x="6354763" y="4160838"/>
          <p14:tracePt t="40096" x="6354763" y="4168775"/>
          <p14:tracePt t="40357" x="6362700" y="4175125"/>
          <p14:tracePt t="40381" x="6392863" y="4183063"/>
          <p14:tracePt t="40403" x="6438900" y="4183063"/>
          <p14:tracePt t="40424" x="6469063" y="4183063"/>
          <p14:tracePt t="40447" x="6515100" y="4183063"/>
          <p14:tracePt t="40458" x="6530975" y="4191000"/>
          <p14:tracePt t="40476" x="6537325" y="4191000"/>
          <p14:tracePt t="40496" x="6561138" y="4198938"/>
          <p14:tracePt t="40516" x="6583363" y="4206875"/>
          <p14:tracePt t="40536" x="6607175" y="4206875"/>
          <p14:tracePt t="40556" x="6645275" y="4206875"/>
          <p14:tracePt t="40576" x="6651625" y="4206875"/>
          <p14:tracePt t="40597" x="6689725" y="4206875"/>
          <p14:tracePt t="40617" x="6727825" y="4206875"/>
          <p14:tracePt t="40637" x="6751638" y="4206875"/>
          <p14:tracePt t="40657" x="6781800" y="4206875"/>
          <p14:tracePt t="40677" x="6797675" y="4206875"/>
          <p14:tracePt t="40697" x="6835775" y="4206875"/>
          <p14:tracePt t="40717" x="6880225" y="4206875"/>
          <p14:tracePt t="40737" x="6911975" y="4206875"/>
          <p14:tracePt t="40757" x="6934200" y="4206875"/>
          <p14:tracePt t="40777" x="6956425" y="4206875"/>
          <p14:tracePt t="40797" x="6964363" y="4206875"/>
          <p14:tracePt t="40817" x="6988175" y="4206875"/>
          <p14:tracePt t="40837" x="7010400" y="4213225"/>
          <p14:tracePt t="40857" x="7032625" y="4213225"/>
          <p14:tracePt t="40877" x="7056438" y="4221163"/>
          <p14:tracePt t="40897" x="7078663" y="4221163"/>
          <p14:tracePt t="40917" x="7116763" y="4221163"/>
          <p14:tracePt t="40937" x="7132638" y="4221163"/>
          <p14:tracePt t="40939" x="7146925" y="4221163"/>
          <p14:tracePt t="40957" x="7154863" y="4229100"/>
          <p14:tracePt t="40977" x="7192963" y="4229100"/>
          <p14:tracePt t="40997" x="7216775" y="4229100"/>
          <p14:tracePt t="41017" x="7239000" y="4229100"/>
          <p14:tracePt t="41037" x="7254875" y="4229100"/>
          <p14:tracePt t="41057" x="7292975" y="4229100"/>
          <p14:tracePt t="41077" x="7307263" y="4229100"/>
          <p14:tracePt t="41098" x="7345363" y="4229100"/>
          <p14:tracePt t="41118" x="7361238" y="4229100"/>
          <p14:tracePt t="41138" x="7383463" y="4229100"/>
          <p14:tracePt t="41158" x="7413625" y="4229100"/>
          <p14:tracePt t="41178" x="7421563" y="4229100"/>
          <p14:tracePt t="41273" x="7489825" y="4229100"/>
          <p14:tracePt t="41278" x="7497763" y="4229100"/>
          <p14:tracePt t="41298" x="7505700" y="4229100"/>
          <p14:tracePt t="41318" x="7521575" y="4229100"/>
          <p14:tracePt t="41338" x="7527925" y="4229100"/>
          <p14:tracePt t="41358" x="7543800" y="4229100"/>
          <p14:tracePt t="41378" x="7551738" y="4229100"/>
          <p14:tracePt t="41398" x="7559675" y="4229100"/>
          <p14:tracePt t="43058" x="7535863" y="4229100"/>
          <p14:tracePt t="43079" x="7489825" y="4229100"/>
          <p14:tracePt t="43100" x="7445375" y="4229100"/>
          <p14:tracePt t="43111" x="7421563" y="4229100"/>
          <p14:tracePt t="43123" x="7413625" y="4229100"/>
          <p14:tracePt t="43141" x="7391400" y="4229100"/>
          <p14:tracePt t="43161" x="7375525" y="4229100"/>
          <p14:tracePt t="43181" x="7361238" y="4229100"/>
          <p14:tracePt t="43202" x="7337425" y="4229100"/>
          <p14:tracePt t="43222" x="7292975" y="4221163"/>
          <p14:tracePt t="43242" x="7254875" y="4221163"/>
          <p14:tracePt t="43262" x="7178675" y="4221163"/>
          <p14:tracePt t="43282" x="7124700" y="4221163"/>
          <p14:tracePt t="43302" x="7102475" y="4221163"/>
          <p14:tracePt t="43322" x="7078663" y="4221163"/>
          <p14:tracePt t="43342" x="7026275" y="4221163"/>
          <p14:tracePt t="43362" x="6972300" y="4221163"/>
          <p14:tracePt t="43382" x="6942138" y="4221163"/>
          <p14:tracePt t="43402" x="6926263" y="4221163"/>
          <p14:tracePt t="43422" x="6888163" y="4221163"/>
          <p14:tracePt t="43442" x="6835775" y="4221163"/>
          <p14:tracePt t="43462" x="6797675" y="4221163"/>
          <p14:tracePt t="43482" x="6773863" y="4221163"/>
          <p14:tracePt t="43523" x="6735763" y="4213225"/>
          <p14:tracePt t="43542" x="6721475" y="4213225"/>
          <p14:tracePt t="43562" x="6713538" y="4213225"/>
          <p14:tracePt t="43582" x="6689725" y="4213225"/>
          <p14:tracePt t="43602" x="6675438" y="4213225"/>
          <p14:tracePt t="43623" x="6651625" y="4213225"/>
          <p14:tracePt t="43643" x="6629400" y="4213225"/>
          <p14:tracePt t="43664" x="6599238" y="4221163"/>
          <p14:tracePt t="43703" x="6583363" y="4221163"/>
          <p14:tracePt t="43723" x="6569075" y="4221163"/>
          <p14:tracePt t="43743" x="6561138" y="4221163"/>
          <p14:tracePt t="44363" x="6583363" y="4221163"/>
          <p14:tracePt t="44374" x="6591300" y="4221163"/>
          <p14:tracePt t="44385" x="6599238" y="4221163"/>
          <p14:tracePt t="44405" x="6637338" y="4213225"/>
          <p14:tracePt t="44424" x="6651625" y="4213225"/>
          <p14:tracePt t="44444" x="6675438" y="4213225"/>
          <p14:tracePt t="44464" x="6689725" y="4206875"/>
          <p14:tracePt t="44484" x="6713538" y="4206875"/>
          <p14:tracePt t="44504" x="6721475" y="4206875"/>
          <p14:tracePt t="44507" x="6727825" y="4206875"/>
          <p14:tracePt t="44524" x="6743700" y="4206875"/>
          <p14:tracePt t="44544" x="6759575" y="4198938"/>
          <p14:tracePt t="44564" x="6773863" y="4198938"/>
          <p14:tracePt t="44585" x="6789738" y="4198938"/>
          <p14:tracePt t="44604" x="6804025" y="4198938"/>
          <p14:tracePt t="44624" x="6827838" y="4191000"/>
          <p14:tracePt t="44645" x="6850063" y="4191000"/>
          <p14:tracePt t="44665" x="6880225" y="4183063"/>
          <p14:tracePt t="44685" x="6896100" y="4183063"/>
          <p14:tracePt t="44705" x="6942138" y="4175125"/>
          <p14:tracePt t="44725" x="6972300" y="4175125"/>
          <p14:tracePt t="44745" x="7002463" y="4168775"/>
          <p14:tracePt t="44765" x="7010400" y="4168775"/>
          <p14:tracePt t="44805" x="7018338" y="4168775"/>
          <p14:tracePt t="44836" x="7026275" y="4168775"/>
          <p14:tracePt t="44859" x="7032625" y="4168775"/>
          <p14:tracePt t="44879" x="7040563" y="4168775"/>
          <p14:tracePt t="44901" x="7048500" y="4168775"/>
          <p14:tracePt t="44946" x="7056438" y="4168775"/>
          <p14:tracePt t="44969" x="7078663" y="4168775"/>
          <p14:tracePt t="44980" x="7116763" y="4160838"/>
          <p14:tracePt t="44991" x="7162800" y="4160838"/>
          <p14:tracePt t="45005" x="7178675" y="4152900"/>
          <p14:tracePt t="45025" x="7223125" y="4152900"/>
          <p14:tracePt t="45045" x="7231063" y="4152900"/>
          <p14:tracePt t="45065" x="7254875" y="4152900"/>
          <p14:tracePt t="45085" x="7261225" y="4152900"/>
          <p14:tracePt t="45105" x="7277100" y="4152900"/>
          <p14:tracePt t="45125" x="7292975" y="4152900"/>
          <p14:tracePt t="45145" x="7299325" y="4152900"/>
          <p14:tracePt t="45165" x="7307263" y="4152900"/>
          <p14:tracePt t="45185" x="7323138" y="4152900"/>
          <p14:tracePt t="45205" x="7337425" y="4152900"/>
          <p14:tracePt t="45225" x="7353300" y="4152900"/>
          <p14:tracePt t="45226" x="7369175" y="4152900"/>
          <p14:tracePt t="45250" x="7383463" y="4152900"/>
          <p14:tracePt t="45532" x="7391400" y="4152900"/>
          <p14:tracePt t="45554" x="7399338" y="4152900"/>
          <p14:tracePt t="45577" x="7407275" y="4152900"/>
          <p14:tracePt t="45600" x="7413625" y="4144963"/>
          <p14:tracePt t="45622" x="7429500" y="4144963"/>
          <p14:tracePt t="45633" x="7437438" y="4144963"/>
          <p14:tracePt t="45646" x="7445375" y="4144963"/>
          <p14:tracePt t="45666" x="7467600" y="4144963"/>
          <p14:tracePt t="45686" x="7475538" y="4144963"/>
          <p14:tracePt t="45757" x="7483475" y="4144963"/>
          <p14:tracePt t="45779" x="7489825" y="4137025"/>
          <p14:tracePt t="45835" x="7497763" y="4137025"/>
          <p14:tracePt t="45847" x="7505700" y="4137025"/>
          <p14:tracePt t="45870" x="7513638" y="4137025"/>
          <p14:tracePt t="45884" x="7521575" y="4137025"/>
          <p14:tracePt t="45900" x="7527925" y="4137025"/>
          <p14:tracePt t="45907" x="7535863" y="4137025"/>
          <p14:tracePt t="45927" x="7551738" y="4137025"/>
          <p14:tracePt t="45946" x="7559675" y="4137025"/>
          <p14:tracePt t="45966" x="7573963" y="4137025"/>
          <p14:tracePt t="45986" x="7581900" y="4130675"/>
          <p14:tracePt t="46007" x="7597775" y="4130675"/>
          <p14:tracePt t="46059" x="7604125" y="4130675"/>
          <p14:tracePt t="46082" x="7612063" y="4130675"/>
          <p14:tracePt t="46093" x="7620000" y="4130675"/>
          <p14:tracePt t="46115" x="7627938" y="4130675"/>
          <p14:tracePt t="47671" x="7627938" y="4122738"/>
          <p14:tracePt t="47687" x="7635875" y="4122738"/>
          <p14:tracePt t="47705" x="7704138" y="4084638"/>
          <p14:tracePt t="47722" x="7734300" y="4068763"/>
          <p14:tracePt t="47736" x="7742238" y="4054475"/>
          <p14:tracePt t="47750" x="7750175" y="4054475"/>
          <p14:tracePt t="47770" x="7756525" y="4030663"/>
          <p14:tracePt t="47790" x="7764463" y="4016375"/>
          <p14:tracePt t="47810" x="7764463" y="3992563"/>
          <p14:tracePt t="47830" x="7764463" y="3984625"/>
          <p14:tracePt t="47850" x="7764463" y="3962400"/>
          <p14:tracePt t="47871" x="7780338" y="3962400"/>
          <p14:tracePt t="47974" x="7780338" y="3954463"/>
          <p14:tracePt t="47989" x="7780338" y="3946525"/>
          <p14:tracePt t="48003" x="7734300" y="3870325"/>
          <p14:tracePt t="48013" x="7673975" y="3787775"/>
          <p14:tracePt t="48031" x="7331075" y="3246438"/>
          <p14:tracePt t="48053" x="7146925" y="2849563"/>
          <p14:tracePt t="48076" x="7086600" y="2743200"/>
          <p14:tracePt t="48091" x="7056438" y="2705100"/>
          <p14:tracePt t="48111" x="7010400" y="2667000"/>
          <p14:tracePt t="48131" x="6934200" y="2613025"/>
          <p14:tracePt t="48151" x="6911975" y="2598738"/>
          <p14:tracePt t="48189" x="6904038" y="2598738"/>
          <p14:tracePt t="48213" x="6896100" y="2590800"/>
          <p14:tracePt t="48222" x="6850063" y="2582863"/>
          <p14:tracePt t="48235" x="6835775" y="2582863"/>
          <p14:tracePt t="48251" x="6811963" y="2574925"/>
          <p14:tracePt t="48272" x="6797675" y="2568575"/>
          <p14:tracePt t="48292" x="6773863" y="2568575"/>
          <p14:tracePt t="48312" x="6705600" y="2560638"/>
          <p14:tracePt t="48332" x="6675438" y="2560638"/>
          <p14:tracePt t="48352" x="6637338" y="2552700"/>
          <p14:tracePt t="48372" x="6607175" y="2552700"/>
          <p14:tracePt t="48392" x="6575425" y="2552700"/>
          <p14:tracePt t="48412" x="6545263" y="2552700"/>
          <p14:tracePt t="48432" x="6537325" y="2552700"/>
          <p14:tracePt t="48452" x="6507163" y="2552700"/>
          <p14:tracePt t="48472" x="6461125" y="2574925"/>
          <p14:tracePt t="48492" x="6416675" y="2590800"/>
          <p14:tracePt t="48512" x="6408738" y="2598738"/>
          <p14:tracePt t="48518" x="6400800" y="2606675"/>
          <p14:tracePt t="48532" x="6392863" y="2613025"/>
          <p14:tracePt t="48552" x="6392863" y="2644775"/>
          <p14:tracePt t="48572" x="6392863" y="2713038"/>
          <p14:tracePt t="48592" x="6392863" y="2803525"/>
          <p14:tracePt t="48612" x="6400800" y="2841625"/>
          <p14:tracePt t="48632" x="6408738" y="2925763"/>
          <p14:tracePt t="48652" x="6423025" y="3048000"/>
          <p14:tracePt t="48672" x="6430963" y="3086100"/>
          <p14:tracePt t="48692" x="6469063" y="3184525"/>
          <p14:tracePt t="48713" x="6484938" y="3246438"/>
          <p14:tracePt t="48732" x="6492875" y="3306763"/>
          <p14:tracePt t="48752" x="6492875" y="3398838"/>
          <p14:tracePt t="48773" x="6499225" y="3436938"/>
          <p14:tracePt t="48793" x="6499225" y="3459163"/>
          <p14:tracePt t="48813" x="6515100" y="3551238"/>
          <p14:tracePt t="48833" x="6537325" y="3641725"/>
          <p14:tracePt t="48853" x="6545263" y="3687763"/>
          <p14:tracePt t="48873" x="6553200" y="3711575"/>
          <p14:tracePt t="48893" x="6553200" y="3725863"/>
          <p14:tracePt t="48913" x="6569075" y="3810000"/>
          <p14:tracePt t="48933" x="6575425" y="3870325"/>
          <p14:tracePt t="48953" x="6575425" y="3924300"/>
          <p14:tracePt t="48973" x="6575425" y="3946525"/>
          <p14:tracePt t="48993" x="6569075" y="4046538"/>
          <p14:tracePt t="49013" x="6569075" y="4206875"/>
          <p14:tracePt t="49033" x="6575425" y="4365625"/>
          <p14:tracePt t="49054" x="6575425" y="4473575"/>
          <p14:tracePt t="49073" x="6575425" y="4533900"/>
          <p14:tracePt t="49093" x="6583363" y="4556125"/>
          <p14:tracePt t="49113" x="6583363" y="4587875"/>
          <p14:tracePt t="49133" x="6583363" y="4602163"/>
          <p14:tracePt t="49173" x="6583363" y="4610100"/>
          <p14:tracePt t="49193" x="6575425" y="4625975"/>
          <p14:tracePt t="49213" x="6561138" y="4640263"/>
          <p14:tracePt t="49234" x="6523038" y="4678363"/>
          <p14:tracePt t="49253" x="6499225" y="4702175"/>
          <p14:tracePt t="49273" x="6477000" y="4732338"/>
          <p14:tracePt t="49294" x="6430963" y="4778375"/>
          <p14:tracePt t="49314" x="6370638" y="4822825"/>
          <p14:tracePt t="49354" x="6316663" y="4838700"/>
          <p14:tracePt t="49374" x="6286500" y="4846638"/>
          <p14:tracePt t="49393" x="6264275" y="4846638"/>
          <p14:tracePt t="49413" x="6232525" y="4846638"/>
          <p14:tracePt t="49433" x="6202363" y="4846638"/>
          <p14:tracePt t="49453" x="6134100" y="4846638"/>
          <p14:tracePt t="49473" x="6088063" y="4846638"/>
          <p14:tracePt t="49494" x="6057900" y="4846638"/>
          <p14:tracePt t="49515" x="6049963" y="4846638"/>
          <p14:tracePt t="49534" x="6042025" y="4846638"/>
          <p14:tracePt t="49554" x="6019800" y="4846638"/>
          <p14:tracePt t="49574" x="5965825" y="4846638"/>
          <p14:tracePt t="49594" x="5921375" y="4846638"/>
          <p14:tracePt t="49614" x="5897563" y="4838700"/>
          <p14:tracePt t="49617" x="5889625" y="4838700"/>
          <p14:tracePt t="49634" x="5883275" y="4822825"/>
          <p14:tracePt t="49654" x="5867400" y="4816475"/>
          <p14:tracePt t="49674" x="5821363" y="4800600"/>
          <p14:tracePt t="49695" x="5813425" y="4800600"/>
          <p14:tracePt t="49714" x="5807075" y="4800600"/>
          <p14:tracePt t="49754" x="5799138" y="4800600"/>
          <p14:tracePt t="49774" x="5791200" y="4800600"/>
          <p14:tracePt t="49794" x="5783263" y="4800600"/>
          <p14:tracePt t="49815" x="5768975" y="4792663"/>
          <p14:tracePt t="50293" x="5775325" y="4792663"/>
          <p14:tracePt t="50304" x="5783263" y="4792663"/>
          <p14:tracePt t="50315" x="5799138" y="4792663"/>
          <p14:tracePt t="50336" x="5829300" y="4792663"/>
          <p14:tracePt t="50356" x="5837238" y="4792663"/>
          <p14:tracePt t="50376" x="5867400" y="4792663"/>
          <p14:tracePt t="50396" x="5883275" y="4800600"/>
          <p14:tracePt t="50416" x="5913438" y="4800600"/>
          <p14:tracePt t="50437" x="5943600" y="4800600"/>
          <p14:tracePt t="50456" x="5951538" y="4808538"/>
          <p14:tracePt t="50476" x="5973763" y="4808538"/>
          <p14:tracePt t="50496" x="6003925" y="4808538"/>
          <p14:tracePt t="50517" x="6019800" y="4808538"/>
          <p14:tracePt t="50536" x="6035675" y="4808538"/>
          <p14:tracePt t="50556" x="6065838" y="4808538"/>
          <p14:tracePt t="50576" x="6088063" y="4808538"/>
          <p14:tracePt t="50596" x="6103938" y="4808538"/>
          <p14:tracePt t="50617" x="6126163" y="4808538"/>
          <p14:tracePt t="50637" x="6134100" y="4808538"/>
          <p14:tracePt t="50656" x="6164263" y="4808538"/>
          <p14:tracePt t="50676" x="6194425" y="4808538"/>
          <p14:tracePt t="50696" x="6226175" y="4808538"/>
          <p14:tracePt t="50716" x="6270625" y="4808538"/>
          <p14:tracePt t="50736" x="6308725" y="4800600"/>
          <p14:tracePt t="50756" x="6332538" y="4800600"/>
          <p14:tracePt t="50778" x="6340475" y="4800600"/>
          <p14:tracePt t="50801" x="6354763" y="4800600"/>
          <p14:tracePt t="50822" x="6362700" y="4800600"/>
          <p14:tracePt t="50836" x="6370638" y="4800600"/>
          <p14:tracePt t="50857" x="6378575" y="4800600"/>
          <p14:tracePt t="50876" x="6384925" y="4800600"/>
          <p14:tracePt t="50990" x="6392863" y="4800600"/>
          <p14:tracePt t="51024" x="6400800" y="4800600"/>
          <p14:tracePt t="51036" x="6408738" y="4800600"/>
          <p14:tracePt t="51080" x="6416675" y="4800600"/>
          <p14:tracePt t="51159" x="6423025" y="4800600"/>
          <p14:tracePt t="51275" x="6438900" y="4800600"/>
          <p14:tracePt t="51292" x="6454775" y="4800600"/>
          <p14:tracePt t="51318" x="6461125" y="4800600"/>
          <p14:tracePt t="51342" x="6484938" y="4800600"/>
          <p14:tracePt t="51353" x="6492875" y="4800600"/>
          <p14:tracePt t="51363" x="6507163" y="4800600"/>
          <p14:tracePt t="51377" x="6523038" y="4800600"/>
          <p14:tracePt t="51397" x="6553200" y="4800600"/>
          <p14:tracePt t="51417" x="6583363" y="4800600"/>
          <p14:tracePt t="51437" x="6591300" y="4800600"/>
          <p14:tracePt t="51457" x="6613525" y="4800600"/>
          <p14:tracePt t="51477" x="6651625" y="4800600"/>
          <p14:tracePt t="51497" x="6683375" y="4808538"/>
          <p14:tracePt t="51517" x="6765925" y="4808538"/>
          <p14:tracePt t="51537" x="6789738" y="4808538"/>
          <p14:tracePt t="51557" x="6842125" y="4808538"/>
          <p14:tracePt t="51577" x="6918325" y="4816475"/>
          <p14:tracePt t="51597" x="6942138" y="4816475"/>
          <p14:tracePt t="51618" x="6956425" y="4816475"/>
          <p14:tracePt t="51638" x="6964363" y="4816475"/>
          <p14:tracePt t="51658" x="6972300" y="4816475"/>
          <p14:tracePt t="51678" x="6988175" y="4816475"/>
          <p14:tracePt t="51698" x="6994525" y="4816475"/>
          <p14:tracePt t="51738" x="7002463" y="4816475"/>
          <p14:tracePt t="51758" x="7018338" y="4816475"/>
          <p14:tracePt t="51778" x="7040563" y="4816475"/>
          <p14:tracePt t="51799" x="7056438" y="4816475"/>
          <p14:tracePt t="51839" x="7070725" y="4816475"/>
          <p14:tracePt t="51858" x="7078663" y="4816475"/>
          <p14:tracePt t="51879" x="7086600" y="4816475"/>
          <p14:tracePt t="51898" x="7094538" y="4816475"/>
          <p14:tracePt t="51918" x="7108825" y="4816475"/>
          <p14:tracePt t="51938" x="7116763" y="4816475"/>
          <p14:tracePt t="51958" x="7132638" y="4816475"/>
          <p14:tracePt t="51978" x="7154863" y="4816475"/>
          <p14:tracePt t="51998" x="7192963" y="4808538"/>
          <p14:tracePt t="52018" x="7216775" y="4808538"/>
          <p14:tracePt t="52038" x="7223125" y="4808538"/>
          <p14:tracePt t="52059" x="7231063" y="4808538"/>
          <p14:tracePt t="52081" x="7239000" y="4808538"/>
          <p14:tracePt t="52098" x="7246938" y="4808538"/>
          <p14:tracePt t="52119" x="7269163" y="4808538"/>
          <p14:tracePt t="52139" x="7285038" y="4808538"/>
          <p14:tracePt t="52159" x="7292975" y="4808538"/>
          <p14:tracePt t="52199" x="7307263" y="4808538"/>
          <p14:tracePt t="52219" x="7323138" y="4808538"/>
          <p14:tracePt t="52239" x="7331075" y="4808538"/>
          <p14:tracePt t="52259" x="7337425" y="4808538"/>
          <p14:tracePt t="52279" x="7353300" y="4808538"/>
          <p14:tracePt t="52299" x="7375525" y="4800600"/>
          <p14:tracePt t="52319" x="7407275" y="4800600"/>
          <p14:tracePt t="52339" x="7421563" y="4800600"/>
          <p14:tracePt t="52359" x="7429500" y="4800600"/>
          <p14:tracePt t="52379" x="7437438" y="4800600"/>
          <p14:tracePt t="52399" x="7459663" y="4800600"/>
          <p14:tracePt t="52419" x="7475538" y="4800600"/>
          <p14:tracePt t="52439" x="7497763" y="4800600"/>
          <p14:tracePt t="52459" x="7505700" y="4792663"/>
          <p14:tracePt t="52479" x="7513638" y="4792663"/>
          <p14:tracePt t="52499" x="7527925" y="4792663"/>
          <p14:tracePt t="52531" x="7535863" y="4792663"/>
          <p14:tracePt t="52791" x="7527925" y="4792663"/>
          <p14:tracePt t="52802" x="7521575" y="4792663"/>
          <p14:tracePt t="52820" x="7505700" y="4792663"/>
          <p14:tracePt t="52840" x="7459663" y="4792663"/>
          <p14:tracePt t="52860" x="7421563" y="4792663"/>
          <p14:tracePt t="52880" x="7391400" y="4800600"/>
          <p14:tracePt t="52900" x="7369175" y="4800600"/>
          <p14:tracePt t="52921" x="7353300" y="4800600"/>
          <p14:tracePt t="52940" x="7307263" y="4808538"/>
          <p14:tracePt t="52960" x="7261225" y="4816475"/>
          <p14:tracePt t="52981" x="7239000" y="4816475"/>
          <p14:tracePt t="53001" x="7200900" y="4822825"/>
          <p14:tracePt t="53006" x="7185025" y="4822825"/>
          <p14:tracePt t="53020" x="7170738" y="4822825"/>
          <p14:tracePt t="53040" x="7108825" y="4830763"/>
          <p14:tracePt t="53060" x="7078663" y="4830763"/>
          <p14:tracePt t="53080" x="7064375" y="4830763"/>
          <p14:tracePt t="53100" x="6994525" y="4830763"/>
          <p14:tracePt t="53120" x="6950075" y="4830763"/>
          <p14:tracePt t="53141" x="6904038" y="4830763"/>
          <p14:tracePt t="53161" x="6835775" y="4830763"/>
          <p14:tracePt t="53181" x="6819900" y="4830763"/>
          <p14:tracePt t="53201" x="6797675" y="4830763"/>
          <p14:tracePt t="53221" x="6727825" y="4838700"/>
          <p14:tracePt t="53241" x="6689725" y="4838700"/>
          <p14:tracePt t="53261" x="6645275" y="4838700"/>
          <p14:tracePt t="53281" x="6607175" y="4838700"/>
          <p14:tracePt t="53301" x="6575425" y="4838700"/>
          <p14:tracePt t="53321" x="6530975" y="4838700"/>
          <p14:tracePt t="53341" x="6477000" y="4838700"/>
          <p14:tracePt t="53361" x="6461125" y="4838700"/>
          <p14:tracePt t="53381" x="6430963" y="4830763"/>
          <p14:tracePt t="53401" x="6392863" y="4830763"/>
          <p14:tracePt t="53421" x="6324600" y="4830763"/>
          <p14:tracePt t="53441" x="6294438" y="4830763"/>
          <p14:tracePt t="53461" x="6270625" y="4830763"/>
          <p14:tracePt t="53482" x="6226175" y="4830763"/>
          <p14:tracePt t="53502" x="6164263" y="4830763"/>
          <p14:tracePt t="53522" x="6103938" y="4830763"/>
          <p14:tracePt t="53542" x="6080125" y="4822825"/>
          <p14:tracePt t="53562" x="6035675" y="4822825"/>
          <p14:tracePt t="53582" x="5997575" y="4822825"/>
          <p14:tracePt t="53602" x="5965825" y="4822825"/>
          <p14:tracePt t="53622" x="5935663" y="4822825"/>
          <p14:tracePt t="53642" x="5927725" y="4822825"/>
          <p14:tracePt t="53662" x="5905500" y="4822825"/>
          <p14:tracePt t="53682" x="5897563" y="4822825"/>
          <p14:tracePt t="53702" x="5889625" y="4822825"/>
          <p14:tracePt t="53722" x="5883275" y="4822825"/>
          <p14:tracePt t="53793" x="5867400" y="4816475"/>
          <p14:tracePt t="53816" x="5859463" y="4816475"/>
          <p14:tracePt t="53839" x="5851525" y="4816475"/>
          <p14:tracePt t="53884" x="5837238" y="4816475"/>
          <p14:tracePt t="53907" x="5829300" y="4816475"/>
          <p14:tracePt t="53929" x="5821363" y="4816475"/>
          <p14:tracePt t="53950" x="5807075" y="4816475"/>
          <p14:tracePt t="53972" x="5783263" y="4816475"/>
          <p14:tracePt t="53995" x="5768975" y="4816475"/>
          <p14:tracePt t="54006" x="5761038" y="4816475"/>
          <p14:tracePt t="54603" x="5761038" y="4808538"/>
          <p14:tracePt t="54637" x="5768975" y="4808538"/>
          <p14:tracePt t="54659" x="5783263" y="4808538"/>
          <p14:tracePt t="54671" x="5799138" y="4808538"/>
          <p14:tracePt t="54684" x="5807075" y="4808538"/>
          <p14:tracePt t="54704" x="5837238" y="4808538"/>
          <p14:tracePt t="54724" x="5867400" y="4816475"/>
          <p14:tracePt t="54744" x="5905500" y="4822825"/>
          <p14:tracePt t="54764" x="5965825" y="4830763"/>
          <p14:tracePt t="54784" x="6019800" y="4838700"/>
          <p14:tracePt t="54804" x="6065838" y="4838700"/>
          <p14:tracePt t="54824" x="6103938" y="4838700"/>
          <p14:tracePt t="54844" x="6210300" y="4846638"/>
          <p14:tracePt t="54864" x="6256338" y="4846638"/>
          <p14:tracePt t="54884" x="6362700" y="4854575"/>
          <p14:tracePt t="54905" x="6454775" y="4854575"/>
          <p14:tracePt t="54924" x="6499225" y="4860925"/>
          <p14:tracePt t="54944" x="6591300" y="4860925"/>
          <p14:tracePt t="54964" x="6637338" y="4868863"/>
          <p14:tracePt t="54984" x="6697663" y="4868863"/>
          <p14:tracePt t="55004" x="6727825" y="4868863"/>
          <p14:tracePt t="55007" x="6781800" y="4868863"/>
          <p14:tracePt t="55024" x="6789738" y="4876800"/>
          <p14:tracePt t="55044" x="6858000" y="4876800"/>
          <p14:tracePt t="55064" x="6888163" y="4876800"/>
          <p14:tracePt t="55085" x="6994525" y="4884738"/>
          <p14:tracePt t="55104" x="7010400" y="4884738"/>
          <p14:tracePt t="55124" x="7116763" y="4884738"/>
          <p14:tracePt t="55144" x="7192963" y="4884738"/>
          <p14:tracePt t="55164" x="7269163" y="4884738"/>
          <p14:tracePt t="55205" x="7337425" y="4884738"/>
          <p14:tracePt t="55225" x="7391400" y="4884738"/>
          <p14:tracePt t="55245" x="7445375" y="4884738"/>
          <p14:tracePt t="55266" x="7513638" y="4884738"/>
          <p14:tracePt t="55285" x="7521575" y="4884738"/>
          <p14:tracePt t="55305" x="7543800" y="4884738"/>
          <p14:tracePt t="55325" x="7573963" y="4884738"/>
          <p14:tracePt t="55345" x="7597775" y="4876800"/>
          <p14:tracePt t="55365" x="7612063" y="4876800"/>
          <p14:tracePt t="55385" x="7627938" y="4876800"/>
          <p14:tracePt t="55405" x="7635875" y="4876800"/>
          <p14:tracePt t="55515" x="7635875" y="4868863"/>
          <p14:tracePt t="55526" x="7642225" y="4868863"/>
          <p14:tracePt t="55549" x="7658100" y="4868863"/>
          <p14:tracePt t="55561" x="7666038" y="4868863"/>
          <p14:tracePt t="55573" x="7673975" y="4868863"/>
          <p14:tracePt t="55586" x="7680325" y="4868863"/>
          <p14:tracePt t="55605" x="7704138" y="4860925"/>
          <p14:tracePt t="55650" x="7712075" y="4860925"/>
          <p14:tracePt t="55729" x="7718425" y="4860925"/>
          <p14:tracePt t="55773" x="7734300" y="4860925"/>
          <p14:tracePt t="55797" x="7742238" y="4854575"/>
          <p14:tracePt t="55863" x="7750175" y="4854575"/>
          <p14:tracePt t="55888" x="7750175" y="4846638"/>
          <p14:tracePt t="55907" x="7764463" y="4846638"/>
          <p14:tracePt t="55945" x="7764463" y="4838700"/>
          <p14:tracePt t="55973" x="7772400" y="4838700"/>
          <p14:tracePt t="55996" x="7772400" y="4830763"/>
          <p14:tracePt t="56041" x="7788275" y="4822825"/>
          <p14:tracePt t="56053" x="7794625" y="4816475"/>
          <p14:tracePt t="56075" x="7802563" y="4808538"/>
          <p14:tracePt t="56098" x="7810500" y="4800600"/>
          <p14:tracePt t="56112" x="7818438" y="4800600"/>
          <p14:tracePt t="56126" x="7818438" y="4792663"/>
          <p14:tracePt t="56146" x="7832725" y="4784725"/>
          <p14:tracePt t="56167" x="7840663" y="4770438"/>
          <p14:tracePt t="56187" x="7848600" y="4770438"/>
          <p14:tracePt t="56189" x="7848600" y="4762500"/>
          <p14:tracePt t="56207" x="7856538" y="4754563"/>
          <p14:tracePt t="56226" x="7856538" y="4746625"/>
          <p14:tracePt t="56246" x="7864475" y="4732338"/>
          <p14:tracePt t="56266" x="7870825" y="4724400"/>
          <p14:tracePt t="56307" x="7870825" y="4708525"/>
          <p14:tracePt t="56327" x="7870825" y="4694238"/>
          <p14:tracePt t="56347" x="7870825" y="4686300"/>
          <p14:tracePt t="56367" x="7878763" y="4664075"/>
          <p14:tracePt t="56387" x="7878763" y="4648200"/>
          <p14:tracePt t="56407" x="7878763" y="4632325"/>
          <p14:tracePt t="56427" x="7878763" y="4602163"/>
          <p14:tracePt t="56447" x="7870825" y="4564063"/>
          <p14:tracePt t="56487" x="7832725" y="4511675"/>
          <p14:tracePt t="56507" x="7826375" y="4503738"/>
          <p14:tracePt t="56527" x="7818438" y="4495800"/>
          <p14:tracePt t="56547" x="7802563" y="4479925"/>
          <p14:tracePt t="56567" x="7788275" y="4479925"/>
          <p14:tracePt t="56587" x="7772400" y="4465638"/>
          <p14:tracePt t="56607" x="7734300" y="4457700"/>
          <p14:tracePt t="56627" x="7680325" y="4441825"/>
          <p14:tracePt t="56647" x="7666038" y="4435475"/>
          <p14:tracePt t="56667" x="7635875" y="4435475"/>
          <p14:tracePt t="56687" x="7597775" y="4427538"/>
          <p14:tracePt t="56707" x="7589838" y="4419600"/>
          <p14:tracePt t="56727" x="7559675" y="4419600"/>
          <p14:tracePt t="56747" x="7551738" y="4419600"/>
          <p14:tracePt t="56768" x="7535863" y="4427538"/>
          <p14:tracePt t="56788" x="7521575" y="4427538"/>
          <p14:tracePt t="56808" x="7513638" y="4435475"/>
          <p14:tracePt t="56829" x="7505700" y="4435475"/>
          <p14:tracePt t="56848" x="7489825" y="4449763"/>
          <p14:tracePt t="56868" x="7475538" y="4465638"/>
          <p14:tracePt t="56888" x="7459663" y="4473575"/>
          <p14:tracePt t="56909" x="7451725" y="4487863"/>
          <p14:tracePt t="56928" x="7451725" y="4495800"/>
          <p14:tracePt t="56948" x="7437438" y="4511675"/>
          <p14:tracePt t="56968" x="7429500" y="4525963"/>
          <p14:tracePt t="56988" x="7421563" y="4541838"/>
          <p14:tracePt t="57028" x="7413625" y="4556125"/>
          <p14:tracePt t="57048" x="7413625" y="4564063"/>
          <p14:tracePt t="57068" x="7407275" y="4579938"/>
          <p14:tracePt t="57088" x="7407275" y="4587875"/>
          <p14:tracePt t="57108" x="7407275" y="4594225"/>
          <p14:tracePt t="57128" x="7399338" y="4610100"/>
          <p14:tracePt t="57148" x="7391400" y="4618038"/>
          <p14:tracePt t="57168" x="7391400" y="4632325"/>
          <p14:tracePt t="57189" x="7391400" y="4648200"/>
          <p14:tracePt t="57208" x="7391400" y="4656138"/>
          <p14:tracePt t="57228" x="7391400" y="4670425"/>
          <p14:tracePt t="57248" x="7391400" y="4678363"/>
          <p14:tracePt t="57269" x="7391400" y="4694238"/>
          <p14:tracePt t="57308" x="7391400" y="4708525"/>
          <p14:tracePt t="57329" x="7391400" y="4724400"/>
          <p14:tracePt t="57348" x="7391400" y="4732338"/>
          <p14:tracePt t="57369" x="7391400" y="4740275"/>
          <p14:tracePt t="57389" x="7391400" y="4746625"/>
          <p14:tracePt t="57409" x="7391400" y="4754563"/>
          <p14:tracePt t="57429" x="7399338" y="4754563"/>
          <p14:tracePt t="57449" x="7407275" y="4762500"/>
          <p14:tracePt t="57469" x="7407275" y="4770438"/>
          <p14:tracePt t="57489" x="7413625" y="4778375"/>
          <p14:tracePt t="57529" x="7413625" y="4784725"/>
          <p14:tracePt t="57549" x="7421563" y="4784725"/>
          <p14:tracePt t="57569" x="7421563" y="4792663"/>
          <p14:tracePt t="57589" x="7429500" y="4792663"/>
          <p14:tracePt t="57643" x="7437438" y="4800600"/>
          <p14:tracePt t="57664" x="7445375" y="4808538"/>
          <p14:tracePt t="57687" x="7451725" y="4816475"/>
          <p14:tracePt t="57710" x="7459663" y="4822825"/>
          <p14:tracePt t="57754" x="7467600" y="4822825"/>
          <p14:tracePt t="57777" x="7475538" y="4830763"/>
          <p14:tracePt t="57799" x="7483475" y="4838700"/>
          <p14:tracePt t="57811" x="7489825" y="4838700"/>
          <p14:tracePt t="57822" x="7497763" y="4838700"/>
          <p14:tracePt t="57834" x="7513638" y="4846638"/>
          <p14:tracePt t="57850" x="7521575" y="4846638"/>
          <p14:tracePt t="57870" x="7543800" y="4846638"/>
          <p14:tracePt t="57889" x="7559675" y="4854575"/>
          <p14:tracePt t="57909" x="7581900" y="4854575"/>
          <p14:tracePt t="57929" x="7589838" y="4860925"/>
          <p14:tracePt t="57950" x="7612063" y="4860925"/>
          <p14:tracePt t="57970" x="7635875" y="4860925"/>
          <p14:tracePt t="57990" x="7666038" y="4860925"/>
          <p14:tracePt t="58010" x="7673975" y="4860925"/>
          <p14:tracePt t="58012" x="7680325" y="4860925"/>
          <p14:tracePt t="58030" x="7688263" y="4860925"/>
          <p14:tracePt t="58050" x="7734300" y="4854575"/>
          <p14:tracePt t="58070" x="7742238" y="4854575"/>
          <p14:tracePt t="58090" x="7750175" y="4846638"/>
          <p14:tracePt t="58130" x="7764463" y="4830763"/>
          <p14:tracePt t="58150" x="7788275" y="4808538"/>
          <p14:tracePt t="58170" x="7802563" y="4792663"/>
          <p14:tracePt t="58190" x="7810500" y="4784725"/>
          <p14:tracePt t="58210" x="7818438" y="4778375"/>
          <p14:tracePt t="58230" x="7818438" y="4770438"/>
          <p14:tracePt t="58250" x="7826375" y="4732338"/>
          <p14:tracePt t="58270" x="7832725" y="4724400"/>
          <p14:tracePt t="58310" x="7832725" y="4708525"/>
          <p14:tracePt t="58330" x="7848600" y="4686300"/>
          <p14:tracePt t="58350" x="7848600" y="4678363"/>
          <p14:tracePt t="58370" x="7848600" y="4664075"/>
          <p14:tracePt t="58390" x="7848600" y="4656138"/>
          <p14:tracePt t="58410" x="7848600" y="4640263"/>
          <p14:tracePt t="58430" x="7848600" y="4632325"/>
          <p14:tracePt t="58451" x="7848600" y="4618038"/>
          <p14:tracePt t="58474" x="7848600" y="4594225"/>
          <p14:tracePt t="58495" x="7848600" y="4587875"/>
          <p14:tracePt t="58510" x="7832725" y="4564063"/>
          <p14:tracePt t="58531" x="7818438" y="4541838"/>
          <p14:tracePt t="58551" x="7810500" y="4533900"/>
          <p14:tracePt t="58571" x="7802563" y="4525963"/>
          <p14:tracePt t="58591" x="7794625" y="4511675"/>
          <p14:tracePt t="58611" x="7788275" y="4503738"/>
          <p14:tracePt t="58631" x="7780338" y="4503738"/>
          <p14:tracePt t="58671" x="7772400" y="4503738"/>
          <p14:tracePt t="59712" x="7764463" y="4503738"/>
          <p14:tracePt t="59736" x="7734300" y="4503738"/>
          <p14:tracePt t="59754" x="7673975" y="4503738"/>
          <p14:tracePt t="59773" x="7513638" y="4511675"/>
          <p14:tracePt t="59793" x="7407275" y="4518025"/>
          <p14:tracePt t="59814" x="7331075" y="4533900"/>
          <p14:tracePt t="59834" x="7269163" y="4556125"/>
          <p14:tracePt t="59853" x="7261225" y="4564063"/>
          <p14:tracePt t="59873" x="7231063" y="4564063"/>
          <p14:tracePt t="59893" x="7170738" y="4579938"/>
          <p14:tracePt t="59913" x="7102475" y="4602163"/>
          <p14:tracePt t="59934" x="7064375" y="4602163"/>
          <p14:tracePt t="59954" x="6972300" y="4618038"/>
          <p14:tracePt t="59974" x="6950075" y="4618038"/>
          <p14:tracePt t="59994" x="6918325" y="4632325"/>
          <p14:tracePt t="60014" x="6896100" y="4640263"/>
          <p14:tracePt t="60034" x="6888163" y="4640263"/>
          <p14:tracePt t="60054" x="6850063" y="4656138"/>
          <p14:tracePt t="60074" x="6835775" y="4656138"/>
          <p14:tracePt t="60094" x="6789738" y="4670425"/>
          <p14:tracePt t="60114" x="6773863" y="4678363"/>
          <p14:tracePt t="60134" x="6735763" y="4678363"/>
          <p14:tracePt t="60154" x="6645275" y="4708525"/>
          <p14:tracePt t="60174" x="6561138" y="4732338"/>
          <p14:tracePt t="60194" x="6499225" y="4746625"/>
          <p14:tracePt t="60214" x="6446838" y="4746625"/>
          <p14:tracePt t="60234" x="6423025" y="4746625"/>
          <p14:tracePt t="60254" x="6384925" y="4746625"/>
          <p14:tracePt t="60275" x="6340475" y="4746625"/>
          <p14:tracePt t="60299" x="6278563" y="4746625"/>
          <p14:tracePt t="60319" x="6232525" y="4746625"/>
          <p14:tracePt t="60344" x="6218238" y="4754563"/>
          <p14:tracePt t="60354" x="6194425" y="4754563"/>
          <p14:tracePt t="60374" x="6172200" y="4762500"/>
          <p14:tracePt t="60394" x="6164263" y="4762500"/>
          <p14:tracePt t="60414" x="6156325" y="4762500"/>
          <p14:tracePt t="60434" x="6142038" y="4762500"/>
          <p14:tracePt t="60454" x="6126163" y="4770438"/>
          <p14:tracePt t="60475" x="6088063" y="4770438"/>
          <p14:tracePt t="60494" x="6073775" y="4770438"/>
          <p14:tracePt t="60515" x="6049963" y="4770438"/>
          <p14:tracePt t="60534" x="6035675" y="4770438"/>
          <p14:tracePt t="60554" x="6019800" y="4770438"/>
          <p14:tracePt t="60574" x="6011863" y="4770438"/>
          <p14:tracePt t="60594" x="5989638" y="4770438"/>
          <p14:tracePt t="60658" x="5981700" y="4770438"/>
          <p14:tracePt t="60714" x="5973763" y="4770438"/>
          <p14:tracePt t="60736" x="5965825" y="4770438"/>
          <p14:tracePt t="60747" x="5959475" y="4770438"/>
          <p14:tracePt t="60759" x="5951538" y="4770438"/>
          <p14:tracePt t="60782" x="5935663" y="4770438"/>
          <p14:tracePt t="60804" x="5927725" y="4770438"/>
          <p14:tracePt t="60883" x="5921375" y="4770438"/>
          <p14:tracePt t="60927" x="5913438" y="4770438"/>
          <p14:tracePt t="60938" x="5905500" y="4770438"/>
          <p14:tracePt t="60949" x="5897563" y="4770438"/>
          <p14:tracePt t="60972" x="5883275" y="4770438"/>
          <p14:tracePt t="60994" x="5875338" y="4770438"/>
          <p14:tracePt t="61017" x="5867400" y="4770438"/>
          <p14:tracePt t="61040" x="5859463" y="4770438"/>
          <p14:tracePt t="61862" x="5867400" y="4770438"/>
          <p14:tracePt t="61884" x="5875338" y="4770438"/>
          <p14:tracePt t="61929" x="5883275" y="4770438"/>
          <p14:tracePt t="61941" x="5889625" y="4778375"/>
          <p14:tracePt t="61963" x="5897563" y="4784725"/>
          <p14:tracePt t="61974" x="5905500" y="4784725"/>
          <p14:tracePt t="61986" x="5913438" y="4784725"/>
          <p14:tracePt t="61998" x="5921375" y="4784725"/>
          <p14:tracePt t="62031" x="5927725" y="4784725"/>
          <p14:tracePt t="62053" x="5935663" y="4784725"/>
          <p14:tracePt t="62075" x="5943600" y="4784725"/>
          <p14:tracePt t="62098" x="5951538" y="4784725"/>
          <p14:tracePt t="62122" x="5959475" y="4792663"/>
          <p14:tracePt t="62145" x="5973763" y="4792663"/>
          <p14:tracePt t="62166" x="5997575" y="4800600"/>
          <p14:tracePt t="62189" x="6003925" y="4808538"/>
          <p14:tracePt t="62200" x="6011863" y="4808538"/>
          <p14:tracePt t="62234" x="6027738" y="4808538"/>
          <p14:tracePt t="62256" x="6035675" y="4808538"/>
          <p14:tracePt t="62279" x="6042025" y="4808538"/>
          <p14:tracePt t="62303" x="6049963" y="4808538"/>
          <p14:tracePt t="62325" x="6065838" y="4816475"/>
          <p14:tracePt t="62345" x="6073775" y="4816475"/>
          <p14:tracePt t="62357" x="6080125" y="4816475"/>
          <p14:tracePt t="62379" x="6088063" y="4816475"/>
          <p14:tracePt t="62403" x="6096000" y="4816475"/>
          <p14:tracePt t="62425" x="6103938" y="4816475"/>
          <p14:tracePt t="62436" x="6111875" y="4816475"/>
          <p14:tracePt t="62458" x="6118225" y="4816475"/>
          <p14:tracePt t="62481" x="6126163" y="4816475"/>
          <p14:tracePt t="62506" x="6134100" y="4816475"/>
          <p14:tracePt t="62526" x="6142038" y="4816475"/>
          <p14:tracePt t="62537" x="6149975" y="4816475"/>
          <p14:tracePt t="62548" x="6156325" y="4816475"/>
          <p14:tracePt t="62569" x="6164263" y="4816475"/>
          <p14:tracePt t="62581" x="6172200" y="4816475"/>
          <p14:tracePt t="62598" x="6188075" y="4816475"/>
          <p14:tracePt t="62618" x="6194425" y="4816475"/>
          <p14:tracePt t="62638" x="6218238" y="4816475"/>
          <p14:tracePt t="62659" x="6226175" y="4816475"/>
          <p14:tracePt t="62679" x="6232525" y="4816475"/>
          <p14:tracePt t="62699" x="6240463" y="4816475"/>
          <p14:tracePt t="62719" x="6256338" y="4816475"/>
          <p14:tracePt t="62759" x="6264275" y="4816475"/>
          <p14:tracePt t="62807" x="6270625" y="4816475"/>
          <p14:tracePt t="62842" x="6278563" y="4816475"/>
          <p14:tracePt t="62875" x="6286500" y="4816475"/>
          <p14:tracePt t="62897" x="6294438" y="4816475"/>
          <p14:tracePt t="62931" x="6302375" y="4822825"/>
          <p14:tracePt t="62953" x="6308725" y="4822825"/>
          <p14:tracePt t="62965" x="6316663" y="4822825"/>
          <p14:tracePt t="62987" x="6324600" y="4822825"/>
          <p14:tracePt t="63010" x="6332538" y="4822825"/>
          <p14:tracePt t="63032" x="6332538" y="4830763"/>
          <p14:tracePt t="63044" x="6340475" y="4830763"/>
          <p14:tracePt t="63060" x="6346825" y="4830763"/>
          <p14:tracePt t="63080" x="6354763" y="4830763"/>
          <p14:tracePt t="63100" x="6362700" y="4830763"/>
          <p14:tracePt t="63120" x="6378575" y="4830763"/>
          <p14:tracePt t="63160" x="6384925" y="4830763"/>
          <p14:tracePt t="63180" x="6392863" y="4830763"/>
          <p14:tracePt t="63268" x="6400800" y="4830763"/>
          <p14:tracePt t="63730" x="6400800" y="4838700"/>
          <p14:tracePt t="67320" x="6400800" y="4830763"/>
          <p14:tracePt t="67343" x="6378575" y="4784725"/>
          <p14:tracePt t="67366" x="6332538" y="4732338"/>
          <p14:tracePt t="67388" x="6302375" y="4686300"/>
          <p14:tracePt t="67399" x="6294438" y="4664075"/>
          <p14:tracePt t="67411" x="6278563" y="4648200"/>
          <p14:tracePt t="67428" x="6264275" y="4625975"/>
          <p14:tracePt t="67448" x="6240463" y="4572000"/>
          <p14:tracePt t="67468" x="6188075" y="4457700"/>
          <p14:tracePt t="67488" x="6103938" y="4275138"/>
          <p14:tracePt t="67508" x="6073775" y="4213225"/>
          <p14:tracePt t="67514" x="6027738" y="4152900"/>
          <p14:tracePt t="67528" x="6011863" y="4106863"/>
          <p14:tracePt t="67548" x="5989638" y="4054475"/>
          <p14:tracePt t="67568" x="5989638" y="4046538"/>
          <p14:tracePt t="67588" x="5965825" y="3946525"/>
          <p14:tracePt t="67608" x="5959475" y="3916363"/>
          <p14:tracePt t="67628" x="5905500" y="3794125"/>
          <p14:tracePt t="67648" x="5883275" y="3717925"/>
          <p14:tracePt t="67668" x="5867400" y="3673475"/>
          <p14:tracePt t="67688" x="5859463" y="3619500"/>
          <p14:tracePt t="67708" x="5845175" y="3565525"/>
          <p14:tracePt t="67728" x="5837238" y="3527425"/>
          <p14:tracePt t="67748" x="5837238" y="3459163"/>
          <p14:tracePt t="67769" x="5837238" y="3375025"/>
          <p14:tracePt t="67789" x="5837238" y="3330575"/>
          <p14:tracePt t="67809" x="5837238" y="3268663"/>
          <p14:tracePt t="67829" x="5837238" y="3246438"/>
          <p14:tracePt t="67849" x="5829300" y="3208338"/>
          <p14:tracePt t="67869" x="5829300" y="3178175"/>
          <p14:tracePt t="67889" x="5829300" y="3132138"/>
          <p14:tracePt t="67909" x="5821363" y="3078163"/>
          <p14:tracePt t="67929" x="5813425" y="3025775"/>
          <p14:tracePt t="67949" x="5813425" y="2987675"/>
          <p14:tracePt t="67989" x="5813425" y="2955925"/>
          <p14:tracePt t="68009" x="5807075" y="2917825"/>
          <p14:tracePt t="68029" x="5783263" y="2835275"/>
          <p14:tracePt t="68050" x="5761038" y="2789238"/>
          <p14:tracePt t="68069" x="5761038" y="2773363"/>
          <p14:tracePt t="68089" x="5753100" y="2743200"/>
          <p14:tracePt t="68109" x="5745163" y="2720975"/>
          <p14:tracePt t="68129" x="5737225" y="2705100"/>
          <p14:tracePt t="68149" x="5730875" y="2697163"/>
          <p14:tracePt t="68153" x="5730875" y="2689225"/>
          <p14:tracePt t="68169" x="5730875" y="2682875"/>
          <p14:tracePt t="68197" x="5730875" y="2674938"/>
          <p14:tracePt t="68211" x="5722938" y="2674938"/>
          <p14:tracePt t="68230" x="5722938" y="2659063"/>
          <p14:tracePt t="68249" x="5715000" y="2651125"/>
          <p14:tracePt t="68270" x="5707063" y="2636838"/>
          <p14:tracePt t="68290" x="5699125" y="2613025"/>
          <p14:tracePt t="69346" x="5692775" y="2636838"/>
          <p14:tracePt t="69357" x="5692775" y="2644775"/>
          <p14:tracePt t="69372" x="5692775" y="2659063"/>
          <p14:tracePt t="69392" x="5684838" y="2674938"/>
          <p14:tracePt t="69412" x="5684838" y="2697163"/>
          <p14:tracePt t="69432" x="5676900" y="2705100"/>
          <p14:tracePt t="69452" x="5676900" y="2735263"/>
          <p14:tracePt t="69472" x="5676900" y="2765425"/>
          <p14:tracePt t="69492" x="5668963" y="2803525"/>
          <p14:tracePt t="69513" x="5661025" y="2827338"/>
          <p14:tracePt t="69532" x="5661025" y="2841625"/>
          <p14:tracePt t="69552" x="5654675" y="2865438"/>
          <p14:tracePt t="69572" x="5654675" y="2873375"/>
          <p14:tracePt t="69592" x="5654675" y="2887663"/>
          <p14:tracePt t="69612" x="5646738" y="2895600"/>
          <p14:tracePt t="69632" x="5646738" y="2917825"/>
          <p14:tracePt t="69652" x="5638800" y="2979738"/>
          <p14:tracePt t="69672" x="5630863" y="3009900"/>
          <p14:tracePt t="69693" x="5616575" y="3055938"/>
          <p14:tracePt t="69712" x="5616575" y="3070225"/>
          <p14:tracePt t="69732" x="5608638" y="3116263"/>
          <p14:tracePt t="69752" x="5600700" y="3154363"/>
          <p14:tracePt t="69772" x="5592763" y="3192463"/>
          <p14:tracePt t="69794" x="5592763" y="3230563"/>
          <p14:tracePt t="69833" x="5584825" y="3276600"/>
          <p14:tracePt t="69853" x="5578475" y="3298825"/>
          <p14:tracePt t="69873" x="5578475" y="3344863"/>
          <p14:tracePt t="69893" x="5570538" y="3382963"/>
          <p14:tracePt t="69913" x="5562600" y="3459163"/>
          <p14:tracePt t="69933" x="5562600" y="3505200"/>
          <p14:tracePt t="69954" x="5554663" y="3527425"/>
          <p14:tracePt t="69978" x="5554663" y="3565525"/>
          <p14:tracePt t="70000" x="5554663" y="3635375"/>
          <p14:tracePt t="70012" x="5554663" y="3703638"/>
          <p14:tracePt t="70033" x="5554663" y="3794125"/>
          <p14:tracePt t="70052" x="5554663" y="3832225"/>
          <p14:tracePt t="70072" x="5554663" y="3848100"/>
          <p14:tracePt t="70093" x="5554663" y="3863975"/>
          <p14:tracePt t="70113" x="5554663" y="3886200"/>
          <p14:tracePt t="70133" x="5562600" y="3970338"/>
          <p14:tracePt t="70154" x="5570538" y="4016375"/>
          <p14:tracePt t="70173" x="5570538" y="4030663"/>
          <p14:tracePt t="70193" x="5570538" y="4054475"/>
          <p14:tracePt t="70214" x="5570538" y="4060825"/>
          <p14:tracePt t="70253" x="5570538" y="4068763"/>
          <p14:tracePt t="70966" x="5578475" y="4068763"/>
          <p14:tracePt t="70989" x="5584825" y="4068763"/>
          <p14:tracePt t="71324" x="5578475" y="4068763"/>
          <p14:tracePt t="71335" x="5570538" y="4068763"/>
          <p14:tracePt t="71346" x="5562600" y="4068763"/>
          <p14:tracePt t="71358" x="5532438" y="4054475"/>
          <p14:tracePt t="71375" x="5478463" y="4038600"/>
          <p14:tracePt t="71396" x="5334000" y="3970338"/>
          <p14:tracePt t="71415" x="5249863" y="3924300"/>
          <p14:tracePt t="71436" x="5173663" y="3902075"/>
          <p14:tracePt t="71456" x="5037138" y="3848100"/>
          <p14:tracePt t="71476" x="4914900" y="3771900"/>
          <p14:tracePt t="71496" x="4740275" y="3695700"/>
          <p14:tracePt t="71516" x="4579938" y="3635375"/>
          <p14:tracePt t="71536" x="4411663" y="3573463"/>
          <p14:tracePt t="71556" x="4046538" y="3444875"/>
          <p14:tracePt t="71576" x="3840163" y="3398838"/>
          <p14:tracePt t="71596" x="3717925" y="3368675"/>
          <p14:tracePt t="71616" x="3679825" y="3368675"/>
          <p14:tracePt t="71636" x="3635375" y="3360738"/>
          <p14:tracePt t="71656" x="3551238" y="3330575"/>
          <p14:tracePt t="71676" x="3421063" y="3292475"/>
          <p14:tracePt t="71696" x="3230563" y="3200400"/>
          <p14:tracePt t="71716" x="3086100" y="3146425"/>
          <p14:tracePt t="71737" x="2941638" y="3124200"/>
          <p14:tracePt t="71756" x="2735263" y="3086100"/>
          <p14:tracePt t="71776" x="2560638" y="3048000"/>
          <p14:tracePt t="71816" x="2422525" y="3001963"/>
          <p14:tracePt t="71836" x="2286000" y="2971800"/>
          <p14:tracePt t="71856" x="2209800" y="2949575"/>
          <p14:tracePt t="71876" x="2163763" y="2933700"/>
          <p14:tracePt t="71896" x="2155825" y="2933700"/>
          <p14:tracePt t="71916" x="2149475" y="2933700"/>
          <p14:tracePt t="71936" x="2133600" y="2917825"/>
          <p14:tracePt t="71957" x="2125663" y="2917825"/>
          <p14:tracePt t="71977" x="2095500" y="2903538"/>
          <p14:tracePt t="71997" x="2073275" y="2879725"/>
          <p14:tracePt t="72017" x="2027238" y="2865438"/>
          <p14:tracePt t="72037" x="1989138" y="2841625"/>
          <p14:tracePt t="72057" x="1973263" y="2835275"/>
          <p14:tracePt t="72077" x="1965325" y="2835275"/>
          <p14:tracePt t="72097" x="1951038" y="2835275"/>
          <p14:tracePt t="72552" x="1943100" y="2835275"/>
          <p14:tracePt t="72564" x="1935163" y="2835275"/>
          <p14:tracePt t="72578" x="1920875" y="2835275"/>
          <p14:tracePt t="72598" x="1889125" y="2835275"/>
          <p14:tracePt t="72619" x="1866900" y="2835275"/>
          <p14:tracePt t="72638" x="1858963" y="2835275"/>
          <p14:tracePt t="72658" x="1851025" y="2835275"/>
          <p14:tracePt t="72678" x="1836738" y="2835275"/>
          <p14:tracePt t="72698" x="1828800" y="2835275"/>
          <p14:tracePt t="72718" x="1820863" y="2835275"/>
          <p14:tracePt t="72722" x="1812925" y="2827338"/>
          <p14:tracePt t="72738" x="1798638" y="2819400"/>
          <p14:tracePt t="72758" x="1768475" y="2797175"/>
          <p14:tracePt t="72778" x="1736725" y="2781300"/>
          <p14:tracePt t="72799" x="1722438" y="2765425"/>
          <p14:tracePt t="72818" x="1714500" y="2765425"/>
          <p14:tracePt t="72858" x="1706563" y="2765425"/>
          <p14:tracePt t="72878" x="1698625" y="2751138"/>
          <p14:tracePt t="72899" x="1692275" y="2735263"/>
          <p14:tracePt t="72918" x="1676400" y="2720975"/>
          <p14:tracePt t="72938" x="1668463" y="2705100"/>
          <p14:tracePt t="72959" x="1646238" y="2667000"/>
          <p14:tracePt t="72979" x="1630363" y="2651125"/>
          <p14:tracePt t="72999" x="1630363" y="2636838"/>
          <p14:tracePt t="73019" x="1630363" y="2628900"/>
          <p14:tracePt t="73039" x="1630363" y="2620963"/>
          <p14:tracePt t="73062" x="1630363" y="2613025"/>
          <p14:tracePt t="73083" x="1630363" y="2590800"/>
          <p14:tracePt t="73106" x="1630363" y="2568575"/>
          <p14:tracePt t="73127" x="1630363" y="2544763"/>
          <p14:tracePt t="73139" x="1630363" y="2536825"/>
          <p14:tracePt t="73161" x="1630363" y="2530475"/>
          <p14:tracePt t="73179" x="1630363" y="2522538"/>
          <p14:tracePt t="73199" x="1646238" y="2514600"/>
          <p14:tracePt t="73219" x="1660525" y="2492375"/>
          <p14:tracePt t="73239" x="1676400" y="2476500"/>
          <p14:tracePt t="73259" x="1684338" y="2476500"/>
          <p14:tracePt t="73279" x="1692275" y="2468563"/>
          <p14:tracePt t="73299" x="1730375" y="2454275"/>
          <p14:tracePt t="73319" x="1752600" y="2446338"/>
          <p14:tracePt t="73339" x="1798638" y="2430463"/>
          <p14:tracePt t="73359" x="1820863" y="2430463"/>
          <p14:tracePt t="73379" x="1844675" y="2430463"/>
          <p14:tracePt t="73399" x="1874838" y="2430463"/>
          <p14:tracePt t="73419" x="1889125" y="2430463"/>
          <p14:tracePt t="73439" x="1927225" y="2430463"/>
          <p14:tracePt t="73459" x="1935163" y="2430463"/>
          <p14:tracePt t="73479" x="1951038" y="2430463"/>
          <p14:tracePt t="73499" x="1973263" y="2430463"/>
          <p14:tracePt t="73519" x="1989138" y="2430463"/>
          <p14:tracePt t="73539" x="2011363" y="2438400"/>
          <p14:tracePt t="73559" x="2019300" y="2446338"/>
          <p14:tracePt t="73579" x="2035175" y="2454275"/>
          <p14:tracePt t="73599" x="2035175" y="2460625"/>
          <p14:tracePt t="73620" x="2041525" y="2460625"/>
          <p14:tracePt t="73660" x="2049463" y="2484438"/>
          <p14:tracePt t="73679" x="2057400" y="2498725"/>
          <p14:tracePt t="73699" x="2065338" y="2514600"/>
          <p14:tracePt t="73720" x="2079625" y="2544763"/>
          <p14:tracePt t="73740" x="2079625" y="2552700"/>
          <p14:tracePt t="73760" x="2079625" y="2560638"/>
          <p14:tracePt t="73780" x="2079625" y="2574925"/>
          <p14:tracePt t="73800" x="2079625" y="2598738"/>
          <p14:tracePt t="73820" x="2079625" y="2606675"/>
          <p14:tracePt t="73840" x="2079625" y="2628900"/>
          <p14:tracePt t="73860" x="2079625" y="2644775"/>
          <p14:tracePt t="73880" x="2073275" y="2667000"/>
          <p14:tracePt t="73920" x="2065338" y="2674938"/>
          <p14:tracePt t="73940" x="2065338" y="2682875"/>
          <p14:tracePt t="73960" x="2049463" y="2689225"/>
          <p14:tracePt t="73980" x="2011363" y="2727325"/>
          <p14:tracePt t="74000" x="1997075" y="2743200"/>
          <p14:tracePt t="74020" x="1958975" y="2773363"/>
          <p14:tracePt t="74040" x="1935163" y="2797175"/>
          <p14:tracePt t="74060" x="1912938" y="2819400"/>
          <p14:tracePt t="74080" x="1905000" y="2819400"/>
          <p14:tracePt t="74100" x="1897063" y="2827338"/>
          <p14:tracePt t="74120" x="1897063" y="2835275"/>
          <p14:tracePt t="74140" x="1889125" y="2835275"/>
          <p14:tracePt t="74161" x="1874838" y="2841625"/>
          <p14:tracePt t="74180" x="1866900" y="2841625"/>
          <p14:tracePt t="74200" x="1844675" y="2841625"/>
          <p14:tracePt t="74221" x="1820863" y="2841625"/>
          <p14:tracePt t="74241" x="1806575" y="2841625"/>
          <p14:tracePt t="74261" x="1790700" y="2841625"/>
          <p14:tracePt t="74281" x="1782763" y="2841625"/>
          <p14:tracePt t="74301" x="1752600" y="2841625"/>
          <p14:tracePt t="74321" x="1714500" y="2819400"/>
          <p14:tracePt t="74341" x="1692275" y="2797175"/>
          <p14:tracePt t="74361" x="1684338" y="2797175"/>
          <p14:tracePt t="74381" x="1660525" y="2773363"/>
          <p14:tracePt t="74401" x="1654175" y="2759075"/>
          <p14:tracePt t="74421" x="1622425" y="2720975"/>
          <p14:tracePt t="74441" x="1622425" y="2713038"/>
          <p14:tracePt t="74487" x="1622425" y="2705100"/>
          <p14:tracePt t="74510" x="1622425" y="2697163"/>
          <p14:tracePt t="74521" x="1622425" y="2689225"/>
          <p14:tracePt t="74532" x="1622425" y="2682875"/>
          <p14:tracePt t="74544" x="1622425" y="2667000"/>
          <p14:tracePt t="74561" x="1622425" y="2659063"/>
          <p14:tracePt t="74581" x="1622425" y="2644775"/>
          <p14:tracePt t="74601" x="1622425" y="2628900"/>
          <p14:tracePt t="74622" x="1622425" y="2620963"/>
          <p14:tracePt t="74662" x="1638300" y="2613025"/>
          <p14:tracePt t="74682" x="1646238" y="2606675"/>
          <p14:tracePt t="74702" x="1660525" y="2590800"/>
          <p14:tracePt t="74722" x="1668463" y="2590800"/>
          <p14:tracePt t="74742" x="1692275" y="2574925"/>
          <p14:tracePt t="74762" x="1714500" y="2560638"/>
          <p14:tracePt t="74782" x="1744663" y="2544763"/>
          <p14:tracePt t="74802" x="1774825" y="2530475"/>
          <p14:tracePt t="74822" x="1782763" y="2530475"/>
          <p14:tracePt t="74842" x="1806575" y="2522538"/>
          <p14:tracePt t="74862" x="1836738" y="2514600"/>
          <p14:tracePt t="74882" x="1858963" y="2514600"/>
          <p14:tracePt t="74902" x="1889125" y="2514600"/>
          <p14:tracePt t="74922" x="1943100" y="2514600"/>
          <p14:tracePt t="74942" x="1973263" y="2514600"/>
          <p14:tracePt t="74962" x="2003425" y="2514600"/>
          <p14:tracePt t="74982" x="2041525" y="2514600"/>
          <p14:tracePt t="75002" x="2049463" y="2514600"/>
          <p14:tracePt t="75022" x="2079625" y="2522538"/>
          <p14:tracePt t="75042" x="2095500" y="2536825"/>
          <p14:tracePt t="75064" x="2103438" y="2536825"/>
          <p14:tracePt t="75087" x="2111375" y="2544763"/>
          <p14:tracePt t="75109" x="2125663" y="2560638"/>
          <p14:tracePt t="75122" x="2133600" y="2568575"/>
          <p14:tracePt t="75143" x="2149475" y="2582863"/>
          <p14:tracePt t="75183" x="2149475" y="2590800"/>
          <p14:tracePt t="75203" x="2155825" y="2590800"/>
          <p14:tracePt t="75223" x="2155825" y="2598738"/>
          <p14:tracePt t="75266" x="2155825" y="2606675"/>
          <p14:tracePt t="75288" x="2149475" y="2636838"/>
          <p14:tracePt t="75298" x="2141538" y="2651125"/>
          <p14:tracePt t="75310" x="2141538" y="2659063"/>
          <p14:tracePt t="75323" x="2125663" y="2682875"/>
          <p14:tracePt t="75343" x="2117725" y="2697163"/>
          <p14:tracePt t="75364" x="2111375" y="2697163"/>
          <p14:tracePt t="75383" x="2111375" y="2705100"/>
          <p14:tracePt t="75403" x="2095500" y="2713038"/>
          <p14:tracePt t="75423" x="2079625" y="2720975"/>
          <p14:tracePt t="75443" x="2041525" y="2743200"/>
          <p14:tracePt t="75463" x="2035175" y="2751138"/>
          <p14:tracePt t="75483" x="2003425" y="2765425"/>
          <p14:tracePt t="75503" x="1981200" y="2773363"/>
          <p14:tracePt t="75523" x="1965325" y="2789238"/>
          <p14:tracePt t="75543" x="1951038" y="2797175"/>
          <p14:tracePt t="75563" x="1905000" y="2811463"/>
          <p14:tracePt t="75583" x="1851025" y="2819400"/>
          <p14:tracePt t="75603" x="1828800" y="2827338"/>
          <p14:tracePt t="75623" x="1806575" y="2827338"/>
          <p14:tracePt t="75663" x="1782763" y="2827338"/>
          <p14:tracePt t="75683" x="1744663" y="2827338"/>
          <p14:tracePt t="75703" x="1714500" y="2827338"/>
          <p14:tracePt t="75724" x="1714500" y="2819400"/>
          <p14:tracePt t="75743" x="1706563" y="2819400"/>
          <p14:tracePt t="75763" x="1698625" y="2811463"/>
          <p14:tracePt t="75784" x="1692275" y="2803525"/>
          <p14:tracePt t="75803" x="1684338" y="2797175"/>
          <p14:tracePt t="75823" x="1676400" y="2781300"/>
          <p14:tracePt t="75844" x="1660525" y="2773363"/>
          <p14:tracePt t="75864" x="1660525" y="2765425"/>
          <p14:tracePt t="75884" x="1654175" y="2751138"/>
          <p14:tracePt t="75904" x="1646238" y="2743200"/>
          <p14:tracePt t="75924" x="1646238" y="2727325"/>
          <p14:tracePt t="75944" x="1638300" y="2713038"/>
          <p14:tracePt t="75964" x="1630363" y="2705100"/>
          <p14:tracePt t="75984" x="1630363" y="2689225"/>
          <p14:tracePt t="76004" x="1630363" y="2682875"/>
          <p14:tracePt t="76005" x="1630363" y="2667000"/>
          <p14:tracePt t="76028" x="1630363" y="2644775"/>
          <p14:tracePt t="76044" x="1630363" y="2628900"/>
          <p14:tracePt t="76064" x="1630363" y="2613025"/>
          <p14:tracePt t="76084" x="1630363" y="2606675"/>
          <p14:tracePt t="76104" x="1638300" y="2598738"/>
          <p14:tracePt t="76124" x="1646238" y="2582863"/>
          <p14:tracePt t="76144" x="1654175" y="2560638"/>
          <p14:tracePt t="76164" x="1668463" y="2544763"/>
          <p14:tracePt t="76184" x="1684338" y="2536825"/>
          <p14:tracePt t="76225" x="1706563" y="2522538"/>
          <p14:tracePt t="76244" x="1730375" y="2506663"/>
          <p14:tracePt t="76264" x="1744663" y="2492375"/>
          <p14:tracePt t="76285" x="1790700" y="2484438"/>
          <p14:tracePt t="76305" x="1812925" y="2476500"/>
          <p14:tracePt t="76325" x="1844675" y="2476500"/>
          <p14:tracePt t="76345" x="1858963" y="2476500"/>
          <p14:tracePt t="76385" x="1882775" y="2476500"/>
          <p14:tracePt t="76405" x="1912938" y="2476500"/>
          <p14:tracePt t="76425" x="1920875" y="2476500"/>
          <p14:tracePt t="76445" x="1935163" y="2476500"/>
          <p14:tracePt t="76485" x="1943100" y="2476500"/>
          <p14:tracePt t="76505" x="1951038" y="2484438"/>
          <p14:tracePt t="76536" x="1958975" y="2484438"/>
          <p14:tracePt t="76547" x="1958975" y="2492375"/>
          <p14:tracePt t="76570" x="1965325" y="2506663"/>
          <p14:tracePt t="76585" x="1973263" y="2506663"/>
          <p14:tracePt t="76605" x="1997075" y="2536825"/>
          <p14:tracePt t="76625" x="1997075" y="2544763"/>
          <p14:tracePt t="76645" x="1997075" y="2552700"/>
          <p14:tracePt t="76665" x="2003425" y="2560638"/>
          <p14:tracePt t="76685" x="2003425" y="2574925"/>
          <p14:tracePt t="76705" x="2011363" y="2598738"/>
          <p14:tracePt t="76726" x="2011363" y="2606675"/>
          <p14:tracePt t="76745" x="2011363" y="2613025"/>
          <p14:tracePt t="76766" x="2011363" y="2620963"/>
          <p14:tracePt t="76786" x="2011363" y="2636838"/>
          <p14:tracePt t="76806" x="2011363" y="2644775"/>
          <p14:tracePt t="76826" x="2011363" y="2651125"/>
          <p14:tracePt t="76846" x="2003425" y="2674938"/>
          <p14:tracePt t="76866" x="1989138" y="2697163"/>
          <p14:tracePt t="76886" x="1981200" y="2713038"/>
          <p14:tracePt t="76906" x="1973263" y="2720975"/>
          <p14:tracePt t="76926" x="1965325" y="2720975"/>
          <p14:tracePt t="76946" x="1958975" y="2735263"/>
          <p14:tracePt t="76986" x="1943100" y="2751138"/>
          <p14:tracePt t="77007" x="1935163" y="2759075"/>
          <p14:tracePt t="77031" x="1927225" y="2759075"/>
          <p14:tracePt t="77053" x="1920875" y="2765425"/>
          <p14:tracePt t="77066" x="1912938" y="2765425"/>
          <p14:tracePt t="77087" x="1905000" y="2765425"/>
          <p14:tracePt t="77106" x="1897063" y="2765425"/>
          <p14:tracePt t="77126" x="1882775" y="2773363"/>
          <p14:tracePt t="77146" x="1858963" y="2773363"/>
          <p14:tracePt t="77166" x="1836738" y="2773363"/>
          <p14:tracePt t="77186" x="1820863" y="2773363"/>
          <p14:tracePt t="77206" x="1790700" y="2773363"/>
          <p14:tracePt t="77226" x="1774825" y="2773363"/>
          <p14:tracePt t="77247" x="1760538" y="2765425"/>
          <p14:tracePt t="77266" x="1744663" y="2759075"/>
          <p14:tracePt t="77286" x="1736725" y="2759075"/>
          <p14:tracePt t="77307" x="1722438" y="2759075"/>
          <p14:tracePt t="77327" x="1706563" y="2751138"/>
          <p14:tracePt t="77347" x="1698625" y="2751138"/>
          <p14:tracePt t="77367" x="1684338" y="2735263"/>
          <p14:tracePt t="77407" x="1676400" y="2727325"/>
          <p14:tracePt t="77427" x="1668463" y="2727325"/>
          <p14:tracePt t="77447" x="1668463" y="2720975"/>
          <p14:tracePt t="77467" x="1660525" y="2720975"/>
          <p14:tracePt t="77507" x="1654175" y="2713038"/>
          <p14:tracePt t="77527" x="1654175" y="2697163"/>
          <p14:tracePt t="77567" x="1646238" y="2689225"/>
          <p14:tracePt t="77587" x="1646238" y="2674938"/>
          <p14:tracePt t="77607" x="1646238" y="2667000"/>
          <p14:tracePt t="77629" x="1646238" y="2644775"/>
          <p14:tracePt t="77652" x="1646238" y="2620963"/>
          <p14:tracePt t="77667" x="1646238" y="2606675"/>
          <p14:tracePt t="77687" x="1654175" y="2598738"/>
          <p14:tracePt t="77708" x="1654175" y="2590800"/>
          <p14:tracePt t="77728" x="1660525" y="2574925"/>
          <p14:tracePt t="77747" x="1668463" y="2568575"/>
          <p14:tracePt t="77768" x="1676400" y="2552700"/>
          <p14:tracePt t="77788" x="1706563" y="2530475"/>
          <p14:tracePt t="77808" x="1722438" y="2514600"/>
          <p14:tracePt t="77828" x="1730375" y="2514600"/>
          <p14:tracePt t="77848" x="1736725" y="2506663"/>
          <p14:tracePt t="77868" x="1760538" y="2498725"/>
          <p14:tracePt t="77888" x="1768475" y="2492375"/>
          <p14:tracePt t="77908" x="1790700" y="2492375"/>
          <p14:tracePt t="77928" x="1798638" y="2492375"/>
          <p14:tracePt t="77948" x="1812925" y="2484438"/>
          <p14:tracePt t="77968" x="1836738" y="2484438"/>
          <p14:tracePt t="77988" x="1858963" y="2484438"/>
          <p14:tracePt t="78009" x="1889125" y="2484438"/>
          <p14:tracePt t="78013" x="1905000" y="2484438"/>
          <p14:tracePt t="78028" x="1920875" y="2484438"/>
          <p14:tracePt t="78048" x="1943100" y="2484438"/>
          <p14:tracePt t="78068" x="1958975" y="2484438"/>
          <p14:tracePt t="78108" x="1973263" y="2492375"/>
          <p14:tracePt t="78128" x="1997075" y="2522538"/>
          <p14:tracePt t="78148" x="2019300" y="2544763"/>
          <p14:tracePt t="78169" x="2035175" y="2574925"/>
          <p14:tracePt t="78192" x="2049463" y="2590800"/>
          <p14:tracePt t="78215" x="2057400" y="2598738"/>
          <p14:tracePt t="78248" x="2057400" y="2606675"/>
          <p14:tracePt t="78258" x="2057400" y="2613025"/>
          <p14:tracePt t="78293" x="2057400" y="2620963"/>
          <p14:tracePt t="78315" x="2057400" y="2628900"/>
          <p14:tracePt t="78326" x="2057400" y="2636838"/>
          <p14:tracePt t="78337" x="2057400" y="2651125"/>
          <p14:tracePt t="78349" x="2049463" y="2667000"/>
          <p14:tracePt t="78369" x="2041525" y="2689225"/>
          <p14:tracePt t="78389" x="2035175" y="2705100"/>
          <p14:tracePt t="78409" x="2027238" y="2713038"/>
          <p14:tracePt t="78429" x="2019300" y="2720975"/>
          <p14:tracePt t="78449" x="2011363" y="2727325"/>
          <p14:tracePt t="78469" x="1997075" y="2735263"/>
          <p14:tracePt t="78489" x="1981200" y="2751138"/>
          <p14:tracePt t="78509" x="1965325" y="2759075"/>
          <p14:tracePt t="78529" x="1951038" y="2759075"/>
          <p14:tracePt t="78549" x="1912938" y="2765425"/>
          <p14:tracePt t="78569" x="1897063" y="2765425"/>
          <p14:tracePt t="78589" x="1882775" y="2773363"/>
          <p14:tracePt t="78609" x="1866900" y="2773363"/>
          <p14:tracePt t="78629" x="1836738" y="2773363"/>
          <p14:tracePt t="78650" x="1806575" y="2773363"/>
          <p14:tracePt t="78669" x="1744663" y="2773363"/>
          <p14:tracePt t="78689" x="1706563" y="2773363"/>
          <p14:tracePt t="78709" x="1684338" y="2773363"/>
          <p14:tracePt t="78755" x="1676400" y="2773363"/>
          <p14:tracePt t="78799" x="1668463" y="2765425"/>
          <p14:tracePt t="78822" x="1668463" y="2759075"/>
          <p14:tracePt t="78845" x="1660525" y="2751138"/>
          <p14:tracePt t="78868" x="1660525" y="2743200"/>
          <p14:tracePt t="78888" x="1654175" y="2735263"/>
          <p14:tracePt t="78912" x="1654175" y="2727325"/>
          <p14:tracePt t="78967" x="1654175" y="2720975"/>
          <p14:tracePt t="78978" x="1654175" y="2713038"/>
          <p14:tracePt t="78991" x="1654175" y="2705100"/>
          <p14:tracePt t="79010" x="1646238" y="2697163"/>
          <p14:tracePt t="79030" x="1646238" y="2682875"/>
          <p14:tracePt t="79050" x="1646238" y="2674938"/>
          <p14:tracePt t="79070" x="1646238" y="2659063"/>
          <p14:tracePt t="79090" x="1646238" y="2651125"/>
          <p14:tracePt t="79130" x="1646238" y="2644775"/>
          <p14:tracePt t="79150" x="1646238" y="2636838"/>
          <p14:tracePt t="79181" x="1646238" y="2628900"/>
          <p14:tracePt t="79193" x="1646238" y="2620963"/>
          <p14:tracePt t="79211" x="1654175" y="2606675"/>
          <p14:tracePt t="79230" x="1654175" y="2590800"/>
          <p14:tracePt t="79250" x="1660525" y="2582863"/>
          <p14:tracePt t="79271" x="1668463" y="2582863"/>
          <p14:tracePt t="79291" x="1668463" y="2574925"/>
          <p14:tracePt t="79311" x="1668463" y="2568575"/>
          <p14:tracePt t="79331" x="1676400" y="2560638"/>
          <p14:tracePt t="79371" x="1684338" y="2552700"/>
          <p14:tracePt t="79411" x="1698625" y="2544763"/>
          <p14:tracePt t="79431" x="1714500" y="2536825"/>
          <p14:tracePt t="79451" x="1722438" y="2530475"/>
          <p14:tracePt t="79491" x="1736725" y="2530475"/>
          <p14:tracePt t="79511" x="1744663" y="2522538"/>
          <p14:tracePt t="79531" x="1752600" y="2522538"/>
          <p14:tracePt t="79552" x="1760538" y="2522538"/>
          <p14:tracePt t="79571" x="1768475" y="2522538"/>
          <p14:tracePt t="79591" x="1782763" y="2522538"/>
          <p14:tracePt t="79611" x="1790700" y="2522538"/>
          <p14:tracePt t="79631" x="1806575" y="2522538"/>
          <p14:tracePt t="79652" x="1820863" y="2522538"/>
          <p14:tracePt t="79691" x="1828800" y="2522538"/>
          <p14:tracePt t="79712" x="1844675" y="2522538"/>
          <p14:tracePt t="79731" x="1851025" y="2522538"/>
          <p14:tracePt t="79772" x="1882775" y="2530475"/>
          <p14:tracePt t="79791" x="1897063" y="2536825"/>
          <p14:tracePt t="79812" x="1912938" y="2552700"/>
          <p14:tracePt t="79832" x="1927225" y="2560638"/>
          <p14:tracePt t="79852" x="1943100" y="2574925"/>
          <p14:tracePt t="79872" x="1965325" y="2598738"/>
          <p14:tracePt t="79892" x="1973263" y="2606675"/>
          <p14:tracePt t="79912" x="1989138" y="2628900"/>
          <p14:tracePt t="79952" x="1997075" y="2644775"/>
          <p14:tracePt t="79972" x="1997075" y="2651125"/>
          <p14:tracePt t="79992" x="1997075" y="2659063"/>
          <p14:tracePt t="80013" x="1997075" y="2674938"/>
          <p14:tracePt t="80036" x="1997075" y="2682875"/>
          <p14:tracePt t="80082" x="1997075" y="2689225"/>
          <p14:tracePt t="80150" x="1989138" y="2705100"/>
          <p14:tracePt t="80216" x="1981200" y="2705100"/>
          <p14:tracePt t="80397" x="1973263" y="2705100"/>
          <p14:tracePt t="80486" x="1965325" y="2705100"/>
          <p14:tracePt t="80510" x="1958975" y="2705100"/>
          <p14:tracePt t="80531" x="1951038" y="2705100"/>
          <p14:tracePt t="80556" x="1943100" y="2689225"/>
          <p14:tracePt t="80566" x="1935163" y="2682875"/>
          <p14:tracePt t="80577" x="1920875" y="2667000"/>
          <p14:tracePt t="80593" x="1920875" y="2659063"/>
          <p14:tracePt t="80613" x="1905000" y="2636838"/>
          <p14:tracePt t="80633" x="1889125" y="2620963"/>
          <p14:tracePt t="80653" x="1889125" y="2613025"/>
          <p14:tracePt t="80673" x="1882775" y="2598738"/>
          <p14:tracePt t="80693" x="1874838" y="2568575"/>
          <p14:tracePt t="80714" x="1866900" y="2552700"/>
          <p14:tracePt t="80734" x="1858963" y="2530475"/>
          <p14:tracePt t="80773" x="1858963" y="2514600"/>
          <p14:tracePt t="80793" x="1851025" y="2484438"/>
          <p14:tracePt t="80813" x="1851025" y="2460625"/>
          <p14:tracePt t="80834" x="1844675" y="2416175"/>
          <p14:tracePt t="80874" x="1844675" y="2384425"/>
          <p14:tracePt t="80894" x="1836738" y="2378075"/>
          <p14:tracePt t="80914" x="1836738" y="2362200"/>
          <p14:tracePt t="80934" x="1836738" y="2354263"/>
          <p14:tracePt t="80954" x="1836738" y="2339975"/>
          <p14:tracePt t="80974" x="1828800" y="2324100"/>
          <p14:tracePt t="80994" x="1820863" y="2301875"/>
          <p14:tracePt t="81014" x="1820863" y="2293938"/>
          <p14:tracePt t="81034" x="1820863" y="2278063"/>
          <p14:tracePt t="81054" x="1820863" y="2270125"/>
          <p14:tracePt t="81074" x="1820863" y="2255838"/>
          <p14:tracePt t="81094" x="1820863" y="2247900"/>
          <p14:tracePt t="81134" x="1820863" y="2232025"/>
          <p14:tracePt t="81154" x="1820863" y="2225675"/>
          <p14:tracePt t="81174" x="1820863" y="2217738"/>
          <p14:tracePt t="81194" x="1820863" y="2201863"/>
          <p14:tracePt t="81286" x="1820863" y="2171700"/>
          <p14:tracePt t="81295" x="1820863" y="2163763"/>
          <p14:tracePt t="81306" x="1820863" y="2149475"/>
          <p14:tracePt t="81319" x="1820863" y="2141538"/>
          <p14:tracePt t="81342" x="1820863" y="2117725"/>
          <p14:tracePt t="81365" x="1820863" y="2103438"/>
          <p14:tracePt t="81387" x="1820863" y="2065338"/>
          <p14:tracePt t="81409" x="1820863" y="2041525"/>
          <p14:tracePt t="81432" x="1820863" y="2019300"/>
          <p14:tracePt t="81454" x="1820863" y="1989138"/>
          <p14:tracePt t="81477" x="1820863" y="1973263"/>
          <p14:tracePt t="81500" x="1820863" y="1927225"/>
          <p14:tracePt t="81522" x="1820863" y="1905000"/>
          <p14:tracePt t="81532" x="1820863" y="1897063"/>
          <p14:tracePt t="81544" x="1820863" y="1889125"/>
          <p14:tracePt t="81566" x="1820863" y="1874838"/>
          <p14:tracePt t="81578" x="1828800" y="1874838"/>
          <p14:tracePt t="81595" x="1828800" y="1866900"/>
          <p14:tracePt t="81615" x="1836738" y="1866900"/>
          <p14:tracePt t="81635" x="1836738" y="1858963"/>
          <p14:tracePt t="81655" x="1836738" y="1844675"/>
          <p14:tracePt t="81713" x="1844675" y="1836738"/>
          <p14:tracePt t="81735" x="1844675" y="1828800"/>
          <p14:tracePt t="82736" x="1844675" y="1836738"/>
          <p14:tracePt t="82759" x="1844675" y="1851025"/>
          <p14:tracePt t="82781" x="1844675" y="1866900"/>
          <p14:tracePt t="82792" x="1844675" y="1874838"/>
          <p14:tracePt t="82804" x="1844675" y="1882775"/>
          <p14:tracePt t="82825" x="1844675" y="1889125"/>
          <p14:tracePt t="82837" x="1844675" y="1897063"/>
          <p14:tracePt t="82857" x="1844675" y="1905000"/>
          <p14:tracePt t="82877" x="1844675" y="1935163"/>
          <p14:tracePt t="82897" x="1844675" y="1951038"/>
          <p14:tracePt t="82917" x="1844675" y="1965325"/>
          <p14:tracePt t="82938" x="1844675" y="1989138"/>
          <p14:tracePt t="82978" x="1844675" y="2003425"/>
          <p14:tracePt t="82998" x="1844675" y="2035175"/>
          <p14:tracePt t="83017" x="1836738" y="2065338"/>
          <p14:tracePt t="83038" x="1836738" y="2073275"/>
          <p14:tracePt t="83058" x="1836738" y="2103438"/>
          <p14:tracePt t="83078" x="1836738" y="2125663"/>
          <p14:tracePt t="83098" x="1836738" y="2155825"/>
          <p14:tracePt t="83119" x="1836738" y="2179638"/>
          <p14:tracePt t="83138" x="1836738" y="2187575"/>
          <p14:tracePt t="83158" x="1836738" y="2209800"/>
          <p14:tracePt t="83178" x="1836738" y="2225675"/>
          <p14:tracePt t="83198" x="1836738" y="2247900"/>
          <p14:tracePt t="83218" x="1828800" y="2255838"/>
          <p14:tracePt t="83238" x="1828800" y="2293938"/>
          <p14:tracePt t="83258" x="1828800" y="2308225"/>
          <p14:tracePt t="83278" x="1820863" y="2339975"/>
          <p14:tracePt t="83299" x="1820863" y="2354263"/>
          <p14:tracePt t="83318" x="1820863" y="2362200"/>
          <p14:tracePt t="83338" x="1820863" y="2416175"/>
          <p14:tracePt t="83358" x="1820863" y="2430463"/>
          <p14:tracePt t="83378" x="1820863" y="2468563"/>
          <p14:tracePt t="83399" x="1820863" y="2484438"/>
          <p14:tracePt t="83419" x="1812925" y="2506663"/>
          <p14:tracePt t="83439" x="1812925" y="2544763"/>
          <p14:tracePt t="83459" x="1812925" y="2560638"/>
          <p14:tracePt t="83479" x="1812925" y="2574925"/>
          <p14:tracePt t="83499" x="1812925" y="2582863"/>
          <p14:tracePt t="83519" x="1812925" y="2598738"/>
          <p14:tracePt t="83525" x="1806575" y="2613025"/>
          <p14:tracePt t="83548" x="1806575" y="2628900"/>
          <p14:tracePt t="83559" x="1806575" y="2644775"/>
          <p14:tracePt t="83579" x="1806575" y="2651125"/>
          <p14:tracePt t="83598" x="1806575" y="2682875"/>
          <p14:tracePt t="83619" x="1806575" y="2720975"/>
          <p14:tracePt t="83639" x="1806575" y="2751138"/>
          <p14:tracePt t="83659" x="1806575" y="2781300"/>
          <p14:tracePt t="83679" x="1806575" y="2789238"/>
          <p14:tracePt t="83699" x="1806575" y="2811463"/>
          <p14:tracePt t="83719" x="1806575" y="2827338"/>
          <p14:tracePt t="83739" x="1806575" y="2841625"/>
          <p14:tracePt t="83779" x="1806575" y="2849563"/>
          <p14:tracePt t="83807" x="1806575" y="2857500"/>
          <p14:tracePt t="83819" x="1806575" y="2865438"/>
          <p14:tracePt t="89546" x="1806575" y="2857500"/>
          <p14:tracePt t="89558" x="1798638" y="2857500"/>
          <p14:tracePt t="89570" x="1790700" y="2849563"/>
          <p14:tracePt t="89590" x="1774825" y="2841625"/>
          <p14:tracePt t="89610" x="1768475" y="2835275"/>
          <p14:tracePt t="89630" x="1752600" y="2827338"/>
          <p14:tracePt t="89650" x="1744663" y="2827338"/>
          <p14:tracePt t="89737" x="1736725" y="2827338"/>
          <p14:tracePt t="89760" x="1736725" y="2819400"/>
          <p14:tracePt t="89771" x="1730375" y="2819400"/>
          <p14:tracePt t="91020" x="1752600" y="2827338"/>
          <p14:tracePt t="91044" x="1774825" y="2835275"/>
          <p14:tracePt t="91054" x="1774825" y="2841625"/>
          <p14:tracePt t="91065" x="1790700" y="2841625"/>
          <p14:tracePt t="91077" x="1798638" y="2849563"/>
          <p14:tracePt t="91093" x="1812925" y="2857500"/>
          <p14:tracePt t="91113" x="1828800" y="2865438"/>
          <p14:tracePt t="91133" x="1844675" y="2865438"/>
          <p14:tracePt t="91154" x="1851025" y="2865438"/>
          <p14:tracePt t="91193" x="1858963" y="2865438"/>
          <p14:tracePt t="91301" x="1905000" y="2865438"/>
          <p14:tracePt t="91311" x="1912938" y="2865438"/>
          <p14:tracePt t="91344" x="1920875" y="2865438"/>
          <p14:tracePt t="91356" x="1927225" y="2857500"/>
          <p14:tracePt t="91378" x="1935163" y="2857500"/>
          <p14:tracePt t="91389" x="1935163" y="2849563"/>
          <p14:tracePt t="91401" x="1943100" y="2849563"/>
          <p14:tracePt t="91423" x="1943100" y="2841625"/>
          <p14:tracePt t="91435" x="1951038" y="2835275"/>
          <p14:tracePt t="91453" x="1958975" y="2835275"/>
          <p14:tracePt t="91473" x="1958975" y="2827338"/>
          <p14:tracePt t="91493" x="1965325" y="2819400"/>
          <p14:tracePt t="91513" x="1965325" y="2811463"/>
          <p14:tracePt t="91533" x="1973263" y="2803525"/>
          <p14:tracePt t="91553" x="1973263" y="2797175"/>
          <p14:tracePt t="91581" x="1973263" y="2781300"/>
          <p14:tracePt t="91603" x="1981200" y="2743200"/>
          <p14:tracePt t="91626" x="1981200" y="2720975"/>
          <p14:tracePt t="91637" x="1989138" y="2697163"/>
          <p14:tracePt t="91671" x="1989138" y="2674938"/>
          <p14:tracePt t="91693" x="1989138" y="2644775"/>
          <p14:tracePt t="91716" x="1989138" y="2598738"/>
          <p14:tracePt t="91741" x="1981200" y="2582863"/>
          <p14:tracePt t="91763" x="1965325" y="2544763"/>
          <p14:tracePt t="91774" x="1965325" y="2536825"/>
          <p14:tracePt t="91795" x="1951038" y="2522538"/>
          <p14:tracePt t="91814" x="1943100" y="2506663"/>
          <p14:tracePt t="91834" x="1935163" y="2498725"/>
          <p14:tracePt t="91854" x="1920875" y="2484438"/>
          <p14:tracePt t="91874" x="1905000" y="2468563"/>
          <p14:tracePt t="91894" x="1897063" y="2468563"/>
          <p14:tracePt t="91914" x="1882775" y="2460625"/>
          <p14:tracePt t="91934" x="1858963" y="2446338"/>
          <p14:tracePt t="91954" x="1844675" y="2446338"/>
          <p14:tracePt t="91975" x="1820863" y="2446338"/>
          <p14:tracePt t="91995" x="1806575" y="2446338"/>
          <p14:tracePt t="92015" x="1790700" y="2446338"/>
          <p14:tracePt t="92034" x="1768475" y="2446338"/>
          <p14:tracePt t="92055" x="1744663" y="2454275"/>
          <p14:tracePt t="92075" x="1736725" y="2454275"/>
          <p14:tracePt t="92095" x="1714500" y="2476500"/>
          <p14:tracePt t="92115" x="1706563" y="2484438"/>
          <p14:tracePt t="92135" x="1692275" y="2484438"/>
          <p14:tracePt t="92155" x="1684338" y="2492375"/>
          <p14:tracePt t="92175" x="1676400" y="2498725"/>
          <p14:tracePt t="92195" x="1660525" y="2514600"/>
          <p14:tracePt t="92216" x="1638300" y="2544763"/>
          <p14:tracePt t="92235" x="1630363" y="2560638"/>
          <p14:tracePt t="92275" x="1622425" y="2568575"/>
          <p14:tracePt t="92295" x="1616075" y="2598738"/>
          <p14:tracePt t="92315" x="1616075" y="2628900"/>
          <p14:tracePt t="92335" x="1616075" y="2636838"/>
          <p14:tracePt t="92355" x="1608138" y="2651125"/>
          <p14:tracePt t="92375" x="1608138" y="2697163"/>
          <p14:tracePt t="92395" x="1608138" y="2720975"/>
          <p14:tracePt t="92415" x="1608138" y="2751138"/>
          <p14:tracePt t="92436" x="1608138" y="2765425"/>
          <p14:tracePt t="92455" x="1616075" y="2789238"/>
          <p14:tracePt t="92475" x="1622425" y="2819400"/>
          <p14:tracePt t="92496" x="1638300" y="2835275"/>
          <p14:tracePt t="92515" x="1638300" y="2849563"/>
          <p14:tracePt t="92535" x="1646238" y="2865438"/>
          <p14:tracePt t="92556" x="1654175" y="2879725"/>
          <p14:tracePt t="92576" x="1660525" y="2895600"/>
          <p14:tracePt t="92596" x="1660525" y="2903538"/>
          <p14:tracePt t="92616" x="1668463" y="2917825"/>
          <p14:tracePt t="92636" x="1676400" y="2925763"/>
          <p14:tracePt t="92656" x="1684338" y="2933700"/>
          <p14:tracePt t="92676" x="1706563" y="2963863"/>
          <p14:tracePt t="92696" x="1730375" y="2979738"/>
          <p14:tracePt t="92716" x="1736725" y="2994025"/>
          <p14:tracePt t="92736" x="1768475" y="3001963"/>
          <p14:tracePt t="92756" x="1790700" y="3009900"/>
          <p14:tracePt t="92776" x="1806575" y="3009900"/>
          <p14:tracePt t="92796" x="1828800" y="3009900"/>
          <p14:tracePt t="92816" x="1836738" y="3001963"/>
          <p14:tracePt t="92836" x="1866900" y="2994025"/>
          <p14:tracePt t="92856" x="1882775" y="2994025"/>
          <p14:tracePt t="92876" x="1897063" y="2994025"/>
          <p14:tracePt t="92896" x="1912938" y="2979738"/>
          <p14:tracePt t="92916" x="1927225" y="2971800"/>
          <p14:tracePt t="92936" x="1943100" y="2955925"/>
          <p14:tracePt t="92956" x="1973263" y="2933700"/>
          <p14:tracePt t="92977" x="1981200" y="2917825"/>
          <p14:tracePt t="92997" x="1989138" y="2917825"/>
          <p14:tracePt t="93016" x="2003425" y="2887663"/>
          <p14:tracePt t="93036" x="2019300" y="2873375"/>
          <p14:tracePt t="93057" x="2027238" y="2857500"/>
          <p14:tracePt t="93076" x="2027238" y="2841625"/>
          <p14:tracePt t="93096" x="2041525" y="2819400"/>
          <p14:tracePt t="93117" x="2041525" y="2803525"/>
          <p14:tracePt t="93137" x="2041525" y="2797175"/>
          <p14:tracePt t="93157" x="2041525" y="2765425"/>
          <p14:tracePt t="93177" x="2041525" y="2735263"/>
          <p14:tracePt t="93197" x="2041525" y="2705100"/>
          <p14:tracePt t="93217" x="2041525" y="2674938"/>
          <p14:tracePt t="93237" x="2041525" y="2651125"/>
          <p14:tracePt t="93257" x="2041525" y="2620963"/>
          <p14:tracePt t="93277" x="2035175" y="2613025"/>
          <p14:tracePt t="93297" x="2027238" y="2582863"/>
          <p14:tracePt t="93317" x="2019300" y="2560638"/>
          <p14:tracePt t="93337" x="1997075" y="2522538"/>
          <p14:tracePt t="93357" x="1989138" y="2514600"/>
          <p14:tracePt t="93377" x="1965325" y="2484438"/>
          <p14:tracePt t="93397" x="1951038" y="2476500"/>
          <p14:tracePt t="93417" x="1920875" y="2446338"/>
          <p14:tracePt t="93438" x="1897063" y="2430463"/>
          <p14:tracePt t="93457" x="1889125" y="2430463"/>
          <p14:tracePt t="93477" x="1858963" y="2416175"/>
          <p14:tracePt t="93498" x="1851025" y="2416175"/>
          <p14:tracePt t="93518" x="1844675" y="2416175"/>
          <p14:tracePt t="93543" x="1820863" y="2416175"/>
          <p14:tracePt t="93565" x="1806575" y="2416175"/>
          <p14:tracePt t="93586" x="1774825" y="2416175"/>
          <p14:tracePt t="93609" x="1722438" y="2422525"/>
          <p14:tracePt t="93632" x="1692275" y="2438400"/>
          <p14:tracePt t="93644" x="1676400" y="2454275"/>
          <p14:tracePt t="93658" x="1668463" y="2454275"/>
          <p14:tracePt t="93678" x="1654175" y="2460625"/>
          <p14:tracePt t="93698" x="1646238" y="2468563"/>
          <p14:tracePt t="93718" x="1638300" y="2476500"/>
          <p14:tracePt t="93738" x="1622425" y="2492375"/>
          <p14:tracePt t="93758" x="1592263" y="2536825"/>
          <p14:tracePt t="93778" x="1570038" y="2574925"/>
          <p14:tracePt t="93798" x="1554163" y="2613025"/>
          <p14:tracePt t="93818" x="1546225" y="2636838"/>
          <p14:tracePt t="93821" x="1539875" y="2659063"/>
          <p14:tracePt t="93838" x="1539875" y="2674938"/>
          <p14:tracePt t="93858" x="1539875" y="2713038"/>
          <p14:tracePt t="93878" x="1539875" y="2759075"/>
          <p14:tracePt t="93898" x="1546225" y="2773363"/>
          <p14:tracePt t="93918" x="1554163" y="2789238"/>
          <p14:tracePt t="93938" x="1570038" y="2849563"/>
          <p14:tracePt t="93958" x="1584325" y="2873375"/>
          <p14:tracePt t="93979" x="1600200" y="2903538"/>
          <p14:tracePt t="93999" x="1608138" y="2903538"/>
          <p14:tracePt t="94018" x="1616075" y="2917825"/>
          <p14:tracePt t="94038" x="1638300" y="2949575"/>
          <p14:tracePt t="94059" x="1646238" y="2955925"/>
          <p14:tracePt t="94079" x="1654175" y="2963863"/>
          <p14:tracePt t="94099" x="1676400" y="2971800"/>
          <p14:tracePt t="94119" x="1684338" y="2979738"/>
          <p14:tracePt t="94139" x="1706563" y="2987675"/>
          <p14:tracePt t="94159" x="1722438" y="2987675"/>
          <p14:tracePt t="94179" x="1730375" y="2987675"/>
          <p14:tracePt t="94199" x="1744663" y="2987675"/>
          <p14:tracePt t="94220" x="1752600" y="2987675"/>
          <p14:tracePt t="94239" x="1760538" y="2987675"/>
          <p14:tracePt t="99912" x="1774825" y="2979738"/>
          <p14:tracePt t="99922" x="1782763" y="2979738"/>
          <p14:tracePt t="99957" x="1798638" y="2979738"/>
          <p14:tracePt t="100002" x="1812925" y="2979738"/>
          <p14:tracePt t="100013" x="1844675" y="2979738"/>
          <p14:tracePt t="100023" x="1897063" y="2987675"/>
          <p14:tracePt t="100035" x="1920875" y="2994025"/>
          <p14:tracePt t="100050" x="1997075" y="3001963"/>
          <p14:tracePt t="100070" x="2141538" y="3009900"/>
          <p14:tracePt t="100090" x="2225675" y="3017838"/>
          <p14:tracePt t="100110" x="2286000" y="3025775"/>
          <p14:tracePt t="100130" x="2346325" y="3032125"/>
          <p14:tracePt t="100150" x="2384425" y="3040063"/>
          <p14:tracePt t="100170" x="2476500" y="3048000"/>
          <p14:tracePt t="100191" x="2530475" y="3048000"/>
          <p14:tracePt t="100210" x="2590800" y="3048000"/>
          <p14:tracePt t="100230" x="2713038" y="3040063"/>
          <p14:tracePt t="100251" x="2781300" y="3025775"/>
          <p14:tracePt t="100271" x="2811463" y="3017838"/>
          <p14:tracePt t="100290" x="2827338" y="3017838"/>
          <p14:tracePt t="100310" x="2849563" y="3009900"/>
          <p14:tracePt t="100330" x="2911475" y="2987675"/>
          <p14:tracePt t="100350" x="2949575" y="2963863"/>
          <p14:tracePt t="100370" x="2963863" y="2963863"/>
          <p14:tracePt t="100391" x="2987675" y="2955925"/>
          <p14:tracePt t="100411" x="3001963" y="2949575"/>
          <p14:tracePt t="100431" x="3040063" y="2941638"/>
          <p14:tracePt t="100451" x="3086100" y="2917825"/>
          <p14:tracePt t="100471" x="3116263" y="2903538"/>
          <p14:tracePt t="100491" x="3140075" y="2895600"/>
          <p14:tracePt t="100511" x="3178175" y="2879725"/>
          <p14:tracePt t="100531" x="3184525" y="2879725"/>
          <p14:tracePt t="100551" x="3192463" y="2873375"/>
          <p14:tracePt t="100571" x="3230563" y="2857500"/>
          <p14:tracePt t="100591" x="3238500" y="2849563"/>
          <p14:tracePt t="100611" x="3276600" y="2835275"/>
          <p14:tracePt t="100632" x="3298825" y="2819400"/>
          <p14:tracePt t="100651" x="3314700" y="2811463"/>
          <p14:tracePt t="100691" x="3322638" y="2811463"/>
          <p14:tracePt t="100721" x="3322638" y="2803525"/>
          <p14:tracePt t="100743" x="3330575" y="2797175"/>
          <p14:tracePt t="100756" x="3336925" y="2797175"/>
          <p14:tracePt t="100778" x="3344863" y="2789238"/>
          <p14:tracePt t="100878" x="3352800" y="2781300"/>
          <p14:tracePt t="100900" x="3352800" y="2773363"/>
          <p14:tracePt t="100912" x="3368675" y="2765425"/>
          <p14:tracePt t="100923" x="3368675" y="2751138"/>
          <p14:tracePt t="100946" x="3375025" y="2751138"/>
          <p14:tracePt t="100958" x="3375025" y="2743200"/>
          <p14:tracePt t="100980" x="3375025" y="2735263"/>
          <p14:tracePt t="100992" x="3382963" y="2735263"/>
          <p14:tracePt t="101012" x="3390900" y="2727325"/>
          <p14:tracePt t="101048" x="3390900" y="2720975"/>
          <p14:tracePt t="101070" x="3398838" y="2720975"/>
          <p14:tracePt t="101081" x="3398838" y="2713038"/>
          <p14:tracePt t="101115" x="3406775" y="2705100"/>
          <p14:tracePt t="101299" x="3406775" y="2697163"/>
          <p14:tracePt t="101316" x="3406775" y="2689225"/>
          <p14:tracePt t="101326" x="3413125" y="2689225"/>
          <p14:tracePt t="101349" x="3413125" y="2682875"/>
          <p14:tracePt t="101384" x="3421063" y="2682875"/>
          <p14:tracePt t="101440" x="3421063" y="2674938"/>
          <p14:tracePt t="101756" x="3421063" y="2682875"/>
          <p14:tracePt t="101767" x="3421063" y="2689225"/>
          <p14:tracePt t="101780" x="3421063" y="2705100"/>
          <p14:tracePt t="101793" x="3421063" y="2720975"/>
          <p14:tracePt t="101813" x="3421063" y="2735263"/>
          <p14:tracePt t="101833" x="3429000" y="2751138"/>
          <p14:tracePt t="101853" x="3429000" y="2773363"/>
          <p14:tracePt t="101874" x="3429000" y="2789238"/>
          <p14:tracePt t="101893" x="3429000" y="2803525"/>
          <p14:tracePt t="101915" x="3429000" y="2827338"/>
          <p14:tracePt t="101934" x="3429000" y="2841625"/>
          <p14:tracePt t="101974" x="3429000" y="2865438"/>
          <p14:tracePt t="101994" x="3429000" y="2917825"/>
          <p14:tracePt t="102014" x="3429000" y="2955925"/>
          <p14:tracePt t="102034" x="3429000" y="2987675"/>
          <p14:tracePt t="102054" x="3429000" y="3032125"/>
          <p14:tracePt t="102074" x="3421063" y="3108325"/>
          <p14:tracePt t="102094" x="3421063" y="3140075"/>
          <p14:tracePt t="102115" x="3413125" y="3170238"/>
          <p14:tracePt t="102134" x="3398838" y="3208338"/>
          <p14:tracePt t="102154" x="3390900" y="3246438"/>
          <p14:tracePt t="102174" x="3382963" y="3284538"/>
          <p14:tracePt t="102194" x="3375025" y="3298825"/>
          <p14:tracePt t="102214" x="3375025" y="3306763"/>
          <p14:tracePt t="102234" x="3368675" y="3330575"/>
          <p14:tracePt t="102254" x="3360738" y="3360738"/>
          <p14:tracePt t="102274" x="3344863" y="3421063"/>
          <p14:tracePt t="102295" x="3336925" y="3505200"/>
          <p14:tracePt t="102314" x="3330575" y="3527425"/>
          <p14:tracePt t="102334" x="3314700" y="3589338"/>
          <p14:tracePt t="102354" x="3314700" y="3611563"/>
          <p14:tracePt t="102374" x="3314700" y="3619500"/>
          <p14:tracePt t="102395" x="3314700" y="3635375"/>
          <p14:tracePt t="102414" x="3314700" y="3649663"/>
          <p14:tracePt t="102435" x="3314700" y="3657600"/>
          <p14:tracePt t="102523" x="3314700" y="3673475"/>
          <p14:tracePt t="102546" x="3314700" y="3741738"/>
          <p14:tracePt t="102567" x="3314700" y="3787775"/>
          <p14:tracePt t="102590" x="3314700" y="3802063"/>
          <p14:tracePt t="102601" x="3314700" y="3817938"/>
          <p14:tracePt t="102615" x="3314700" y="3832225"/>
          <p14:tracePt t="102635" x="3314700" y="3878263"/>
          <p14:tracePt t="102655" x="3322638" y="3992563"/>
          <p14:tracePt t="102675" x="3330575" y="4030663"/>
          <p14:tracePt t="102678" x="3330575" y="4054475"/>
          <p14:tracePt t="102695" x="3336925" y="4076700"/>
          <p14:tracePt t="102715" x="3336925" y="4092575"/>
          <p14:tracePt t="102735" x="3336925" y="4114800"/>
          <p14:tracePt t="102755" x="3336925" y="4130675"/>
          <p14:tracePt t="102775" x="3336925" y="4160838"/>
          <p14:tracePt t="102795" x="3336925" y="4198938"/>
          <p14:tracePt t="102815" x="3336925" y="4259263"/>
          <p14:tracePt t="102836" x="3344863" y="4321175"/>
          <p14:tracePt t="102855" x="3344863" y="4343400"/>
          <p14:tracePt t="102859" x="3352800" y="4359275"/>
          <p14:tracePt t="102876" x="3352800" y="4381500"/>
          <p14:tracePt t="102895" x="3352800" y="4403725"/>
          <p14:tracePt t="102915" x="3352800" y="4419600"/>
          <p14:tracePt t="102936" x="3352800" y="4427538"/>
          <p14:tracePt t="102956" x="3352800" y="4449763"/>
          <p14:tracePt t="102976" x="3352800" y="4465638"/>
          <p14:tracePt t="102996" x="3352800" y="4495800"/>
          <p14:tracePt t="103016" x="3352800" y="4511675"/>
          <p14:tracePt t="103062" x="3352800" y="4518025"/>
          <p14:tracePt t="103084" x="3352800" y="4533900"/>
          <p14:tracePt t="103107" x="3352800" y="4541838"/>
          <p14:tracePt t="103939" x="3352800" y="4533900"/>
          <p14:tracePt t="104266" x="3352800" y="4525963"/>
          <p14:tracePt t="104390" x="3360738" y="4518025"/>
          <p14:tracePt t="104413" x="3368675" y="4503738"/>
          <p14:tracePt t="104435" x="3375025" y="4495800"/>
          <p14:tracePt t="104481" x="3382963" y="4487863"/>
          <p14:tracePt t="104504" x="3390900" y="4479925"/>
          <p14:tracePt t="104526" x="3398838" y="4473575"/>
          <p14:tracePt t="104548" x="3398838" y="4465638"/>
          <p14:tracePt t="104615" x="3398838" y="4457700"/>
          <p14:tracePt t="104750" x="3398838" y="4449763"/>
          <p14:tracePt t="104772" x="3398838" y="4441825"/>
          <p14:tracePt t="104784" x="3390900" y="4441825"/>
          <p14:tracePt t="104829" x="3390900" y="4435475"/>
          <p14:tracePt t="104941" x="3382963" y="4427538"/>
          <p14:tracePt t="104952" x="3382963" y="4419600"/>
          <p14:tracePt t="104975" x="3375025" y="4419600"/>
          <p14:tracePt t="105065" x="3375025" y="4411663"/>
          <p14:tracePt t="105088" x="3368675" y="4411663"/>
          <p14:tracePt t="105099" x="3368675" y="4403725"/>
          <p14:tracePt t="105110" x="3360738" y="4397375"/>
          <p14:tracePt t="105132" x="3360738" y="4389438"/>
          <p14:tracePt t="105143" x="3352800" y="4389438"/>
          <p14:tracePt t="105159" x="3352800" y="4373563"/>
          <p14:tracePt t="105179" x="3336925" y="4365625"/>
          <p14:tracePt t="105221" x="3336925" y="4359275"/>
          <p14:tracePt t="105239" x="3330575" y="4359275"/>
          <p14:tracePt t="105259" x="3330575" y="4343400"/>
          <p14:tracePt t="105279" x="3322638" y="4335463"/>
          <p14:tracePt t="105300" x="3314700" y="4321175"/>
          <p14:tracePt t="105320" x="3306763" y="4305300"/>
          <p14:tracePt t="105340" x="3298825" y="4289425"/>
          <p14:tracePt t="105360" x="3284538" y="4267200"/>
          <p14:tracePt t="105380" x="3268663" y="4237038"/>
          <p14:tracePt t="105400" x="3268663" y="4221163"/>
          <p14:tracePt t="105420" x="3254375" y="4206875"/>
          <p14:tracePt t="105440" x="3246438" y="4191000"/>
          <p14:tracePt t="105460" x="3230563" y="4168775"/>
          <p14:tracePt t="105480" x="3222625" y="4160838"/>
          <p14:tracePt t="105501" x="3216275" y="4152900"/>
          <p14:tracePt t="105520" x="3208338" y="4137025"/>
          <p14:tracePt t="105541" x="3184525" y="4114800"/>
          <p14:tracePt t="105560" x="3162300" y="4098925"/>
          <p14:tracePt t="105581" x="3146425" y="4084638"/>
          <p14:tracePt t="105600" x="3140075" y="4076700"/>
          <p14:tracePt t="105621" x="3124200" y="4068763"/>
          <p14:tracePt t="105641" x="3108325" y="4060825"/>
          <p14:tracePt t="105661" x="3101975" y="4060825"/>
          <p14:tracePt t="105681" x="3094038" y="4054475"/>
          <p14:tracePt t="105701" x="3078163" y="4054475"/>
          <p14:tracePt t="105721" x="3063875" y="4046538"/>
          <p14:tracePt t="105785" x="3055938" y="4038600"/>
          <p14:tracePt t="105808" x="3048000" y="4038600"/>
          <p14:tracePt t="105864" x="3040063" y="4038600"/>
          <p14:tracePt t="105887" x="3032125" y="4038600"/>
          <p14:tracePt t="105898" x="3025775" y="4038600"/>
          <p14:tracePt t="105920" x="3017838" y="4038600"/>
          <p14:tracePt t="105941" x="3009900" y="4030663"/>
          <p14:tracePt t="105952" x="2987675" y="4022725"/>
          <p14:tracePt t="105963" x="2979738" y="4022725"/>
          <p14:tracePt t="105980" x="2971800" y="4016375"/>
          <p14:tracePt t="106001" x="2949575" y="4008438"/>
          <p14:tracePt t="106021" x="2941638" y="4008438"/>
          <p14:tracePt t="106054" x="2933700" y="4008438"/>
          <p14:tracePt t="106110" x="2925763" y="4008438"/>
          <p14:tracePt t="106133" x="2917825" y="4008438"/>
          <p14:tracePt t="106178" x="2911475" y="4008438"/>
          <p14:tracePt t="106224" x="2903538" y="4008438"/>
          <p14:tracePt t="106235" x="2903538" y="4016375"/>
          <p14:tracePt t="106258" x="2903538" y="4022725"/>
          <p14:tracePt t="106416" x="2903538" y="4030663"/>
          <p14:tracePt t="106439" x="2917825" y="4030663"/>
          <p14:tracePt t="106449" x="2925763" y="4038600"/>
          <p14:tracePt t="106462" x="2949575" y="4046538"/>
          <p14:tracePt t="106482" x="3009900" y="4054475"/>
          <p14:tracePt t="106502" x="3055938" y="4060825"/>
          <p14:tracePt t="106522" x="3140075" y="4092575"/>
          <p14:tracePt t="106542" x="3178175" y="4098925"/>
          <p14:tracePt t="106562" x="3216275" y="4106863"/>
          <p14:tracePt t="106583" x="3260725" y="4137025"/>
          <p14:tracePt t="106602" x="3306763" y="4160838"/>
          <p14:tracePt t="106622" x="3421063" y="4206875"/>
          <p14:tracePt t="106643" x="3489325" y="4213225"/>
          <p14:tracePt t="106663" x="3521075" y="4221163"/>
          <p14:tracePt t="106708" x="3527425" y="4229100"/>
          <p14:tracePt t="106730" x="3543300" y="4237038"/>
          <p14:tracePt t="106743" x="3559175" y="4244975"/>
          <p14:tracePt t="106763" x="3589338" y="4259263"/>
          <p14:tracePt t="106783" x="3597275" y="4259263"/>
          <p14:tracePt t="106978" x="3559175" y="4259263"/>
          <p14:tracePt t="107001" x="3497263" y="4251325"/>
          <p14:tracePt t="107025" x="3390900" y="4229100"/>
          <p14:tracePt t="107048" x="3314700" y="4221163"/>
          <p14:tracePt t="107057" x="3298825" y="4213225"/>
          <p14:tracePt t="107069" x="3292475" y="4213225"/>
          <p14:tracePt t="107091" x="3268663" y="4213225"/>
          <p14:tracePt t="107114" x="3222625" y="4191000"/>
          <p14:tracePt t="107136" x="3184525" y="4183063"/>
          <p14:tracePt t="107148" x="3170238" y="4183063"/>
          <p14:tracePt t="107163" x="3154363" y="4175125"/>
          <p14:tracePt t="107184" x="3146425" y="4175125"/>
          <p14:tracePt t="107204" x="3132138" y="4168775"/>
          <p14:tracePt t="107225" x="3116263" y="4168775"/>
          <p14:tracePt t="107244" x="3108325" y="4168775"/>
          <p14:tracePt t="107264" x="3101975" y="4168775"/>
          <p14:tracePt t="107284" x="3094038" y="4168775"/>
          <p14:tracePt t="107304" x="3086100" y="4160838"/>
          <p14:tracePt t="107324" x="3070225" y="4160838"/>
          <p14:tracePt t="107344" x="3048000" y="4152900"/>
          <p14:tracePt t="107364" x="3032125" y="4152900"/>
          <p14:tracePt t="107384" x="3017838" y="4152900"/>
          <p14:tracePt t="107404" x="3009900" y="4152900"/>
          <p14:tracePt t="107424" x="2994025" y="4152900"/>
          <p14:tracePt t="107444" x="2971800" y="4152900"/>
          <p14:tracePt t="107464" x="2963863" y="4152900"/>
          <p14:tracePt t="107484" x="2955925" y="4152900"/>
          <p14:tracePt t="107504" x="2949575" y="4152900"/>
          <p14:tracePt t="107524" x="2941638" y="4160838"/>
          <p14:tracePt t="107530" x="2933700" y="4168775"/>
          <p14:tracePt t="107544" x="2925763" y="4175125"/>
          <p14:tracePt t="107564" x="2911475" y="4183063"/>
          <p14:tracePt t="107585" x="2903538" y="4191000"/>
          <p14:tracePt t="107632" x="2895600" y="4198938"/>
          <p14:tracePt t="107655" x="2895600" y="4206875"/>
          <p14:tracePt t="107677" x="2879725" y="4213225"/>
          <p14:tracePt t="107698" x="2873375" y="4221163"/>
          <p14:tracePt t="107721" x="2873375" y="4229100"/>
          <p14:tracePt t="107732" x="2873375" y="4237038"/>
          <p14:tracePt t="107755" x="2865438" y="4237038"/>
          <p14:tracePt t="107766" x="2865438" y="4244975"/>
          <p14:tracePt t="107800" x="2865438" y="4251325"/>
          <p14:tracePt t="107822" x="2865438" y="4259263"/>
          <p14:tracePt t="107833" x="2857500" y="4267200"/>
          <p14:tracePt t="107856" x="2857500" y="4275138"/>
          <p14:tracePt t="107890" x="2857500" y="4283075"/>
          <p14:tracePt t="107912" x="2857500" y="4289425"/>
          <p14:tracePt t="107923" x="2857500" y="4297363"/>
          <p14:tracePt t="107935" x="2857500" y="4305300"/>
          <p14:tracePt t="107946" x="2857500" y="4313238"/>
          <p14:tracePt t="107965" x="2857500" y="4321175"/>
          <p14:tracePt t="107985" x="2857500" y="4335463"/>
          <p14:tracePt t="108005" x="2857500" y="4343400"/>
          <p14:tracePt t="108059" x="2857500" y="4351338"/>
          <p14:tracePt t="108081" x="2857500" y="4359275"/>
          <p14:tracePt t="108093" x="2865438" y="4359275"/>
          <p14:tracePt t="108105" x="2865438" y="4365625"/>
          <p14:tracePt t="108125" x="2865438" y="4373563"/>
          <p14:tracePt t="108217" x="2873375" y="4381500"/>
          <p14:tracePt t="108240" x="2879725" y="4381500"/>
          <p14:tracePt t="108251" x="2887663" y="4389438"/>
          <p14:tracePt t="108352" x="2887663" y="4397375"/>
          <p14:tracePt t="108373" x="2895600" y="4397375"/>
          <p14:tracePt t="108385" x="2895600" y="4403725"/>
          <p14:tracePt t="108576" x="2903538" y="4403725"/>
          <p14:tracePt t="108599" x="2911475" y="4411663"/>
          <p14:tracePt t="108611" x="2925763" y="4411663"/>
          <p14:tracePt t="108621" x="2933700" y="4419600"/>
          <p14:tracePt t="108633" x="2949575" y="4427538"/>
          <p14:tracePt t="108646" x="2963863" y="4427538"/>
          <p14:tracePt t="108666" x="2979738" y="4427538"/>
          <p14:tracePt t="108687" x="2987675" y="4427538"/>
          <p14:tracePt t="108727" x="3001963" y="4427538"/>
          <p14:tracePt t="108746" x="3009900" y="4427538"/>
          <p14:tracePt t="108767" x="3017838" y="4427538"/>
          <p14:tracePt t="108807" x="3032125" y="4427538"/>
          <p14:tracePt t="108827" x="3040063" y="4419600"/>
          <p14:tracePt t="108847" x="3048000" y="4419600"/>
          <p14:tracePt t="108867" x="3055938" y="4411663"/>
          <p14:tracePt t="108887" x="3063875" y="4411663"/>
          <p14:tracePt t="108907" x="3070225" y="4403725"/>
          <p14:tracePt t="108927" x="3086100" y="4397375"/>
          <p14:tracePt t="108947" x="3101975" y="4389438"/>
          <p14:tracePt t="108967" x="3108325" y="4381500"/>
          <p14:tracePt t="108987" x="3116263" y="4373563"/>
          <p14:tracePt t="109007" x="3132138" y="4351338"/>
          <p14:tracePt t="109027" x="3146425" y="4335463"/>
          <p14:tracePt t="109050" x="3154363" y="4321175"/>
          <p14:tracePt t="109067" x="3162300" y="4313238"/>
          <p14:tracePt t="109087" x="3162300" y="4289425"/>
          <p14:tracePt t="109107" x="3170238" y="4275138"/>
          <p14:tracePt t="109128" x="3184525" y="4267200"/>
          <p14:tracePt t="109148" x="3184525" y="4259263"/>
          <p14:tracePt t="109167" x="3192463" y="4259263"/>
          <p14:tracePt t="109188" x="3200400" y="4237038"/>
          <p14:tracePt t="109207" x="3200400" y="4221163"/>
          <p14:tracePt t="109228" x="3208338" y="4206875"/>
          <p14:tracePt t="109249" x="3208338" y="4191000"/>
          <p14:tracePt t="109268" x="3208338" y="4183063"/>
          <p14:tracePt t="109287" x="3208338" y="4168775"/>
          <p14:tracePt t="109308" x="3208338" y="4152900"/>
          <p14:tracePt t="109328" x="3200400" y="4130675"/>
          <p14:tracePt t="109347" x="3192463" y="4122738"/>
          <p14:tracePt t="109368" x="3184525" y="4114800"/>
          <p14:tracePt t="109387" x="3170238" y="4098925"/>
          <p14:tracePt t="109408" x="3132138" y="4076700"/>
          <p14:tracePt t="109428" x="3124200" y="4068763"/>
          <p14:tracePt t="109448" x="3070225" y="4030663"/>
          <p14:tracePt t="109468" x="3017838" y="4000500"/>
          <p14:tracePt t="109488" x="3017838" y="3992563"/>
          <p14:tracePt t="109509" x="2987675" y="3992563"/>
          <p14:tracePt t="109528" x="2979738" y="3992563"/>
          <p14:tracePt t="109548" x="2963863" y="3992563"/>
          <p14:tracePt t="109568" x="2941638" y="3992563"/>
          <p14:tracePt t="109590" x="2917825" y="3992563"/>
          <p14:tracePt t="109614" x="2887663" y="3992563"/>
          <p14:tracePt t="109636" x="2873375" y="3992563"/>
          <p14:tracePt t="109648" x="2865438" y="4000500"/>
          <p14:tracePt t="109668" x="2857500" y="4000500"/>
          <p14:tracePt t="109689" x="2835275" y="4008438"/>
          <p14:tracePt t="109708" x="2819400" y="4016375"/>
          <p14:tracePt t="109728" x="2803525" y="4016375"/>
          <p14:tracePt t="109748" x="2797175" y="4022725"/>
          <p14:tracePt t="109769" x="2781300" y="4030663"/>
          <p14:tracePt t="109788" x="2773363" y="4046538"/>
          <p14:tracePt t="109808" x="2759075" y="4068763"/>
          <p14:tracePt t="109829" x="2743200" y="4084638"/>
          <p14:tracePt t="109849" x="2727325" y="4114800"/>
          <p14:tracePt t="109869" x="2713038" y="4137025"/>
          <p14:tracePt t="109909" x="2705100" y="4152900"/>
          <p14:tracePt t="109929" x="2697163" y="4183063"/>
          <p14:tracePt t="109949" x="2689225" y="4213225"/>
          <p14:tracePt t="109989" x="2689225" y="4237038"/>
          <p14:tracePt t="110008" x="2689225" y="4259263"/>
          <p14:tracePt t="110029" x="2689225" y="4275138"/>
          <p14:tracePt t="110049" x="2689225" y="4305300"/>
          <p14:tracePt t="110069" x="2689225" y="4321175"/>
          <p14:tracePt t="110089" x="2697163" y="4327525"/>
          <p14:tracePt t="110109" x="2697163" y="4343400"/>
          <p14:tracePt t="110129" x="2697163" y="4351338"/>
          <p14:tracePt t="110151" x="2705100" y="4365625"/>
          <p14:tracePt t="110174" x="2705100" y="4389438"/>
          <p14:tracePt t="110189" x="2713038" y="4389438"/>
          <p14:tracePt t="110209" x="2713038" y="4397375"/>
          <p14:tracePt t="110229" x="2720975" y="4411663"/>
          <p14:tracePt t="110249" x="2727325" y="4419600"/>
          <p14:tracePt t="110269" x="2727325" y="4435475"/>
          <p14:tracePt t="110289" x="2735263" y="4435475"/>
          <p14:tracePt t="110309" x="2743200" y="4441825"/>
          <p14:tracePt t="110331" x="2743200" y="4449763"/>
          <p14:tracePt t="110349" x="2751138" y="4457700"/>
          <p14:tracePt t="110369" x="2759075" y="4465638"/>
          <p14:tracePt t="110389" x="2773363" y="4479925"/>
          <p14:tracePt t="110409" x="2781300" y="4487863"/>
          <p14:tracePt t="110449" x="2789238" y="4495800"/>
          <p14:tracePt t="110470" x="2797175" y="4503738"/>
          <p14:tracePt t="110489" x="2811463" y="4511675"/>
          <p14:tracePt t="110509" x="2819400" y="4518025"/>
          <p14:tracePt t="110555" x="2827338" y="4518025"/>
          <p14:tracePt t="110578" x="2835275" y="4525963"/>
          <p14:tracePt t="110589" x="2841625" y="4533900"/>
          <p14:tracePt t="110610" x="2849563" y="4533900"/>
          <p14:tracePt t="110630" x="2857500" y="4533900"/>
          <p14:tracePt t="110650" x="2865438" y="4541838"/>
          <p14:tracePt t="110670" x="2879725" y="4549775"/>
          <p14:tracePt t="110690" x="2895600" y="4556125"/>
          <p14:tracePt t="110710" x="2903538" y="4564063"/>
          <p14:tracePt t="110730" x="2917825" y="4564063"/>
          <p14:tracePt t="110750" x="2925763" y="4564063"/>
          <p14:tracePt t="110790" x="2933700" y="4564063"/>
          <p14:tracePt t="110810" x="2949575" y="4564063"/>
          <p14:tracePt t="110830" x="2971800" y="4564063"/>
          <p14:tracePt t="110850" x="2987675" y="4564063"/>
          <p14:tracePt t="110890" x="2994025" y="4564063"/>
          <p14:tracePt t="110911" x="3001963" y="4564063"/>
          <p14:tracePt t="110931" x="3017838" y="4564063"/>
          <p14:tracePt t="110951" x="3032125" y="4556125"/>
          <p14:tracePt t="110971" x="3048000" y="4549775"/>
          <p14:tracePt t="111011" x="3055938" y="4541838"/>
          <p14:tracePt t="111031" x="3070225" y="4533900"/>
          <p14:tracePt t="111051" x="3078163" y="4525963"/>
          <p14:tracePt t="111071" x="3086100" y="4518025"/>
          <p14:tracePt t="111091" x="3101975" y="4511675"/>
          <p14:tracePt t="111111" x="3108325" y="4511675"/>
          <p14:tracePt t="111131" x="3132138" y="4495800"/>
          <p14:tracePt t="111151" x="3146425" y="4479925"/>
          <p14:tracePt t="111171" x="3170238" y="4457700"/>
          <p14:tracePt t="111191" x="3178175" y="4441825"/>
          <p14:tracePt t="111211" x="3192463" y="4441825"/>
          <p14:tracePt t="111342" x="3238500" y="4381500"/>
          <p14:tracePt t="111354" x="3246438" y="4373563"/>
          <p14:tracePt t="111364" x="3260725" y="4351338"/>
          <p14:tracePt t="111376" x="3268663" y="4343400"/>
          <p14:tracePt t="111391" x="3276600" y="4327525"/>
          <p14:tracePt t="111411" x="3284538" y="4305300"/>
          <p14:tracePt t="111436" x="3298825" y="4297363"/>
          <p14:tracePt t="111458" x="3298825" y="4289425"/>
          <p14:tracePt t="111480" x="3298825" y="4267200"/>
          <p14:tracePt t="111504" x="3298825" y="4229100"/>
          <p14:tracePt t="111527" x="3298825" y="4191000"/>
          <p14:tracePt t="111549" x="3298825" y="4175125"/>
          <p14:tracePt t="111559" x="3298825" y="4160838"/>
          <p14:tracePt t="111572" x="3298825" y="4144963"/>
          <p14:tracePt t="111592" x="3284538" y="4114800"/>
          <p14:tracePt t="111613" x="3246438" y="4060825"/>
          <p14:tracePt t="111632" x="3222625" y="4022725"/>
          <p14:tracePt t="111652" x="3184525" y="4000500"/>
          <p14:tracePt t="111672" x="3162300" y="3978275"/>
          <p14:tracePt t="111692" x="3116263" y="3954463"/>
          <p14:tracePt t="111712" x="3108325" y="3946525"/>
          <p14:tracePt t="111732" x="3070225" y="3932238"/>
          <p14:tracePt t="111752" x="3040063" y="3916363"/>
          <p14:tracePt t="111772" x="3009900" y="3902075"/>
          <p14:tracePt t="111793" x="2979738" y="3902075"/>
          <p14:tracePt t="111813" x="2971800" y="3894138"/>
          <p14:tracePt t="111832" x="2933700" y="3894138"/>
          <p14:tracePt t="111853" x="2879725" y="3894138"/>
          <p14:tracePt t="111872" x="2865438" y="3894138"/>
          <p14:tracePt t="111893" x="2841625" y="3902075"/>
          <p14:tracePt t="111913" x="2811463" y="3924300"/>
          <p14:tracePt t="111933" x="2789238" y="3940175"/>
          <p14:tracePt t="111953" x="2759075" y="3962400"/>
          <p14:tracePt t="111974" x="2735263" y="3978275"/>
          <p14:tracePt t="111993" x="2727325" y="3984625"/>
          <p14:tracePt t="112013" x="2713038" y="4016375"/>
          <p14:tracePt t="112033" x="2705100" y="4046538"/>
          <p14:tracePt t="112053" x="2697163" y="4084638"/>
          <p14:tracePt t="112073" x="2689225" y="4130675"/>
          <p14:tracePt t="112093" x="2689225" y="4144963"/>
          <p14:tracePt t="112113" x="2689225" y="4183063"/>
          <p14:tracePt t="112133" x="2682875" y="4206875"/>
          <p14:tracePt t="112173" x="2682875" y="4221163"/>
          <p14:tracePt t="112193" x="2682875" y="4244975"/>
          <p14:tracePt t="112213" x="2682875" y="4259263"/>
          <p14:tracePt t="112233" x="2682875" y="4297363"/>
          <p14:tracePt t="112253" x="2682875" y="4305300"/>
          <p14:tracePt t="112273" x="2682875" y="4343400"/>
          <p14:tracePt t="112293" x="2689225" y="4359275"/>
          <p14:tracePt t="112314" x="2697163" y="4373563"/>
          <p14:tracePt t="112333" x="2705100" y="4397375"/>
          <p14:tracePt t="112353" x="2713038" y="4419600"/>
          <p14:tracePt t="112373" x="2727325" y="4441825"/>
          <p14:tracePt t="112394" x="2735263" y="4465638"/>
          <p14:tracePt t="112413" x="2743200" y="4479925"/>
          <p14:tracePt t="112433" x="2751138" y="4487863"/>
          <p14:tracePt t="112453" x="2759075" y="4503738"/>
          <p14:tracePt t="112473" x="2765425" y="4511675"/>
          <p14:tracePt t="112493" x="2773363" y="4525963"/>
          <p14:tracePt t="112514" x="2797175" y="4541838"/>
          <p14:tracePt t="112554" x="2819400" y="4556125"/>
          <p14:tracePt t="112574" x="2849563" y="4572000"/>
          <p14:tracePt t="112594" x="2873375" y="4587875"/>
          <p14:tracePt t="112615" x="2895600" y="4594225"/>
          <p14:tracePt t="112634" x="2903538" y="4602163"/>
          <p14:tracePt t="112654" x="2917825" y="4602163"/>
          <p14:tracePt t="112675" x="2925763" y="4602163"/>
          <p14:tracePt t="112695" x="2941638" y="4602163"/>
          <p14:tracePt t="112734" x="2979738" y="4594225"/>
          <p14:tracePt t="112754" x="2994025" y="4587875"/>
          <p14:tracePt t="112774" x="3017838" y="4579938"/>
          <p14:tracePt t="112794" x="3032125" y="4579938"/>
          <p14:tracePt t="112814" x="3055938" y="4572000"/>
          <p14:tracePt t="112834" x="3078163" y="4572000"/>
          <p14:tracePt t="112854" x="3101975" y="4564063"/>
          <p14:tracePt t="112874" x="3116263" y="4556125"/>
          <p14:tracePt t="112895" x="3116263" y="4549775"/>
          <p14:tracePt t="112914" x="3132138" y="4533900"/>
          <p14:tracePt t="112934" x="3146425" y="4518025"/>
          <p14:tracePt t="112954" x="3146425" y="4511675"/>
          <p14:tracePt t="112975" x="3154363" y="4495800"/>
          <p14:tracePt t="112995" x="3154363" y="4487863"/>
          <p14:tracePt t="113015" x="3170238" y="4465638"/>
          <p14:tracePt t="113035" x="3170238" y="4427538"/>
          <p14:tracePt t="113055" x="3170238" y="4411663"/>
          <p14:tracePt t="113075" x="3170238" y="4403725"/>
          <p14:tracePt t="113095" x="3178175" y="4373563"/>
          <p14:tracePt t="113115" x="3178175" y="4359275"/>
          <p14:tracePt t="113135" x="3178175" y="4327525"/>
          <p14:tracePt t="113155" x="3178175" y="4313238"/>
          <p14:tracePt t="113175" x="3178175" y="4283075"/>
          <p14:tracePt t="113195" x="3178175" y="4229100"/>
          <p14:tracePt t="113215" x="3162300" y="4191000"/>
          <p14:tracePt t="113235" x="3162300" y="4175125"/>
          <p14:tracePt t="113256" x="3154363" y="4152900"/>
          <p14:tracePt t="113275" x="3140075" y="4137025"/>
          <p14:tracePt t="113295" x="3124200" y="4106863"/>
          <p14:tracePt t="113315" x="3094038" y="4076700"/>
          <p14:tracePt t="113335" x="3078163" y="4060825"/>
          <p14:tracePt t="113355" x="3063875" y="4054475"/>
          <p14:tracePt t="113375" x="3032125" y="4046538"/>
          <p14:tracePt t="113395" x="2994025" y="4030663"/>
          <p14:tracePt t="113415" x="2971800" y="4030663"/>
          <p14:tracePt t="113436" x="2963863" y="4030663"/>
          <p14:tracePt t="113455" x="2949575" y="4030663"/>
          <p14:tracePt t="113475" x="2941638" y="4030663"/>
          <p14:tracePt t="113495" x="2917825" y="4038600"/>
          <p14:tracePt t="113516" x="2903538" y="4046538"/>
          <p14:tracePt t="113536" x="2887663" y="4054475"/>
          <p14:tracePt t="113556" x="2879725" y="4054475"/>
          <p14:tracePt t="113576" x="2865438" y="4060825"/>
          <p14:tracePt t="113596" x="2857500" y="4068763"/>
          <p14:tracePt t="113616" x="2849563" y="4084638"/>
          <p14:tracePt t="113636" x="2841625" y="4092575"/>
          <p14:tracePt t="113656" x="2835275" y="4098925"/>
          <p14:tracePt t="113676" x="2827338" y="4106863"/>
          <p14:tracePt t="113696" x="2827338" y="4114800"/>
          <p14:tracePt t="113736" x="2819400" y="4122738"/>
          <p14:tracePt t="113756" x="2811463" y="4137025"/>
          <p14:tracePt t="113776" x="2811463" y="4144963"/>
          <p14:tracePt t="113816" x="2811463" y="4152900"/>
          <p14:tracePt t="113836" x="2811463" y="4160838"/>
          <p14:tracePt t="113856" x="2811463" y="4198938"/>
          <p14:tracePt t="113877" x="2803525" y="4206875"/>
          <p14:tracePt t="113896" x="2803525" y="4221163"/>
          <p14:tracePt t="113916" x="2803525" y="4237038"/>
          <p14:tracePt t="113936" x="2803525" y="4244975"/>
          <p14:tracePt t="113956" x="2803525" y="4251325"/>
          <p14:tracePt t="113981" x="2803525" y="4267200"/>
          <p14:tracePt t="114003" x="2803525" y="4297363"/>
          <p14:tracePt t="114025" x="2803525" y="4313238"/>
          <p14:tracePt t="114046" x="2811463" y="4321175"/>
          <p14:tracePt t="114057" x="2819400" y="4327525"/>
          <p14:tracePt t="114077" x="2819400" y="4335463"/>
          <p14:tracePt t="114097" x="2827338" y="4343400"/>
          <p14:tracePt t="114117" x="2827338" y="4359275"/>
          <p14:tracePt t="114137" x="2835275" y="4365625"/>
          <p14:tracePt t="114157" x="2841625" y="4365625"/>
          <p14:tracePt t="114197" x="2841625" y="4381500"/>
          <p14:tracePt t="114217" x="2849563" y="4389438"/>
          <p14:tracePt t="114237" x="2857500" y="4397375"/>
          <p14:tracePt t="114258" x="2865438" y="4411663"/>
          <p14:tracePt t="114277" x="2873375" y="4411663"/>
          <p14:tracePt t="114297" x="2879725" y="4419600"/>
          <p14:tracePt t="114318" x="2879725" y="4427538"/>
          <p14:tracePt t="114337" x="2895600" y="4435475"/>
          <p14:tracePt t="114357" x="2903538" y="4441825"/>
          <p14:tracePt t="114377" x="2911475" y="4441825"/>
          <p14:tracePt t="114397" x="2925763" y="4449763"/>
          <p14:tracePt t="114417" x="2933700" y="4449763"/>
          <p14:tracePt t="114438" x="2949575" y="4449763"/>
          <p14:tracePt t="114457" x="2955925" y="4449763"/>
          <p14:tracePt t="114477" x="2963863" y="4457700"/>
          <p14:tracePt t="114497" x="2979738" y="4457700"/>
          <p14:tracePt t="114518" x="2994025" y="4457700"/>
          <p14:tracePt t="114541" x="3001963" y="4457700"/>
          <p14:tracePt t="114563" x="3009900" y="4457700"/>
          <p14:tracePt t="114586" x="3017838" y="4457700"/>
          <p14:tracePt t="114620" x="3032125" y="4449763"/>
          <p14:tracePt t="114654" x="3048000" y="4441825"/>
          <p14:tracePt t="114676" x="3055938" y="4427538"/>
          <p14:tracePt t="114699" x="3070225" y="4427538"/>
          <p14:tracePt t="114723" x="3078163" y="4419600"/>
          <p14:tracePt t="114745" x="3094038" y="4397375"/>
          <p14:tracePt t="114766" x="3108325" y="4365625"/>
          <p14:tracePt t="114790" x="3124200" y="4351338"/>
          <p14:tracePt t="114801" x="3124200" y="4343400"/>
          <p14:tracePt t="114811" x="3124200" y="4335463"/>
          <p14:tracePt t="114823" x="3132138" y="4327525"/>
          <p14:tracePt t="114838" x="3140075" y="4321175"/>
          <p14:tracePt t="114858" x="3140075" y="4313238"/>
          <p14:tracePt t="114878" x="3146425" y="4297363"/>
          <p14:tracePt t="114899" x="3154363" y="4275138"/>
          <p14:tracePt t="114938" x="3154363" y="4251325"/>
          <p14:tracePt t="114958" x="3154363" y="4244975"/>
          <p14:tracePt t="114978" x="3154363" y="4237038"/>
          <p14:tracePt t="114998" x="3154363" y="4229100"/>
          <p14:tracePt t="115018" x="3154363" y="4221163"/>
          <p14:tracePt t="115039" x="3154363" y="4198938"/>
          <p14:tracePt t="115059" x="3154363" y="4191000"/>
          <p14:tracePt t="115079" x="3146425" y="4175125"/>
          <p14:tracePt t="115099" x="3140075" y="4168775"/>
          <p14:tracePt t="115119" x="3116263" y="4130675"/>
          <p14:tracePt t="115139" x="3101975" y="4114800"/>
          <p14:tracePt t="115159" x="3078163" y="4092575"/>
          <p14:tracePt t="115199" x="3078163" y="4084638"/>
          <p14:tracePt t="115219" x="3063875" y="4084638"/>
          <p14:tracePt t="115239" x="3048000" y="4068763"/>
          <p14:tracePt t="115260" x="3025775" y="4060825"/>
          <p14:tracePt t="115279" x="3009900" y="4054475"/>
          <p14:tracePt t="115299" x="3001963" y="4054475"/>
          <p14:tracePt t="115319" x="2987675" y="4054475"/>
          <p14:tracePt t="115339" x="2963863" y="4054475"/>
          <p14:tracePt t="115359" x="2949575" y="4054475"/>
          <p14:tracePt t="115379" x="2933700" y="4054475"/>
          <p14:tracePt t="115399" x="2925763" y="4054475"/>
          <p14:tracePt t="115419" x="2895600" y="4060825"/>
          <p14:tracePt t="115439" x="2879725" y="4068763"/>
          <p14:tracePt t="115459" x="2873375" y="4068763"/>
          <p14:tracePt t="115479" x="2865438" y="4076700"/>
          <p14:tracePt t="115499" x="2857500" y="4084638"/>
          <p14:tracePt t="115519" x="2835275" y="4098925"/>
          <p14:tracePt t="115539" x="2811463" y="4122738"/>
          <p14:tracePt t="115559" x="2797175" y="4137025"/>
          <p14:tracePt t="115579" x="2781300" y="4168775"/>
          <p14:tracePt t="115599" x="2773363" y="4191000"/>
          <p14:tracePt t="115619" x="2773363" y="4198938"/>
          <p14:tracePt t="115639" x="2765425" y="4213225"/>
          <p14:tracePt t="115660" x="2765425" y="4229100"/>
          <p14:tracePt t="115680" x="2759075" y="4244975"/>
          <p14:tracePt t="115700" x="2759075" y="4267200"/>
          <p14:tracePt t="115720" x="2759075" y="4275138"/>
          <p14:tracePt t="115740" x="2759075" y="4297363"/>
          <p14:tracePt t="115760" x="2759075" y="4327525"/>
          <p14:tracePt t="115780" x="2759075" y="4343400"/>
          <p14:tracePt t="115800" x="2759075" y="4351338"/>
          <p14:tracePt t="115820" x="2765425" y="4365625"/>
          <p14:tracePt t="115840" x="2765425" y="4373563"/>
          <p14:tracePt t="115860" x="2773363" y="4397375"/>
          <p14:tracePt t="115880" x="2781300" y="4419600"/>
          <p14:tracePt t="115900" x="2789238" y="4427538"/>
          <p14:tracePt t="115920" x="2797175" y="4435475"/>
          <p14:tracePt t="115940" x="2803525" y="4441825"/>
          <p14:tracePt t="115980" x="2811463" y="4449763"/>
          <p14:tracePt t="116002" x="2819400" y="4449763"/>
          <p14:tracePt t="116024" x="2827338" y="4465638"/>
          <p14:tracePt t="116047" x="2835275" y="4473575"/>
          <p14:tracePt t="116060" x="2841625" y="4473575"/>
          <p14:tracePt t="116080" x="2841625" y="4479925"/>
          <p14:tracePt t="116100" x="2857500" y="4487863"/>
          <p14:tracePt t="116120" x="2873375" y="4495800"/>
          <p14:tracePt t="116140" x="2879725" y="4511675"/>
          <p14:tracePt t="116160" x="2895600" y="4518025"/>
          <p14:tracePt t="116180" x="2911475" y="4518025"/>
          <p14:tracePt t="116200" x="2911475" y="4525963"/>
          <p14:tracePt t="116221" x="2917825" y="4533900"/>
          <p14:tracePt t="116240" x="2925763" y="4533900"/>
          <p14:tracePt t="116260" x="2933700" y="4533900"/>
          <p14:tracePt t="116280" x="2941638" y="4533900"/>
          <p14:tracePt t="116300" x="2949575" y="4533900"/>
          <p14:tracePt t="116320" x="2955925" y="4533900"/>
          <p14:tracePt t="116341" x="2963863" y="4533900"/>
          <p14:tracePt t="116362" x="2979738" y="4533900"/>
          <p14:tracePt t="116381" x="2987675" y="4533900"/>
          <p14:tracePt t="116401" x="2994025" y="4533900"/>
          <p14:tracePt t="116431" x="3001963" y="4533900"/>
          <p14:tracePt t="116465" x="3009900" y="4525963"/>
          <p14:tracePt t="116476" x="3017838" y="4525963"/>
          <p14:tracePt t="116499" x="3017838" y="4518025"/>
          <p14:tracePt t="116510" x="3025775" y="4518025"/>
          <p14:tracePt t="116525" x="3025775" y="4511675"/>
          <p14:tracePt t="116545" x="3040063" y="4495800"/>
          <p14:tracePt t="116569" x="3055938" y="4473575"/>
          <p14:tracePt t="116590" x="3063875" y="4465638"/>
          <p14:tracePt t="116614" x="3078163" y="4449763"/>
          <p14:tracePt t="116634" x="3094038" y="4419600"/>
          <p14:tracePt t="116657" x="3094038" y="4411663"/>
          <p14:tracePt t="116668" x="3101975" y="4403725"/>
          <p14:tracePt t="116690" x="3108325" y="4397375"/>
          <p14:tracePt t="116702" x="3116263" y="4389438"/>
          <p14:tracePt t="116722" x="3116263" y="4373563"/>
          <p14:tracePt t="116742" x="3116263" y="4359275"/>
          <p14:tracePt t="116762" x="3124200" y="4343400"/>
          <p14:tracePt t="116782" x="3132138" y="4313238"/>
          <p14:tracePt t="116802" x="3132138" y="4297363"/>
          <p14:tracePt t="116822" x="3132138" y="4289425"/>
          <p14:tracePt t="116842" x="3132138" y="4275138"/>
          <p14:tracePt t="116862" x="3132138" y="4259263"/>
          <p14:tracePt t="116882" x="3124200" y="4244975"/>
          <p14:tracePt t="116902" x="3124200" y="4229100"/>
          <p14:tracePt t="116922" x="3116263" y="4229100"/>
          <p14:tracePt t="116942" x="3116263" y="4213225"/>
          <p14:tracePt t="116962" x="3108325" y="4206875"/>
          <p14:tracePt t="116982" x="3101975" y="4206875"/>
          <p14:tracePt t="117002" x="3094038" y="4191000"/>
          <p14:tracePt t="117022" x="3070225" y="4175125"/>
          <p14:tracePt t="117027" x="3055938" y="4160838"/>
          <p14:tracePt t="117042" x="3040063" y="4152900"/>
          <p14:tracePt t="117062" x="3017838" y="4137025"/>
          <p14:tracePt t="117082" x="3001963" y="4130675"/>
          <p14:tracePt t="117102" x="3001963" y="4122738"/>
          <p14:tracePt t="117122" x="2987675" y="4122738"/>
          <p14:tracePt t="117162" x="2979738" y="4122738"/>
          <p14:tracePt t="118549" x="2979738" y="4144963"/>
          <p14:tracePt t="118573" x="3009900" y="4229100"/>
          <p14:tracePt t="118592" x="3078163" y="4359275"/>
          <p14:tracePt t="118614" x="3140075" y="4449763"/>
          <p14:tracePt t="118623" x="3170238" y="4495800"/>
          <p14:tracePt t="118635" x="3200400" y="4533900"/>
          <p14:tracePt t="118646" x="3216275" y="4549775"/>
          <p14:tracePt t="118665" x="3222625" y="4572000"/>
          <p14:tracePt t="118685" x="3246438" y="4618038"/>
          <p14:tracePt t="118705" x="3268663" y="4648200"/>
          <p14:tracePt t="118725" x="3298825" y="4716463"/>
          <p14:tracePt t="118745" x="3330575" y="4762500"/>
          <p14:tracePt t="118765" x="3360738" y="4816475"/>
          <p14:tracePt t="118785" x="3382963" y="4854575"/>
          <p14:tracePt t="118805" x="3413125" y="4914900"/>
          <p14:tracePt t="118825" x="3429000" y="4945063"/>
          <p14:tracePt t="118845" x="3459163" y="4991100"/>
          <p14:tracePt t="118865" x="3482975" y="5029200"/>
          <p14:tracePt t="118885" x="3489325" y="5037138"/>
          <p14:tracePt t="118905" x="3505200" y="5067300"/>
          <p14:tracePt t="118925" x="3521075" y="5105400"/>
          <p14:tracePt t="118945" x="3543300" y="5189538"/>
          <p14:tracePt t="118965" x="3581400" y="5280025"/>
          <p14:tracePt t="118986" x="3597275" y="5334000"/>
          <p14:tracePt t="119007" x="3603625" y="5380038"/>
          <p14:tracePt t="119026" x="3611563" y="5402263"/>
          <p14:tracePt t="119031" x="3611563" y="5418138"/>
          <p14:tracePt t="119046" x="3619500" y="5440363"/>
          <p14:tracePt t="119066" x="3635375" y="5494338"/>
          <p14:tracePt t="119086" x="3649663" y="5584825"/>
          <p14:tracePt t="119126" x="3665538" y="5699125"/>
          <p14:tracePt t="119146" x="3679825" y="5737225"/>
          <p14:tracePt t="119166" x="3679825" y="5745163"/>
          <p14:tracePt t="119187" x="3687763" y="5775325"/>
          <p14:tracePt t="119206" x="3695700" y="5783263"/>
          <p14:tracePt t="119227" x="3695700" y="5821363"/>
          <p14:tracePt t="119247" x="3695700" y="5829300"/>
          <p14:tracePt t="127719" x="3695700" y="5813425"/>
          <p14:tracePt t="127731" x="3687763" y="5799138"/>
          <p14:tracePt t="127742" x="3687763" y="5783263"/>
          <p14:tracePt t="127762" x="3687763" y="5761038"/>
          <p14:tracePt t="127782" x="3687763" y="5745163"/>
          <p14:tracePt t="127803" x="3665538" y="5707063"/>
          <p14:tracePt t="127823" x="3649663" y="5676900"/>
          <p14:tracePt t="127843" x="3641725" y="5646738"/>
          <p14:tracePt t="127864" x="3619500" y="5608638"/>
          <p14:tracePt t="127883" x="3611563" y="5592763"/>
          <p14:tracePt t="127903" x="3603625" y="5578475"/>
          <p14:tracePt t="127923" x="3597275" y="5532438"/>
          <p14:tracePt t="127943" x="3573463" y="5470525"/>
          <p14:tracePt t="127963" x="3559175" y="5432425"/>
          <p14:tracePt t="127984" x="3505200" y="5295900"/>
          <p14:tracePt t="128003" x="3489325" y="5227638"/>
          <p14:tracePt t="128023" x="3475038" y="5113338"/>
          <p14:tracePt t="128044" x="3467100" y="5059363"/>
          <p14:tracePt t="128083" x="3451225" y="5013325"/>
          <p14:tracePt t="128104" x="3436938" y="4975225"/>
          <p14:tracePt t="128124" x="3429000" y="4922838"/>
          <p14:tracePt t="128143" x="3406775" y="4800600"/>
          <p14:tracePt t="128163" x="3390900" y="4746625"/>
          <p14:tracePt t="128183" x="3390900" y="4664075"/>
          <p14:tracePt t="128203" x="3382963" y="4625975"/>
          <p14:tracePt t="128224" x="3375025" y="4564063"/>
          <p14:tracePt t="128244" x="3375025" y="4541838"/>
          <p14:tracePt t="128263" x="3375025" y="4487863"/>
          <p14:tracePt t="128283" x="3360738" y="4419600"/>
          <p14:tracePt t="128303" x="3336925" y="4373563"/>
          <p14:tracePt t="128324" x="3336925" y="4359275"/>
          <p14:tracePt t="128343" x="3292475" y="4289425"/>
          <p14:tracePt t="128363" x="3260725" y="4244975"/>
          <p14:tracePt t="128384" x="3246438" y="4206875"/>
          <p14:tracePt t="128404" x="3222625" y="4168775"/>
          <p14:tracePt t="128424" x="3216275" y="4160838"/>
          <p14:tracePt t="128444" x="3192463" y="4137025"/>
          <p14:tracePt t="128464" x="3162300" y="4106863"/>
          <p14:tracePt t="128484" x="3146425" y="4084638"/>
          <p14:tracePt t="128504" x="3132138" y="4076700"/>
          <p14:tracePt t="128524" x="3101975" y="4054475"/>
          <p14:tracePt t="128527" x="3094038" y="4054475"/>
          <p14:tracePt t="128544" x="3086100" y="4046538"/>
          <p14:tracePt t="128564" x="3048000" y="4030663"/>
          <p14:tracePt t="128584" x="3032125" y="4030663"/>
          <p14:tracePt t="128604" x="3017838" y="4030663"/>
          <p14:tracePt t="128624" x="3001963" y="4030663"/>
          <p14:tracePt t="128644" x="2979738" y="4030663"/>
          <p14:tracePt t="128664" x="2963863" y="4030663"/>
          <p14:tracePt t="128684" x="2949575" y="4030663"/>
          <p14:tracePt t="128705" x="2925763" y="4038600"/>
          <p14:tracePt t="128724" x="2887663" y="4046538"/>
          <p14:tracePt t="128745" x="2857500" y="4060825"/>
          <p14:tracePt t="128765" x="2841625" y="4068763"/>
          <p14:tracePt t="128805" x="2827338" y="4098925"/>
          <p14:tracePt t="128825" x="2811463" y="4114800"/>
          <p14:tracePt t="128845" x="2797175" y="4152900"/>
          <p14:tracePt t="128865" x="2789238" y="4175125"/>
          <p14:tracePt t="128885" x="2781300" y="4191000"/>
          <p14:tracePt t="128905" x="2773363" y="4206875"/>
          <p14:tracePt t="128925" x="2773363" y="4229100"/>
          <p14:tracePt t="128945" x="2765425" y="4259263"/>
          <p14:tracePt t="128965" x="2765425" y="4275138"/>
          <p14:tracePt t="128985" x="2765425" y="4305300"/>
          <p14:tracePt t="129005" x="2765425" y="4327525"/>
          <p14:tracePt t="129025" x="2765425" y="4359275"/>
          <p14:tracePt t="129046" x="2773363" y="4381500"/>
          <p14:tracePt t="129065" x="2773363" y="4397375"/>
          <p14:tracePt t="129085" x="2797175" y="4427538"/>
          <p14:tracePt t="129105" x="2819400" y="4465638"/>
          <p14:tracePt t="129125" x="2835275" y="4487863"/>
          <p14:tracePt t="129145" x="2841625" y="4495800"/>
          <p14:tracePt t="129165" x="2857500" y="4518025"/>
          <p14:tracePt t="129185" x="2873375" y="4533900"/>
          <p14:tracePt t="129205" x="2887663" y="4549775"/>
          <p14:tracePt t="129226" x="2911475" y="4564063"/>
          <p14:tracePt t="129246" x="2917825" y="4564063"/>
          <p14:tracePt t="129265" x="2933700" y="4579938"/>
          <p14:tracePt t="129286" x="2955925" y="4579938"/>
          <p14:tracePt t="129306" x="2979738" y="4594225"/>
          <p14:tracePt t="129326" x="3001963" y="4594225"/>
          <p14:tracePt t="129366" x="3017838" y="4594225"/>
          <p14:tracePt t="129386" x="3032125" y="4594225"/>
          <p14:tracePt t="129406" x="3063875" y="4594225"/>
          <p14:tracePt t="129426" x="3070225" y="4594225"/>
          <p14:tracePt t="129446" x="3078163" y="4594225"/>
          <p14:tracePt t="129466" x="3101975" y="4594225"/>
          <p14:tracePt t="129486" x="3116263" y="4594225"/>
          <p14:tracePt t="129506" x="3132138" y="4572000"/>
          <p14:tracePt t="129526" x="3146425" y="4564063"/>
          <p14:tracePt t="129532" x="3154363" y="4549775"/>
          <p14:tracePt t="129546" x="3178175" y="4525963"/>
          <p14:tracePt t="129566" x="3184525" y="4511675"/>
          <p14:tracePt t="129586" x="3200400" y="4487863"/>
          <p14:tracePt t="129606" x="3208338" y="4465638"/>
          <p14:tracePt t="129626" x="3216275" y="4441825"/>
          <p14:tracePt t="129646" x="3230563" y="4411663"/>
          <p14:tracePt t="129666" x="3238500" y="4381500"/>
          <p14:tracePt t="129687" x="3246438" y="4351338"/>
          <p14:tracePt t="129706" x="3246438" y="4335463"/>
          <p14:tracePt t="129726" x="3246438" y="4313238"/>
          <p14:tracePt t="129747" x="3246438" y="4275138"/>
          <p14:tracePt t="129766" x="3246438" y="4237038"/>
          <p14:tracePt t="129786" x="3246438" y="4229100"/>
          <p14:tracePt t="129807" x="3246438" y="4198938"/>
          <p14:tracePt t="129826" x="3246438" y="4175125"/>
          <p14:tracePt t="129847" x="3230563" y="4130675"/>
          <p14:tracePt t="129867" x="3200400" y="4092575"/>
          <p14:tracePt t="129887" x="3184525" y="4076700"/>
          <p14:tracePt t="129907" x="3154363" y="4046538"/>
          <p14:tracePt t="129927" x="3124200" y="4008438"/>
          <p14:tracePt t="129947" x="3101975" y="4000500"/>
          <p14:tracePt t="129967" x="3094038" y="3992563"/>
          <p14:tracePt t="129987" x="3094038" y="3984625"/>
          <p14:tracePt t="130007" x="3086100" y="3984625"/>
          <p14:tracePt t="130027" x="3070225" y="3984625"/>
          <p14:tracePt t="130049" x="3040063" y="3978275"/>
          <p14:tracePt t="130073" x="3017838" y="3978275"/>
          <p14:tracePt t="130094" x="3001963" y="3978275"/>
          <p14:tracePt t="130117" x="2979738" y="3978275"/>
          <p14:tracePt t="130139" x="2955925" y="3978275"/>
          <p14:tracePt t="130161" x="2941638" y="3984625"/>
          <p14:tracePt t="130183" x="2917825" y="3992563"/>
          <p14:tracePt t="130195" x="2903538" y="4016375"/>
          <p14:tracePt t="130207" x="2895600" y="4016375"/>
          <p14:tracePt t="130228" x="2873375" y="4046538"/>
          <p14:tracePt t="130247" x="2857500" y="4054475"/>
          <p14:tracePt t="130267" x="2841625" y="4068763"/>
          <p14:tracePt t="130287" x="2827338" y="4084638"/>
          <p14:tracePt t="130308" x="2819400" y="4106863"/>
          <p14:tracePt t="130329" x="2819400" y="4122738"/>
          <p14:tracePt t="130348" x="2811463" y="4130675"/>
          <p14:tracePt t="130368" x="2803525" y="4168775"/>
          <p14:tracePt t="130388" x="2797175" y="4213225"/>
          <p14:tracePt t="130408" x="2797175" y="4237038"/>
          <p14:tracePt t="130428" x="2797175" y="4267200"/>
          <p14:tracePt t="130448" x="2797175" y="4289425"/>
          <p14:tracePt t="130468" x="2803525" y="4321175"/>
          <p14:tracePt t="130488" x="2811463" y="4343400"/>
          <p14:tracePt t="130509" x="2819400" y="4373563"/>
          <p14:tracePt t="130528" x="2819400" y="4381500"/>
          <p14:tracePt t="130548" x="2827338" y="4389438"/>
          <p14:tracePt t="130568" x="2841625" y="4419600"/>
          <p14:tracePt t="130588" x="2879725" y="4473575"/>
          <p14:tracePt t="130608" x="2887663" y="4479925"/>
          <p14:tracePt t="130628" x="2917825" y="4518025"/>
          <p14:tracePt t="130648" x="2949575" y="4541838"/>
          <p14:tracePt t="130668" x="2963863" y="4556125"/>
          <p14:tracePt t="130688" x="2979738" y="4564063"/>
          <p14:tracePt t="130708" x="2994025" y="4572000"/>
          <p14:tracePt t="130729" x="3025775" y="4587875"/>
          <p14:tracePt t="130748" x="3055938" y="4587875"/>
          <p14:tracePt t="130768" x="3070225" y="4587875"/>
          <p14:tracePt t="130789" x="3086100" y="4587875"/>
          <p14:tracePt t="130809" x="3094038" y="4587875"/>
          <p14:tracePt t="130848" x="3101975" y="4587875"/>
          <p14:tracePt t="130868" x="3108325" y="4587875"/>
          <p14:tracePt t="130888" x="3116263" y="4572000"/>
          <p14:tracePt t="130908" x="3140075" y="4556125"/>
          <p14:tracePt t="130928" x="3154363" y="4533900"/>
          <p14:tracePt t="130949" x="3178175" y="4487863"/>
          <p14:tracePt t="130969" x="3192463" y="4441825"/>
          <p14:tracePt t="130988" x="3200400" y="4441825"/>
          <p14:tracePt t="131009" x="3200400" y="4403725"/>
          <p14:tracePt t="131028" x="3208338" y="4365625"/>
          <p14:tracePt t="131049" x="3208338" y="4343400"/>
          <p14:tracePt t="131069" x="3208338" y="4321175"/>
          <p14:tracePt t="131089" x="3208338" y="4289425"/>
          <p14:tracePt t="131109" x="3192463" y="4244975"/>
          <p14:tracePt t="131129" x="3184525" y="4213225"/>
          <p14:tracePt t="131149" x="3162300" y="4183063"/>
          <p14:tracePt t="131169" x="3154363" y="4168775"/>
          <p14:tracePt t="131189" x="3132138" y="4137025"/>
          <p14:tracePt t="131209" x="3108325" y="4122738"/>
          <p14:tracePt t="131230" x="3078163" y="4092575"/>
          <p14:tracePt t="131296" x="3009900" y="4060825"/>
          <p14:tracePt t="131306" x="2994025" y="4054475"/>
          <p14:tracePt t="131329" x="2987675" y="4054475"/>
          <p14:tracePt t="131352" x="2979738" y="4054475"/>
          <p14:tracePt t="131376" x="2971800" y="4054475"/>
          <p14:tracePt t="131398" x="2955925" y="4054475"/>
          <p14:tracePt t="131443" x="2949575" y="4054475"/>
          <p14:tracePt t="131465" x="2941638" y="4054475"/>
          <p14:tracePt t="131477" x="2933700" y="4054475"/>
          <p14:tracePt t="131499" x="2933700" y="4060825"/>
          <p14:tracePt t="131511" x="2925763" y="4068763"/>
          <p14:tracePt t="131521" x="2925763" y="4076700"/>
          <p14:tracePt t="131544" x="2917825" y="4084638"/>
          <p14:tracePt t="131602" x="2917825" y="4092575"/>
          <p14:tracePt t="131613" x="2911475" y="4092575"/>
          <p14:tracePt t="131624" x="2911475" y="4098925"/>
          <p14:tracePt t="131636" x="2903538" y="4098925"/>
          <p14:tracePt t="131650" x="2903538" y="4106863"/>
          <p14:tracePt t="131670" x="2903538" y="4114800"/>
          <p14:tracePt t="131702" x="2903538" y="4122738"/>
          <p14:tracePt t="131716" x="2895600" y="4130675"/>
          <p14:tracePt t="131736" x="2895600" y="4137025"/>
          <p14:tracePt t="131860" x="2895600" y="4144963"/>
          <p14:tracePt t="131872" x="2887663" y="4144963"/>
          <p14:tracePt t="131883" x="2887663" y="4152900"/>
          <p14:tracePt t="131918" x="2887663" y="4160838"/>
          <p14:tracePt t="131939" x="2879725" y="4168775"/>
          <p14:tracePt t="131963" x="2879725" y="4175125"/>
          <p14:tracePt t="131984" x="2873375" y="4191000"/>
          <p14:tracePt t="131997" x="2873375" y="4198938"/>
          <p14:tracePt t="132006" x="2873375" y="4206875"/>
          <p14:tracePt t="132018" x="2873375" y="4213225"/>
          <p14:tracePt t="132031" x="2873375" y="4229100"/>
          <p14:tracePt t="132051" x="2865438" y="4244975"/>
          <p14:tracePt t="132071" x="2865438" y="4251325"/>
          <p14:tracePt t="132072" x="2865438" y="4259263"/>
          <p14:tracePt t="132090" x="2865438" y="4267200"/>
          <p14:tracePt t="132110" x="2857500" y="4275138"/>
          <p14:tracePt t="132131" x="2857500" y="4283075"/>
          <p14:tracePt t="132152" x="2857500" y="4297363"/>
          <p14:tracePt t="132171" x="2857500" y="4305300"/>
          <p14:tracePt t="132191" x="2857500" y="4321175"/>
          <p14:tracePt t="132211" x="2857500" y="4327525"/>
          <p14:tracePt t="132231" x="2857500" y="4343400"/>
          <p14:tracePt t="132271" x="2857500" y="4365625"/>
          <p14:tracePt t="132291" x="2857500" y="4373563"/>
          <p14:tracePt t="132311" x="2857500" y="4381500"/>
          <p14:tracePt t="132332" x="2865438" y="4381500"/>
          <p14:tracePt t="132351" x="2865438" y="4389438"/>
          <p14:tracePt t="132371" x="2873375" y="4397375"/>
          <p14:tracePt t="132391" x="2879725" y="4403725"/>
          <p14:tracePt t="132411" x="2887663" y="4419600"/>
          <p14:tracePt t="132432" x="2895600" y="4427538"/>
          <p14:tracePt t="132471" x="2895600" y="4435475"/>
          <p14:tracePt t="132492" x="2903538" y="4441825"/>
          <p14:tracePt t="132514" x="2911475" y="4449763"/>
          <p14:tracePt t="133200" x="2925763" y="4457700"/>
          <p14:tracePt t="133222" x="2941638" y="4465638"/>
          <p14:tracePt t="133245" x="2963863" y="4473575"/>
          <p14:tracePt t="133256" x="2979738" y="4473575"/>
          <p14:tracePt t="133267" x="2987675" y="4473575"/>
          <p14:tracePt t="133290" x="2994025" y="4479925"/>
          <p14:tracePt t="133301" x="3001963" y="4479925"/>
          <p14:tracePt t="133357" x="3009900" y="4479925"/>
          <p14:tracePt t="133379" x="3017838" y="4479925"/>
          <p14:tracePt t="133402" x="3025775" y="4479925"/>
          <p14:tracePt t="133413" x="3032125" y="4479925"/>
          <p14:tracePt t="133447" x="3040063" y="4479925"/>
          <p14:tracePt t="133459" x="3048000" y="4473575"/>
          <p14:tracePt t="133470" x="3055938" y="4473575"/>
          <p14:tracePt t="133490" x="3063875" y="4465638"/>
          <p14:tracePt t="133513" x="3070225" y="4457700"/>
          <p14:tracePt t="133526" x="3078163" y="4449763"/>
          <p14:tracePt t="133536" x="3086100" y="4449763"/>
          <p14:tracePt t="133553" x="3086100" y="4441825"/>
          <p14:tracePt t="133573" x="3094038" y="4441825"/>
          <p14:tracePt t="133593" x="3101975" y="4435475"/>
          <p14:tracePt t="133614" x="3108325" y="4419600"/>
          <p14:tracePt t="133634" x="3116263" y="4403725"/>
          <p14:tracePt t="133654" x="3124200" y="4397375"/>
          <p14:tracePt t="133674" x="3140075" y="4373563"/>
          <p14:tracePt t="133694" x="3146425" y="4365625"/>
          <p14:tracePt t="133714" x="3154363" y="4351338"/>
          <p14:tracePt t="133734" x="3170238" y="4335463"/>
          <p14:tracePt t="133754" x="3178175" y="4321175"/>
          <p14:tracePt t="133774" x="3178175" y="4297363"/>
          <p14:tracePt t="133795" x="3184525" y="4275138"/>
          <p14:tracePt t="133814" x="3192463" y="4267200"/>
          <p14:tracePt t="133834" x="3192463" y="4259263"/>
          <p14:tracePt t="133854" x="3192463" y="4244975"/>
          <p14:tracePt t="133877" x="3192463" y="4237038"/>
          <p14:tracePt t="133901" x="3192463" y="4213225"/>
          <p14:tracePt t="133923" x="3184525" y="4191000"/>
          <p14:tracePt t="133942" x="3184525" y="4168775"/>
          <p14:tracePt t="133965" x="3178175" y="4160838"/>
          <p14:tracePt t="133987" x="3170238" y="4144963"/>
          <p14:tracePt t="134011" x="3162300" y="4144963"/>
          <p14:tracePt t="134034" x="3154363" y="4137025"/>
          <p14:tracePt t="134055" x="3146425" y="4137025"/>
          <p14:tracePt t="134066" x="3140075" y="4130675"/>
          <p14:tracePt t="134088" x="3132138" y="4130675"/>
        </p14:tracePtLst>
      </p14:laserTraceLst>
    </p:ext>
  </p:extLs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939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025" y="1111225"/>
            <a:ext cx="5775202" cy="428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8025" y="620688"/>
            <a:ext cx="5184775" cy="49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Text Box 8"/>
          <p:cNvSpPr txBox="1">
            <a:spLocks noChangeArrowheads="1"/>
          </p:cNvSpPr>
          <p:nvPr/>
        </p:nvSpPr>
        <p:spPr bwMode="auto">
          <a:xfrm>
            <a:off x="2323122" y="5589240"/>
            <a:ext cx="4219104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SiO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表面无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，无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</a:t>
            </a:r>
          </a:p>
        </p:txBody>
      </p:sp>
    </p:spTree>
    <p:extLst>
      <p:ext uri="{BB962C8B-B14F-4D97-AF65-F5344CB8AC3E}">
        <p14:creationId xmlns:p14="http://schemas.microsoft.com/office/powerpoint/2010/main" val="2561824333"/>
      </p:ext>
    </p:extLst>
  </p:cSld>
  <p:clrMapOvr>
    <a:masterClrMapping/>
  </p:clrMapOvr>
  <p:transition advTm="75597"/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89" x="4640263" y="3802063"/>
          <p14:tracePt t="200" x="4640263" y="3794125"/>
          <p14:tracePt t="234" x="4640263" y="3763963"/>
          <p14:tracePt t="256" x="4648200" y="3749675"/>
          <p14:tracePt t="279" x="4656138" y="3733800"/>
          <p14:tracePt t="290" x="4656138" y="3717925"/>
          <p14:tracePt t="308" x="4656138" y="3703638"/>
          <p14:tracePt t="328" x="4670425" y="3679825"/>
          <p14:tracePt t="348" x="4678363" y="3635375"/>
          <p14:tracePt t="368" x="4686300" y="3597275"/>
          <p14:tracePt t="388" x="4686300" y="3573463"/>
          <p14:tracePt t="408" x="4702175" y="3505200"/>
          <p14:tracePt t="429" x="4702175" y="3444875"/>
          <p14:tracePt t="449" x="4702175" y="3352800"/>
          <p14:tracePt t="469" x="4702175" y="3292475"/>
          <p14:tracePt t="472" x="4702175" y="3260725"/>
          <p14:tracePt t="489" x="4702175" y="3178175"/>
          <p14:tracePt t="509" x="4702175" y="3032125"/>
          <p14:tracePt t="529" x="4702175" y="2925763"/>
          <p14:tracePt t="549" x="4686300" y="2789238"/>
          <p14:tracePt t="569" x="4686300" y="2751138"/>
          <p14:tracePt t="589" x="4670425" y="2659063"/>
          <p14:tracePt t="609" x="4664075" y="2560638"/>
          <p14:tracePt t="629" x="4648200" y="2408238"/>
          <p14:tracePt t="649" x="4648200" y="2384425"/>
          <p14:tracePt t="651" x="4632325" y="2332038"/>
          <p14:tracePt t="669" x="4625975" y="2278063"/>
          <p14:tracePt t="689" x="4602163" y="2187575"/>
          <p14:tracePt t="710" x="4579938" y="2087563"/>
          <p14:tracePt t="730" x="4549775" y="1989138"/>
          <p14:tracePt t="750" x="4525963" y="1943100"/>
          <p14:tracePt t="770" x="4495800" y="1874838"/>
          <p14:tracePt t="790" x="4473575" y="1812925"/>
          <p14:tracePt t="810" x="4441825" y="1760538"/>
          <p14:tracePt t="830" x="4427538" y="1722438"/>
          <p14:tracePt t="850" x="4403725" y="1668463"/>
          <p14:tracePt t="870" x="4389438" y="1616075"/>
          <p14:tracePt t="890" x="4365625" y="1546225"/>
          <p14:tracePt t="910" x="4327525" y="1425575"/>
          <p14:tracePt t="933" x="4321175" y="1401763"/>
          <p14:tracePt t="935" x="4283075" y="1249363"/>
          <p14:tracePt t="958" x="4237038" y="1135063"/>
          <p14:tracePt t="970" x="4213225" y="1104900"/>
          <p14:tracePt t="990" x="4152900" y="1028700"/>
          <p14:tracePt t="1010" x="4092575" y="982663"/>
          <p14:tracePt t="1030" x="4030663" y="936625"/>
          <p14:tracePt t="1050" x="3962400" y="892175"/>
          <p14:tracePt t="1070" x="3894138" y="860425"/>
          <p14:tracePt t="1090" x="3810000" y="838200"/>
          <p14:tracePt t="1110" x="3763963" y="822325"/>
          <p14:tracePt t="1130" x="3703638" y="815975"/>
          <p14:tracePt t="1150" x="3641725" y="800100"/>
          <p14:tracePt t="1170" x="3589338" y="784225"/>
          <p14:tracePt t="1190" x="3551238" y="784225"/>
          <p14:tracePt t="1210" x="3527425" y="784225"/>
          <p14:tracePt t="1230" x="3497263" y="784225"/>
          <p14:tracePt t="1250" x="3475038" y="784225"/>
          <p14:tracePt t="1270" x="3429000" y="792163"/>
          <p14:tracePt t="1310" x="3375025" y="800100"/>
          <p14:tracePt t="1330" x="3306763" y="815975"/>
          <p14:tracePt t="1351" x="3268663" y="815975"/>
          <p14:tracePt t="1371" x="3222625" y="830263"/>
          <p14:tracePt t="1391" x="3200400" y="838200"/>
          <p14:tracePt t="1411" x="3162300" y="838200"/>
          <p14:tracePt t="1431" x="3146425" y="838200"/>
          <p14:tracePt t="1451" x="3146425" y="846138"/>
          <p14:tracePt t="1699" x="3146425" y="854075"/>
          <p14:tracePt t="2531" x="3132138" y="854075"/>
          <p14:tracePt t="2543" x="3124200" y="854075"/>
          <p14:tracePt t="2554" x="3101975" y="860425"/>
          <p14:tracePt t="2573" x="3078163" y="868363"/>
          <p14:tracePt t="2593" x="3032125" y="884238"/>
          <p14:tracePt t="2613" x="3001963" y="892175"/>
          <p14:tracePt t="2633" x="2987675" y="898525"/>
          <p14:tracePt t="2654" x="2963863" y="906463"/>
          <p14:tracePt t="2673" x="2949575" y="906463"/>
          <p14:tracePt t="2693" x="2917825" y="914400"/>
          <p14:tracePt t="2713" x="2887663" y="914400"/>
          <p14:tracePt t="2734" x="2849563" y="930275"/>
          <p14:tracePt t="2829" x="2682875" y="952500"/>
          <p14:tracePt t="2845" x="2636838" y="968375"/>
          <p14:tracePt t="2867" x="2590800" y="982663"/>
          <p14:tracePt t="2891" x="2536825" y="1006475"/>
          <p14:tracePt t="2903" x="2514600" y="1012825"/>
          <p14:tracePt t="2914" x="2506663" y="1020763"/>
          <p14:tracePt t="2933" x="2492375" y="1020763"/>
          <p14:tracePt t="2954" x="2454275" y="1028700"/>
          <p14:tracePt t="2974" x="2408238" y="1044575"/>
          <p14:tracePt t="2994" x="2362200" y="1050925"/>
          <p14:tracePt t="3014" x="2332038" y="1058863"/>
          <p14:tracePt t="3034" x="2324100" y="1058863"/>
          <p14:tracePt t="3054" x="2316163" y="1066800"/>
          <p14:tracePt t="3074" x="2286000" y="1066800"/>
          <p14:tracePt t="3094" x="2270125" y="1082675"/>
          <p14:tracePt t="3114" x="2263775" y="1089025"/>
          <p14:tracePt t="3134" x="2255838" y="1089025"/>
          <p14:tracePt t="3154" x="2255838" y="1096963"/>
          <p14:tracePt t="3342" x="2255838" y="1104900"/>
          <p14:tracePt t="3456" x="2270125" y="1112838"/>
          <p14:tracePt t="3478" x="2278063" y="1112838"/>
          <p14:tracePt t="3498" x="2286000" y="1112838"/>
          <p14:tracePt t="3520" x="2301875" y="1112838"/>
          <p14:tracePt t="3542" x="2316163" y="1120775"/>
          <p14:tracePt t="3565" x="2332038" y="1120775"/>
          <p14:tracePt t="3588" x="2339975" y="1127125"/>
          <p14:tracePt t="3614" x="2346325" y="1127125"/>
          <p14:tracePt t="3634" x="2354263" y="1135063"/>
          <p14:tracePt t="3655" x="2370138" y="1135063"/>
          <p14:tracePt t="3675" x="2378075" y="1135063"/>
          <p14:tracePt t="3695" x="2392363" y="1135063"/>
          <p14:tracePt t="3716" x="2400300" y="1135063"/>
          <p14:tracePt t="3770" x="2408238" y="1135063"/>
          <p14:tracePt t="3792" x="2416175" y="1135063"/>
          <p14:tracePt t="3804" x="2422525" y="1135063"/>
          <p14:tracePt t="3815" x="2422525" y="1143000"/>
          <p14:tracePt t="3836" x="2438400" y="1143000"/>
          <p14:tracePt t="3856" x="2446338" y="1143000"/>
          <p14:tracePt t="3876" x="2476500" y="1143000"/>
          <p14:tracePt t="3896" x="2484438" y="1143000"/>
          <p14:tracePt t="3915" x="2498725" y="1143000"/>
          <p14:tracePt t="3935" x="2514600" y="1143000"/>
          <p14:tracePt t="3955" x="2536825" y="1143000"/>
          <p14:tracePt t="3975" x="2560638" y="1143000"/>
          <p14:tracePt t="3995" x="2574925" y="1143000"/>
          <p14:tracePt t="4015" x="2582863" y="1143000"/>
          <p14:tracePt t="4035" x="2598738" y="1143000"/>
          <p14:tracePt t="4056" x="2606675" y="1143000"/>
          <p14:tracePt t="4075" x="2636838" y="1143000"/>
          <p14:tracePt t="4096" x="2644775" y="1150938"/>
          <p14:tracePt t="4116" x="2667000" y="1150938"/>
          <p14:tracePt t="4136" x="2689225" y="1150938"/>
          <p14:tracePt t="4156" x="2705100" y="1150938"/>
          <p14:tracePt t="4176" x="2713038" y="1150938"/>
          <p14:tracePt t="4198" x="2743200" y="1150938"/>
          <p14:tracePt t="4216" x="2759075" y="1150938"/>
          <p14:tracePt t="4236" x="2773363" y="1150938"/>
          <p14:tracePt t="4256" x="2811463" y="1143000"/>
          <p14:tracePt t="4276" x="2827338" y="1143000"/>
          <p14:tracePt t="4296" x="2849563" y="1135063"/>
          <p14:tracePt t="4316" x="2865438" y="1135063"/>
          <p14:tracePt t="4336" x="2911475" y="1127125"/>
          <p14:tracePt t="4356" x="2949575" y="1127125"/>
          <p14:tracePt t="4376" x="3001963" y="1127125"/>
          <p14:tracePt t="4397" x="3009900" y="1127125"/>
          <p14:tracePt t="4402" x="3040063" y="1127125"/>
          <p14:tracePt t="4417" x="3070225" y="1127125"/>
          <p14:tracePt t="4437" x="3094038" y="1120775"/>
          <p14:tracePt t="4457" x="3154363" y="1112838"/>
          <p14:tracePt t="4477" x="3208338" y="1104900"/>
          <p14:tracePt t="4497" x="3238500" y="1104900"/>
          <p14:tracePt t="4516" x="3268663" y="1104900"/>
          <p14:tracePt t="4537" x="3292475" y="1104900"/>
          <p14:tracePt t="4557" x="3314700" y="1096963"/>
          <p14:tracePt t="4579" x="3330575" y="1096963"/>
          <p14:tracePt t="4597" x="3336925" y="1096963"/>
          <p14:tracePt t="4617" x="3344863" y="1096963"/>
          <p14:tracePt t="4647" x="3382963" y="1096963"/>
          <p14:tracePt t="4658" x="3390900" y="1096963"/>
          <p14:tracePt t="4677" x="3406775" y="1096963"/>
          <p14:tracePt t="4697" x="3429000" y="1096963"/>
          <p14:tracePt t="4717" x="3444875" y="1096963"/>
          <p14:tracePt t="4737" x="3467100" y="1096963"/>
          <p14:tracePt t="4777" x="3489325" y="1096963"/>
          <p14:tracePt t="4797" x="3505200" y="1096963"/>
          <p14:tracePt t="4817" x="3527425" y="1096963"/>
          <p14:tracePt t="4837" x="3535363" y="1096963"/>
          <p14:tracePt t="4857" x="3559175" y="1096963"/>
          <p14:tracePt t="4877" x="3589338" y="1096963"/>
          <p14:tracePt t="4898" x="3603625" y="1096963"/>
          <p14:tracePt t="4918" x="3635375" y="1096963"/>
          <p14:tracePt t="4938" x="3649663" y="1096963"/>
          <p14:tracePt t="4958" x="3657600" y="1096963"/>
          <p14:tracePt t="4978" x="3665538" y="1096963"/>
          <p14:tracePt t="4998" x="3673475" y="1096963"/>
          <p14:tracePt t="5018" x="3687763" y="1096963"/>
          <p14:tracePt t="5038" x="3695700" y="1096963"/>
          <p14:tracePt t="5058" x="3703638" y="1096963"/>
          <p14:tracePt t="5078" x="3711575" y="1096963"/>
          <p14:tracePt t="5098" x="3717925" y="1096963"/>
          <p14:tracePt t="5118" x="3725863" y="1096963"/>
          <p14:tracePt t="5143" x="3733800" y="1096963"/>
          <p14:tracePt t="5187" x="3741738" y="1096963"/>
          <p14:tracePt t="5233" x="3749675" y="1096963"/>
          <p14:tracePt t="5266" x="3756025" y="1096963"/>
          <p14:tracePt t="5289" x="3763963" y="1096963"/>
          <p14:tracePt t="5345" x="3771900" y="1096963"/>
          <p14:tracePt t="5369" x="3787775" y="1096963"/>
          <p14:tracePt t="5391" x="3794125" y="1096963"/>
          <p14:tracePt t="5413" x="3802063" y="1096963"/>
          <p14:tracePt t="5437" x="3810000" y="1096963"/>
          <p14:tracePt t="5457" x="3817938" y="1096963"/>
          <p14:tracePt t="5481" x="3832225" y="1096963"/>
          <p14:tracePt t="5505" x="3840163" y="1096963"/>
          <p14:tracePt t="5526" x="3856038" y="1096963"/>
          <p14:tracePt t="5550" x="3870325" y="1096963"/>
          <p14:tracePt t="5559" x="3878263" y="1096963"/>
          <p14:tracePt t="5570" x="3886200" y="1096963"/>
          <p14:tracePt t="5583" x="3894138" y="1096963"/>
          <p14:tracePt t="5599" x="3902075" y="1096963"/>
          <p14:tracePt t="5619" x="3908425" y="1096963"/>
          <p14:tracePt t="5639" x="3916363" y="1096963"/>
          <p14:tracePt t="5659" x="3932238" y="1096963"/>
          <p14:tracePt t="5679" x="3940175" y="1096963"/>
          <p14:tracePt t="5699" x="3954463" y="1096963"/>
          <p14:tracePt t="5719" x="3970338" y="1096963"/>
          <p14:tracePt t="5739" x="3978275" y="1096963"/>
          <p14:tracePt t="5761" x="4000500" y="1096963"/>
          <p14:tracePt t="5779" x="4008438" y="1096963"/>
          <p14:tracePt t="5799" x="4030663" y="1096963"/>
          <p14:tracePt t="5819" x="4046538" y="1104900"/>
          <p14:tracePt t="5840" x="4060825" y="1104900"/>
          <p14:tracePt t="5859" x="4068763" y="1104900"/>
          <p14:tracePt t="5880" x="4084638" y="1104900"/>
          <p14:tracePt t="5899" x="4098925" y="1104900"/>
          <p14:tracePt t="5920" x="4106863" y="1104900"/>
          <p14:tracePt t="5940" x="4130675" y="1104900"/>
          <p14:tracePt t="5960" x="4144963" y="1104900"/>
          <p14:tracePt t="5980" x="4168775" y="1104900"/>
          <p14:tracePt t="6000" x="4191000" y="1104900"/>
          <p14:tracePt t="6020" x="4206875" y="1104900"/>
          <p14:tracePt t="6060" x="4221163" y="1104900"/>
          <p14:tracePt t="6080" x="4244975" y="1104900"/>
          <p14:tracePt t="6100" x="4251325" y="1104900"/>
          <p14:tracePt t="6120" x="4259263" y="1104900"/>
          <p14:tracePt t="6140" x="4267200" y="1104900"/>
          <p14:tracePt t="6160" x="4297363" y="1104900"/>
          <p14:tracePt t="6180" x="4327525" y="1104900"/>
          <p14:tracePt t="6200" x="4351338" y="1104900"/>
          <p14:tracePt t="6220" x="4365625" y="1104900"/>
          <p14:tracePt t="6240" x="4373563" y="1104900"/>
          <p14:tracePt t="6260" x="4381500" y="1104900"/>
          <p14:tracePt t="6280" x="4397375" y="1104900"/>
          <p14:tracePt t="6300" x="4411663" y="1104900"/>
          <p14:tracePt t="6320" x="4419600" y="1104900"/>
          <p14:tracePt t="6340" x="4441825" y="1104900"/>
          <p14:tracePt t="6360" x="4465638" y="1104900"/>
          <p14:tracePt t="6380" x="4479925" y="1104900"/>
          <p14:tracePt t="6402" x="4503738" y="1104900"/>
          <p14:tracePt t="6420" x="4518025" y="1112838"/>
          <p14:tracePt t="6441" x="4525963" y="1112838"/>
          <p14:tracePt t="6461" x="4541838" y="1112838"/>
          <p14:tracePt t="6481" x="4549775" y="1112838"/>
          <p14:tracePt t="6501" x="4556125" y="1112838"/>
          <p14:tracePt t="6505" x="4564063" y="1120775"/>
          <p14:tracePt t="6521" x="4594225" y="1127125"/>
          <p14:tracePt t="6541" x="4618038" y="1135063"/>
          <p14:tracePt t="6561" x="4632325" y="1135063"/>
          <p14:tracePt t="6582" x="4648200" y="1135063"/>
          <p14:tracePt t="6601" x="4664075" y="1135063"/>
          <p14:tracePt t="6621" x="4678363" y="1143000"/>
          <p14:tracePt t="6641" x="4708525" y="1143000"/>
          <p14:tracePt t="6661" x="4716463" y="1150938"/>
          <p14:tracePt t="6681" x="4732338" y="1150938"/>
          <p14:tracePt t="6701" x="4740275" y="1150938"/>
          <p14:tracePt t="7698" x="4740275" y="1158875"/>
          <p14:tracePt t="7708" x="4740275" y="1196975"/>
          <p14:tracePt t="7723" x="4740275" y="1273175"/>
          <p14:tracePt t="7744" x="4740275" y="1393825"/>
          <p14:tracePt t="7763" x="4746625" y="1477963"/>
          <p14:tracePt t="7783" x="4746625" y="1508125"/>
          <p14:tracePt t="7803" x="4762500" y="1554163"/>
          <p14:tracePt t="7823" x="4770438" y="1570038"/>
          <p14:tracePt t="7843" x="4778375" y="1592263"/>
          <p14:tracePt t="7863" x="4792663" y="1638300"/>
          <p14:tracePt t="7883" x="4800600" y="1698625"/>
          <p14:tracePt t="7903" x="4808538" y="1744663"/>
          <p14:tracePt t="7923" x="4816475" y="1790700"/>
          <p14:tracePt t="7943" x="4816475" y="1858963"/>
          <p14:tracePt t="7963" x="4822825" y="1897063"/>
          <p14:tracePt t="7983" x="4822825" y="1920875"/>
          <p14:tracePt t="8003" x="4838700" y="1958975"/>
          <p14:tracePt t="8025" x="4838700" y="1997075"/>
          <p14:tracePt t="8044" x="4838700" y="2011363"/>
          <p14:tracePt t="8048" x="4838700" y="2027238"/>
          <p14:tracePt t="8063" x="4838700" y="2041525"/>
          <p14:tracePt t="8083" x="4838700" y="2057400"/>
          <p14:tracePt t="8103" x="4838700" y="2079625"/>
          <p14:tracePt t="8123" x="4838700" y="2125663"/>
          <p14:tracePt t="8163" x="4838700" y="2149475"/>
          <p14:tracePt t="8184" x="4838700" y="2171700"/>
          <p14:tracePt t="8204" x="4838700" y="2193925"/>
          <p14:tracePt t="8224" x="4838700" y="2209800"/>
          <p14:tracePt t="8244" x="4838700" y="2225675"/>
          <p14:tracePt t="8264" x="4846638" y="2263775"/>
          <p14:tracePt t="8284" x="4846638" y="2301875"/>
          <p14:tracePt t="8304" x="4854575" y="2316163"/>
          <p14:tracePt t="8344" x="4854575" y="2324100"/>
          <p14:tracePt t="8364" x="4854575" y="2332038"/>
          <p14:tracePt t="8384" x="4854575" y="2346325"/>
          <p14:tracePt t="8404" x="4860925" y="2354263"/>
          <p14:tracePt t="8444" x="4860925" y="2370138"/>
          <p14:tracePt t="8464" x="4860925" y="2378075"/>
          <p14:tracePt t="8631" x="4854575" y="2370138"/>
          <p14:tracePt t="8655" x="4830763" y="2354263"/>
          <p14:tracePt t="8678" x="4792663" y="2324100"/>
          <p14:tracePt t="8689" x="4754563" y="2308225"/>
          <p14:tracePt t="8699" x="4716463" y="2286000"/>
          <p14:tracePt t="8711" x="4678363" y="2255838"/>
          <p14:tracePt t="8725" x="4640263" y="2232025"/>
          <p14:tracePt t="8745" x="4602163" y="2201863"/>
          <p14:tracePt t="8765" x="4579938" y="2193925"/>
          <p14:tracePt t="8785" x="4579938" y="2187575"/>
          <p14:tracePt t="8805" x="4564063" y="2187575"/>
          <p14:tracePt t="8825" x="4525963" y="2163763"/>
          <p14:tracePt t="8845" x="4495800" y="2141538"/>
          <p14:tracePt t="8865" x="4473575" y="2125663"/>
          <p14:tracePt t="8885" x="4435475" y="2103438"/>
          <p14:tracePt t="8905" x="4411663" y="2087563"/>
          <p14:tracePt t="8925" x="4381500" y="2073275"/>
          <p14:tracePt t="8945" x="4351338" y="2057400"/>
          <p14:tracePt t="8965" x="4335463" y="2041525"/>
          <p14:tracePt t="8969" x="4327525" y="2035175"/>
          <p14:tracePt t="8987" x="4289425" y="2011363"/>
          <p14:tracePt t="9005" x="4259263" y="1989138"/>
          <p14:tracePt t="9026" x="4221163" y="1973263"/>
          <p14:tracePt t="9046" x="4137025" y="1920875"/>
          <p14:tracePt t="9065" x="4114800" y="1905000"/>
          <p14:tracePt t="9085" x="4030663" y="1858963"/>
          <p14:tracePt t="9106" x="3984625" y="1828800"/>
          <p14:tracePt t="9126" x="3946525" y="1806575"/>
          <p14:tracePt t="9166" x="3886200" y="1768475"/>
          <p14:tracePt t="9206" x="3787775" y="1714500"/>
          <p14:tracePt t="9226" x="3703638" y="1676400"/>
          <p14:tracePt t="9246" x="3657600" y="1654175"/>
          <p14:tracePt t="9266" x="3603625" y="1630363"/>
          <p14:tracePt t="9286" x="3589338" y="1622425"/>
          <p14:tracePt t="9306" x="3565525" y="1608138"/>
          <p14:tracePt t="9326" x="3559175" y="1608138"/>
          <p14:tracePt t="9346" x="3527425" y="1592263"/>
          <p14:tracePt t="9366" x="3489325" y="1584325"/>
          <p14:tracePt t="9386" x="3467100" y="1577975"/>
          <p14:tracePt t="9407" x="3429000" y="1570038"/>
          <p14:tracePt t="9426" x="3421063" y="1570038"/>
          <p14:tracePt t="9446" x="3382963" y="1562100"/>
          <p14:tracePt t="9466" x="3352800" y="1554163"/>
          <p14:tracePt t="9486" x="3336925" y="1554163"/>
          <p14:tracePt t="9507" x="3330575" y="1554163"/>
          <p14:tracePt t="9546" x="3314700" y="1554163"/>
          <p14:tracePt t="9566" x="3306763" y="1554163"/>
          <p14:tracePt t="9586" x="3292475" y="1562100"/>
          <p14:tracePt t="9607" x="3284538" y="1570038"/>
          <p14:tracePt t="9627" x="3268663" y="1577975"/>
          <p14:tracePt t="9647" x="3246438" y="1592263"/>
          <p14:tracePt t="9667" x="3230563" y="1608138"/>
          <p14:tracePt t="9687" x="3216275" y="1622425"/>
          <p14:tracePt t="9707" x="3208338" y="1622425"/>
          <p14:tracePt t="9727" x="3200400" y="1630363"/>
          <p14:tracePt t="9747" x="3184525" y="1646238"/>
          <p14:tracePt t="9767" x="3170238" y="1660525"/>
          <p14:tracePt t="9787" x="3162300" y="1676400"/>
          <p14:tracePt t="9807" x="3146425" y="1692275"/>
          <p14:tracePt t="9827" x="3132138" y="1698625"/>
          <p14:tracePt t="9847" x="3116263" y="1714500"/>
          <p14:tracePt t="9868" x="3116263" y="1722438"/>
          <p14:tracePt t="9887" x="3108325" y="1722438"/>
          <p14:tracePt t="9907" x="3094038" y="1736725"/>
          <p14:tracePt t="9927" x="3078163" y="1752600"/>
          <p14:tracePt t="9947" x="3063875" y="1760538"/>
          <p14:tracePt t="9967" x="3048000" y="1774825"/>
          <p14:tracePt t="9987" x="3040063" y="1774825"/>
          <p14:tracePt t="10007" x="3025775" y="1790700"/>
          <p14:tracePt t="10028" x="3017838" y="1806575"/>
          <p14:tracePt t="10048" x="3001963" y="1812925"/>
          <p14:tracePt t="10051" x="2994025" y="1820863"/>
          <p14:tracePt t="10067" x="2987675" y="1828800"/>
          <p14:tracePt t="10088" x="2979738" y="1836738"/>
          <p14:tracePt t="10107" x="2971800" y="1844675"/>
          <p14:tracePt t="10127" x="2955925" y="1851025"/>
          <p14:tracePt t="10148" x="2955925" y="1858963"/>
          <p14:tracePt t="10168" x="2941638" y="1866900"/>
          <p14:tracePt t="10188" x="2925763" y="1874838"/>
          <p14:tracePt t="10208" x="2911475" y="1882775"/>
          <p14:tracePt t="10228" x="2887663" y="1897063"/>
          <p14:tracePt t="10248" x="2873375" y="1905000"/>
          <p14:tracePt t="10268" x="2865438" y="1905000"/>
          <p14:tracePt t="10288" x="2849563" y="1912938"/>
          <p14:tracePt t="10308" x="2835275" y="1920875"/>
          <p14:tracePt t="10328" x="2827338" y="1927225"/>
          <p14:tracePt t="10348" x="2811463" y="1927225"/>
          <p14:tracePt t="10368" x="2803525" y="1935163"/>
          <p14:tracePt t="10388" x="2797175" y="1935163"/>
          <p14:tracePt t="10408" x="2789238" y="1935163"/>
          <p14:tracePt t="10428" x="2781300" y="1935163"/>
          <p14:tracePt t="10448" x="2751138" y="1951038"/>
          <p14:tracePt t="10468" x="2727325" y="1958975"/>
          <p14:tracePt t="10488" x="2705100" y="1965325"/>
          <p14:tracePt t="10508" x="2689225" y="1965325"/>
          <p14:tracePt t="10529" x="2659063" y="1973263"/>
          <p14:tracePt t="10548" x="2628900" y="1989138"/>
          <p14:tracePt t="10569" x="2606675" y="1989138"/>
          <p14:tracePt t="10590" x="2590800" y="1989138"/>
          <p14:tracePt t="10608" x="2590800" y="1997075"/>
          <p14:tracePt t="10628" x="2568575" y="1997075"/>
          <p14:tracePt t="10648" x="2560638" y="1997075"/>
          <p14:tracePt t="10669" x="2544763" y="2003425"/>
          <p14:tracePt t="10689" x="2536825" y="2003425"/>
          <p14:tracePt t="10729" x="2522538" y="2011363"/>
          <p14:tracePt t="10749" x="2506663" y="2011363"/>
          <p14:tracePt t="10769" x="2492375" y="2011363"/>
          <p14:tracePt t="10809" x="2484438" y="2011363"/>
          <p14:tracePt t="10829" x="2460625" y="2011363"/>
          <p14:tracePt t="10849" x="2446338" y="2003425"/>
          <p14:tracePt t="10870" x="2438400" y="2003425"/>
          <p14:tracePt t="10889" x="2430463" y="2003425"/>
          <p14:tracePt t="10909" x="2422525" y="2003425"/>
          <p14:tracePt t="10929" x="2416175" y="2003425"/>
          <p14:tracePt t="10950" x="2400300" y="2003425"/>
          <p14:tracePt t="10969" x="2400300" y="1997075"/>
          <p14:tracePt t="10989" x="2384425" y="1997075"/>
          <p14:tracePt t="11009" x="2370138" y="1989138"/>
          <p14:tracePt t="11029" x="2346325" y="1981200"/>
          <p14:tracePt t="11050" x="2301875" y="1958975"/>
          <p14:tracePt t="11069" x="2293938" y="1958975"/>
          <p14:tracePt t="11089" x="2270125" y="1943100"/>
          <p14:tracePt t="11109" x="2255838" y="1935163"/>
          <p14:tracePt t="11129" x="2239963" y="1927225"/>
          <p14:tracePt t="11176" x="2232025" y="1920875"/>
          <p14:tracePt t="11198" x="2225675" y="1920875"/>
          <p14:tracePt t="11220" x="2217738" y="1912938"/>
          <p14:tracePt t="11231" x="2209800" y="1905000"/>
          <p14:tracePt t="11250" x="2209800" y="1897063"/>
          <p14:tracePt t="11270" x="2201863" y="1897063"/>
          <p14:tracePt t="11290" x="2201863" y="1889125"/>
          <p14:tracePt t="11456" x="2201863" y="1897063"/>
          <p14:tracePt t="11467" x="2201863" y="1905000"/>
          <p14:tracePt t="11479" x="2209800" y="1905000"/>
          <p14:tracePt t="11501" x="2217738" y="1905000"/>
          <p14:tracePt t="11513" x="2217738" y="1912938"/>
          <p14:tracePt t="11530" x="2225675" y="1912938"/>
          <p14:tracePt t="11550" x="2247900" y="1927225"/>
          <p14:tracePt t="11570" x="2255838" y="1943100"/>
          <p14:tracePt t="11590" x="2286000" y="1951038"/>
          <p14:tracePt t="11610" x="2286000" y="1958975"/>
          <p14:tracePt t="11630" x="2293938" y="1965325"/>
          <p14:tracePt t="11651" x="2316163" y="1965325"/>
          <p14:tracePt t="11671" x="2332038" y="1973263"/>
          <p14:tracePt t="11691" x="2354263" y="1981200"/>
          <p14:tracePt t="11711" x="2362200" y="1981200"/>
          <p14:tracePt t="11731" x="2378075" y="1981200"/>
          <p14:tracePt t="11751" x="2378075" y="1989138"/>
          <p14:tracePt t="11771" x="2384425" y="1989138"/>
          <p14:tracePt t="11791" x="2392363" y="1989138"/>
          <p14:tracePt t="11850" x="2400300" y="1989138"/>
          <p14:tracePt t="11884" x="2408238" y="1989138"/>
          <p14:tracePt t="11918" x="2416175" y="1989138"/>
          <p14:tracePt t="11940" x="2422525" y="1989138"/>
          <p14:tracePt t="11974" x="2430463" y="1989138"/>
          <p14:tracePt t="12008" x="2438400" y="1989138"/>
          <p14:tracePt t="12436" x="2454275" y="1989138"/>
          <p14:tracePt t="12459" x="2476500" y="1997075"/>
          <p14:tracePt t="12481" x="2498725" y="1997075"/>
          <p14:tracePt t="12503" x="2514600" y="2003425"/>
          <p14:tracePt t="12527" x="2530475" y="2003425"/>
          <p14:tracePt t="12537" x="2536825" y="2003425"/>
          <p14:tracePt t="12571" x="2552700" y="2003425"/>
          <p14:tracePt t="12581" x="2560638" y="2003425"/>
          <p14:tracePt t="12605" x="2568575" y="2003425"/>
          <p14:tracePt t="12616" x="2574925" y="2003425"/>
          <p14:tracePt t="12632" x="2582863" y="2003425"/>
          <p14:tracePt t="12653" x="2598738" y="2003425"/>
          <p14:tracePt t="12673" x="2620963" y="1997075"/>
          <p14:tracePt t="12693" x="2636838" y="1997075"/>
          <p14:tracePt t="12712" x="2644775" y="1997075"/>
          <p14:tracePt t="12733" x="2667000" y="1997075"/>
          <p14:tracePt t="12823" x="2781300" y="1958975"/>
          <p14:tracePt t="12827" x="2789238" y="1958975"/>
          <p14:tracePt t="12838" x="2797175" y="1958975"/>
          <p14:tracePt t="12852" x="2803525" y="1958975"/>
          <p14:tracePt t="12872" x="2819400" y="1943100"/>
          <p14:tracePt t="12892" x="2835275" y="1943100"/>
          <p14:tracePt t="12912" x="2857500" y="1935163"/>
          <p14:tracePt t="12933" x="2887663" y="1927225"/>
          <p14:tracePt t="12953" x="2911475" y="1920875"/>
          <p14:tracePt t="12974" x="2933700" y="1905000"/>
          <p14:tracePt t="12993" x="2949575" y="1905000"/>
          <p14:tracePt t="13013" x="2963863" y="1897063"/>
          <p14:tracePt t="13033" x="2971800" y="1889125"/>
          <p14:tracePt t="13053" x="2987675" y="1882775"/>
          <p14:tracePt t="13073" x="3001963" y="1874838"/>
          <p14:tracePt t="13093" x="3017838" y="1866900"/>
          <p14:tracePt t="13113" x="3040063" y="1858963"/>
          <p14:tracePt t="13133" x="3055938" y="1844675"/>
          <p14:tracePt t="13154" x="3078163" y="1828800"/>
          <p14:tracePt t="13173" x="3101975" y="1812925"/>
          <p14:tracePt t="13193" x="3124200" y="1806575"/>
          <p14:tracePt t="13214" x="3154363" y="1782763"/>
          <p14:tracePt t="13233" x="3178175" y="1768475"/>
          <p14:tracePt t="13254" x="3192463" y="1760538"/>
          <p14:tracePt t="13273" x="3216275" y="1744663"/>
          <p14:tracePt t="13294" x="3238500" y="1730375"/>
          <p14:tracePt t="13314" x="3292475" y="1698625"/>
          <p14:tracePt t="13334" x="3330575" y="1676400"/>
          <p14:tracePt t="13354" x="3344863" y="1668463"/>
          <p14:tracePt t="13374" x="3368675" y="1654175"/>
          <p14:tracePt t="13394" x="3406775" y="1638300"/>
          <p14:tracePt t="13414" x="3421063" y="1630363"/>
          <p14:tracePt t="13454" x="3444875" y="1630363"/>
          <p14:tracePt t="13474" x="3451225" y="1630363"/>
          <p14:tracePt t="13494" x="3451225" y="1622425"/>
          <p14:tracePt t="13514" x="3459163" y="1622425"/>
          <p14:tracePt t="13534" x="3467100" y="1622425"/>
          <p14:tracePt t="13554" x="3475038" y="1622425"/>
          <p14:tracePt t="13583" x="3482975" y="1622425"/>
          <p14:tracePt t="13617" x="3497263" y="1622425"/>
          <p14:tracePt t="13628" x="3505200" y="1622425"/>
          <p14:tracePt t="13640" x="3513138" y="1622425"/>
          <p14:tracePt t="13654" x="3521075" y="1622425"/>
          <p14:tracePt t="13674" x="3527425" y="1622425"/>
          <p14:tracePt t="13699" x="3565525" y="1622425"/>
          <p14:tracePt t="13720" x="3581400" y="1630363"/>
          <p14:tracePt t="13742" x="3611563" y="1638300"/>
          <p14:tracePt t="13764" x="3627438" y="1646238"/>
          <p14:tracePt t="13787" x="3641725" y="1654175"/>
          <p14:tracePt t="13797" x="3649663" y="1654175"/>
          <p14:tracePt t="13814" x="3657600" y="1654175"/>
          <p14:tracePt t="13834" x="3673475" y="1654175"/>
          <p14:tracePt t="13855" x="3703638" y="1668463"/>
          <p14:tracePt t="13875" x="3733800" y="1676400"/>
          <p14:tracePt t="13895" x="3741738" y="1684338"/>
          <p14:tracePt t="13915" x="3756025" y="1684338"/>
          <p14:tracePt t="13935" x="3763963" y="1684338"/>
          <p14:tracePt t="13955" x="3771900" y="1692275"/>
          <p14:tracePt t="13976" x="3779838" y="1698625"/>
          <p14:tracePt t="14015" x="3794125" y="1706563"/>
          <p14:tracePt t="14035" x="3810000" y="1706563"/>
          <p14:tracePt t="14055" x="3817938" y="1714500"/>
          <p14:tracePt t="14075" x="3832225" y="1722438"/>
          <p14:tracePt t="14095" x="3878263" y="1736725"/>
          <p14:tracePt t="14115" x="3894138" y="1744663"/>
          <p14:tracePt t="14135" x="3908425" y="1744663"/>
          <p14:tracePt t="14156" x="3916363" y="1752600"/>
          <p14:tracePt t="14175" x="3924300" y="1752600"/>
          <p14:tracePt t="14195" x="3932238" y="1752600"/>
          <p14:tracePt t="14215" x="3946525" y="1760538"/>
          <p14:tracePt t="14235" x="3954463" y="1760538"/>
          <p14:tracePt t="14255" x="3954463" y="1768475"/>
          <p14:tracePt t="14275" x="3984625" y="1768475"/>
          <p14:tracePt t="14295" x="4000500" y="1782763"/>
          <p14:tracePt t="14316" x="4016375" y="1782763"/>
          <p14:tracePt t="14335" x="4030663" y="1790700"/>
          <p14:tracePt t="14356" x="4038600" y="1790700"/>
          <p14:tracePt t="14376" x="4046538" y="1790700"/>
          <p14:tracePt t="14396" x="4060825" y="1806575"/>
          <p14:tracePt t="14416" x="4076700" y="1806575"/>
          <p14:tracePt t="14436" x="4098925" y="1820863"/>
          <p14:tracePt t="14456" x="4106863" y="1820863"/>
          <p14:tracePt t="14476" x="4137025" y="1836738"/>
          <p14:tracePt t="14496" x="4152900" y="1836738"/>
          <p14:tracePt t="14516" x="4168775" y="1844675"/>
          <p14:tracePt t="14536" x="4183063" y="1851025"/>
          <p14:tracePt t="14556" x="4191000" y="1851025"/>
          <p14:tracePt t="14561" x="4198938" y="1851025"/>
          <p14:tracePt t="14576" x="4206875" y="1851025"/>
          <p14:tracePt t="14596" x="4213225" y="1858963"/>
          <p14:tracePt t="14617" x="4229100" y="1866900"/>
          <p14:tracePt t="14636" x="4237038" y="1874838"/>
          <p14:tracePt t="14656" x="4251325" y="1874838"/>
          <p14:tracePt t="14676" x="4267200" y="1882775"/>
          <p14:tracePt t="14696" x="4275138" y="1889125"/>
          <p14:tracePt t="14736" x="4289425" y="1889125"/>
          <p14:tracePt t="14756" x="4289425" y="1897063"/>
          <p14:tracePt t="14776" x="4297363" y="1897063"/>
          <p14:tracePt t="14797" x="4305300" y="1905000"/>
          <p14:tracePt t="14836" x="4321175" y="1905000"/>
          <p14:tracePt t="14857" x="4321175" y="1912938"/>
          <p14:tracePt t="14902" x="4327525" y="1912938"/>
          <p14:tracePt t="14917" x="4327525" y="1920875"/>
          <p14:tracePt t="14937" x="4335463" y="1920875"/>
          <p14:tracePt t="14958" x="4335463" y="1927225"/>
          <p14:tracePt t="14979" x="4343400" y="1927225"/>
          <p14:tracePt t="15025" x="4359275" y="1935163"/>
          <p14:tracePt t="17826" x="4343400" y="1935163"/>
          <p14:tracePt t="17837" x="4321175" y="1912938"/>
          <p14:tracePt t="17849" x="4297363" y="1905000"/>
          <p14:tracePt t="17862" x="4237038" y="1874838"/>
          <p14:tracePt t="17882" x="4137025" y="1828800"/>
          <p14:tracePt t="17903" x="4098925" y="1812925"/>
          <p14:tracePt t="17922" x="4092575" y="1806575"/>
          <p14:tracePt t="17926" x="4084638" y="1806575"/>
          <p14:tracePt t="17942" x="4076700" y="1806575"/>
          <p14:tracePt t="17962" x="4068763" y="1790700"/>
          <p14:tracePt t="17983" x="4008438" y="1768475"/>
          <p14:tracePt t="18002" x="3954463" y="1744663"/>
          <p14:tracePt t="18006" x="3908425" y="1722438"/>
          <p14:tracePt t="18022" x="3886200" y="1714500"/>
          <p14:tracePt t="18042" x="3832225" y="1692275"/>
          <p14:tracePt t="18063" x="3794125" y="1676400"/>
          <p14:tracePt t="18083" x="3763963" y="1660525"/>
          <p14:tracePt t="18103" x="3756025" y="1660525"/>
          <p14:tracePt t="18123" x="3741738" y="1654175"/>
          <p14:tracePt t="18143" x="3725863" y="1646238"/>
          <p14:tracePt t="18163" x="3703638" y="1638300"/>
          <p14:tracePt t="18183" x="3679825" y="1630363"/>
          <p14:tracePt t="18203" x="3657600" y="1622425"/>
          <p14:tracePt t="18223" x="3641725" y="1616075"/>
          <p14:tracePt t="18243" x="3611563" y="1616075"/>
          <p14:tracePt t="18264" x="3581400" y="1600200"/>
          <p14:tracePt t="18303" x="3551238" y="1600200"/>
          <p14:tracePt t="18323" x="3535363" y="1600200"/>
          <p14:tracePt t="18343" x="3521075" y="1600200"/>
          <p14:tracePt t="18363" x="3513138" y="1600200"/>
          <p14:tracePt t="18383" x="3489325" y="1600200"/>
          <p14:tracePt t="18403" x="3467100" y="1600200"/>
          <p14:tracePt t="18423" x="3444875" y="1608138"/>
          <p14:tracePt t="18443" x="3406775" y="1616075"/>
          <p14:tracePt t="18463" x="3398838" y="1622425"/>
          <p14:tracePt t="18484" x="3360738" y="1630363"/>
          <p14:tracePt t="18503" x="3344863" y="1638300"/>
          <p14:tracePt t="18523" x="3322638" y="1654175"/>
          <p14:tracePt t="18544" x="3292475" y="1660525"/>
          <p14:tracePt t="18564" x="3284538" y="1668463"/>
          <p14:tracePt t="18584" x="3254375" y="1676400"/>
          <p14:tracePt t="18604" x="3230563" y="1698625"/>
          <p14:tracePt t="18624" x="3216275" y="1706563"/>
          <p14:tracePt t="18644" x="3208338" y="1714500"/>
          <p14:tracePt t="18664" x="3200400" y="1714500"/>
          <p14:tracePt t="18684" x="3184525" y="1722438"/>
          <p14:tracePt t="18704" x="3170238" y="1730375"/>
          <p14:tracePt t="18725" x="3162300" y="1736725"/>
          <p14:tracePt t="18744" x="3154363" y="1744663"/>
          <p14:tracePt t="18771" x="3146425" y="1744663"/>
          <p14:tracePt t="18784" x="3146425" y="1752600"/>
          <p14:tracePt t="18807" x="3140075" y="1752600"/>
          <p14:tracePt t="18828" x="3132138" y="1752600"/>
          <p14:tracePt t="18852" x="3132138" y="1760538"/>
          <p14:tracePt t="18873" x="3124200" y="1760538"/>
          <p14:tracePt t="18896" x="3108325" y="1760538"/>
          <p14:tracePt t="18918" x="3101975" y="1774825"/>
          <p14:tracePt t="18941" x="3094038" y="1774825"/>
          <p14:tracePt t="18963" x="3078163" y="1782763"/>
          <p14:tracePt t="18974" x="3070225" y="1782763"/>
          <p14:tracePt t="18985" x="3063875" y="1782763"/>
          <p14:tracePt t="19004" x="3055938" y="1782763"/>
          <p14:tracePt t="19025" x="3048000" y="1790700"/>
          <p14:tracePt t="19045" x="3040063" y="1798638"/>
          <p14:tracePt t="19065" x="3032125" y="1798638"/>
          <p14:tracePt t="19085" x="3025775" y="1798638"/>
          <p14:tracePt t="19104" x="3017838" y="1806575"/>
          <p14:tracePt t="19132" x="3009900" y="1806575"/>
          <p14:tracePt t="19145" x="3001963" y="1812925"/>
          <p14:tracePt t="19165" x="2994025" y="1812925"/>
          <p14:tracePt t="19187" x="2987675" y="1820863"/>
          <p14:tracePt t="19205" x="2979738" y="1828800"/>
          <p14:tracePt t="19224" x="2963863" y="1828800"/>
          <p14:tracePt t="19244" x="2949575" y="1836738"/>
          <p14:tracePt t="19265" x="2933700" y="1844675"/>
          <p14:tracePt t="19284" x="2933700" y="1851025"/>
          <p14:tracePt t="20223" x="2925763" y="1851025"/>
          <p14:tracePt t="20246" x="2887663" y="1905000"/>
          <p14:tracePt t="20257" x="2873375" y="1920875"/>
          <p14:tracePt t="20786" x="2873375" y="1927225"/>
          <p14:tracePt t="20809" x="2873375" y="1958975"/>
          <p14:tracePt t="20819" x="2873375" y="1981200"/>
          <p14:tracePt t="20842" x="2873375" y="1989138"/>
          <p14:tracePt t="20854" x="2873375" y="1997075"/>
          <p14:tracePt t="20868" x="2873375" y="2003425"/>
          <p14:tracePt t="20888" x="2873375" y="2019300"/>
          <p14:tracePt t="20908" x="2873375" y="2027238"/>
          <p14:tracePt t="20928" x="2873375" y="2035175"/>
          <p14:tracePt t="20948" x="2873375" y="2057400"/>
          <p14:tracePt t="20968" x="2873375" y="2133600"/>
          <p14:tracePt t="20988" x="2873375" y="2171700"/>
          <p14:tracePt t="21009" x="2873375" y="2179638"/>
          <p14:tracePt t="21048" x="2873375" y="2187575"/>
          <p14:tracePt t="21068" x="2873375" y="2201863"/>
          <p14:tracePt t="21088" x="2873375" y="2247900"/>
          <p14:tracePt t="21108" x="2865438" y="2263775"/>
          <p14:tracePt t="21129" x="2865438" y="2286000"/>
          <p14:tracePt t="21148" x="2865438" y="2293938"/>
          <p14:tracePt t="21168" x="2865438" y="2301875"/>
          <p14:tracePt t="21189" x="2865438" y="2316163"/>
          <p14:tracePt t="21209" x="2865438" y="2324100"/>
          <p14:tracePt t="21229" x="2879725" y="2339975"/>
          <p14:tracePt t="21249" x="2903538" y="2346325"/>
          <p14:tracePt t="21268" x="2917825" y="2346325"/>
          <p14:tracePt t="21288" x="2933700" y="2346325"/>
          <p14:tracePt t="21308" x="2955925" y="2346325"/>
          <p14:tracePt t="21328" x="2979738" y="2346325"/>
          <p14:tracePt t="21349" x="3009900" y="2346325"/>
          <p14:tracePt t="21368" x="3048000" y="2362200"/>
          <p14:tracePt t="21408" x="3108325" y="2370138"/>
          <p14:tracePt t="21429" x="3184525" y="2378075"/>
          <p14:tracePt t="21449" x="3246438" y="2378075"/>
          <p14:tracePt t="21469" x="3398838" y="2408238"/>
          <p14:tracePt t="21489" x="3521075" y="2430463"/>
          <p14:tracePt t="21509" x="3673475" y="2430463"/>
          <p14:tracePt t="21529" x="3763963" y="2430463"/>
          <p14:tracePt t="21549" x="3794125" y="2422525"/>
          <p14:tracePt t="21569" x="3810000" y="2422525"/>
          <p14:tracePt t="21589" x="3848100" y="2422525"/>
          <p14:tracePt t="21609" x="3886200" y="2422525"/>
          <p14:tracePt t="21629" x="3908425" y="2422525"/>
          <p14:tracePt t="21649" x="3932238" y="2422525"/>
          <p14:tracePt t="21669" x="3940175" y="2422525"/>
          <p14:tracePt t="21729" x="3946525" y="2422525"/>
          <p14:tracePt t="21774" x="3924300" y="2422525"/>
          <p14:tracePt t="21786" x="3848100" y="2422525"/>
          <p14:tracePt t="21797" x="3679825" y="2422525"/>
          <p14:tracePt t="21809" x="3589338" y="2430463"/>
          <p14:tracePt t="21830" x="3513138" y="2476500"/>
          <p14:tracePt t="22226" x="3505200" y="2476500"/>
          <p14:tracePt t="22248" x="3497263" y="2454275"/>
          <p14:tracePt t="22260" x="3497263" y="2438400"/>
          <p14:tracePt t="22271" x="3497263" y="2416175"/>
          <p14:tracePt t="22290" x="3505200" y="2416175"/>
          <p14:tracePt t="22311" x="3543300" y="2416175"/>
          <p14:tracePt t="22331" x="3597275" y="2416175"/>
          <p14:tracePt t="22351" x="3611563" y="2408238"/>
          <p14:tracePt t="22371" x="3619500" y="2408238"/>
          <p14:tracePt t="22462" x="3627438" y="2408238"/>
          <p14:tracePt t="22519" x="3635375" y="2408238"/>
          <p14:tracePt t="22541" x="3641725" y="2408238"/>
          <p14:tracePt t="22563" x="3649663" y="2400300"/>
          <p14:tracePt t="22576" x="3657600" y="2400300"/>
          <p14:tracePt t="22586" x="3665538" y="2400300"/>
          <p14:tracePt t="22598" x="3679825" y="2400300"/>
          <p14:tracePt t="22611" x="3695700" y="2400300"/>
          <p14:tracePt t="22631" x="3711575" y="2400300"/>
          <p14:tracePt t="22653" x="3725863" y="2400300"/>
          <p14:tracePt t="22678" x="3733800" y="2400300"/>
          <p14:tracePt t="22721" x="3741738" y="2400300"/>
          <p14:tracePt t="23486" x="3741738" y="2408238"/>
          <p14:tracePt t="23499" x="3741738" y="2416175"/>
          <p14:tracePt t="23509" x="3741738" y="2422525"/>
          <p14:tracePt t="23531" x="3741738" y="2438400"/>
          <p14:tracePt t="23543" x="3741738" y="2454275"/>
          <p14:tracePt t="23554" x="3741738" y="2476500"/>
          <p14:tracePt t="23573" x="3741738" y="2498725"/>
          <p14:tracePt t="23593" x="3741738" y="2514600"/>
          <p14:tracePt t="23613" x="3741738" y="2530475"/>
          <p14:tracePt t="23633" x="3733800" y="2544763"/>
          <p14:tracePt t="23654" x="3733800" y="2560638"/>
          <p14:tracePt t="23673" x="3733800" y="2574925"/>
          <p14:tracePt t="23693" x="3725863" y="2582863"/>
          <p14:tracePt t="23713" x="3725863" y="2590800"/>
          <p14:tracePt t="23733" x="3725863" y="2598738"/>
          <p14:tracePt t="23753" x="3717925" y="2606675"/>
          <p14:tracePt t="23773" x="3717925" y="2613025"/>
          <p14:tracePt t="23793" x="3711575" y="2628900"/>
          <p14:tracePt t="23813" x="3711575" y="2636838"/>
          <p14:tracePt t="23833" x="3711575" y="2651125"/>
          <p14:tracePt t="23892" x="3711575" y="2659063"/>
          <p14:tracePt t="23915" x="3703638" y="2659063"/>
          <p14:tracePt t="23939" x="3703638" y="2667000"/>
          <p14:tracePt t="23960" x="3703638" y="2674938"/>
          <p14:tracePt t="27580" x="3703638" y="2682875"/>
          <p14:tracePt t="27592" x="3695700" y="2682875"/>
          <p14:tracePt t="27603" x="3695700" y="2689225"/>
          <p14:tracePt t="27625" x="3687763" y="2689225"/>
          <p14:tracePt t="27640" x="3679825" y="2697163"/>
          <p14:tracePt t="27660" x="3665538" y="2720975"/>
          <p14:tracePt t="27680" x="3649663" y="2727325"/>
          <p14:tracePt t="27700" x="3597275" y="2765425"/>
          <p14:tracePt t="27721" x="3565525" y="2797175"/>
          <p14:tracePt t="27741" x="3527425" y="2827338"/>
          <p14:tracePt t="27762" x="3505200" y="2841625"/>
          <p14:tracePt t="27781" x="3459163" y="2879725"/>
          <p14:tracePt t="27801" x="3398838" y="2925763"/>
          <p14:tracePt t="27821" x="3336925" y="2979738"/>
          <p14:tracePt t="27841" x="3298825" y="3009900"/>
          <p14:tracePt t="27861" x="3292475" y="3025775"/>
          <p14:tracePt t="27881" x="3254375" y="3055938"/>
          <p14:tracePt t="27901" x="3192463" y="3108325"/>
          <p14:tracePt t="27921" x="3124200" y="3170238"/>
          <p14:tracePt t="27943" x="3094038" y="3200400"/>
          <p14:tracePt t="27961" x="3078163" y="3208338"/>
          <p14:tracePt t="27981" x="3055938" y="3238500"/>
          <p14:tracePt t="28002" x="3040063" y="3254375"/>
          <p14:tracePt t="28021" x="3009900" y="3306763"/>
          <p14:tracePt t="28042" x="2987675" y="3344863"/>
          <p14:tracePt t="28062" x="2955925" y="3406775"/>
          <p14:tracePt t="28082" x="2917825" y="3451225"/>
          <p14:tracePt t="28102" x="2895600" y="3475038"/>
          <p14:tracePt t="28122" x="2873375" y="3505200"/>
          <p14:tracePt t="28142" x="2857500" y="3521075"/>
          <p14:tracePt t="28162" x="2835275" y="3565525"/>
          <p14:tracePt t="28182" x="2819400" y="3597275"/>
          <p14:tracePt t="28202" x="2811463" y="3611563"/>
          <p14:tracePt t="28223" x="2803525" y="3627438"/>
          <p14:tracePt t="28242" x="2797175" y="3635375"/>
          <p14:tracePt t="28262" x="2789238" y="3649663"/>
          <p14:tracePt t="28282" x="2781300" y="3657600"/>
          <p14:tracePt t="28302" x="2781300" y="3665538"/>
          <p14:tracePt t="28371" x="2781300" y="3673475"/>
          <p14:tracePt t="28393" x="2773363" y="3673475"/>
          <p14:tracePt t="28472" x="2765425" y="3673475"/>
          <p14:tracePt t="28538" x="2759075" y="3673475"/>
          <p14:tracePt t="28562" x="2751138" y="3679825"/>
          <p14:tracePt t="28585" x="2735263" y="3679825"/>
          <p14:tracePt t="28596" x="2727325" y="3679825"/>
          <p14:tracePt t="28608" x="2720975" y="3695700"/>
          <p14:tracePt t="28622" x="2705100" y="3711575"/>
          <p14:tracePt t="28643" x="2682875" y="3749675"/>
          <p14:tracePt t="28663" x="2659063" y="3779838"/>
          <p14:tracePt t="28683" x="2651125" y="3802063"/>
          <p14:tracePt t="28703" x="2651125" y="3810000"/>
          <p14:tracePt t="28723" x="2651125" y="3817938"/>
          <p14:tracePt t="28743" x="2651125" y="3832225"/>
          <p14:tracePt t="28763" x="2667000" y="3863975"/>
          <p14:tracePt t="28784" x="2682875" y="3878263"/>
          <p14:tracePt t="28803" x="2697163" y="3886200"/>
          <p14:tracePt t="28823" x="2705100" y="3894138"/>
          <p14:tracePt t="28843" x="2751138" y="3894138"/>
          <p14:tracePt t="28864" x="2789238" y="3894138"/>
          <p14:tracePt t="28883" x="2819400" y="3894138"/>
          <p14:tracePt t="28903" x="2873375" y="3894138"/>
          <p14:tracePt t="28923" x="2903538" y="3886200"/>
          <p14:tracePt t="28943" x="2941638" y="3848100"/>
          <p14:tracePt t="28964" x="2955925" y="3832225"/>
          <p14:tracePt t="28983" x="2955925" y="3810000"/>
          <p14:tracePt t="29003" x="2955925" y="3771900"/>
          <p14:tracePt t="29023" x="2955925" y="3763963"/>
          <p14:tracePt t="29159" x="2963863" y="3763963"/>
          <p14:tracePt t="29170" x="2971800" y="3756025"/>
          <p14:tracePt t="29184" x="2979738" y="3756025"/>
          <p14:tracePt t="29204" x="3009900" y="3749675"/>
          <p14:tracePt t="29224" x="3055938" y="3725863"/>
          <p14:tracePt t="29244" x="3078163" y="3725863"/>
          <p14:tracePt t="29264" x="3124200" y="3711575"/>
          <p14:tracePt t="29284" x="3200400" y="3695700"/>
          <p14:tracePt t="29304" x="3268663" y="3695700"/>
          <p14:tracePt t="29324" x="3292475" y="3695700"/>
          <p14:tracePt t="29344" x="3368675" y="3695700"/>
          <p14:tracePt t="29364" x="3406775" y="3679825"/>
          <p14:tracePt t="29384" x="3451225" y="3673475"/>
          <p14:tracePt t="29404" x="3535363" y="3665538"/>
          <p14:tracePt t="29424" x="3551238" y="3665538"/>
          <p14:tracePt t="29444" x="3603625" y="3657600"/>
          <p14:tracePt t="29464" x="3641725" y="3649663"/>
          <p14:tracePt t="29484" x="3687763" y="3635375"/>
          <p14:tracePt t="29505" x="3733800" y="3619500"/>
          <p14:tracePt t="29525" x="3779838" y="3603625"/>
          <p14:tracePt t="29544" x="3817938" y="3597275"/>
          <p14:tracePt t="29565" x="3856038" y="3597275"/>
          <p14:tracePt t="29585" x="3878263" y="3589338"/>
          <p14:tracePt t="29604" x="3894138" y="3589338"/>
          <p14:tracePt t="29625" x="3946525" y="3589338"/>
          <p14:tracePt t="29645" x="3984625" y="3581400"/>
          <p14:tracePt t="29665" x="4022725" y="3581400"/>
          <p14:tracePt t="29685" x="4098925" y="3573463"/>
          <p14:tracePt t="29705" x="4175125" y="3581400"/>
          <p14:tracePt t="29725" x="4229100" y="3581400"/>
          <p14:tracePt t="29745" x="4259263" y="3581400"/>
          <p14:tracePt t="29766" x="4267200" y="3581400"/>
          <p14:tracePt t="30014" x="4259263" y="3581400"/>
          <p14:tracePt t="30025" x="4251325" y="3581400"/>
          <p14:tracePt t="30048" x="4237038" y="3589338"/>
          <p14:tracePt t="30059" x="4229100" y="3589338"/>
          <p14:tracePt t="30072" x="4206875" y="3589338"/>
          <p14:tracePt t="30092" x="4191000" y="3597275"/>
          <p14:tracePt t="30105" x="4168775" y="3603625"/>
          <p14:tracePt t="30125" x="4144963" y="3603625"/>
          <p14:tracePt t="30146" x="4137025" y="3611563"/>
          <p14:tracePt t="30166" x="4122738" y="3619500"/>
          <p14:tracePt t="30186" x="4114800" y="3627438"/>
          <p14:tracePt t="30206" x="4106863" y="3635375"/>
          <p14:tracePt t="30226" x="4092575" y="3657600"/>
          <p14:tracePt t="30246" x="4084638" y="3665538"/>
          <p14:tracePt t="30266" x="4076700" y="3687763"/>
          <p14:tracePt t="30286" x="4068763" y="3687763"/>
          <p14:tracePt t="30306" x="4060825" y="3695700"/>
          <p14:tracePt t="30346" x="4060825" y="3711575"/>
          <p14:tracePt t="30366" x="4060825" y="3756025"/>
          <p14:tracePt t="30386" x="4060825" y="3763963"/>
          <p14:tracePt t="30406" x="4060825" y="3787775"/>
          <p14:tracePt t="30426" x="4060825" y="3794125"/>
          <p14:tracePt t="30446" x="4060825" y="3802063"/>
          <p14:tracePt t="30466" x="4068763" y="3817938"/>
          <p14:tracePt t="30486" x="4084638" y="3840163"/>
          <p14:tracePt t="30507" x="4084638" y="3848100"/>
          <p14:tracePt t="30526" x="4098925" y="3848100"/>
          <p14:tracePt t="30546" x="4106863" y="3856038"/>
          <p14:tracePt t="30566" x="4122738" y="3863975"/>
          <p14:tracePt t="30586" x="4152900" y="3878263"/>
          <p14:tracePt t="30606" x="4168775" y="3886200"/>
          <p14:tracePt t="30626" x="4191000" y="3886200"/>
          <p14:tracePt t="30647" x="4206875" y="3886200"/>
          <p14:tracePt t="30666" x="4213225" y="3886200"/>
          <p14:tracePt t="30687" x="4221163" y="3886200"/>
          <p14:tracePt t="30727" x="4237038" y="3886200"/>
          <p14:tracePt t="30747" x="4259263" y="3878263"/>
          <p14:tracePt t="30767" x="4275138" y="3870325"/>
          <p14:tracePt t="30787" x="4283075" y="3863975"/>
          <p14:tracePt t="30790" x="4289425" y="3863975"/>
          <p14:tracePt t="30807" x="4297363" y="3856038"/>
          <p14:tracePt t="30827" x="4313238" y="3840163"/>
          <p14:tracePt t="30847" x="4321175" y="3840163"/>
          <p14:tracePt t="30867" x="4327525" y="3832225"/>
          <p14:tracePt t="30907" x="4335463" y="3825875"/>
          <p14:tracePt t="30927" x="4343400" y="3810000"/>
          <p14:tracePt t="30967" x="4351338" y="3794125"/>
          <p14:tracePt t="30987" x="4359275" y="3787775"/>
          <p14:tracePt t="31007" x="4359275" y="3771900"/>
          <p14:tracePt t="31027" x="4359275" y="3763963"/>
          <p14:tracePt t="31410" x="4359275" y="3756025"/>
          <p14:tracePt t="31432" x="4359275" y="3749675"/>
          <p14:tracePt t="31455" x="4359275" y="3733800"/>
          <p14:tracePt t="31465" x="4359275" y="3725863"/>
          <p14:tracePt t="31488" x="4351338" y="3711575"/>
          <p14:tracePt t="31499" x="4351338" y="3703638"/>
          <p14:tracePt t="31511" x="4343400" y="3703638"/>
          <p14:tracePt t="31528" x="4343400" y="3695700"/>
          <p14:tracePt t="31548" x="4343400" y="3687763"/>
          <p14:tracePt t="31569" x="4343400" y="3679825"/>
          <p14:tracePt t="31588" x="4335463" y="3665538"/>
          <p14:tracePt t="31628" x="4327525" y="3635375"/>
          <p14:tracePt t="31648" x="4321175" y="3619500"/>
          <p14:tracePt t="31668" x="4321175" y="3611563"/>
          <p14:tracePt t="31688" x="4313238" y="3611563"/>
          <p14:tracePt t="31709" x="4313238" y="3603625"/>
          <p14:tracePt t="31735" x="4313238" y="3597275"/>
          <p14:tracePt t="31748" x="4305300" y="3597275"/>
          <p14:tracePt t="31825" x="4297363" y="3597275"/>
          <p14:tracePt t="31848" x="4289425" y="3589338"/>
          <p14:tracePt t="31871" x="4283075" y="3589338"/>
          <p14:tracePt t="31882" x="4275138" y="3581400"/>
          <p14:tracePt t="31894" x="4267200" y="3581400"/>
          <p14:tracePt t="31909" x="4259263" y="3581400"/>
          <p14:tracePt t="31929" x="4229100" y="3573463"/>
          <p14:tracePt t="31949" x="4152900" y="3559175"/>
          <p14:tracePt t="31969" x="4130675" y="3559175"/>
          <p14:tracePt t="31989" x="4030663" y="3559175"/>
          <p14:tracePt t="32009" x="3984625" y="3559175"/>
          <p14:tracePt t="32029" x="3954463" y="3559175"/>
          <p14:tracePt t="32049" x="3908425" y="3559175"/>
          <p14:tracePt t="32053" x="3856038" y="3543300"/>
          <p14:tracePt t="32069" x="3787775" y="3535363"/>
          <p14:tracePt t="32089" x="3711575" y="3535363"/>
          <p14:tracePt t="32109" x="3641725" y="3527425"/>
          <p14:tracePt t="32130" x="3565525" y="3527425"/>
          <p14:tracePt t="32150" x="3475038" y="3521075"/>
          <p14:tracePt t="32169" x="3390900" y="3513138"/>
          <p14:tracePt t="32190" x="3336925" y="3505200"/>
          <p14:tracePt t="32210" x="3230563" y="3482975"/>
          <p14:tracePt t="32230" x="3184525" y="3482975"/>
          <p14:tracePt t="32250" x="3146425" y="3482975"/>
          <p14:tracePt t="32253" x="3132138" y="3482975"/>
          <p14:tracePt t="32270" x="3116263" y="3482975"/>
          <p14:tracePt t="32289" x="3094038" y="3475038"/>
          <p14:tracePt t="32311" x="3063875" y="3475038"/>
          <p14:tracePt t="32334" x="3032125" y="3475038"/>
          <p14:tracePt t="32356" x="3025775" y="3475038"/>
          <p14:tracePt t="32369" x="3017838" y="3475038"/>
          <p14:tracePt t="32390" x="3001963" y="3475038"/>
          <p14:tracePt t="32410" x="2987675" y="3482975"/>
          <p14:tracePt t="32450" x="2979738" y="3482975"/>
          <p14:tracePt t="32613" x="2987675" y="3482975"/>
          <p14:tracePt t="32624" x="2994025" y="3482975"/>
          <p14:tracePt t="32637" x="3001963" y="3482975"/>
          <p14:tracePt t="32650" x="3032125" y="3482975"/>
          <p14:tracePt t="32670" x="3070225" y="3482975"/>
          <p14:tracePt t="32690" x="3108325" y="3482975"/>
          <p14:tracePt t="32711" x="3146425" y="3489325"/>
          <p14:tracePt t="32731" x="3216275" y="3497263"/>
          <p14:tracePt t="32750" x="3268663" y="3505200"/>
          <p14:tracePt t="32840" x="3360738" y="3505200"/>
          <p14:tracePt t="32847" x="3390900" y="3505200"/>
          <p14:tracePt t="32872" x="3413125" y="3505200"/>
          <p14:tracePt t="32897" x="3436938" y="3505200"/>
          <p14:tracePt t="32918" x="3451225" y="3505200"/>
          <p14:tracePt t="32940" x="3475038" y="3505200"/>
          <p14:tracePt t="32951" x="3497263" y="3505200"/>
          <p14:tracePt t="32962" x="3513138" y="3497263"/>
          <p14:tracePt t="32985" x="3521075" y="3497263"/>
          <p14:tracePt t="33008" x="3559175" y="3489325"/>
          <p14:tracePt t="33030" x="3649663" y="3489325"/>
          <p14:tracePt t="33055" x="3673475" y="3489325"/>
          <p14:tracePt t="33063" x="3687763" y="3489325"/>
          <p14:tracePt t="33075" x="3695700" y="3489325"/>
          <p14:tracePt t="33091" x="3703638" y="3489325"/>
          <p14:tracePt t="33111" x="3741738" y="3482975"/>
          <p14:tracePt t="33131" x="3763963" y="3482975"/>
          <p14:tracePt t="33152" x="3810000" y="3482975"/>
          <p14:tracePt t="33171" x="3840163" y="3475038"/>
          <p14:tracePt t="33191" x="3916363" y="3475038"/>
          <p14:tracePt t="33211" x="3932238" y="3475038"/>
          <p14:tracePt t="33232" x="3978275" y="3475038"/>
          <p14:tracePt t="33252" x="3984625" y="3475038"/>
          <p14:tracePt t="33271" x="4008438" y="3475038"/>
          <p14:tracePt t="33292" x="4038600" y="3475038"/>
          <p14:tracePt t="33312" x="4076700" y="3475038"/>
          <p14:tracePt t="33332" x="4084638" y="3475038"/>
          <p14:tracePt t="33352" x="4092575" y="3475038"/>
          <p14:tracePt t="33372" x="4114800" y="3475038"/>
          <p14:tracePt t="33391" x="4130675" y="3475038"/>
          <p14:tracePt t="33412" x="4168775" y="3475038"/>
          <p14:tracePt t="33432" x="4191000" y="3475038"/>
          <p14:tracePt t="33452" x="4198938" y="3475038"/>
          <p14:tracePt t="33472" x="4206875" y="3475038"/>
          <p14:tracePt t="33503" x="4213225" y="3475038"/>
          <p14:tracePt t="33525" x="4221163" y="3475038"/>
          <p14:tracePt t="34065" x="4213225" y="3475038"/>
          <p14:tracePt t="34087" x="4206875" y="3475038"/>
          <p14:tracePt t="34099" x="4198938" y="3475038"/>
          <p14:tracePt t="34110" x="4191000" y="3475038"/>
          <p14:tracePt t="34121" x="4168775" y="3475038"/>
          <p14:tracePt t="34133" x="4144963" y="3475038"/>
          <p14:tracePt t="34156" x="4106863" y="3475038"/>
          <p14:tracePt t="34179" x="4038600" y="3482975"/>
          <p14:tracePt t="34201" x="3954463" y="3482975"/>
          <p14:tracePt t="34224" x="3924300" y="3482975"/>
          <p14:tracePt t="34245" x="3863975" y="3482975"/>
          <p14:tracePt t="34269" x="3779838" y="3482975"/>
          <p14:tracePt t="34291" x="3733800" y="3489325"/>
          <p14:tracePt t="34314" x="3687763" y="3489325"/>
          <p14:tracePt t="34337" x="3649663" y="3489325"/>
          <p14:tracePt t="34347" x="3619500" y="3489325"/>
          <p14:tracePt t="34358" x="3611563" y="3489325"/>
          <p14:tracePt t="34373" x="3573463" y="3489325"/>
          <p14:tracePt t="34394" x="3521075" y="3489325"/>
          <p14:tracePt t="34414" x="3489325" y="3489325"/>
          <p14:tracePt t="34434" x="3459163" y="3489325"/>
          <p14:tracePt t="34454" x="3413125" y="3489325"/>
          <p14:tracePt t="34474" x="3352800" y="3489325"/>
          <p14:tracePt t="34494" x="3254375" y="3489325"/>
          <p14:tracePt t="34514" x="3184525" y="3489325"/>
          <p14:tracePt t="34534" x="3146425" y="3489325"/>
          <p14:tracePt t="34554" x="3101975" y="3489325"/>
          <p14:tracePt t="34559" x="3070225" y="3489325"/>
          <p14:tracePt t="34574" x="3055938" y="3489325"/>
          <p14:tracePt t="34594" x="2979738" y="3482975"/>
          <p14:tracePt t="34615" x="2895600" y="3482975"/>
          <p14:tracePt t="34634" x="2887663" y="3482975"/>
          <p14:tracePt t="34654" x="2865438" y="3482975"/>
          <p14:tracePt t="34774" x="2865438" y="3489325"/>
          <p14:tracePt t="34785" x="2865438" y="3497263"/>
          <p14:tracePt t="34809" x="2887663" y="3497263"/>
          <p14:tracePt t="34831" x="2949575" y="3505200"/>
          <p14:tracePt t="34853" x="2994025" y="3505200"/>
          <p14:tracePt t="34876" x="3078163" y="3497263"/>
          <p14:tracePt t="34886" x="3132138" y="3497263"/>
          <p14:tracePt t="34899" x="3140075" y="3497263"/>
          <p14:tracePt t="34922" x="3222625" y="3497263"/>
          <p14:tracePt t="34935" x="3254375" y="3497263"/>
          <p14:tracePt t="34955" x="3336925" y="3497263"/>
          <p14:tracePt t="34975" x="3398838" y="3489325"/>
          <p14:tracePt t="34995" x="3459163" y="3482975"/>
          <p14:tracePt t="35015" x="3535363" y="3475038"/>
          <p14:tracePt t="35035" x="3589338" y="3467100"/>
          <p14:tracePt t="35055" x="3635375" y="3467100"/>
          <p14:tracePt t="35075" x="3641725" y="3467100"/>
          <p14:tracePt t="35095" x="3687763" y="3467100"/>
          <p14:tracePt t="35115" x="3725863" y="3467100"/>
          <p14:tracePt t="35135" x="3771900" y="3467100"/>
          <p14:tracePt t="35155" x="3817938" y="3467100"/>
          <p14:tracePt t="35175" x="3832225" y="3467100"/>
          <p14:tracePt t="35195" x="3908425" y="3467100"/>
          <p14:tracePt t="35215" x="3970338" y="3467100"/>
          <p14:tracePt t="35235" x="4008438" y="3467100"/>
          <p14:tracePt t="35256" x="4038600" y="3467100"/>
          <p14:tracePt t="35295" x="4046538" y="3467100"/>
          <p14:tracePt t="35315" x="4054475" y="3467100"/>
          <p14:tracePt t="35336" x="4060825" y="3467100"/>
          <p14:tracePt t="35355" x="4076700" y="3467100"/>
          <p14:tracePt t="35375" x="4106863" y="3467100"/>
          <p14:tracePt t="35396" x="4122738" y="3467100"/>
          <p14:tracePt t="35416" x="4144963" y="3467100"/>
          <p14:tracePt t="35436" x="4152900" y="3459163"/>
          <p14:tracePt t="35483" x="4160838" y="3459163"/>
          <p14:tracePt t="35506" x="4168775" y="3459163"/>
          <p14:tracePt t="43935" x="4160838" y="3459163"/>
          <p14:tracePt t="43946" x="4137025" y="3459163"/>
          <p14:tracePt t="43958" x="4098925" y="3451225"/>
          <p14:tracePt t="43972" x="4060825" y="3475038"/>
          <p14:tracePt t="43992" x="4038600" y="3521075"/>
          <p14:tracePt t="44510" x="4022725" y="3521075"/>
          <p14:tracePt t="44531" x="4060825" y="3527425"/>
          <p14:tracePt t="44542" x="4106863" y="3535363"/>
          <p14:tracePt t="44554" x="4114800" y="3535363"/>
          <p14:tracePt t="44577" x="4130675" y="3535363"/>
          <p14:tracePt t="44593" x="4137025" y="3535363"/>
          <p14:tracePt t="44767" x="4137025" y="3543300"/>
          <p14:tracePt t="44790" x="4137025" y="3551238"/>
          <p14:tracePt t="44800" x="4137025" y="3559175"/>
          <p14:tracePt t="44813" x="4137025" y="3573463"/>
          <p14:tracePt t="44833" x="4130675" y="3589338"/>
          <p14:tracePt t="44854" x="4130675" y="3597275"/>
          <p14:tracePt t="44873" x="4122738" y="3627438"/>
          <p14:tracePt t="44894" x="4122738" y="3641725"/>
          <p14:tracePt t="44914" x="4114800" y="3657600"/>
          <p14:tracePt t="44934" x="4114800" y="3673475"/>
          <p14:tracePt t="44954" x="4106863" y="3679825"/>
          <p14:tracePt t="44974" x="4106863" y="3687763"/>
          <p14:tracePt t="44994" x="4106863" y="3703638"/>
          <p14:tracePt t="45014" x="4106863" y="3717925"/>
          <p14:tracePt t="45034" x="4106863" y="3741738"/>
          <p14:tracePt t="45054" x="4106863" y="3794125"/>
          <p14:tracePt t="45059" x="4098925" y="3810000"/>
          <p14:tracePt t="45074" x="4098925" y="3832225"/>
          <p14:tracePt t="45094" x="4098925" y="3848100"/>
          <p14:tracePt t="45115" x="4098925" y="3863975"/>
          <p14:tracePt t="45134" x="4098925" y="3870325"/>
          <p14:tracePt t="45154" x="4098925" y="3894138"/>
          <p14:tracePt t="45174" x="4098925" y="3908425"/>
          <p14:tracePt t="45194" x="4098925" y="3932238"/>
          <p14:tracePt t="45216" x="4106863" y="3946525"/>
          <p14:tracePt t="45234" x="4106863" y="3954463"/>
          <p14:tracePt t="45254" x="4114800" y="3970338"/>
          <p14:tracePt t="45274" x="4122738" y="3992563"/>
          <p14:tracePt t="45294" x="4122738" y="4016375"/>
          <p14:tracePt t="45314" x="4130675" y="4022725"/>
          <p14:tracePt t="45334" x="4137025" y="4046538"/>
          <p14:tracePt t="45355" x="4137025" y="4068763"/>
          <p14:tracePt t="45375" x="4144963" y="4084638"/>
          <p14:tracePt t="45443" x="4144963" y="4092575"/>
          <p14:tracePt t="45454" x="4152900" y="4092575"/>
          <p14:tracePt t="45466" x="4160838" y="4098925"/>
          <p14:tracePt t="45488" x="4168775" y="4106863"/>
          <p14:tracePt t="45578" x="4175125" y="4106863"/>
          <p14:tracePt t="45589" x="4175125" y="4114800"/>
          <p14:tracePt t="45611" x="4183063" y="4114800"/>
          <p14:tracePt t="45634" x="4191000" y="4114800"/>
          <p14:tracePt t="45657" x="4198938" y="4114800"/>
          <p14:tracePt t="45680" x="4198938" y="4122738"/>
          <p14:tracePt t="45690" x="4206875" y="4122738"/>
          <p14:tracePt t="45724" x="4213225" y="4122738"/>
          <p14:tracePt t="45760" x="4221163" y="4130675"/>
          <p14:tracePt t="45815" x="4229100" y="4137025"/>
          <p14:tracePt t="45837" x="4237038" y="4144963"/>
          <p14:tracePt t="45860" x="4244975" y="4144963"/>
          <p14:tracePt t="45870" x="4251325" y="4152900"/>
          <p14:tracePt t="45892" x="4259263" y="4160838"/>
          <p14:tracePt t="45904" x="4267200" y="4160838"/>
          <p14:tracePt t="45916" x="4275138" y="4175125"/>
          <p14:tracePt t="45936" x="4289425" y="4183063"/>
          <p14:tracePt t="45956" x="4297363" y="4191000"/>
          <p14:tracePt t="45976" x="4313238" y="4198938"/>
          <p14:tracePt t="45996" x="4321175" y="4206875"/>
          <p14:tracePt t="46016" x="4335463" y="4213225"/>
          <p14:tracePt t="46036" x="4351338" y="4221163"/>
          <p14:tracePt t="46056" x="4359275" y="4229100"/>
          <p14:tracePt t="46076" x="4359275" y="4237038"/>
          <p14:tracePt t="46096" x="4365625" y="4237038"/>
          <p14:tracePt t="46116" x="4373563" y="4244975"/>
          <p14:tracePt t="46136" x="4381500" y="4244975"/>
          <p14:tracePt t="46139" x="4381500" y="4251325"/>
          <p14:tracePt t="46156" x="4389438" y="4251325"/>
          <p14:tracePt t="46242" x="4389438" y="4259263"/>
          <p14:tracePt t="46253" x="4397375" y="4259263"/>
          <p14:tracePt t="46264" x="4397375" y="4267200"/>
          <p14:tracePt t="50383" x="4403725" y="4267200"/>
          <p14:tracePt t="50394" x="4411663" y="4267200"/>
          <p14:tracePt t="50405" x="4427538" y="4275138"/>
          <p14:tracePt t="50424" x="4435475" y="4275138"/>
          <p14:tracePt t="50444" x="4473575" y="4283075"/>
          <p14:tracePt t="50465" x="4503738" y="4289425"/>
          <p14:tracePt t="50484" x="4525963" y="4297363"/>
          <p14:tracePt t="50504" x="4533900" y="4297363"/>
          <p14:tracePt t="50524" x="4556125" y="4313238"/>
          <p14:tracePt t="50544" x="4587875" y="4327525"/>
          <p14:tracePt t="50565" x="4618038" y="4335463"/>
          <p14:tracePt t="50584" x="4632325" y="4335463"/>
          <p14:tracePt t="50625" x="4648200" y="4335463"/>
          <p14:tracePt t="50644" x="4664075" y="4343400"/>
          <p14:tracePt t="50665" x="4716463" y="4359275"/>
          <p14:tracePt t="50685" x="4754563" y="4365625"/>
          <p14:tracePt t="50705" x="4778375" y="4365625"/>
          <p14:tracePt t="50725" x="4792663" y="4365625"/>
          <p14:tracePt t="50745" x="4800600" y="4365625"/>
          <p14:tracePt t="50765" x="4808538" y="4365625"/>
          <p14:tracePt t="50785" x="4816475" y="4365625"/>
          <p14:tracePt t="50788" x="4830763" y="4365625"/>
          <p14:tracePt t="50812" x="4854575" y="4365625"/>
          <p14:tracePt t="50834" x="4868863" y="4365625"/>
          <p14:tracePt t="50857" x="4884738" y="4359275"/>
          <p14:tracePt t="50869" x="4892675" y="4351338"/>
          <p14:tracePt t="50885" x="4906963" y="4343400"/>
          <p14:tracePt t="50905" x="4922838" y="4327525"/>
          <p14:tracePt t="50925" x="4937125" y="4305300"/>
          <p14:tracePt t="50947" x="4945063" y="4283075"/>
          <p14:tracePt t="50970" x="4953000" y="4259263"/>
          <p14:tracePt t="50992" x="4960938" y="4244975"/>
          <p14:tracePt t="51005" x="4960938" y="4229100"/>
          <p14:tracePt t="51025" x="4960938" y="4206875"/>
          <p14:tracePt t="51045" x="4937125" y="4160838"/>
          <p14:tracePt t="51065" x="4914900" y="4144963"/>
          <p14:tracePt t="51071" x="4914900" y="4137025"/>
          <p14:tracePt t="51085" x="4899025" y="4122738"/>
          <p14:tracePt t="51105" x="4846638" y="4098925"/>
          <p14:tracePt t="51126" x="4830763" y="4092575"/>
          <p14:tracePt t="51146" x="4800600" y="4092575"/>
          <p14:tracePt t="51166" x="4792663" y="4092575"/>
          <p14:tracePt t="51186" x="4770438" y="4092575"/>
          <p14:tracePt t="51206" x="4746625" y="4106863"/>
          <p14:tracePt t="51226" x="4716463" y="4122738"/>
          <p14:tracePt t="51246" x="4702175" y="4130675"/>
          <p14:tracePt t="51266" x="4686300" y="4144963"/>
          <p14:tracePt t="51286" x="4670425" y="4160838"/>
          <p14:tracePt t="51306" x="4648200" y="4198938"/>
          <p14:tracePt t="51327" x="4632325" y="4221163"/>
          <p14:tracePt t="51346" x="4632325" y="4229100"/>
          <p14:tracePt t="51366" x="4618038" y="4244975"/>
          <p14:tracePt t="51386" x="4618038" y="4275138"/>
          <p14:tracePt t="51406" x="4610100" y="4297363"/>
          <p14:tracePt t="51426" x="4610100" y="4305300"/>
          <p14:tracePt t="51447" x="4610100" y="4335463"/>
          <p14:tracePt t="51466" x="4610100" y="4359275"/>
          <p14:tracePt t="51486" x="4610100" y="4373563"/>
          <p14:tracePt t="51526" x="4610100" y="4381500"/>
          <p14:tracePt t="51546" x="4610100" y="4397375"/>
          <p14:tracePt t="51566" x="4640263" y="4441825"/>
          <p14:tracePt t="51586" x="4664075" y="4473575"/>
          <p14:tracePt t="51607" x="4686300" y="4487863"/>
          <p14:tracePt t="51627" x="4702175" y="4503738"/>
          <p14:tracePt t="51646" x="4732338" y="4518025"/>
          <p14:tracePt t="51667" x="4740275" y="4518025"/>
          <p14:tracePt t="51687" x="4754563" y="4533900"/>
          <p14:tracePt t="51707" x="4770438" y="4533900"/>
          <p14:tracePt t="51727" x="4800600" y="4549775"/>
          <p14:tracePt t="51747" x="4846638" y="4556125"/>
          <p14:tracePt t="51767" x="4884738" y="4564063"/>
          <p14:tracePt t="51787" x="4892675" y="4564063"/>
          <p14:tracePt t="51807" x="4906963" y="4564063"/>
          <p14:tracePt t="51827" x="4914900" y="4564063"/>
          <p14:tracePt t="51847" x="4930775" y="4572000"/>
          <p14:tracePt t="51867" x="4960938" y="4579938"/>
          <p14:tracePt t="51887" x="4968875" y="4579938"/>
          <p14:tracePt t="51907" x="4991100" y="4579938"/>
          <p14:tracePt t="51927" x="4999038" y="4579938"/>
          <p14:tracePt t="51948" x="5013325" y="4579938"/>
          <p14:tracePt t="51968" x="5021263" y="4579938"/>
          <p14:tracePt t="51987" x="5037138" y="4572000"/>
          <p14:tracePt t="52007" x="5045075" y="4572000"/>
          <p14:tracePt t="52027" x="5059363" y="4564063"/>
          <p14:tracePt t="52047" x="5067300" y="4556125"/>
          <p14:tracePt t="52067" x="5083175" y="4541838"/>
          <p14:tracePt t="52072" x="5089525" y="4533900"/>
          <p14:tracePt t="52093" x="5105400" y="4518025"/>
          <p14:tracePt t="52116" x="5121275" y="4495800"/>
          <p14:tracePt t="52138" x="5135563" y="4473575"/>
          <p14:tracePt t="52160" x="5135563" y="4465638"/>
          <p14:tracePt t="52183" x="5135563" y="4449763"/>
          <p14:tracePt t="52205" x="5143500" y="4435475"/>
          <p14:tracePt t="52386" x="5151438" y="4435475"/>
          <p14:tracePt t="52454" x="5159375" y="4435475"/>
          <p14:tracePt t="52466" x="5165725" y="4435475"/>
          <p14:tracePt t="52476" x="5173663" y="4435475"/>
          <p14:tracePt t="52488" x="5173663" y="4441825"/>
          <p14:tracePt t="52508" x="5181600" y="4441825"/>
          <p14:tracePt t="52528" x="5203825" y="4457700"/>
          <p14:tracePt t="52548" x="5211763" y="4465638"/>
          <p14:tracePt t="52568" x="5219700" y="4465638"/>
          <p14:tracePt t="52588" x="5235575" y="4465638"/>
          <p14:tracePt t="52608" x="5241925" y="4465638"/>
          <p14:tracePt t="52628" x="5257800" y="4473575"/>
          <p14:tracePt t="52648" x="5265738" y="4473575"/>
          <p14:tracePt t="52668" x="5280025" y="4479925"/>
          <p14:tracePt t="52688" x="5287963" y="4479925"/>
          <p14:tracePt t="52708" x="5287963" y="4487863"/>
          <p14:tracePt t="52728" x="5311775" y="4487863"/>
          <p14:tracePt t="52748" x="5326063" y="4495800"/>
          <p14:tracePt t="52811" x="5364163" y="4495800"/>
          <p14:tracePt t="52834" x="5394325" y="4503738"/>
          <p14:tracePt t="52857" x="5410200" y="4503738"/>
          <p14:tracePt t="52868" x="5418138" y="4503738"/>
          <p14:tracePt t="52888" x="5426075" y="4511675"/>
          <p14:tracePt t="52908" x="5456238" y="4518025"/>
          <p14:tracePt t="52928" x="5470525" y="4518025"/>
          <p14:tracePt t="52948" x="5486400" y="4525963"/>
          <p14:tracePt t="52968" x="5502275" y="4525963"/>
          <p14:tracePt t="52988" x="5516563" y="4525963"/>
          <p14:tracePt t="53008" x="5532438" y="4525963"/>
          <p14:tracePt t="53028" x="5540375" y="4525963"/>
          <p14:tracePt t="53048" x="5562600" y="4525963"/>
          <p14:tracePt t="53068" x="5578475" y="4533900"/>
          <p14:tracePt t="53070" x="5592763" y="4533900"/>
          <p14:tracePt t="53089" x="5600700" y="4533900"/>
          <p14:tracePt t="53109" x="5608638" y="4541838"/>
          <p14:tracePt t="53128" x="5616575" y="4541838"/>
          <p14:tracePt t="53149" x="5630863" y="4541838"/>
          <p14:tracePt t="53169" x="5638800" y="4541838"/>
          <p14:tracePt t="53189" x="5654675" y="4541838"/>
          <p14:tracePt t="53209" x="5676900" y="4541838"/>
          <p14:tracePt t="53229" x="5692775" y="4541838"/>
          <p14:tracePt t="53269" x="5715000" y="4541838"/>
          <p14:tracePt t="53289" x="5737225" y="4541838"/>
          <p14:tracePt t="53309" x="5753100" y="4541838"/>
          <p14:tracePt t="53354" x="5761038" y="4541838"/>
          <p14:tracePt t="53375" x="5768975" y="4541838"/>
          <p14:tracePt t="53399" x="5791200" y="4541838"/>
          <p14:tracePt t="53421" x="5813425" y="4541838"/>
          <p14:tracePt t="53443" x="5829300" y="4541838"/>
          <p14:tracePt t="53466" x="5845175" y="4541838"/>
          <p14:tracePt t="53488" x="5851525" y="4541838"/>
          <p14:tracePt t="53511" x="5867400" y="4541838"/>
          <p14:tracePt t="53534" x="5883275" y="4541838"/>
          <p14:tracePt t="54953" x="5867400" y="4541838"/>
          <p14:tracePt t="54963" x="5845175" y="4541838"/>
          <p14:tracePt t="54975" x="5799138" y="4541838"/>
          <p14:tracePt t="54993" x="5768975" y="4533900"/>
          <p14:tracePt t="55013" x="5684838" y="4533900"/>
          <p14:tracePt t="55033" x="5630863" y="4533900"/>
          <p14:tracePt t="55053" x="5592763" y="4541838"/>
          <p14:tracePt t="55074" x="5494338" y="4556125"/>
          <p14:tracePt t="55093" x="5426075" y="4556125"/>
          <p14:tracePt t="55113" x="5241925" y="4564063"/>
          <p14:tracePt t="55133" x="5127625" y="4564063"/>
          <p14:tracePt t="55153" x="5075238" y="4564063"/>
          <p14:tracePt t="55173" x="5037138" y="4564063"/>
          <p14:tracePt t="55177" x="4991100" y="4572000"/>
          <p14:tracePt t="55193" x="4960938" y="4572000"/>
          <p14:tracePt t="55213" x="4892675" y="4579938"/>
          <p14:tracePt t="55233" x="4854575" y="4579938"/>
          <p14:tracePt t="55253" x="4838700" y="4579938"/>
          <p14:tracePt t="55273" x="4822825" y="4579938"/>
          <p14:tracePt t="55293" x="4778375" y="4579938"/>
          <p14:tracePt t="55313" x="4746625" y="4579938"/>
          <p14:tracePt t="55333" x="4724400" y="4572000"/>
          <p14:tracePt t="55373" x="4716463" y="4572000"/>
          <p14:tracePt t="55393" x="4708525" y="4564063"/>
          <p14:tracePt t="55413" x="4694238" y="4564063"/>
          <p14:tracePt t="55434" x="4694238" y="4556125"/>
          <p14:tracePt t="55453" x="4686300" y="4556125"/>
          <p14:tracePt t="55494" x="4686300" y="4541838"/>
          <p14:tracePt t="55571" x="4686300" y="4533900"/>
          <p14:tracePt t="55594" x="4686300" y="4525963"/>
          <p14:tracePt t="55627" x="4686300" y="4518025"/>
          <p14:tracePt t="55661" x="4686300" y="4511675"/>
          <p14:tracePt t="55728" x="4686300" y="4503738"/>
          <p14:tracePt t="55751" x="4686300" y="4495800"/>
          <p14:tracePt t="55773" x="4686300" y="4487863"/>
          <p14:tracePt t="55807" x="4686300" y="4479925"/>
          <p14:tracePt t="55852" x="4686300" y="4473575"/>
          <p14:tracePt t="55920" x="4686300" y="4465638"/>
          <p14:tracePt t="55931" x="4686300" y="4457700"/>
          <p14:tracePt t="55942" x="4686300" y="4449763"/>
          <p14:tracePt t="55966" x="4686300" y="4441825"/>
          <p14:tracePt t="55985" x="4678363" y="4435475"/>
          <p14:tracePt t="56008" x="4678363" y="4427538"/>
          <p14:tracePt t="56031" x="4664075" y="4419600"/>
          <p14:tracePt t="56053" x="4640263" y="4397375"/>
          <p14:tracePt t="56076" x="4618038" y="4381500"/>
          <p14:tracePt t="56087" x="4602163" y="4365625"/>
          <p14:tracePt t="56098" x="4594225" y="4365625"/>
          <p14:tracePt t="56114" x="4579938" y="4359275"/>
          <p14:tracePt t="56134" x="4564063" y="4343400"/>
          <p14:tracePt t="56155" x="4533900" y="4327525"/>
          <p14:tracePt t="56174" x="4518025" y="4313238"/>
          <p14:tracePt t="56194" x="4503738" y="4305300"/>
          <p14:tracePt t="56215" x="4465638" y="4283075"/>
          <p14:tracePt t="56235" x="4435475" y="4259263"/>
          <p14:tracePt t="56255" x="4373563" y="4221163"/>
          <p14:tracePt t="56275" x="4359275" y="4206875"/>
          <p14:tracePt t="56295" x="4335463" y="4198938"/>
          <p14:tracePt t="56315" x="4321175" y="4191000"/>
          <p14:tracePt t="56335" x="4313238" y="4191000"/>
          <p14:tracePt t="56375" x="4283075" y="4175125"/>
          <p14:tracePt t="56395" x="4259263" y="4160838"/>
          <p14:tracePt t="56415" x="4237038" y="4152900"/>
          <p14:tracePt t="56436" x="4213225" y="4144963"/>
          <p14:tracePt t="56476" x="4191000" y="4130675"/>
          <p14:tracePt t="56496" x="4152900" y="4106863"/>
          <p14:tracePt t="56516" x="4114800" y="4092575"/>
          <p14:tracePt t="56536" x="4106863" y="4092575"/>
          <p14:tracePt t="56539" x="4098925" y="4092575"/>
          <p14:tracePt t="56574" x="4092575" y="4084638"/>
          <p14:tracePt t="56584" x="4084638" y="4076700"/>
          <p14:tracePt t="56596" x="4076700" y="4076700"/>
          <p14:tracePt t="56620" x="4038600" y="4060825"/>
          <p14:tracePt t="56642" x="4022725" y="4054475"/>
          <p14:tracePt t="56656" x="4016375" y="4046538"/>
          <p14:tracePt t="56676" x="4008438" y="4046538"/>
          <p14:tracePt t="56696" x="3984625" y="4030663"/>
          <p14:tracePt t="56736" x="3940175" y="4008438"/>
          <p14:tracePt t="56756" x="3924300" y="4000500"/>
          <p14:tracePt t="56776" x="3908425" y="3992563"/>
          <p14:tracePt t="56796" x="3894138" y="3984625"/>
          <p14:tracePt t="56816" x="3870325" y="3978275"/>
          <p14:tracePt t="56836" x="3848100" y="3970338"/>
          <p14:tracePt t="56857" x="3825875" y="3946525"/>
          <p14:tracePt t="56877" x="3794125" y="3940175"/>
          <p14:tracePt t="56898" x="3787775" y="3940175"/>
          <p14:tracePt t="56917" x="3779838" y="3932238"/>
          <p14:tracePt t="56921" x="3763963" y="3932238"/>
          <p14:tracePt t="56956" x="3756025" y="3924300"/>
          <p14:tracePt t="56976" x="3711575" y="3908425"/>
          <p14:tracePt t="56996" x="3695700" y="3902075"/>
          <p14:tracePt t="57016" x="3665538" y="3894138"/>
          <p14:tracePt t="57036" x="3641725" y="3894138"/>
          <p14:tracePt t="57057" x="3619500" y="3894138"/>
          <p14:tracePt t="57078" x="3589338" y="3886200"/>
          <p14:tracePt t="57097" x="3581400" y="3886200"/>
          <p14:tracePt t="57117" x="3527425" y="3870325"/>
          <p14:tracePt t="57137" x="3489325" y="3870325"/>
          <p14:tracePt t="57157" x="3482975" y="3870325"/>
          <p14:tracePt t="57177" x="3467100" y="3870325"/>
          <p14:tracePt t="57217" x="3444875" y="3870325"/>
          <p14:tracePt t="57237" x="3421063" y="3870325"/>
          <p14:tracePt t="57257" x="3413125" y="3878263"/>
          <p14:tracePt t="57277" x="3398838" y="3886200"/>
          <p14:tracePt t="57297" x="3375025" y="3886200"/>
          <p14:tracePt t="57317" x="3344863" y="3902075"/>
          <p14:tracePt t="57337" x="3292475" y="3908425"/>
          <p14:tracePt t="57377" x="3216275" y="3916363"/>
          <p14:tracePt t="57397" x="3208338" y="3916363"/>
          <p14:tracePt t="57418" x="3184525" y="3932238"/>
          <p14:tracePt t="57438" x="3178175" y="3932238"/>
          <p14:tracePt t="57457" x="3178175" y="3940175"/>
          <p14:tracePt t="57477" x="3162300" y="3946525"/>
          <p14:tracePt t="57497" x="3154363" y="3954463"/>
          <p14:tracePt t="57517" x="3146425" y="3962400"/>
          <p14:tracePt t="57537" x="3140075" y="3970338"/>
          <p14:tracePt t="57557" x="3132138" y="3978275"/>
          <p14:tracePt t="57561" x="3124200" y="3984625"/>
          <p14:tracePt t="57577" x="3108325" y="4008438"/>
          <p14:tracePt t="57597" x="3101975" y="4022725"/>
          <p14:tracePt t="57617" x="3086100" y="4038600"/>
          <p14:tracePt t="57637" x="3086100" y="4046538"/>
          <p14:tracePt t="57657" x="3078163" y="4060825"/>
          <p14:tracePt t="57677" x="3078163" y="4068763"/>
          <p14:tracePt t="57697" x="3063875" y="4084638"/>
          <p14:tracePt t="57738" x="3063875" y="4092575"/>
          <p14:tracePt t="57758" x="3055938" y="4106863"/>
          <p14:tracePt t="57778" x="3040063" y="4114800"/>
          <p14:tracePt t="57798" x="3040063" y="4122738"/>
          <p14:tracePt t="57818" x="3032125" y="4122738"/>
          <p14:tracePt t="57838" x="3032125" y="4130675"/>
          <p14:tracePt t="57858" x="3009900" y="4144963"/>
          <p14:tracePt t="57878" x="2987675" y="4160838"/>
          <p14:tracePt t="57918" x="2979738" y="4175125"/>
          <p14:tracePt t="57938" x="2963863" y="4183063"/>
          <p14:tracePt t="57958" x="2955925" y="4191000"/>
          <p14:tracePt t="57978" x="2933700" y="4198938"/>
          <p14:tracePt t="57999" x="2903538" y="4198938"/>
          <p14:tracePt t="58001" x="2887663" y="4206875"/>
          <p14:tracePt t="58018" x="2879725" y="4206875"/>
          <p14:tracePt t="58038" x="2865438" y="4213225"/>
          <p14:tracePt t="58059" x="2835275" y="4221163"/>
          <p14:tracePt t="58079" x="2819400" y="4221163"/>
          <p14:tracePt t="58099" x="2803525" y="4221163"/>
          <p14:tracePt t="58118" x="2789238" y="4229100"/>
          <p14:tracePt t="58138" x="2781300" y="4237038"/>
          <p14:tracePt t="58158" x="2765425" y="4237038"/>
          <p14:tracePt t="58179" x="2765425" y="4244975"/>
          <p14:tracePt t="58199" x="2751138" y="4244975"/>
          <p14:tracePt t="58219" x="2735263" y="4251325"/>
          <p14:tracePt t="58239" x="2720975" y="4259263"/>
          <p14:tracePt t="58259" x="2705100" y="4259263"/>
          <p14:tracePt t="58279" x="2697163" y="4259263"/>
          <p14:tracePt t="58299" x="2689225" y="4267200"/>
          <p14:tracePt t="58319" x="2659063" y="4267200"/>
          <p14:tracePt t="58339" x="2651125" y="4267200"/>
          <p14:tracePt t="58360" x="2636838" y="4267200"/>
          <p14:tracePt t="58379" x="2620963" y="4275138"/>
          <p14:tracePt t="58399" x="2574925" y="4275138"/>
          <p14:tracePt t="58419" x="2560638" y="4283075"/>
          <p14:tracePt t="58439" x="2536825" y="4283075"/>
          <p14:tracePt t="58479" x="2522538" y="4283075"/>
          <p14:tracePt t="58499" x="2498725" y="4283075"/>
          <p14:tracePt t="58519" x="2476500" y="4283075"/>
          <p14:tracePt t="58539" x="2468563" y="4283075"/>
          <p14:tracePt t="58560" x="2454275" y="4283075"/>
          <p14:tracePt t="58580" x="2438400" y="4283075"/>
          <p14:tracePt t="58600" x="2416175" y="4283075"/>
          <p14:tracePt t="58622" x="2392363" y="4283075"/>
          <p14:tracePt t="58640" x="2384425" y="4275138"/>
          <p14:tracePt t="58660" x="2370138" y="4275138"/>
          <p14:tracePt t="58680" x="2346325" y="4267200"/>
          <p14:tracePt t="58700" x="2324100" y="4259263"/>
          <p14:tracePt t="58721" x="2301875" y="4259263"/>
          <p14:tracePt t="58760" x="2293938" y="4251325"/>
          <p14:tracePt t="58780" x="2286000" y="4251325"/>
          <p14:tracePt t="58800" x="2270125" y="4244975"/>
          <p14:tracePt t="58820" x="2263775" y="4237038"/>
          <p14:tracePt t="58840" x="2247900" y="4229100"/>
          <p14:tracePt t="58860" x="2239963" y="4221163"/>
          <p14:tracePt t="58880" x="2225675" y="4213225"/>
          <p14:tracePt t="58901" x="2209800" y="4198938"/>
          <p14:tracePt t="58920" x="2187575" y="4191000"/>
          <p14:tracePt t="58940" x="2155825" y="4168775"/>
          <p14:tracePt t="58960" x="2141538" y="4160838"/>
          <p14:tracePt t="58981" x="2133600" y="4160838"/>
          <p14:tracePt t="59000" x="2133600" y="4152900"/>
          <p14:tracePt t="59020" x="2133600" y="4144963"/>
          <p14:tracePt t="59040" x="2125663" y="4144963"/>
          <p14:tracePt t="59061" x="2117725" y="4144963"/>
          <p14:tracePt t="59083" x="2117725" y="4137025"/>
          <p14:tracePt t="59106" x="2111375" y="4137025"/>
          <p14:tracePt t="59121" x="2111375" y="4130675"/>
          <p14:tracePt t="59141" x="2103438" y="4122738"/>
          <p14:tracePt t="59162" x="2095500" y="4114800"/>
          <p14:tracePt t="59230" x="2087563" y="4106863"/>
          <p14:tracePt t="60174" x="2087563" y="4114800"/>
          <p14:tracePt t="60196" x="2087563" y="4122738"/>
          <p14:tracePt t="60208" x="2095500" y="4130675"/>
          <p14:tracePt t="60219" x="2103438" y="4137025"/>
          <p14:tracePt t="60231" x="2111375" y="4137025"/>
          <p14:tracePt t="60243" x="2117725" y="4152900"/>
          <p14:tracePt t="60264" x="2125663" y="4152900"/>
          <p14:tracePt t="60287" x="2133600" y="4152900"/>
          <p14:tracePt t="60303" x="2141538" y="4160838"/>
          <p14:tracePt t="60323" x="2193925" y="4183063"/>
          <p14:tracePt t="60343" x="2263775" y="4229100"/>
          <p14:tracePt t="60363" x="2316163" y="4251325"/>
          <p14:tracePt t="60383" x="2339975" y="4259263"/>
          <p14:tracePt t="60403" x="2346325" y="4259263"/>
          <p14:tracePt t="60423" x="2354263" y="4259263"/>
          <p14:tracePt t="60443" x="2362200" y="4259263"/>
          <p14:tracePt t="60484" x="2370138" y="4259263"/>
          <p14:tracePt t="60503" x="2384425" y="4267200"/>
          <p14:tracePt t="60523" x="2408238" y="4275138"/>
          <p14:tracePt t="60544" x="2446338" y="4275138"/>
          <p14:tracePt t="60563" x="2454275" y="4283075"/>
          <p14:tracePt t="60570" x="2468563" y="4289425"/>
          <p14:tracePt t="60583" x="2492375" y="4297363"/>
          <p14:tracePt t="60603" x="2530475" y="4305300"/>
          <p14:tracePt t="60624" x="2552700" y="4313238"/>
          <p14:tracePt t="60663" x="2560638" y="4313238"/>
          <p14:tracePt t="60683" x="2568575" y="4313238"/>
          <p14:tracePt t="60704" x="2590800" y="4321175"/>
          <p14:tracePt t="60724" x="2628900" y="4335463"/>
          <p14:tracePt t="60744" x="2644775" y="4335463"/>
          <p14:tracePt t="60765" x="2651125" y="4335463"/>
          <p14:tracePt t="60784" x="2659063" y="4335463"/>
          <p14:tracePt t="60894" x="2667000" y="4335463"/>
          <p14:tracePt t="60940" x="2674938" y="4335463"/>
          <p14:tracePt t="60961" x="2682875" y="4327525"/>
          <p14:tracePt t="60995" x="2689225" y="4327525"/>
          <p14:tracePt t="61029" x="2697163" y="4327525"/>
          <p14:tracePt t="61468" x="2705100" y="4327525"/>
          <p14:tracePt t="61479" x="2705100" y="4321175"/>
          <p14:tracePt t="61514" x="2705100" y="4313238"/>
          <p14:tracePt t="61524" x="2713038" y="4313238"/>
          <p14:tracePt t="61547" x="2713038" y="4305300"/>
          <p14:tracePt t="61603" x="2713038" y="4297363"/>
          <p14:tracePt t="61659" x="2713038" y="4289425"/>
          <p14:tracePt t="61683" x="2720975" y="4289425"/>
          <p14:tracePt t="61705" x="2720975" y="4283075"/>
          <p14:tracePt t="61728" x="2727325" y="4267200"/>
          <p14:tracePt t="61794" x="2727325" y="4259263"/>
          <p14:tracePt t="61816" x="2735263" y="4244975"/>
          <p14:tracePt t="61827" x="2743200" y="4244975"/>
          <p14:tracePt t="61838" x="2751138" y="4237038"/>
          <p14:tracePt t="61884" x="2751138" y="4229100"/>
          <p14:tracePt t="61895" x="2759075" y="4229100"/>
          <p14:tracePt t="61907" x="2759075" y="4221163"/>
          <p14:tracePt t="61926" x="2759075" y="4213225"/>
          <p14:tracePt t="61946" x="2773363" y="4198938"/>
          <p14:tracePt t="61966" x="2789238" y="4175125"/>
          <p14:tracePt t="61986" x="2803525" y="4160838"/>
          <p14:tracePt t="62007" x="2803525" y="4152900"/>
          <p14:tracePt t="62026" x="2811463" y="4144963"/>
          <p14:tracePt t="62046" x="2819400" y="4137025"/>
          <p14:tracePt t="62066" x="2827338" y="4122738"/>
          <p14:tracePt t="62086" x="2835275" y="4092575"/>
          <p14:tracePt t="62126" x="2841625" y="4054475"/>
          <p14:tracePt t="62146" x="2857500" y="4038600"/>
          <p14:tracePt t="62166" x="2873375" y="4016375"/>
          <p14:tracePt t="62187" x="2879725" y="4000500"/>
          <p14:tracePt t="62207" x="2887663" y="3984625"/>
          <p14:tracePt t="62226" x="2895600" y="3978275"/>
          <p14:tracePt t="62247" x="2895600" y="3970338"/>
          <p14:tracePt t="62267" x="2895600" y="3962400"/>
          <p14:tracePt t="62287" x="2903538" y="3954463"/>
          <p14:tracePt t="62307" x="2903538" y="3940175"/>
          <p14:tracePt t="62347" x="2911475" y="3932238"/>
          <p14:tracePt t="62367" x="2911475" y="3908425"/>
          <p14:tracePt t="62387" x="2911475" y="3902075"/>
          <p14:tracePt t="62407" x="2917825" y="3902075"/>
          <p14:tracePt t="62427" x="2917825" y="3894138"/>
          <p14:tracePt t="62448" x="2917825" y="3886200"/>
          <p14:tracePt t="62502" x="2917825" y="3878263"/>
          <p14:tracePt t="62513" x="2917825" y="3870325"/>
          <p14:tracePt t="62535" x="2917825" y="3863975"/>
          <p14:tracePt t="62625" x="2917825" y="3856038"/>
          <p14:tracePt t="62706" x="2917825" y="3848100"/>
          <p14:tracePt t="62850" x="2925763" y="3825875"/>
          <p14:tracePt t="62873" x="2925763" y="3817938"/>
          <p14:tracePt t="62895" x="2933700" y="3817938"/>
          <p14:tracePt t="62906" x="2933700" y="3810000"/>
          <p14:tracePt t="62920" x="2933700" y="3802063"/>
          <p14:tracePt t="62942" x="2933700" y="3794125"/>
          <p14:tracePt t="62965" x="2933700" y="3779838"/>
          <p14:tracePt t="62989" x="2933700" y="3771900"/>
          <p14:tracePt t="62999" x="2933700" y="3763963"/>
          <p14:tracePt t="63033" x="2933700" y="3749675"/>
          <p14:tracePt t="63055" x="2933700" y="3733800"/>
          <p14:tracePt t="63078" x="2933700" y="3725863"/>
          <p14:tracePt t="63089" x="2933700" y="3717925"/>
          <p14:tracePt t="63111" x="2925763" y="3711575"/>
          <p14:tracePt t="63122" x="2917825" y="3703638"/>
          <p14:tracePt t="63134" x="2917825" y="3695700"/>
          <p14:tracePt t="63148" x="2911475" y="3695700"/>
          <p14:tracePt t="63168" x="2903538" y="3687763"/>
          <p14:tracePt t="63188" x="2903538" y="3679825"/>
          <p14:tracePt t="63228" x="2887663" y="3679825"/>
          <p14:tracePt t="63269" x="2879725" y="3679825"/>
          <p14:tracePt t="63289" x="2865438" y="3679825"/>
          <p14:tracePt t="63309" x="2857500" y="3679825"/>
          <p14:tracePt t="63329" x="2849563" y="3679825"/>
          <p14:tracePt t="63349" x="2835275" y="3679825"/>
          <p14:tracePt t="63369" x="2827338" y="3679825"/>
          <p14:tracePt t="63404" x="2819400" y="3679825"/>
          <p14:tracePt t="63448" x="2811463" y="3679825"/>
          <p14:tracePt t="63472" x="2803525" y="3679825"/>
          <p14:tracePt t="63663" x="2803525" y="3687763"/>
          <p14:tracePt t="63775" x="2811463" y="3695700"/>
          <p14:tracePt t="63798" x="2827338" y="3695700"/>
          <p14:tracePt t="63809" x="2835275" y="3703638"/>
          <p14:tracePt t="63820" x="2841625" y="3711575"/>
          <p14:tracePt t="63843" x="2873375" y="3717925"/>
          <p14:tracePt t="63855" x="2933700" y="3733800"/>
          <p14:tracePt t="63870" x="2971800" y="3741738"/>
          <p14:tracePt t="63890" x="3048000" y="3749675"/>
          <p14:tracePt t="63910" x="3086100" y="3749675"/>
          <p14:tracePt t="63930" x="3094038" y="3749675"/>
          <p14:tracePt t="63950" x="3108325" y="3749675"/>
          <p14:tracePt t="63970" x="3116263" y="3749675"/>
          <p14:tracePt t="63990" x="3132138" y="3749675"/>
          <p14:tracePt t="64010" x="3162300" y="3749675"/>
          <p14:tracePt t="64030" x="3184525" y="3749675"/>
          <p14:tracePt t="64050" x="3260725" y="3756025"/>
          <p14:tracePt t="64070" x="3314700" y="3771900"/>
          <p14:tracePt t="64090" x="3398838" y="3787775"/>
          <p14:tracePt t="64111" x="3467100" y="3802063"/>
          <p14:tracePt t="64130" x="3475038" y="3802063"/>
          <p14:tracePt t="64150" x="3513138" y="3810000"/>
          <p14:tracePt t="64170" x="3559175" y="3810000"/>
          <p14:tracePt t="64190" x="3627438" y="3817938"/>
          <p14:tracePt t="64210" x="3657600" y="3817938"/>
          <p14:tracePt t="64230" x="3733800" y="3817938"/>
          <p14:tracePt t="64250" x="3771900" y="3817938"/>
          <p14:tracePt t="64270" x="3802063" y="3817938"/>
          <p14:tracePt t="64291" x="3810000" y="3817938"/>
          <p14:tracePt t="64310" x="3840163" y="3825875"/>
          <p14:tracePt t="64330" x="3848100" y="3825875"/>
          <p14:tracePt t="64350" x="3886200" y="3825875"/>
          <p14:tracePt t="64371" x="3908425" y="3825875"/>
          <p14:tracePt t="64391" x="3940175" y="3817938"/>
          <p14:tracePt t="64411" x="3978275" y="3817938"/>
          <p14:tracePt t="64431" x="3992563" y="3817938"/>
          <p14:tracePt t="64451" x="4008438" y="3817938"/>
          <p14:tracePt t="64471" x="4030663" y="3817938"/>
          <p14:tracePt t="64491" x="4054475" y="3810000"/>
          <p14:tracePt t="64511" x="4060825" y="3810000"/>
          <p14:tracePt t="64531" x="4092575" y="3802063"/>
          <p14:tracePt t="64551" x="4106863" y="3802063"/>
          <p14:tracePt t="64571" x="4114800" y="3802063"/>
          <p14:tracePt t="64577" x="4122738" y="3802063"/>
          <p14:tracePt t="64591" x="4137025" y="3802063"/>
          <p14:tracePt t="64611" x="4144963" y="3802063"/>
          <p14:tracePt t="64631" x="4152900" y="3802063"/>
          <p14:tracePt t="64720" x="4160838" y="3802063"/>
          <p14:tracePt t="64767" x="4168775" y="3802063"/>
          <p14:tracePt t="64991" x="4175125" y="3802063"/>
          <p14:tracePt t="65193" x="4175125" y="3810000"/>
          <p14:tracePt t="65204" x="4175125" y="3817938"/>
          <p14:tracePt t="65217" x="4168775" y="3817938"/>
          <p14:tracePt t="65232" x="4160838" y="3817938"/>
          <p14:tracePt t="65252" x="4152900" y="3825875"/>
          <p14:tracePt t="65272" x="4122738" y="3825875"/>
          <p14:tracePt t="65293" x="4092575" y="3832225"/>
          <p14:tracePt t="65312" x="4060825" y="3840163"/>
          <p14:tracePt t="65333" x="4008438" y="3848100"/>
          <p14:tracePt t="65352" x="3970338" y="3856038"/>
          <p14:tracePt t="65373" x="3946525" y="3856038"/>
          <p14:tracePt t="65393" x="3932238" y="3856038"/>
          <p14:tracePt t="65413" x="3902075" y="3870325"/>
          <p14:tracePt t="65433" x="3863975" y="3870325"/>
          <p14:tracePt t="65453" x="3840163" y="3878263"/>
          <p14:tracePt t="65473" x="3825875" y="3878263"/>
          <p14:tracePt t="65493" x="3817938" y="3878263"/>
          <p14:tracePt t="65513" x="3810000" y="3886200"/>
          <p14:tracePt t="65533" x="3794125" y="3886200"/>
          <p14:tracePt t="65553" x="3771900" y="3886200"/>
          <p14:tracePt t="65593" x="3756025" y="3886200"/>
          <p14:tracePt t="65613" x="3749675" y="3886200"/>
          <p14:tracePt t="65633" x="3703638" y="3894138"/>
          <p14:tracePt t="65653" x="3649663" y="3894138"/>
          <p14:tracePt t="65674" x="3627438" y="3894138"/>
          <p14:tracePt t="65677" x="3619500" y="3894138"/>
          <p14:tracePt t="65701" x="3611563" y="3894138"/>
          <p14:tracePt t="65713" x="3597275" y="3894138"/>
          <p14:tracePt t="65733" x="3559175" y="3908425"/>
          <p14:tracePt t="65754" x="3521075" y="3916363"/>
          <p14:tracePt t="65773" x="3505200" y="3924300"/>
          <p14:tracePt t="65793" x="3489325" y="3924300"/>
          <p14:tracePt t="65813" x="3459163" y="3932238"/>
          <p14:tracePt t="65833" x="3398838" y="3954463"/>
          <p14:tracePt t="65853" x="3368675" y="3962400"/>
          <p14:tracePt t="65873" x="3330575" y="3962400"/>
          <p14:tracePt t="65893" x="3306763" y="3962400"/>
          <p14:tracePt t="65914" x="3292475" y="3962400"/>
          <p14:tracePt t="65934" x="3238500" y="3984625"/>
          <p14:tracePt t="65954" x="3216275" y="3992563"/>
          <p14:tracePt t="65974" x="3192463" y="4000500"/>
          <p14:tracePt t="65994" x="3184525" y="4000500"/>
          <p14:tracePt t="66014" x="3178175" y="4000500"/>
          <p14:tracePt t="66034" x="3154363" y="4008438"/>
          <p14:tracePt t="66054" x="3101975" y="4022725"/>
          <p14:tracePt t="66074" x="3070225" y="4022725"/>
          <p14:tracePt t="66116" x="3070225" y="4030663"/>
          <p14:tracePt t="66127" x="3063875" y="4030663"/>
          <p14:tracePt t="66139" x="3055938" y="4030663"/>
          <p14:tracePt t="66154" x="3048000" y="4038600"/>
          <p14:tracePt t="66174" x="3032125" y="4054475"/>
          <p14:tracePt t="66206" x="3032125" y="4060825"/>
          <p14:tracePt t="66229" x="3032125" y="4068763"/>
          <p14:tracePt t="66240" x="3025775" y="4068763"/>
          <p14:tracePt t="66352" x="3025775" y="4076700"/>
          <p14:tracePt t="66364" x="3048000" y="4084638"/>
          <p14:tracePt t="66375" x="3094038" y="4092575"/>
          <p14:tracePt t="66394" x="3124200" y="4098925"/>
          <p14:tracePt t="66414" x="3246438" y="4098925"/>
          <p14:tracePt t="66435" x="3382963" y="4098925"/>
          <p14:tracePt t="66455" x="3475038" y="4092575"/>
          <p14:tracePt t="66475" x="3581400" y="4092575"/>
          <p14:tracePt t="66494" x="3611563" y="4092575"/>
          <p14:tracePt t="66514" x="3657600" y="4092575"/>
          <p14:tracePt t="66534" x="3679825" y="4092575"/>
          <p14:tracePt t="66554" x="3687763" y="4092575"/>
          <p14:tracePt t="66575" x="3711575" y="4092575"/>
          <p14:tracePt t="66595" x="3733800" y="4092575"/>
          <p14:tracePt t="66615" x="3787775" y="4092575"/>
          <p14:tracePt t="66634" x="3863975" y="4092575"/>
          <p14:tracePt t="66655" x="3886200" y="4092575"/>
          <p14:tracePt t="66675" x="3894138" y="4092575"/>
          <p14:tracePt t="66695" x="3908425" y="4092575"/>
          <p14:tracePt t="66715" x="3924300" y="4092575"/>
          <p14:tracePt t="66735" x="3954463" y="4092575"/>
          <p14:tracePt t="66755" x="3970338" y="4092575"/>
          <p14:tracePt t="66795" x="4008438" y="4092575"/>
          <p14:tracePt t="66815" x="4030663" y="4092575"/>
          <p14:tracePt t="66835" x="4076700" y="4092575"/>
          <p14:tracePt t="66875" x="4122738" y="4092575"/>
          <p14:tracePt t="66895" x="4137025" y="4092575"/>
          <p14:tracePt t="66915" x="4152900" y="4092575"/>
          <p14:tracePt t="66935" x="4160838" y="4092575"/>
          <p14:tracePt t="69470" x="4160838" y="4098925"/>
          <p14:tracePt t="69492" x="4144963" y="4130675"/>
          <p14:tracePt t="69504" x="4114800" y="4168775"/>
          <p14:tracePt t="69514" x="4084638" y="4213225"/>
          <p14:tracePt t="69526" x="4054475" y="4251325"/>
          <p14:tracePt t="69540" x="4038600" y="4275138"/>
          <p14:tracePt t="69560" x="4000500" y="4321175"/>
          <p14:tracePt t="69581" x="3984625" y="4335463"/>
          <p14:tracePt t="69601" x="3984625" y="4351338"/>
          <p14:tracePt t="69620" x="3954463" y="4403725"/>
          <p14:tracePt t="69641" x="3908425" y="4479925"/>
          <p14:tracePt t="69661" x="3863975" y="4533900"/>
          <p14:tracePt t="69681" x="3802063" y="4594225"/>
          <p14:tracePt t="69701" x="3779838" y="4625975"/>
          <p14:tracePt t="69721" x="3749675" y="4664075"/>
          <p14:tracePt t="69741" x="3725863" y="4708525"/>
          <p14:tracePt t="69761" x="3711575" y="4724400"/>
          <p14:tracePt t="69781" x="3703638" y="4746625"/>
          <p14:tracePt t="69801" x="3679825" y="4792663"/>
          <p14:tracePt t="69821" x="3635375" y="4854575"/>
          <p14:tracePt t="69841" x="3589338" y="4914900"/>
          <p14:tracePt t="69862" x="3565525" y="4999038"/>
          <p14:tracePt t="69881" x="3559175" y="5045075"/>
          <p14:tracePt t="69901" x="3527425" y="5121275"/>
          <p14:tracePt t="69921" x="3513138" y="5151438"/>
          <p14:tracePt t="69941" x="3505200" y="5165725"/>
          <p14:tracePt t="69961" x="3497263" y="5173663"/>
          <p14:tracePt t="69981" x="3489325" y="5197475"/>
          <p14:tracePt t="70001" x="3475038" y="5219700"/>
          <p14:tracePt t="70021" x="3429000" y="5311775"/>
          <p14:tracePt t="70041" x="3421063" y="5326063"/>
          <p14:tracePt t="70061" x="3406775" y="5349875"/>
          <p14:tracePt t="70081" x="3390900" y="5364163"/>
          <p14:tracePt t="70101" x="3382963" y="5387975"/>
          <p14:tracePt t="70123" x="3375025" y="5410200"/>
          <p14:tracePt t="70142" x="3375025" y="5418138"/>
          <p14:tracePt t="70162" x="3375025" y="5426075"/>
          <p14:tracePt t="70181" x="3375025" y="5432425"/>
          <p14:tracePt t="70211" x="3375025" y="5448300"/>
          <p14:tracePt t="70222" x="3375025" y="5486400"/>
          <p14:tracePt t="70241" x="3390900" y="5540375"/>
          <p14:tracePt t="70261" x="3406775" y="5584825"/>
          <p14:tracePt t="70282" x="3413125" y="5592763"/>
          <p14:tracePt t="70324" x="3413125" y="5600700"/>
          <p14:tracePt t="70346" x="3421063" y="5600700"/>
          <p14:tracePt t="70425" x="3429000" y="5600700"/>
          <p14:tracePt t="70448" x="3436938" y="5600700"/>
          <p14:tracePt t="70471" x="3436938" y="5608638"/>
          <p14:tracePt t="70482" x="3444875" y="5608638"/>
          <p14:tracePt t="70505" x="3451225" y="5608638"/>
          <p14:tracePt t="70528" x="3459163" y="5608638"/>
          <p14:tracePt t="70538" x="3467100" y="5608638"/>
          <p14:tracePt t="70550" x="3475038" y="5608638"/>
          <p14:tracePt t="70562" x="3482975" y="5616575"/>
          <p14:tracePt t="70583" x="3513138" y="5616575"/>
          <p14:tracePt t="70603" x="3521075" y="5616575"/>
          <p14:tracePt t="70623" x="3535363" y="5616575"/>
          <p14:tracePt t="70643" x="3543300" y="5616575"/>
          <p14:tracePt t="70664" x="3559175" y="5622925"/>
          <p14:tracePt t="70687" x="3565525" y="5622925"/>
          <p14:tracePt t="70708" x="3581400" y="5622925"/>
          <p14:tracePt t="70731" x="3597275" y="5630863"/>
          <p14:tracePt t="70753" x="3619500" y="5630863"/>
          <p14:tracePt t="70776" x="3635375" y="5630863"/>
          <p14:tracePt t="70787" x="3641725" y="5638800"/>
          <p14:tracePt t="70803" x="3649663" y="5638800"/>
          <p14:tracePt t="70823" x="3665538" y="5646738"/>
          <p14:tracePt t="70843" x="3687763" y="5646738"/>
          <p14:tracePt t="70863" x="3703638" y="5654675"/>
          <p14:tracePt t="70883" x="3711575" y="5661025"/>
          <p14:tracePt t="70903" x="3725863" y="5661025"/>
          <p14:tracePt t="70924" x="3741738" y="5661025"/>
          <p14:tracePt t="71022" x="3749675" y="5661025"/>
          <p14:tracePt t="71046" x="3749675" y="5668963"/>
          <p14:tracePt t="71079" x="3756025" y="5668963"/>
          <p14:tracePt t="71112" x="3763963" y="5668963"/>
          <p14:tracePt t="71124" x="3771900" y="5668963"/>
          <p14:tracePt t="71180" x="3779838" y="5668963"/>
          <p14:tracePt t="71214" x="3787775" y="5676900"/>
          <p14:tracePt t="71247" x="3794125" y="5676900"/>
          <p14:tracePt t="71259" x="3802063" y="5676900"/>
          <p14:tracePt t="71293" x="3810000" y="5676900"/>
          <p14:tracePt t="71316" x="3817938" y="5684838"/>
          <p14:tracePt t="71338" x="3832225" y="5684838"/>
          <p14:tracePt t="71361" x="3840163" y="5684838"/>
          <p14:tracePt t="71383" x="3848100" y="5692775"/>
          <p14:tracePt t="71407" x="3856038" y="5692775"/>
          <p14:tracePt t="71429" x="3863975" y="5692775"/>
          <p14:tracePt t="71451" x="3870325" y="5692775"/>
          <p14:tracePt t="71472" x="3878263" y="5692775"/>
          <p14:tracePt t="71482" x="3886200" y="5699125"/>
          <p14:tracePt t="71494" x="3902075" y="5699125"/>
          <p14:tracePt t="71516" x="3916363" y="5699125"/>
          <p14:tracePt t="71528" x="3932238" y="5699125"/>
          <p14:tracePt t="71550" x="3940175" y="5699125"/>
          <p14:tracePt t="71564" x="3954463" y="5699125"/>
          <p14:tracePt t="71584" x="3978275" y="5707063"/>
          <p14:tracePt t="71604" x="4000500" y="5707063"/>
          <p14:tracePt t="71624" x="4016375" y="5707063"/>
          <p14:tracePt t="71644" x="4046538" y="5715000"/>
          <p14:tracePt t="71664" x="4068763" y="5715000"/>
          <p14:tracePt t="71684" x="4098925" y="5715000"/>
          <p14:tracePt t="71705" x="4106863" y="5715000"/>
          <p14:tracePt t="71724" x="4137025" y="5715000"/>
          <p14:tracePt t="71745" x="4168775" y="5715000"/>
          <p14:tracePt t="71765" x="4183063" y="5715000"/>
          <p14:tracePt t="71785" x="4198938" y="5715000"/>
          <p14:tracePt t="71805" x="4221163" y="5715000"/>
          <p14:tracePt t="71825" x="4237038" y="5715000"/>
          <p14:tracePt t="71845" x="4275138" y="5715000"/>
          <p14:tracePt t="71865" x="4327525" y="5715000"/>
          <p14:tracePt t="71885" x="4343400" y="5715000"/>
          <p14:tracePt t="71905" x="4389438" y="5715000"/>
          <p14:tracePt t="71925" x="4411663" y="5715000"/>
          <p14:tracePt t="71945" x="4427538" y="5715000"/>
          <p14:tracePt t="71985" x="4435475" y="5715000"/>
          <p14:tracePt t="72005" x="4441825" y="5715000"/>
          <p14:tracePt t="72025" x="4457700" y="5715000"/>
          <p14:tracePt t="72045" x="4465638" y="5715000"/>
          <p14:tracePt t="72065" x="4473575" y="5715000"/>
          <p14:tracePt t="72857" x="4541838" y="5715000"/>
          <p14:tracePt t="72877" x="4549775" y="5715000"/>
          <p14:tracePt t="72888" x="4564063" y="5715000"/>
          <p14:tracePt t="72899" x="4572000" y="5715000"/>
          <p14:tracePt t="72922" x="4587875" y="5715000"/>
          <p14:tracePt t="72933" x="4610100" y="5715000"/>
          <p14:tracePt t="72946" x="4618038" y="5715000"/>
          <p14:tracePt t="72966" x="4625975" y="5715000"/>
          <p14:tracePt t="72986" x="4640263" y="5707063"/>
          <p14:tracePt t="73006" x="4670425" y="5707063"/>
          <p14:tracePt t="73027" x="4702175" y="5707063"/>
          <p14:tracePt t="73046" x="4740275" y="5699125"/>
          <p14:tracePt t="73066" x="4746625" y="5699125"/>
          <p14:tracePt t="73068" x="4770438" y="5692775"/>
          <p14:tracePt t="73086" x="4784725" y="5684838"/>
          <p14:tracePt t="73106" x="4846638" y="5676900"/>
          <p14:tracePt t="73127" x="4884738" y="5668963"/>
          <p14:tracePt t="73147" x="4930775" y="5661025"/>
          <p14:tracePt t="73167" x="4960938" y="5654675"/>
          <p14:tracePt t="73187" x="4999038" y="5646738"/>
          <p14:tracePt t="73207" x="5059363" y="5646738"/>
          <p14:tracePt t="73227" x="5113338" y="5638800"/>
          <p14:tracePt t="73267" x="5159375" y="5638800"/>
          <p14:tracePt t="73287" x="5189538" y="5630863"/>
          <p14:tracePt t="73307" x="5203825" y="5630863"/>
          <p14:tracePt t="73327" x="5211763" y="5630863"/>
          <p14:tracePt t="73352" x="5219700" y="5630863"/>
          <p14:tracePt t="73408" x="5227638" y="5630863"/>
          <p14:tracePt t="73464" x="5227638" y="5622925"/>
        </p14:tracePtLst>
      </p14:laserTraceLst>
    </p:ext>
  </p:extLs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836712"/>
            <a:ext cx="74898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6"/>
          <p:cNvSpPr txBox="1">
            <a:spLocks noChangeArrowheads="1"/>
          </p:cNvSpPr>
          <p:nvPr/>
        </p:nvSpPr>
        <p:spPr bwMode="auto">
          <a:xfrm>
            <a:off x="1187847" y="3808512"/>
            <a:ext cx="996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金属</a:t>
            </a:r>
          </a:p>
        </p:txBody>
      </p:sp>
      <p:sp>
        <p:nvSpPr>
          <p:cNvPr id="12292" name="Text Box 7"/>
          <p:cNvSpPr txBox="1">
            <a:spLocks noChangeArrowheads="1"/>
          </p:cNvSpPr>
          <p:nvPr/>
        </p:nvSpPr>
        <p:spPr bwMode="auto">
          <a:xfrm>
            <a:off x="3419872" y="3808512"/>
            <a:ext cx="1403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半导体</a:t>
            </a:r>
          </a:p>
        </p:txBody>
      </p:sp>
      <p:sp>
        <p:nvSpPr>
          <p:cNvPr id="12293" name="Text Box 8"/>
          <p:cNvSpPr txBox="1">
            <a:spLocks noChangeArrowheads="1"/>
          </p:cNvSpPr>
          <p:nvPr/>
        </p:nvSpPr>
        <p:spPr bwMode="auto">
          <a:xfrm>
            <a:off x="6012259" y="3808512"/>
            <a:ext cx="1403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绝缘体</a:t>
            </a:r>
          </a:p>
        </p:txBody>
      </p:sp>
    </p:spTree>
    <p:extLst>
      <p:ext uri="{BB962C8B-B14F-4D97-AF65-F5344CB8AC3E}">
        <p14:creationId xmlns:p14="http://schemas.microsoft.com/office/powerpoint/2010/main" val="53311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7344"/>
    </mc:Choice>
    <mc:Fallback xmlns="">
      <p:transition spd="slow" advTm="12734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38" x="4664075" y="3787775"/>
          <p14:tracePt t="247" x="4670425" y="3787775"/>
          <p14:tracePt t="257" x="4686300" y="3779838"/>
          <p14:tracePt t="268" x="4702175" y="3756025"/>
          <p14:tracePt t="286" x="4784725" y="3649663"/>
          <p14:tracePt t="303" x="4945063" y="3482975"/>
          <p14:tracePt t="318" x="5105400" y="3330575"/>
          <p14:tracePt t="336" x="5235575" y="3192463"/>
          <p14:tracePt t="352" x="5364163" y="3063875"/>
          <p14:tracePt t="368" x="5402263" y="2987675"/>
          <p14:tracePt t="385" x="5418138" y="2963863"/>
          <p14:tracePt t="402" x="5418138" y="2949575"/>
          <p14:tracePt t="419" x="5418138" y="2895600"/>
          <p14:tracePt t="435" x="5387975" y="2713038"/>
          <p14:tracePt t="452" x="5341938" y="2552700"/>
          <p14:tracePt t="468" x="5295900" y="2362200"/>
          <p14:tracePt t="485" x="5241925" y="2247900"/>
          <p14:tracePt t="502" x="5143500" y="2163763"/>
          <p14:tracePt t="519" x="5029200" y="2133600"/>
          <p14:tracePt t="536" x="4975225" y="2133600"/>
          <p14:tracePt t="552" x="4930775" y="2133600"/>
          <p14:tracePt t="570" x="4876800" y="2133600"/>
          <p14:tracePt t="587" x="4830763" y="2117725"/>
          <p14:tracePt t="603" x="4816475" y="2117725"/>
          <p14:tracePt t="639" x="4808538" y="2117725"/>
          <p14:tracePt t="647" x="4808538" y="2111375"/>
          <p14:tracePt t="1815" x="4800600" y="2111375"/>
          <p14:tracePt t="1823" x="4784725" y="2133600"/>
          <p14:tracePt t="1838" x="4746625" y="2155825"/>
          <p14:tracePt t="1854" x="4732338" y="2225675"/>
          <p14:tracePt t="2265" x="4724400" y="2217738"/>
          <p14:tracePt t="2275" x="4686300" y="2209800"/>
          <p14:tracePt t="2288" x="4587875" y="2193925"/>
          <p14:tracePt t="2305" x="4556125" y="2187575"/>
          <p14:tracePt t="2321" x="4549775" y="2179638"/>
          <p14:tracePt t="2338" x="4549775" y="2171700"/>
          <p14:tracePt t="2355" x="4549775" y="2155825"/>
          <p14:tracePt t="2371" x="4564063" y="2141538"/>
          <p14:tracePt t="2388" x="4572000" y="2141538"/>
          <p14:tracePt t="2404" x="4579938" y="2133600"/>
          <p14:tracePt t="10083" x="4572000" y="2133600"/>
          <p14:tracePt t="10098" x="4556125" y="2133600"/>
          <p14:tracePt t="10109" x="4525963" y="2155825"/>
          <p14:tracePt t="10115" x="4487863" y="2171700"/>
          <p14:tracePt t="10130" x="4419600" y="2217738"/>
          <p14:tracePt t="10146" x="4305300" y="2286000"/>
          <p14:tracePt t="10163" x="4191000" y="2332038"/>
          <p14:tracePt t="10180" x="4030663" y="2378075"/>
          <p14:tracePt t="10196" x="3902075" y="2400300"/>
          <p14:tracePt t="10213" x="3763963" y="2460625"/>
          <p14:tracePt t="10230" x="3687763" y="2498725"/>
          <p14:tracePt t="10247" x="3649663" y="2514600"/>
          <p14:tracePt t="10263" x="3641725" y="2522538"/>
          <p14:tracePt t="10280" x="3627438" y="2522538"/>
          <p14:tracePt t="10297" x="3597275" y="2530475"/>
          <p14:tracePt t="10314" x="3527425" y="2544763"/>
          <p14:tracePt t="10330" x="3344863" y="2582863"/>
          <p14:tracePt t="10347" x="3200400" y="2620963"/>
          <p14:tracePt t="10363" x="3078163" y="2667000"/>
          <p14:tracePt t="10380" x="2911475" y="2720975"/>
          <p14:tracePt t="10397" x="2803525" y="2759075"/>
          <p14:tracePt t="10414" x="2713038" y="2803525"/>
          <p14:tracePt t="10430" x="2682875" y="2827338"/>
          <p14:tracePt t="10447" x="2636838" y="2865438"/>
          <p14:tracePt t="10464" x="2613025" y="2879725"/>
          <p14:tracePt t="10481" x="2590800" y="2903538"/>
          <p14:tracePt t="10497" x="2560638" y="2903538"/>
          <p14:tracePt t="10514" x="2522538" y="2917825"/>
          <p14:tracePt t="10530" x="2476500" y="2949575"/>
          <p14:tracePt t="10547" x="2400300" y="3001963"/>
          <p14:tracePt t="10564" x="2354263" y="3048000"/>
          <p14:tracePt t="10580" x="2293938" y="3086100"/>
          <p14:tracePt t="10597" x="2255838" y="3108325"/>
          <p14:tracePt t="10614" x="2239963" y="3124200"/>
          <p14:tracePt t="10630" x="2225675" y="3124200"/>
          <p14:tracePt t="10647" x="2193925" y="3140075"/>
          <p14:tracePt t="10664" x="2155825" y="3170238"/>
          <p14:tracePt t="10681" x="2111375" y="3200400"/>
          <p14:tracePt t="10698" x="2087563" y="3208338"/>
          <p14:tracePt t="10714" x="2073275" y="3208338"/>
          <p14:tracePt t="10732" x="2041525" y="3230563"/>
          <p14:tracePt t="10748" x="2027238" y="3238500"/>
          <p14:tracePt t="10764" x="2003425" y="3246438"/>
          <p14:tracePt t="10780" x="1997075" y="3254375"/>
          <p14:tracePt t="10859" x="1989138" y="3254375"/>
          <p14:tracePt t="10900" x="1981200" y="3254375"/>
          <p14:tracePt t="10979" x="1973263" y="3254375"/>
          <p14:tracePt t="11029" x="1965325" y="3254375"/>
          <p14:tracePt t="13211" x="1965325" y="3246438"/>
          <p14:tracePt t="13227" x="1965325" y="3230563"/>
          <p14:tracePt t="13235" x="1965325" y="3216275"/>
          <p14:tracePt t="13251" x="1965325" y="3192463"/>
          <p14:tracePt t="13267" x="1943100" y="3146425"/>
          <p14:tracePt t="13284" x="1927225" y="3108325"/>
          <p14:tracePt t="13300" x="1920875" y="3101975"/>
          <p14:tracePt t="13317" x="1920875" y="3094038"/>
          <p14:tracePt t="13350" x="1920875" y="3086100"/>
          <p14:tracePt t="13367" x="1912938" y="3078163"/>
          <p14:tracePt t="13384" x="1912938" y="3070225"/>
          <p14:tracePt t="13400" x="1905000" y="3055938"/>
          <p14:tracePt t="13417" x="1905000" y="3048000"/>
          <p14:tracePt t="13435" x="1905000" y="3025775"/>
          <p14:tracePt t="13451" x="1905000" y="3017838"/>
          <p14:tracePt t="13467" x="1897063" y="3001963"/>
          <p14:tracePt t="13500" x="1897063" y="2994025"/>
          <p14:tracePt t="13517" x="1897063" y="2979738"/>
          <p14:tracePt t="13534" x="1897063" y="2971800"/>
          <p14:tracePt t="13550" x="1897063" y="2963863"/>
          <p14:tracePt t="13567" x="1897063" y="2955925"/>
          <p14:tracePt t="13584" x="1897063" y="2949575"/>
          <p14:tracePt t="13600" x="1897063" y="2941638"/>
          <p14:tracePt t="13617" x="1897063" y="2933700"/>
          <p14:tracePt t="13634" x="1897063" y="2925763"/>
          <p14:tracePt t="13651" x="1889125" y="2925763"/>
          <p14:tracePt t="13667" x="1889125" y="2917825"/>
          <p14:tracePt t="13707" x="1889125" y="2911475"/>
          <p14:tracePt t="13746" x="1882775" y="2911475"/>
          <p14:tracePt t="13754" x="1882775" y="2903538"/>
          <p14:tracePt t="14060" x="1882775" y="2911475"/>
          <p14:tracePt t="14077" x="1882775" y="2917825"/>
          <p14:tracePt t="14085" x="1874838" y="2933700"/>
          <p14:tracePt t="14091" x="1866900" y="2941638"/>
          <p14:tracePt t="14101" x="1858963" y="2949575"/>
          <p14:tracePt t="14118" x="1851025" y="2963863"/>
          <p14:tracePt t="14135" x="1836738" y="2971800"/>
          <p14:tracePt t="14152" x="1828800" y="2987675"/>
          <p14:tracePt t="14168" x="1828800" y="3009900"/>
          <p14:tracePt t="14185" x="1820863" y="3025775"/>
          <p14:tracePt t="14201" x="1812925" y="3040063"/>
          <p14:tracePt t="14218" x="1812925" y="3048000"/>
          <p14:tracePt t="14235" x="1806575" y="3055938"/>
          <p14:tracePt t="14251" x="1806575" y="3063875"/>
          <p14:tracePt t="14268" x="1798638" y="3078163"/>
          <p14:tracePt t="14285" x="1798638" y="3086100"/>
          <p14:tracePt t="14301" x="1790700" y="3101975"/>
          <p14:tracePt t="14318" x="1790700" y="3116263"/>
          <p14:tracePt t="14335" x="1790700" y="3124200"/>
          <p14:tracePt t="14351" x="1782763" y="3132138"/>
          <p14:tracePt t="14385" x="1782763" y="3140075"/>
          <p14:tracePt t="14402" x="1782763" y="3146425"/>
          <p14:tracePt t="14418" x="1774825" y="3146425"/>
          <p14:tracePt t="14574" x="1774825" y="3140075"/>
          <p14:tracePt t="14581" x="1774825" y="3132138"/>
          <p14:tracePt t="14589" x="1774825" y="3124200"/>
          <p14:tracePt t="14603" x="1774825" y="3108325"/>
          <p14:tracePt t="14619" x="1768475" y="3086100"/>
          <p14:tracePt t="14622" x="1768475" y="3070225"/>
          <p14:tracePt t="14635" x="1768475" y="3063875"/>
          <p14:tracePt t="14651" x="1768475" y="3032125"/>
          <p14:tracePt t="14685" x="1768475" y="3009900"/>
          <p14:tracePt t="14702" x="1768475" y="2987675"/>
          <p14:tracePt t="14718" x="1760538" y="2949575"/>
          <p14:tracePt t="14735" x="1760538" y="2925763"/>
          <p14:tracePt t="14752" x="1760538" y="2917825"/>
          <p14:tracePt t="14768" x="1752600" y="2911475"/>
          <p14:tracePt t="14785" x="1752600" y="2903538"/>
          <p14:tracePt t="14802" x="1752600" y="2895600"/>
          <p14:tracePt t="14818" x="1752600" y="2887663"/>
          <p14:tracePt t="14835" x="1752600" y="2879725"/>
          <p14:tracePt t="15050" x="1752600" y="2887663"/>
          <p14:tracePt t="15077" x="1752600" y="2895600"/>
          <p14:tracePt t="15084" x="1744663" y="2903538"/>
          <p14:tracePt t="15091" x="1744663" y="2911475"/>
          <p14:tracePt t="15104" x="1744663" y="2933700"/>
          <p14:tracePt t="15120" x="1736725" y="2941638"/>
          <p14:tracePt t="15136" x="1736725" y="2963863"/>
          <p14:tracePt t="15152" x="1736725" y="2979738"/>
          <p14:tracePt t="15169" x="1730375" y="2987675"/>
          <p14:tracePt t="15186" x="1730375" y="3001963"/>
          <p14:tracePt t="15202" x="1730375" y="3009900"/>
          <p14:tracePt t="15219" x="1730375" y="3032125"/>
          <p14:tracePt t="15236" x="1730375" y="3040063"/>
          <p14:tracePt t="15252" x="1722438" y="3048000"/>
          <p14:tracePt t="15269" x="1722438" y="3055938"/>
          <p14:tracePt t="15303" x="1722438" y="3078163"/>
          <p14:tracePt t="15320" x="1722438" y="3094038"/>
          <p14:tracePt t="15353" x="1722438" y="3101975"/>
          <p14:tracePt t="15387" x="1714500" y="3101975"/>
          <p14:tracePt t="15395" x="1714500" y="3108325"/>
          <p14:tracePt t="15428" x="1714500" y="3116263"/>
          <p14:tracePt t="15626" x="1714500" y="3108325"/>
          <p14:tracePt t="15651" x="1714500" y="3101975"/>
          <p14:tracePt t="15658" x="1706563" y="3101975"/>
          <p14:tracePt t="15670" x="1706563" y="3086100"/>
          <p14:tracePt t="15687" x="1706563" y="3078163"/>
          <p14:tracePt t="15707" x="1706563" y="3070225"/>
          <p14:tracePt t="15720" x="1706563" y="3063875"/>
          <p14:tracePt t="15737" x="1698625" y="3032125"/>
          <p14:tracePt t="15753" x="1692275" y="3009900"/>
          <p14:tracePt t="15770" x="1692275" y="2987675"/>
          <p14:tracePt t="15787" x="1692275" y="2971800"/>
          <p14:tracePt t="15803" x="1692275" y="2955925"/>
          <p14:tracePt t="15836" x="1692275" y="2941638"/>
          <p14:tracePt t="15853" x="1692275" y="2933700"/>
          <p14:tracePt t="15870" x="1692275" y="2925763"/>
          <p14:tracePt t="15886" x="1692275" y="2917825"/>
          <p14:tracePt t="15903" x="1692275" y="2911475"/>
          <p14:tracePt t="15920" x="1684338" y="2903538"/>
          <p14:tracePt t="15936" x="1684338" y="2895600"/>
          <p14:tracePt t="15970" x="1684338" y="2879725"/>
          <p14:tracePt t="16146" x="1684338" y="2887663"/>
          <p14:tracePt t="16162" x="1684338" y="2895600"/>
          <p14:tracePt t="16170" x="1676400" y="2895600"/>
          <p14:tracePt t="16187" x="1676400" y="2911475"/>
          <p14:tracePt t="16195" x="1668463" y="2925763"/>
          <p14:tracePt t="16204" x="1668463" y="2933700"/>
          <p14:tracePt t="16221" x="1668463" y="2949575"/>
          <p14:tracePt t="16238" x="1660525" y="2979738"/>
          <p14:tracePt t="16254" x="1654175" y="2987675"/>
          <p14:tracePt t="16270" x="1654175" y="3001963"/>
          <p14:tracePt t="16304" x="1654175" y="3017838"/>
          <p14:tracePt t="16320" x="1654175" y="3025775"/>
          <p14:tracePt t="16338" x="1646238" y="3032125"/>
          <p14:tracePt t="16339" x="1646238" y="3040063"/>
          <p14:tracePt t="16354" x="1646238" y="3055938"/>
          <p14:tracePt t="16372" x="1646238" y="3063875"/>
          <p14:tracePt t="16388" x="1638300" y="3086100"/>
          <p14:tracePt t="16405" x="1638300" y="3101975"/>
          <p14:tracePt t="16421" x="1638300" y="3108325"/>
          <p14:tracePt t="16454" x="1638300" y="3116263"/>
          <p14:tracePt t="17672" x="1638300" y="3101975"/>
          <p14:tracePt t="17681" x="1638300" y="3086100"/>
          <p14:tracePt t="17689" x="1638300" y="3070225"/>
          <p14:tracePt t="17706" x="1646238" y="3040063"/>
          <p14:tracePt t="17722" x="1660525" y="3001963"/>
          <p14:tracePt t="17739" x="1676400" y="2963863"/>
          <p14:tracePt t="17755" x="1698625" y="2941638"/>
          <p14:tracePt t="17772" x="1706563" y="2925763"/>
          <p14:tracePt t="17789" x="1706563" y="2917825"/>
          <p14:tracePt t="17806" x="1714500" y="2917825"/>
          <p14:tracePt t="17823" x="1722438" y="2911475"/>
          <p14:tracePt t="17839" x="1736725" y="2903538"/>
          <p14:tracePt t="17856" x="1744663" y="2903538"/>
          <p14:tracePt t="17889" x="1752600" y="2903538"/>
          <p14:tracePt t="17905" x="1760538" y="2911475"/>
          <p14:tracePt t="17922" x="1782763" y="2925763"/>
          <p14:tracePt t="17939" x="1806575" y="2949575"/>
          <p14:tracePt t="17956" x="1820863" y="2971800"/>
          <p14:tracePt t="17972" x="1828800" y="2987675"/>
          <p14:tracePt t="17989" x="1836738" y="3017838"/>
          <p14:tracePt t="18006" x="1836738" y="3048000"/>
          <p14:tracePt t="18022" x="1836738" y="3094038"/>
          <p14:tracePt t="18039" x="1836738" y="3124200"/>
          <p14:tracePt t="18056" x="1828800" y="3146425"/>
          <p14:tracePt t="18058" x="1820863" y="3170238"/>
          <p14:tracePt t="18073" x="1798638" y="3192463"/>
          <p14:tracePt t="18090" x="1790700" y="3200400"/>
          <p14:tracePt t="18106" x="1774825" y="3200400"/>
          <p14:tracePt t="18123" x="1744663" y="3200400"/>
          <p14:tracePt t="18139" x="1714500" y="3200400"/>
          <p14:tracePt t="18156" x="1676400" y="3200400"/>
          <p14:tracePt t="18173" x="1660525" y="3200400"/>
          <p14:tracePt t="18189" x="1638300" y="3192463"/>
          <p14:tracePt t="18206" x="1630363" y="3184525"/>
          <p14:tracePt t="18223" x="1616075" y="3170238"/>
          <p14:tracePt t="18239" x="1608138" y="3162300"/>
          <p14:tracePt t="18256" x="1584325" y="3140075"/>
          <p14:tracePt t="18273" x="1570038" y="3116263"/>
          <p14:tracePt t="18289" x="1562100" y="3094038"/>
          <p14:tracePt t="18306" x="1546225" y="3070225"/>
          <p14:tracePt t="18323" x="1539875" y="3032125"/>
          <p14:tracePt t="18340" x="1539875" y="3001963"/>
          <p14:tracePt t="18356" x="1539875" y="2994025"/>
          <p14:tracePt t="18373" x="1539875" y="2963863"/>
          <p14:tracePt t="18390" x="1539875" y="2941638"/>
          <p14:tracePt t="18407" x="1539875" y="2925763"/>
          <p14:tracePt t="18423" x="1546225" y="2917825"/>
          <p14:tracePt t="18440" x="1554163" y="2911475"/>
          <p14:tracePt t="18456" x="1562100" y="2903538"/>
          <p14:tracePt t="18473" x="1570038" y="2895600"/>
          <p14:tracePt t="18489" x="1577975" y="2887663"/>
          <p14:tracePt t="18506" x="1584325" y="2879725"/>
          <p14:tracePt t="18523" x="1584325" y="2873375"/>
          <p14:tracePt t="18539" x="1600200" y="2865438"/>
          <p14:tracePt t="18556" x="1622425" y="2849563"/>
          <p14:tracePt t="18573" x="1622425" y="2841625"/>
          <p14:tracePt t="18590" x="1630363" y="2841625"/>
          <p14:tracePt t="18606" x="1638300" y="2841625"/>
          <p14:tracePt t="18623" x="1646238" y="2841625"/>
          <p14:tracePt t="18640" x="1654175" y="2835275"/>
          <p14:tracePt t="18657" x="1676400" y="2835275"/>
          <p14:tracePt t="18673" x="1714500" y="2835275"/>
          <p14:tracePt t="18690" x="1744663" y="2841625"/>
          <p14:tracePt t="18707" x="1768475" y="2841625"/>
          <p14:tracePt t="18723" x="1782763" y="2849563"/>
          <p14:tracePt t="18740" x="1798638" y="2857500"/>
          <p14:tracePt t="18757" x="1806575" y="2879725"/>
          <p14:tracePt t="18774" x="1820863" y="2887663"/>
          <p14:tracePt t="18791" x="1828800" y="2911475"/>
          <p14:tracePt t="18808" x="1851025" y="2955925"/>
          <p14:tracePt t="18824" x="1858963" y="2979738"/>
          <p14:tracePt t="18841" x="1858963" y="3001963"/>
          <p14:tracePt t="18857" x="1858963" y="3025775"/>
          <p14:tracePt t="18874" x="1866900" y="3040063"/>
          <p14:tracePt t="18891" x="1866900" y="3063875"/>
          <p14:tracePt t="18907" x="1866900" y="3094038"/>
          <p14:tracePt t="18924" x="1866900" y="3108325"/>
          <p14:tracePt t="18940" x="1866900" y="3132138"/>
          <p14:tracePt t="18957" x="1851025" y="3146425"/>
          <p14:tracePt t="18990" x="1844675" y="3154363"/>
          <p14:tracePt t="19007" x="1828800" y="3170238"/>
          <p14:tracePt t="19024" x="1820863" y="3170238"/>
          <p14:tracePt t="19041" x="1812925" y="3178175"/>
          <p14:tracePt t="19058" x="1798638" y="3184525"/>
          <p14:tracePt t="19075" x="1774825" y="3184525"/>
          <p14:tracePt t="19091" x="1752600" y="3192463"/>
          <p14:tracePt t="19108" x="1722438" y="3192463"/>
          <p14:tracePt t="19113" x="1692275" y="3192463"/>
          <p14:tracePt t="19125" x="1684338" y="3192463"/>
          <p14:tracePt t="19141" x="1668463" y="3192463"/>
          <p14:tracePt t="19158" x="1638300" y="3192463"/>
          <p14:tracePt t="19174" x="1630363" y="3184525"/>
          <p14:tracePt t="19191" x="1616075" y="3178175"/>
          <p14:tracePt t="19207" x="1600200" y="3162300"/>
          <p14:tracePt t="19224" x="1584325" y="3146425"/>
          <p14:tracePt t="19227" x="1577975" y="3146425"/>
          <p14:tracePt t="19241" x="1577975" y="3140075"/>
          <p14:tracePt t="19258" x="1554163" y="3116263"/>
          <p14:tracePt t="19275" x="1546225" y="3101975"/>
          <p14:tracePt t="19291" x="1531938" y="3094038"/>
          <p14:tracePt t="19309" x="1516063" y="3078163"/>
          <p14:tracePt t="19325" x="1508125" y="3070225"/>
          <p14:tracePt t="19342" x="1508125" y="3055938"/>
          <p14:tracePt t="19358" x="1501775" y="3032125"/>
          <p14:tracePt t="19375" x="1501775" y="3017838"/>
          <p14:tracePt t="19392" x="1501775" y="3001963"/>
          <p14:tracePt t="19408" x="1501775" y="2987675"/>
          <p14:tracePt t="19425" x="1501775" y="2971800"/>
          <p14:tracePt t="19441" x="1501775" y="2963863"/>
          <p14:tracePt t="19458" x="1501775" y="2941638"/>
          <p14:tracePt t="19475" x="1501775" y="2925763"/>
          <p14:tracePt t="19491" x="1508125" y="2917825"/>
          <p14:tracePt t="19507" x="1508125" y="2911475"/>
          <p14:tracePt t="19524" x="1508125" y="2903538"/>
          <p14:tracePt t="19541" x="1516063" y="2895600"/>
          <p14:tracePt t="19558" x="1531938" y="2879725"/>
          <p14:tracePt t="19575" x="1546225" y="2873375"/>
          <p14:tracePt t="19591" x="1562100" y="2857500"/>
          <p14:tracePt t="19608" x="1570038" y="2849563"/>
          <p14:tracePt t="19625" x="1577975" y="2841625"/>
          <p14:tracePt t="19641" x="1584325" y="2841625"/>
          <p14:tracePt t="19658" x="1592263" y="2835275"/>
          <p14:tracePt t="19674" x="1608138" y="2827338"/>
          <p14:tracePt t="19691" x="1622425" y="2827338"/>
          <p14:tracePt t="19708" x="1646238" y="2819400"/>
          <p14:tracePt t="19725" x="1660525" y="2819400"/>
          <p14:tracePt t="19742" x="1676400" y="2819400"/>
          <p14:tracePt t="19758" x="1684338" y="2819400"/>
          <p14:tracePt t="19775" x="1714500" y="2819400"/>
          <p14:tracePt t="19791" x="1744663" y="2827338"/>
          <p14:tracePt t="19810" x="1798638" y="2841625"/>
          <p14:tracePt t="19825" x="1836738" y="2841625"/>
          <p14:tracePt t="19842" x="1851025" y="2849563"/>
          <p14:tracePt t="19858" x="1874838" y="2857500"/>
          <p14:tracePt t="19875" x="1889125" y="2865438"/>
          <p14:tracePt t="19891" x="1905000" y="2873375"/>
          <p14:tracePt t="19908" x="1912938" y="2879725"/>
          <p14:tracePt t="19925" x="1927225" y="2895600"/>
          <p14:tracePt t="19941" x="1935163" y="2903538"/>
          <p14:tracePt t="19958" x="1943100" y="2917825"/>
          <p14:tracePt t="19975" x="1943100" y="2925763"/>
          <p14:tracePt t="19991" x="1958975" y="2955925"/>
          <p14:tracePt t="20008" x="1958975" y="2971800"/>
          <p14:tracePt t="20025" x="1965325" y="2994025"/>
          <p14:tracePt t="20042" x="1965325" y="3009900"/>
          <p14:tracePt t="20059" x="1965325" y="3017838"/>
          <p14:tracePt t="20076" x="1965325" y="3025775"/>
          <p14:tracePt t="20092" x="1965325" y="3032125"/>
          <p14:tracePt t="20108" x="1965325" y="3048000"/>
          <p14:tracePt t="20112" x="1965325" y="3063875"/>
          <p14:tracePt t="20125" x="1965325" y="3070225"/>
          <p14:tracePt t="20142" x="1958975" y="3086100"/>
          <p14:tracePt t="20158" x="1951038" y="3101975"/>
          <p14:tracePt t="20175" x="1943100" y="3116263"/>
          <p14:tracePt t="20192" x="1935163" y="3124200"/>
          <p14:tracePt t="20209" x="1927225" y="3140075"/>
          <p14:tracePt t="20211" x="1920875" y="3140075"/>
          <p14:tracePt t="20225" x="1912938" y="3146425"/>
          <p14:tracePt t="20242" x="1912938" y="3154363"/>
          <p14:tracePt t="20258" x="1905000" y="3162300"/>
          <p14:tracePt t="20275" x="1889125" y="3170238"/>
          <p14:tracePt t="20292" x="1882775" y="3170238"/>
          <p14:tracePt t="20309" x="1874838" y="3178175"/>
          <p14:tracePt t="20326" x="1858963" y="3178175"/>
          <p14:tracePt t="20342" x="1851025" y="3178175"/>
          <p14:tracePt t="20359" x="1828800" y="3178175"/>
          <p14:tracePt t="20376" x="1820863" y="3178175"/>
          <p14:tracePt t="20392" x="1812925" y="3178175"/>
          <p14:tracePt t="20409" x="1798638" y="3178175"/>
          <p14:tracePt t="20426" x="1774825" y="3178175"/>
          <p14:tracePt t="20459" x="1768475" y="3178175"/>
          <p14:tracePt t="20475" x="1760538" y="3170238"/>
          <p14:tracePt t="20492" x="1752600" y="3170238"/>
          <p14:tracePt t="20509" x="1744663" y="3162300"/>
          <p14:tracePt t="20526" x="1736725" y="3162300"/>
          <p14:tracePt t="20543" x="1736725" y="3154363"/>
          <p14:tracePt t="20560" x="1730375" y="3146425"/>
          <p14:tracePt t="20577" x="1714500" y="3140075"/>
          <p14:tracePt t="20594" x="1714500" y="3132138"/>
          <p14:tracePt t="20609" x="1706563" y="3132138"/>
          <p14:tracePt t="20626" x="1706563" y="3124200"/>
          <p14:tracePt t="20662" x="1698625" y="3116263"/>
          <p14:tracePt t="20676" x="1698625" y="3108325"/>
          <p14:tracePt t="20685" x="1698625" y="3101975"/>
          <p14:tracePt t="20712" x="1698625" y="3094038"/>
          <p14:tracePt t="20725" x="1698625" y="3086100"/>
          <p14:tracePt t="20752" x="1698625" y="3070225"/>
          <p14:tracePt t="20767" x="1698625" y="3055938"/>
          <p14:tracePt t="20791" x="1706563" y="3048000"/>
          <p14:tracePt t="20799" x="1714500" y="3040063"/>
          <p14:tracePt t="20816" x="1714500" y="3032125"/>
          <p14:tracePt t="20827" x="1722438" y="3025775"/>
          <p14:tracePt t="20864" x="1730375" y="3017838"/>
          <p14:tracePt t="21895" x="1722438" y="3017838"/>
          <p14:tracePt t="21905" x="1714500" y="3017838"/>
          <p14:tracePt t="21913" x="1698625" y="3017838"/>
          <p14:tracePt t="21927" x="1668463" y="3025775"/>
          <p14:tracePt t="21944" x="1654175" y="3025775"/>
          <p14:tracePt t="21960" x="1630363" y="3025775"/>
          <p14:tracePt t="21977" x="1608138" y="3025775"/>
          <p14:tracePt t="21994" x="1600200" y="3025775"/>
          <p14:tracePt t="22011" x="1584325" y="3025775"/>
          <p14:tracePt t="22028" x="1584325" y="3032125"/>
          <p14:tracePt t="22140" x="1584325" y="3040063"/>
          <p14:tracePt t="22148" x="1592263" y="3048000"/>
          <p14:tracePt t="22165" x="1600200" y="3055938"/>
          <p14:tracePt t="22178" x="1608138" y="3055938"/>
          <p14:tracePt t="22194" x="1622425" y="3055938"/>
          <p14:tracePt t="22212" x="1638300" y="3055938"/>
          <p14:tracePt t="22228" x="1654175" y="3055938"/>
          <p14:tracePt t="22245" x="1706563" y="3070225"/>
          <p14:tracePt t="22261" x="1768475" y="3078163"/>
          <p14:tracePt t="22278" x="1812925" y="3078163"/>
          <p14:tracePt t="22295" x="1858963" y="3078163"/>
          <p14:tracePt t="22311" x="1912938" y="3086100"/>
          <p14:tracePt t="22328" x="1951038" y="3094038"/>
          <p14:tracePt t="22345" x="1997075" y="3101975"/>
          <p14:tracePt t="22362" x="2019300" y="3101975"/>
          <p14:tracePt t="22378" x="2041525" y="3101975"/>
          <p14:tracePt t="22395" x="2049463" y="3101975"/>
          <p14:tracePt t="22412" x="2079625" y="3101975"/>
          <p14:tracePt t="22414" x="2103438" y="3101975"/>
          <p14:tracePt t="22428" x="2111375" y="3101975"/>
          <p14:tracePt t="22445" x="2179638" y="3101975"/>
          <p14:tracePt t="22461" x="2225675" y="3101975"/>
          <p14:tracePt t="22478" x="2239963" y="3101975"/>
          <p14:tracePt t="22495" x="2278063" y="3101975"/>
          <p14:tracePt t="22512" x="2316163" y="3101975"/>
          <p14:tracePt t="22529" x="2362200" y="3101975"/>
          <p14:tracePt t="22545" x="2392363" y="3101975"/>
          <p14:tracePt t="22562" x="2408238" y="3108325"/>
          <p14:tracePt t="22631" x="2408238" y="3116263"/>
          <p14:tracePt t="22649" x="2408238" y="3132138"/>
          <p14:tracePt t="22657" x="2408238" y="3146425"/>
          <p14:tracePt t="22666" x="2408238" y="3154363"/>
          <p14:tracePt t="22678" x="2408238" y="3162300"/>
          <p14:tracePt t="22695" x="2408238" y="3178175"/>
          <p14:tracePt t="22712" x="2400300" y="3192463"/>
          <p14:tracePt t="22729" x="2392363" y="3200400"/>
          <p14:tracePt t="22745" x="2392363" y="3216275"/>
          <p14:tracePt t="22763" x="2384425" y="3238500"/>
          <p14:tracePt t="22780" x="2370138" y="3254375"/>
          <p14:tracePt t="22795" x="2362200" y="3268663"/>
          <p14:tracePt t="22812" x="2346325" y="3284538"/>
          <p14:tracePt t="22828" x="2332038" y="3314700"/>
          <p14:tracePt t="22845" x="2324100" y="3322638"/>
          <p14:tracePt t="22861" x="2316163" y="3336925"/>
          <p14:tracePt t="22878" x="2308225" y="3344863"/>
          <p14:tracePt t="22895" x="2301875" y="3352800"/>
          <p14:tracePt t="22912" x="2293938" y="3360738"/>
          <p14:tracePt t="22914" x="2286000" y="3368675"/>
          <p14:tracePt t="22929" x="2278063" y="3368675"/>
          <p14:tracePt t="22945" x="2270125" y="3368675"/>
          <p14:tracePt t="22962" x="2263775" y="3375025"/>
          <p14:tracePt t="22978" x="2255838" y="3375025"/>
          <p14:tracePt t="22995" x="2239963" y="3375025"/>
          <p14:tracePt t="23012" x="2201863" y="3375025"/>
          <p14:tracePt t="23029" x="2111375" y="3375025"/>
          <p14:tracePt t="23045" x="2035175" y="3375025"/>
          <p14:tracePt t="23062" x="1951038" y="3375025"/>
          <p14:tracePt t="23079" x="1866900" y="3375025"/>
          <p14:tracePt t="23095" x="1768475" y="3368675"/>
          <p14:tracePt t="23112" x="1676400" y="3352800"/>
          <p14:tracePt t="23115" x="1616075" y="3344863"/>
          <p14:tracePt t="23129" x="1592263" y="3336925"/>
          <p14:tracePt t="23145" x="1546225" y="3330575"/>
          <p14:tracePt t="23162" x="1531938" y="3322638"/>
          <p14:tracePt t="23178" x="1524000" y="3306763"/>
          <p14:tracePt t="23409" x="1524000" y="3298825"/>
          <p14:tracePt t="23431" x="1524000" y="3292475"/>
          <p14:tracePt t="23439" x="1516063" y="3268663"/>
          <p14:tracePt t="23447" x="1516063" y="3254375"/>
          <p14:tracePt t="23463" x="1508125" y="3200400"/>
          <p14:tracePt t="23479" x="1493838" y="3154363"/>
          <p14:tracePt t="23496" x="1470025" y="3094038"/>
          <p14:tracePt t="23514" x="1455738" y="3017838"/>
          <p14:tracePt t="23530" x="1447800" y="2941638"/>
          <p14:tracePt t="23546" x="1439863" y="2879725"/>
          <p14:tracePt t="23564" x="1439863" y="2857500"/>
          <p14:tracePt t="23567" x="1439863" y="2841625"/>
          <p14:tracePt t="23581" x="1439863" y="2835275"/>
          <p14:tracePt t="23598" x="1439863" y="2803525"/>
          <p14:tracePt t="23612" x="1439863" y="2797175"/>
          <p14:tracePt t="23629" x="1439863" y="2781300"/>
          <p14:tracePt t="23646" x="1447800" y="2781300"/>
          <p14:tracePt t="23662" x="1455738" y="2765425"/>
          <p14:tracePt t="23679" x="1463675" y="2751138"/>
          <p14:tracePt t="23696" x="1470025" y="2735263"/>
          <p14:tracePt t="23712" x="1477963" y="2713038"/>
          <p14:tracePt t="23729" x="1485900" y="2697163"/>
          <p14:tracePt t="23746" x="1493838" y="2689225"/>
          <p14:tracePt t="23763" x="1501775" y="2682875"/>
          <p14:tracePt t="23780" x="1508125" y="2674938"/>
          <p14:tracePt t="23814" x="1524000" y="2659063"/>
          <p14:tracePt t="23816" x="1531938" y="2659063"/>
          <p14:tracePt t="23831" x="1546225" y="2651125"/>
          <p14:tracePt t="23848" x="1554163" y="2651125"/>
          <p14:tracePt t="23863" x="1562100" y="2651125"/>
          <p14:tracePt t="23879" x="1592263" y="2651125"/>
          <p14:tracePt t="23896" x="1616075" y="2651125"/>
          <p14:tracePt t="23913" x="1660525" y="2644775"/>
          <p14:tracePt t="23929" x="1692275" y="2644775"/>
          <p14:tracePt t="23946" x="1752600" y="2636838"/>
          <p14:tracePt t="23963" x="1812925" y="2628900"/>
          <p14:tracePt t="23979" x="1851025" y="2620963"/>
          <p14:tracePt t="23997" x="1866900" y="2620963"/>
          <p14:tracePt t="24013" x="1897063" y="2620963"/>
          <p14:tracePt t="24029" x="1920875" y="2636838"/>
          <p14:tracePt t="24046" x="1951038" y="2651125"/>
          <p14:tracePt t="24063" x="1973263" y="2651125"/>
          <p14:tracePt t="24081" x="1981200" y="2667000"/>
          <p14:tracePt t="24097" x="1989138" y="2682875"/>
          <p14:tracePt t="24113" x="1997075" y="2689225"/>
          <p14:tracePt t="24130" x="1997075" y="2713038"/>
          <p14:tracePt t="24146" x="1997075" y="2727325"/>
          <p14:tracePt t="24163" x="1997075" y="2751138"/>
          <p14:tracePt t="24180" x="1997075" y="2759075"/>
          <p14:tracePt t="24196" x="1997075" y="2773363"/>
          <p14:tracePt t="24213" x="1989138" y="2803525"/>
          <p14:tracePt t="24230" x="1981200" y="2835275"/>
          <p14:tracePt t="24247" x="1965325" y="2865438"/>
          <p14:tracePt t="24263" x="1943100" y="2895600"/>
          <p14:tracePt t="24281" x="1927225" y="2911475"/>
          <p14:tracePt t="24297" x="1920875" y="2911475"/>
          <p14:tracePt t="24314" x="1912938" y="2917825"/>
          <p14:tracePt t="24331" x="1897063" y="2925763"/>
          <p14:tracePt t="24331" x="1882775" y="2933700"/>
          <p14:tracePt t="24347" x="1851025" y="2933700"/>
          <p14:tracePt t="24363" x="1820863" y="2941638"/>
          <p14:tracePt t="24380" x="1790700" y="2941638"/>
          <p14:tracePt t="24396" x="1768475" y="2941638"/>
          <p14:tracePt t="24413" x="1744663" y="2941638"/>
          <p14:tracePt t="24430" x="1730375" y="2933700"/>
          <p14:tracePt t="24447" x="1706563" y="2917825"/>
          <p14:tracePt t="24464" x="1684338" y="2911475"/>
          <p14:tracePt t="24481" x="1676400" y="2903538"/>
          <p14:tracePt t="24486" x="1668463" y="2887663"/>
          <p14:tracePt t="24498" x="1660525" y="2887663"/>
          <p14:tracePt t="24514" x="1646238" y="2865438"/>
          <p14:tracePt t="24531" x="1646238" y="2849563"/>
          <p14:tracePt t="24549" x="1630363" y="2835275"/>
          <p14:tracePt t="24564" x="1622425" y="2811463"/>
          <p14:tracePt t="24582" x="1616075" y="2773363"/>
          <p14:tracePt t="24598" x="1616075" y="2765425"/>
          <p14:tracePt t="24614" x="1600200" y="2735263"/>
          <p14:tracePt t="24630" x="1600200" y="2720975"/>
          <p14:tracePt t="24647" x="1600200" y="2705100"/>
          <p14:tracePt t="24664" x="1600200" y="2689225"/>
          <p14:tracePt t="24680" x="1600200" y="2682875"/>
          <p14:tracePt t="24697" x="1616075" y="2667000"/>
          <p14:tracePt t="24714" x="1616075" y="2659063"/>
          <p14:tracePt t="24730" x="1622425" y="2651125"/>
          <p14:tracePt t="24747" x="1630363" y="2644775"/>
          <p14:tracePt t="24768" x="1638300" y="2644775"/>
          <p14:tracePt t="25108" x="1630363" y="2644775"/>
          <p14:tracePt t="25119" x="1622425" y="2651125"/>
          <p14:tracePt t="25132" x="1616075" y="2659063"/>
          <p14:tracePt t="25148" x="1608138" y="2674938"/>
          <p14:tracePt t="25164" x="1592263" y="2689225"/>
          <p14:tracePt t="25181" x="1577975" y="2705100"/>
          <p14:tracePt t="25198" x="1554163" y="2720975"/>
          <p14:tracePt t="25214" x="1546225" y="2735263"/>
          <p14:tracePt t="25232" x="1531938" y="2743200"/>
          <p14:tracePt t="25249" x="1508125" y="2759075"/>
          <p14:tracePt t="25265" x="1485900" y="2773363"/>
          <p14:tracePt t="25281" x="1463675" y="2789238"/>
          <p14:tracePt t="25298" x="1455738" y="2797175"/>
          <p14:tracePt t="25314" x="1439863" y="2811463"/>
          <p14:tracePt t="25331" x="1409700" y="2827338"/>
          <p14:tracePt t="25348" x="1387475" y="2849563"/>
          <p14:tracePt t="25365" x="1371600" y="2865438"/>
          <p14:tracePt t="25381" x="1363663" y="2879725"/>
          <p14:tracePt t="25398" x="1349375" y="2887663"/>
          <p14:tracePt t="25415" x="1333500" y="2887663"/>
          <p14:tracePt t="25431" x="1303338" y="2911475"/>
          <p14:tracePt t="25448" x="1273175" y="2911475"/>
          <p14:tracePt t="25464" x="1241425" y="2925763"/>
          <p14:tracePt t="25482" x="1219200" y="2933700"/>
          <p14:tracePt t="25499" x="1203325" y="2933700"/>
          <p14:tracePt t="25515" x="1173163" y="2941638"/>
          <p14:tracePt t="25532" x="1150938" y="2941638"/>
          <p14:tracePt t="25548" x="1135063" y="2941638"/>
          <p14:tracePt t="25565" x="1127125" y="2941638"/>
          <p14:tracePt t="25582" x="1112838" y="2941638"/>
          <p14:tracePt t="25598" x="1104900" y="2941638"/>
          <p14:tracePt t="25615" x="1096963" y="2941638"/>
          <p14:tracePt t="25631" x="1089025" y="2941638"/>
          <p14:tracePt t="25648" x="1074738" y="2949575"/>
          <p14:tracePt t="25665" x="1066800" y="2949575"/>
          <p14:tracePt t="25681" x="1058863" y="2949575"/>
          <p14:tracePt t="25715" x="1050925" y="2949575"/>
          <p14:tracePt t="25835" x="1050925" y="2955925"/>
          <p14:tracePt t="26035" x="1058863" y="2955925"/>
          <p14:tracePt t="26042" x="1066800" y="2955925"/>
          <p14:tracePt t="26058" x="1074738" y="2955925"/>
          <p14:tracePt t="26067" x="1082675" y="2955925"/>
          <p14:tracePt t="26083" x="1096963" y="2955925"/>
          <p14:tracePt t="26099" x="1127125" y="2955925"/>
          <p14:tracePt t="26115" x="1158875" y="2955925"/>
          <p14:tracePt t="26132" x="1189038" y="2963863"/>
          <p14:tracePt t="26149" x="1211263" y="2971800"/>
          <p14:tracePt t="26165" x="1241425" y="2971800"/>
          <p14:tracePt t="26182" x="1279525" y="2979738"/>
          <p14:tracePt t="26199" x="1325563" y="2987675"/>
          <p14:tracePt t="26216" x="1341438" y="2987675"/>
          <p14:tracePt t="26233" x="1393825" y="2987675"/>
          <p14:tracePt t="26250" x="1409700" y="2987675"/>
          <p14:tracePt t="26266" x="1431925" y="2987675"/>
          <p14:tracePt t="26282" x="1439863" y="2987675"/>
          <p14:tracePt t="26299" x="1455738" y="2994025"/>
          <p14:tracePt t="26315" x="1501775" y="2994025"/>
          <p14:tracePt t="26332" x="1531938" y="2994025"/>
          <p14:tracePt t="26349" x="1554163" y="2994025"/>
          <p14:tracePt t="26366" x="1584325" y="2994025"/>
          <p14:tracePt t="26382" x="1600200" y="2994025"/>
          <p14:tracePt t="26399" x="1608138" y="2994025"/>
          <p14:tracePt t="26416" x="1622425" y="2994025"/>
          <p14:tracePt t="26432" x="1638300" y="2994025"/>
          <p14:tracePt t="26449" x="1654175" y="2994025"/>
          <p14:tracePt t="26467" x="1668463" y="2994025"/>
          <p14:tracePt t="26483" x="1684338" y="2994025"/>
          <p14:tracePt t="26499" x="1692275" y="2994025"/>
          <p14:tracePt t="26516" x="1736725" y="2994025"/>
          <p14:tracePt t="26533" x="1774825" y="2994025"/>
          <p14:tracePt t="26549" x="1820863" y="2994025"/>
          <p14:tracePt t="26566" x="1844675" y="2994025"/>
          <p14:tracePt t="26583" x="1882775" y="2994025"/>
          <p14:tracePt t="26599" x="1905000" y="2994025"/>
          <p14:tracePt t="26616" x="1935163" y="2994025"/>
          <p14:tracePt t="26633" x="1965325" y="2994025"/>
          <p14:tracePt t="26649" x="2027238" y="3001963"/>
          <p14:tracePt t="26666" x="2065338" y="3001963"/>
          <p14:tracePt t="26683" x="2111375" y="3001963"/>
          <p14:tracePt t="26699" x="2133600" y="3009900"/>
          <p14:tracePt t="26717" x="2149475" y="3009900"/>
          <p14:tracePt t="26733" x="2155825" y="3009900"/>
          <p14:tracePt t="26750" x="2179638" y="3009900"/>
          <p14:tracePt t="26766" x="2193925" y="3009900"/>
          <p14:tracePt t="26783" x="2217738" y="3009900"/>
          <p14:tracePt t="26800" x="2232025" y="3009900"/>
          <p14:tracePt t="26816" x="2239963" y="3009900"/>
          <p14:tracePt t="26833" x="2255838" y="3009900"/>
          <p14:tracePt t="26849" x="2263775" y="3009900"/>
          <p14:tracePt t="26866" x="2293938" y="3009900"/>
          <p14:tracePt t="26883" x="2301875" y="3009900"/>
          <p14:tracePt t="26899" x="2316163" y="3009900"/>
          <p14:tracePt t="26916" x="2324100" y="3017838"/>
          <p14:tracePt t="26950" x="2346325" y="3017838"/>
          <p14:tracePt t="26967" x="2362200" y="3017838"/>
          <p14:tracePt t="26983" x="2378075" y="3017838"/>
          <p14:tracePt t="27000" x="2392363" y="3017838"/>
          <p14:tracePt t="27016" x="2400300" y="3017838"/>
          <p14:tracePt t="27034" x="2416175" y="3017838"/>
          <p14:tracePt t="27050" x="2422525" y="3017838"/>
          <p14:tracePt t="27066" x="2454275" y="3017838"/>
          <p14:tracePt t="27083" x="2468563" y="3017838"/>
          <p14:tracePt t="27100" x="2498725" y="3017838"/>
          <p14:tracePt t="27116" x="2514600" y="3017838"/>
          <p14:tracePt t="27120" x="2530475" y="3017838"/>
          <p14:tracePt t="27133" x="2544763" y="3025775"/>
          <p14:tracePt t="27150" x="2560638" y="3025775"/>
          <p14:tracePt t="27167" x="2582863" y="3025775"/>
          <p14:tracePt t="27183" x="2598738" y="3025775"/>
          <p14:tracePt t="27200" x="2613025" y="3025775"/>
          <p14:tracePt t="27217" x="2620963" y="3025775"/>
          <p14:tracePt t="27234" x="2628900" y="3025775"/>
          <p14:tracePt t="27250" x="2644775" y="3025775"/>
          <p14:tracePt t="27283" x="2651125" y="3025775"/>
          <p14:tracePt t="27306" x="2659063" y="3025775"/>
          <p14:tracePt t="27321" x="2667000" y="3025775"/>
          <p14:tracePt t="27333" x="2674938" y="3025775"/>
          <p14:tracePt t="27350" x="2682875" y="3025775"/>
          <p14:tracePt t="27367" x="2689225" y="3025775"/>
          <p14:tracePt t="27383" x="2697163" y="3032125"/>
          <p14:tracePt t="27401" x="2705100" y="3032125"/>
          <p14:tracePt t="27758" x="2697163" y="3032125"/>
          <p14:tracePt t="27774" x="2689225" y="3032125"/>
          <p14:tracePt t="27791" x="2682875" y="3032125"/>
          <p14:tracePt t="27807" x="2674938" y="3032125"/>
          <p14:tracePt t="27818" x="2667000" y="3032125"/>
          <p14:tracePt t="27831" x="2659063" y="3032125"/>
          <p14:tracePt t="27864" x="2651125" y="3032125"/>
          <p14:tracePt t="28695" x="2644775" y="3032125"/>
          <p14:tracePt t="28751" x="2636838" y="3032125"/>
          <p14:tracePt t="28773" x="2628900" y="3032125"/>
          <p14:tracePt t="28792" x="2606675" y="3032125"/>
          <p14:tracePt t="28798" x="2598738" y="3032125"/>
          <p14:tracePt t="28807" x="2590800" y="3032125"/>
          <p14:tracePt t="28819" x="2568575" y="3032125"/>
          <p14:tracePt t="28836" x="2530475" y="3040063"/>
          <p14:tracePt t="28853" x="2506663" y="3040063"/>
          <p14:tracePt t="28869" x="2484438" y="3048000"/>
          <p14:tracePt t="28886" x="2468563" y="3048000"/>
          <p14:tracePt t="28902" x="2446338" y="3048000"/>
          <p14:tracePt t="28919" x="2422525" y="3048000"/>
          <p14:tracePt t="28936" x="2378075" y="3048000"/>
          <p14:tracePt t="28953" x="2339975" y="3048000"/>
          <p14:tracePt t="28970" x="2316163" y="3048000"/>
          <p14:tracePt t="28986" x="2286000" y="3048000"/>
          <p14:tracePt t="29003" x="2247900" y="3048000"/>
          <p14:tracePt t="29019" x="2217738" y="3048000"/>
          <p14:tracePt t="29037" x="2193925" y="3048000"/>
          <p14:tracePt t="29053" x="2171700" y="3048000"/>
          <p14:tracePt t="29054" x="2155825" y="3048000"/>
          <p14:tracePt t="29069" x="2133600" y="3048000"/>
          <p14:tracePt t="29086" x="2103438" y="3055938"/>
          <p14:tracePt t="29102" x="2065338" y="3055938"/>
          <p14:tracePt t="29119" x="2027238" y="3055938"/>
          <p14:tracePt t="29136" x="1997075" y="3055938"/>
          <p14:tracePt t="29152" x="1973263" y="3055938"/>
          <p14:tracePt t="29169" x="1943100" y="3070225"/>
          <p14:tracePt t="29186" x="1912938" y="3086100"/>
          <p14:tracePt t="29202" x="1882775" y="3101975"/>
          <p14:tracePt t="29219" x="1820863" y="3132138"/>
          <p14:tracePt t="29236" x="1774825" y="3154363"/>
          <p14:tracePt t="29252" x="1736725" y="3162300"/>
          <p14:tracePt t="29269" x="1714500" y="3170238"/>
          <p14:tracePt t="29286" x="1698625" y="3178175"/>
          <p14:tracePt t="29302" x="1646238" y="3200400"/>
          <p14:tracePt t="29319" x="1608138" y="3222625"/>
          <p14:tracePt t="29336" x="1577975" y="3230563"/>
          <p14:tracePt t="29352" x="1570038" y="3238500"/>
          <p14:tracePt t="29369" x="1554163" y="3246438"/>
          <p14:tracePt t="29386" x="1546225" y="3246438"/>
          <p14:tracePt t="29402" x="1539875" y="3246438"/>
          <p14:tracePt t="29419" x="1531938" y="3254375"/>
          <p14:tracePt t="29453" x="1524000" y="3260725"/>
          <p14:tracePt t="29474" x="1524000" y="3268663"/>
          <p14:tracePt t="29486" x="1516063" y="3268663"/>
          <p14:tracePt t="29503" x="1516063" y="3276600"/>
          <p14:tracePt t="29520" x="1516063" y="3284538"/>
          <p14:tracePt t="30445" x="1516063" y="3276600"/>
          <p14:tracePt t="30462" x="1516063" y="3268663"/>
          <p14:tracePt t="30476" x="1508125" y="3268663"/>
          <p14:tracePt t="30491" x="1508125" y="3260725"/>
          <p14:tracePt t="30500" x="1501775" y="3260725"/>
          <p14:tracePt t="30507" x="1501775" y="3254375"/>
          <p14:tracePt t="30523" x="1501775" y="3246438"/>
          <p14:tracePt t="30537" x="1493838" y="3238500"/>
          <p14:tracePt t="30556" x="1493838" y="3230563"/>
          <p14:tracePt t="30571" x="1485900" y="3230563"/>
          <p14:tracePt t="30590" x="1485900" y="3222625"/>
          <p14:tracePt t="30613" x="1477963" y="3222625"/>
          <p14:tracePt t="30638" x="1470025" y="3222625"/>
          <p14:tracePt t="30646" x="1470025" y="3216275"/>
          <p14:tracePt t="30663" x="1470025" y="3208338"/>
          <p14:tracePt t="30672" x="1463675" y="3208338"/>
          <p14:tracePt t="30695" x="1463675" y="3200400"/>
          <p14:tracePt t="30704" x="1455738" y="3200400"/>
          <p14:tracePt t="30727" x="1447800" y="3200400"/>
          <p14:tracePt t="31579" x="1439863" y="3200400"/>
          <p14:tracePt t="31706" x="1439863" y="3192463"/>
          <p14:tracePt t="31844" x="1431925" y="3192463"/>
          <p14:tracePt t="31965" x="1425575" y="3192463"/>
          <p14:tracePt t="31988" x="1417638" y="3192463"/>
          <p14:tracePt t="32054" x="1409700" y="3192463"/>
          <p14:tracePt t="32115" x="1409700" y="3200400"/>
          <p14:tracePt t="32228" x="1417638" y="3200400"/>
          <p14:tracePt t="32251" x="1417638" y="3192463"/>
          <p14:tracePt t="32258" x="1425575" y="3192463"/>
          <p14:tracePt t="32277" x="1425575" y="3184525"/>
          <p14:tracePt t="32284" x="1425575" y="3178175"/>
          <p14:tracePt t="32300" x="1425575" y="3170238"/>
          <p14:tracePt t="33821" x="1425575" y="3162300"/>
          <p14:tracePt t="33835" x="1431925" y="3162300"/>
          <p14:tracePt t="33851" x="1431925" y="3154363"/>
          <p14:tracePt t="33859" x="1439863" y="3154363"/>
          <p14:tracePt t="33875" x="1447800" y="3146425"/>
          <p14:tracePt t="33893" x="1455738" y="3132138"/>
          <p14:tracePt t="33910" x="1470025" y="3116263"/>
          <p14:tracePt t="33925" x="1485900" y="3108325"/>
          <p14:tracePt t="33929" x="1493838" y="3101975"/>
          <p14:tracePt t="33942" x="1501775" y="3101975"/>
          <p14:tracePt t="33959" x="1508125" y="3094038"/>
          <p14:tracePt t="33975" x="1516063" y="3094038"/>
          <p14:tracePt t="33992" x="1524000" y="3086100"/>
          <p14:tracePt t="34009" x="1531938" y="3078163"/>
          <p14:tracePt t="34025" x="1539875" y="3070225"/>
          <p14:tracePt t="34042" x="1554163" y="3055938"/>
          <p14:tracePt t="34059" x="1577975" y="3040063"/>
          <p14:tracePt t="34075" x="1592263" y="3040063"/>
          <p14:tracePt t="34092" x="1608138" y="3025775"/>
          <p14:tracePt t="34109" x="1622425" y="3009900"/>
          <p14:tracePt t="34126" x="1638300" y="3001963"/>
          <p14:tracePt t="34142" x="1646238" y="2994025"/>
          <p14:tracePt t="34158" x="1660525" y="2987675"/>
          <p14:tracePt t="34175" x="1668463" y="2979738"/>
          <p14:tracePt t="34192" x="1676400" y="2971800"/>
          <p14:tracePt t="34208" x="1684338" y="2963863"/>
          <p14:tracePt t="34242" x="1692275" y="2963863"/>
          <p14:tracePt t="34258" x="1706563" y="2949575"/>
          <p14:tracePt t="34275" x="1706563" y="2941638"/>
          <p14:tracePt t="34292" x="1722438" y="2933700"/>
          <p14:tracePt t="34308" x="1730375" y="2925763"/>
          <p14:tracePt t="34325" x="1736725" y="2917825"/>
          <p14:tracePt t="34342" x="1744663" y="2911475"/>
          <p14:tracePt t="34358" x="1760538" y="2903538"/>
          <p14:tracePt t="34376" x="1774825" y="2895600"/>
          <p14:tracePt t="34392" x="1782763" y="2879725"/>
          <p14:tracePt t="34408" x="1790700" y="2879725"/>
          <p14:tracePt t="34425" x="1806575" y="2873375"/>
          <p14:tracePt t="34442" x="1812925" y="2873375"/>
          <p14:tracePt t="34475" x="1812925" y="2865438"/>
          <p14:tracePt t="34492" x="1820863" y="2865438"/>
          <p14:tracePt t="34509" x="1828800" y="2857500"/>
          <p14:tracePt t="38362" x="1820863" y="2857500"/>
          <p14:tracePt t="38395" x="1812925" y="2857500"/>
          <p14:tracePt t="38427" x="1806575" y="2857500"/>
          <p14:tracePt t="38468" x="1806575" y="2865438"/>
          <p14:tracePt t="38476" x="1798638" y="2865438"/>
          <p14:tracePt t="38492" x="1790700" y="2865438"/>
          <p14:tracePt t="38532" x="1782763" y="2865438"/>
          <p14:tracePt t="38568" x="1774825" y="2865438"/>
          <p14:tracePt t="38576" x="1774825" y="2873375"/>
          <p14:tracePt t="38592" x="1768475" y="2873375"/>
          <p14:tracePt t="38600" x="1760538" y="2873375"/>
          <p14:tracePt t="38626" x="1752600" y="2873375"/>
          <p14:tracePt t="38632" x="1752600" y="2879725"/>
          <p14:tracePt t="38650" x="1744663" y="2879725"/>
          <p14:tracePt t="38674" x="1744663" y="2887663"/>
          <p14:tracePt t="38682" x="1736725" y="2887663"/>
          <p14:tracePt t="38697" x="1730375" y="2895600"/>
          <p14:tracePt t="38713" x="1714500" y="2895600"/>
          <p14:tracePt t="38731" x="1706563" y="2903538"/>
          <p14:tracePt t="38747" x="1698625" y="2911475"/>
          <p14:tracePt t="38764" x="1692275" y="2911475"/>
          <p14:tracePt t="38781" x="1676400" y="2925763"/>
          <p14:tracePt t="38797" x="1668463" y="2933700"/>
          <p14:tracePt t="38815" x="1660525" y="2941638"/>
          <p14:tracePt t="38831" x="1654175" y="2949575"/>
          <p14:tracePt t="38848" x="1646238" y="2955925"/>
          <p14:tracePt t="38864" x="1638300" y="2963863"/>
          <p14:tracePt t="38881" x="1630363" y="2971800"/>
          <p14:tracePt t="38898" x="1616075" y="2979738"/>
          <p14:tracePt t="38914" x="1562100" y="3009900"/>
          <p14:tracePt t="38931" x="1554163" y="3017838"/>
          <p14:tracePt t="38948" x="1531938" y="3032125"/>
          <p14:tracePt t="38964" x="1501775" y="3055938"/>
          <p14:tracePt t="38981" x="1485900" y="3070225"/>
          <p14:tracePt t="38998" x="1477963" y="3078163"/>
          <p14:tracePt t="39014" x="1477963" y="3086100"/>
          <p14:tracePt t="39031" x="1470025" y="3086100"/>
          <p14:tracePt t="39048" x="1470025" y="3094038"/>
          <p14:tracePt t="39064" x="1463675" y="3101975"/>
          <p14:tracePt t="39081" x="1455738" y="3108325"/>
          <p14:tracePt t="39098" x="1447800" y="3108325"/>
          <p14:tracePt t="39114" x="1447800" y="3116263"/>
          <p14:tracePt t="39132" x="1439863" y="3116263"/>
          <p14:tracePt t="39148" x="1439863" y="3124200"/>
          <p14:tracePt t="39164" x="1431925" y="3140075"/>
          <p14:tracePt t="39197" x="1425575" y="3146425"/>
          <p14:tracePt t="39223" x="1417638" y="3154363"/>
          <p14:tracePt t="39282" x="1417638" y="3162300"/>
          <p14:tracePt t="39299" x="1409700" y="3162300"/>
          <p14:tracePt t="39315" x="1409700" y="3170238"/>
          <p14:tracePt t="39610" x="1409700" y="3162300"/>
          <p14:tracePt t="39619" x="1425575" y="3162300"/>
          <p14:tracePt t="39633" x="1439863" y="3140075"/>
          <p14:tracePt t="39650" x="1477963" y="3116263"/>
          <p14:tracePt t="39665" x="1508125" y="3094038"/>
          <p14:tracePt t="39682" x="1539875" y="3078163"/>
          <p14:tracePt t="39699" x="1562100" y="3070225"/>
          <p14:tracePt t="39716" x="1577975" y="3055938"/>
          <p14:tracePt t="39732" x="1584325" y="3048000"/>
          <p14:tracePt t="39749" x="1592263" y="3040063"/>
          <p14:tracePt t="39782" x="1608138" y="3032125"/>
          <p14:tracePt t="39798" x="1622425" y="3017838"/>
          <p14:tracePt t="39816" x="1638300" y="3009900"/>
          <p14:tracePt t="39832" x="1660525" y="2987675"/>
          <p14:tracePt t="39848" x="1676400" y="2971800"/>
          <p14:tracePt t="39866" x="1692275" y="2963863"/>
          <p14:tracePt t="39868" x="1692275" y="2955925"/>
          <p14:tracePt t="39882" x="1698625" y="2949575"/>
          <p14:tracePt t="39899" x="1706563" y="2941638"/>
          <p14:tracePt t="39915" x="1714500" y="2933700"/>
          <p14:tracePt t="39932" x="1714500" y="2925763"/>
          <p14:tracePt t="39949" x="1722438" y="2925763"/>
          <p14:tracePt t="40123" x="1714500" y="2925763"/>
          <p14:tracePt t="40139" x="1706563" y="2925763"/>
          <p14:tracePt t="40155" x="1692275" y="2933700"/>
          <p14:tracePt t="40163" x="1684338" y="2933700"/>
          <p14:tracePt t="40172" x="1676400" y="2941638"/>
          <p14:tracePt t="40182" x="1668463" y="2949575"/>
          <p14:tracePt t="40199" x="1646238" y="2963863"/>
          <p14:tracePt t="40216" x="1616075" y="2979738"/>
          <p14:tracePt t="40220" x="1608138" y="2987675"/>
          <p14:tracePt t="40233" x="1592263" y="2994025"/>
          <p14:tracePt t="40249" x="1570038" y="3017838"/>
          <p14:tracePt t="40265" x="1546225" y="3025775"/>
          <p14:tracePt t="40282" x="1524000" y="3048000"/>
          <p14:tracePt t="40299" x="1501775" y="3063875"/>
          <p14:tracePt t="40316" x="1485900" y="3070225"/>
          <p14:tracePt t="40332" x="1470025" y="3078163"/>
          <p14:tracePt t="40366" x="1463675" y="3086100"/>
          <p14:tracePt t="40383" x="1455738" y="3094038"/>
          <p14:tracePt t="40416" x="1447800" y="3101975"/>
          <p14:tracePt t="40432" x="1439863" y="3101975"/>
          <p14:tracePt t="40449" x="1439863" y="3108325"/>
          <p14:tracePt t="40466" x="1431925" y="3116263"/>
          <p14:tracePt t="40541" x="1431925" y="3124200"/>
          <p14:tracePt t="40627" x="1431925" y="3116263"/>
          <p14:tracePt t="40637" x="1439863" y="3116263"/>
          <p14:tracePt t="40643" x="1447800" y="3108325"/>
          <p14:tracePt t="40651" x="1463675" y="3101975"/>
          <p14:tracePt t="40667" x="1493838" y="3086100"/>
          <p14:tracePt t="40683" x="1539875" y="3055938"/>
          <p14:tracePt t="40700" x="1592263" y="3032125"/>
          <p14:tracePt t="40716" x="1646238" y="3001963"/>
          <p14:tracePt t="40733" x="1668463" y="2987675"/>
          <p14:tracePt t="40750" x="1698625" y="2963863"/>
          <p14:tracePt t="40766" x="1706563" y="2955925"/>
          <p14:tracePt t="40785" x="1722438" y="2949575"/>
          <p14:tracePt t="40801" x="1736725" y="2941638"/>
          <p14:tracePt t="40802" x="1744663" y="2933700"/>
          <p14:tracePt t="40819" x="1752600" y="2925763"/>
          <p14:tracePt t="40833" x="1768475" y="2911475"/>
          <p14:tracePt t="40850" x="1782763" y="2903538"/>
          <p14:tracePt t="40867" x="1806575" y="2887663"/>
          <p14:tracePt t="40883" x="1820863" y="2879725"/>
          <p14:tracePt t="40900" x="1828800" y="2873375"/>
          <p14:tracePt t="40916" x="1836738" y="2865438"/>
          <p14:tracePt t="40933" x="1844675" y="2865438"/>
          <p14:tracePt t="41093" x="1836738" y="2865438"/>
          <p14:tracePt t="41102" x="1820863" y="2873375"/>
          <p14:tracePt t="41109" x="1812925" y="2879725"/>
          <p14:tracePt t="41123" x="1782763" y="2887663"/>
          <p14:tracePt t="41133" x="1768475" y="2895600"/>
          <p14:tracePt t="41150" x="1752600" y="2903538"/>
          <p14:tracePt t="41167" x="1736725" y="2917825"/>
          <p14:tracePt t="41183" x="1698625" y="2933700"/>
          <p14:tracePt t="41200" x="1668463" y="2955925"/>
          <p14:tracePt t="41217" x="1638300" y="2963863"/>
          <p14:tracePt t="41233" x="1616075" y="2971800"/>
          <p14:tracePt t="41250" x="1600200" y="2987675"/>
          <p14:tracePt t="41267" x="1584325" y="3001963"/>
          <p14:tracePt t="41285" x="1570038" y="3001963"/>
          <p14:tracePt t="41301" x="1554163" y="3017838"/>
          <p14:tracePt t="41317" x="1539875" y="3017838"/>
          <p14:tracePt t="41318" x="1539875" y="3025775"/>
          <p14:tracePt t="41351" x="1531938" y="3025775"/>
          <p14:tracePt t="41367" x="1524000" y="3025775"/>
          <p14:tracePt t="41384" x="1516063" y="3032125"/>
          <p14:tracePt t="41400" x="1508125" y="3040063"/>
          <p14:tracePt t="41434" x="1501775" y="3048000"/>
          <p14:tracePt t="41450" x="1493838" y="3055938"/>
          <p14:tracePt t="41467" x="1485900" y="3063875"/>
          <p14:tracePt t="41484" x="1470025" y="3070225"/>
          <p14:tracePt t="41519" x="1470025" y="3078163"/>
          <p14:tracePt t="41535" x="1463675" y="3078163"/>
          <p14:tracePt t="41560" x="1463675" y="3086100"/>
          <p14:tracePt t="41807" x="1477963" y="3070225"/>
          <p14:tracePt t="41814" x="1501775" y="3063875"/>
          <p14:tracePt t="41824" x="1516063" y="3048000"/>
          <p14:tracePt t="41835" x="1539875" y="3040063"/>
          <p14:tracePt t="41852" x="1622425" y="3001963"/>
          <p14:tracePt t="41856" x="1646238" y="2987675"/>
          <p14:tracePt t="41869" x="1684338" y="2971800"/>
          <p14:tracePt t="41885" x="1730375" y="2941638"/>
          <p14:tracePt t="41901" x="1760538" y="2925763"/>
          <p14:tracePt t="41917" x="1768475" y="2925763"/>
          <p14:tracePt t="41934" x="1782763" y="2917825"/>
          <p14:tracePt t="41951" x="1798638" y="2911475"/>
          <p14:tracePt t="41968" x="1812925" y="2903538"/>
          <p14:tracePt t="41984" x="1820863" y="2895600"/>
          <p14:tracePt t="42001" x="1828800" y="2895600"/>
          <p14:tracePt t="42245" x="1820863" y="2895600"/>
          <p14:tracePt t="42254" x="1812925" y="2895600"/>
          <p14:tracePt t="42261" x="1798638" y="2911475"/>
          <p14:tracePt t="42270" x="1774825" y="2925763"/>
          <p14:tracePt t="42286" x="1752600" y="2949575"/>
          <p14:tracePt t="42302" x="1736725" y="2955925"/>
          <p14:tracePt t="42318" x="1722438" y="2971800"/>
          <p14:tracePt t="42335" x="1714500" y="2987675"/>
          <p14:tracePt t="42352" x="1698625" y="2994025"/>
          <p14:tracePt t="42368" x="1676400" y="3001963"/>
          <p14:tracePt t="42385" x="1660525" y="3009900"/>
          <p14:tracePt t="42401" x="1646238" y="3017838"/>
          <p14:tracePt t="42418" x="1638300" y="3025775"/>
          <p14:tracePt t="42451" x="1630363" y="3032125"/>
          <p14:tracePt t="42468" x="1616075" y="3032125"/>
          <p14:tracePt t="42485" x="1592263" y="3048000"/>
          <p14:tracePt t="42486" x="1584325" y="3048000"/>
          <p14:tracePt t="42501" x="1562100" y="3063875"/>
          <p14:tracePt t="42518" x="1546225" y="3078163"/>
          <p14:tracePt t="42732" x="1546225" y="3070225"/>
          <p14:tracePt t="42749" x="1554163" y="3063875"/>
          <p14:tracePt t="42758" x="1570038" y="3055938"/>
          <p14:tracePt t="42770" x="1577975" y="3040063"/>
          <p14:tracePt t="42787" x="1630363" y="3017838"/>
          <p14:tracePt t="42803" x="1692275" y="2987675"/>
          <p14:tracePt t="42807" x="1706563" y="2971800"/>
          <p14:tracePt t="42820" x="1736725" y="2949575"/>
          <p14:tracePt t="42837" x="1790700" y="2925763"/>
          <p14:tracePt t="42853" x="1812925" y="2911475"/>
          <p14:tracePt t="42869" x="1828800" y="2903538"/>
          <p14:tracePt t="42886" x="1836738" y="2895600"/>
          <p14:tracePt t="42902" x="1851025" y="2887663"/>
          <p14:tracePt t="42919" x="1858963" y="2887663"/>
          <p14:tracePt t="42936" x="1874838" y="2873375"/>
          <p14:tracePt t="42952" x="1889125" y="2865438"/>
          <p14:tracePt t="42969" x="1897063" y="2865438"/>
          <p14:tracePt t="42986" x="1920875" y="2857500"/>
          <p14:tracePt t="43002" x="1927225" y="2857500"/>
          <p14:tracePt t="43124" x="1927225" y="2865438"/>
          <p14:tracePt t="43132" x="1920875" y="2873375"/>
          <p14:tracePt t="43138" x="1912938" y="2873375"/>
          <p14:tracePt t="43153" x="1897063" y="2895600"/>
          <p14:tracePt t="43169" x="1882775" y="2911475"/>
          <p14:tracePt t="43186" x="1874838" y="2925763"/>
          <p14:tracePt t="43203" x="1858963" y="2941638"/>
          <p14:tracePt t="43220" x="1836738" y="2963863"/>
          <p14:tracePt t="43236" x="1806575" y="2979738"/>
          <p14:tracePt t="43253" x="1774825" y="3001963"/>
          <p14:tracePt t="43270" x="1760538" y="3001963"/>
          <p14:tracePt t="43288" x="1744663" y="3025775"/>
          <p14:tracePt t="43304" x="1722438" y="3032125"/>
          <p14:tracePt t="43321" x="1714500" y="3040063"/>
          <p14:tracePt t="43337" x="1698625" y="3048000"/>
          <p14:tracePt t="43354" x="1684338" y="3055938"/>
          <p14:tracePt t="43370" x="1676400" y="3063875"/>
          <p14:tracePt t="43386" x="1676400" y="3070225"/>
          <p14:tracePt t="43403" x="1668463" y="3078163"/>
          <p14:tracePt t="43420" x="1660525" y="3078163"/>
          <p14:tracePt t="43457" x="1660525" y="3086100"/>
          <p14:tracePt t="43469" x="1654175" y="3086100"/>
          <p14:tracePt t="43621" x="1660525" y="3078163"/>
          <p14:tracePt t="43628" x="1668463" y="3070225"/>
          <p14:tracePt t="43636" x="1676400" y="3055938"/>
          <p14:tracePt t="43653" x="1722438" y="3017838"/>
          <p14:tracePt t="43670" x="1752600" y="3001963"/>
          <p14:tracePt t="43687" x="1782763" y="2971800"/>
          <p14:tracePt t="43703" x="1790700" y="2963863"/>
          <p14:tracePt t="43720" x="1812925" y="2949575"/>
          <p14:tracePt t="43739" x="1820863" y="2941638"/>
          <p14:tracePt t="43742" x="1828800" y="2933700"/>
          <p14:tracePt t="43755" x="1836738" y="2925763"/>
          <p14:tracePt t="43772" x="1844675" y="2917825"/>
          <p14:tracePt t="43789" x="1866900" y="2911475"/>
          <p14:tracePt t="43804" x="1866900" y="2903538"/>
          <p14:tracePt t="43971" x="1858963" y="2903538"/>
          <p14:tracePt t="43985" x="1851025" y="2903538"/>
          <p14:tracePt t="44002" x="1836738" y="2911475"/>
          <p14:tracePt t="44010" x="1828800" y="2917825"/>
          <p14:tracePt t="44021" x="1820863" y="2917825"/>
          <p14:tracePt t="44038" x="1806575" y="2933700"/>
          <p14:tracePt t="44054" x="1782763" y="2949575"/>
          <p14:tracePt t="44071" x="1752600" y="2979738"/>
          <p14:tracePt t="44087" x="1736725" y="2994025"/>
          <p14:tracePt t="44104" x="1730375" y="2994025"/>
          <p14:tracePt t="44121" x="1722438" y="3001963"/>
          <p14:tracePt t="44158" x="1722438" y="3009900"/>
          <p14:tracePt t="44276" x="1744663" y="3009900"/>
          <p14:tracePt t="44284" x="1760538" y="3009900"/>
          <p14:tracePt t="44294" x="1790700" y="2994025"/>
          <p14:tracePt t="44304" x="1836738" y="2979738"/>
          <p14:tracePt t="44321" x="1897063" y="2963863"/>
          <p14:tracePt t="44338" x="1981200" y="2925763"/>
          <p14:tracePt t="44354" x="2035175" y="2911475"/>
          <p14:tracePt t="44370" x="2049463" y="2903538"/>
          <p14:tracePt t="44542" x="2041525" y="2903538"/>
          <p14:tracePt t="44559" x="2035175" y="2903538"/>
          <p14:tracePt t="44567" x="2027238" y="2903538"/>
          <p14:tracePt t="44583" x="2019300" y="2903538"/>
          <p14:tracePt t="44593" x="2011363" y="2903538"/>
          <p14:tracePt t="44606" x="2003425" y="2903538"/>
          <p14:tracePt t="44621" x="1997075" y="2903538"/>
          <p14:tracePt t="44638" x="1989138" y="2903538"/>
          <p14:tracePt t="44654" x="1943100" y="2917825"/>
          <p14:tracePt t="44671" x="1912938" y="2925763"/>
          <p14:tracePt t="44687" x="1874838" y="2925763"/>
          <p14:tracePt t="44704" x="1844675" y="2933700"/>
          <p14:tracePt t="44721" x="1798638" y="2933700"/>
          <p14:tracePt t="44737" x="1684338" y="2933700"/>
          <p14:tracePt t="44755" x="1616075" y="2911475"/>
          <p14:tracePt t="44771" x="1539875" y="2895600"/>
          <p14:tracePt t="44788" x="1516063" y="2887663"/>
          <p14:tracePt t="44804" x="1508125" y="2879725"/>
          <p14:tracePt t="44883" x="1508125" y="2873375"/>
          <p14:tracePt t="44890" x="1516063" y="2873375"/>
          <p14:tracePt t="44906" x="1524000" y="2873375"/>
          <p14:tracePt t="44922" x="1531938" y="2865438"/>
          <p14:tracePt t="44938" x="1539875" y="2857500"/>
          <p14:tracePt t="44955" x="1570038" y="2835275"/>
          <p14:tracePt t="44972" x="1608138" y="2803525"/>
          <p14:tracePt t="44989" x="1646238" y="2781300"/>
          <p14:tracePt t="45005" x="1692275" y="2759075"/>
          <p14:tracePt t="45022" x="1730375" y="2735263"/>
          <p14:tracePt t="45039" x="1752600" y="2735263"/>
          <p14:tracePt t="45043" x="1760538" y="2735263"/>
          <p14:tracePt t="45055" x="1782763" y="2727325"/>
          <p14:tracePt t="45072" x="1798638" y="2727325"/>
          <p14:tracePt t="45090" x="1858963" y="2727325"/>
          <p14:tracePt t="45105" x="1874838" y="2735263"/>
          <p14:tracePt t="45122" x="1920875" y="2759075"/>
          <p14:tracePt t="45138" x="1935163" y="2765425"/>
          <p14:tracePt t="45155" x="1951038" y="2773363"/>
          <p14:tracePt t="45171" x="1951038" y="2789238"/>
          <p14:tracePt t="45188" x="1958975" y="2797175"/>
          <p14:tracePt t="45204" x="1973263" y="2811463"/>
          <p14:tracePt t="45221" x="1973263" y="2835275"/>
          <p14:tracePt t="45238" x="1981200" y="2857500"/>
          <p14:tracePt t="45255" x="1997075" y="2895600"/>
          <p14:tracePt t="45271" x="1997075" y="2917825"/>
          <p14:tracePt t="45288" x="1997075" y="2941638"/>
          <p14:tracePt t="45306" x="1997075" y="2971800"/>
          <p14:tracePt t="45322" x="1997075" y="3001963"/>
          <p14:tracePt t="45339" x="1997075" y="3032125"/>
          <p14:tracePt t="45355" x="1989138" y="3048000"/>
          <p14:tracePt t="45372" x="1981200" y="3070225"/>
          <p14:tracePt t="45388" x="1965325" y="3094038"/>
          <p14:tracePt t="45405" x="1951038" y="3108325"/>
          <p14:tracePt t="45422" x="1927225" y="3124200"/>
          <p14:tracePt t="45438" x="1889125" y="3146425"/>
          <p14:tracePt t="45455" x="1844675" y="3170238"/>
          <p14:tracePt t="45472" x="1820863" y="3184525"/>
          <p14:tracePt t="45489" x="1782763" y="3200400"/>
          <p14:tracePt t="45505" x="1760538" y="3200400"/>
          <p14:tracePt t="45522" x="1744663" y="3208338"/>
          <p14:tracePt t="45539" x="1736725" y="3208338"/>
          <p14:tracePt t="45556" x="1730375" y="3208338"/>
          <p14:tracePt t="45572" x="1714500" y="3208338"/>
          <p14:tracePt t="45590" x="1698625" y="3200400"/>
          <p14:tracePt t="45605" x="1676400" y="3200400"/>
          <p14:tracePt t="45622" x="1668463" y="3192463"/>
          <p14:tracePt t="45639" x="1646238" y="3178175"/>
          <p14:tracePt t="45656" x="1592263" y="3132138"/>
          <p14:tracePt t="45672" x="1546225" y="3101975"/>
          <p14:tracePt t="45689" x="1516063" y="3078163"/>
          <p14:tracePt t="45705" x="1508125" y="3070225"/>
          <p14:tracePt t="45722" x="1501775" y="3063875"/>
          <p14:tracePt t="45740" x="1493838" y="3055938"/>
          <p14:tracePt t="45756" x="1493838" y="3048000"/>
          <p14:tracePt t="45773" x="1485900" y="3040063"/>
          <p14:tracePt t="45790" x="1485900" y="3025775"/>
          <p14:tracePt t="45806" x="1485900" y="3017838"/>
          <p14:tracePt t="45822" x="1485900" y="3001963"/>
          <p14:tracePt t="45839" x="1485900" y="2994025"/>
          <p14:tracePt t="45856" x="1485900" y="2979738"/>
          <p14:tracePt t="45872" x="1493838" y="2949575"/>
          <p14:tracePt t="45889" x="1508125" y="2925763"/>
          <p14:tracePt t="45906" x="1524000" y="2895600"/>
          <p14:tracePt t="45923" x="1531938" y="2887663"/>
          <p14:tracePt t="45939" x="1539875" y="2879725"/>
          <p14:tracePt t="45956" x="1539875" y="2873375"/>
          <p14:tracePt t="45972" x="1554163" y="2865438"/>
          <p14:tracePt t="45989" x="1562100" y="2849563"/>
          <p14:tracePt t="45992" x="1577975" y="2849563"/>
          <p14:tracePt t="46006" x="1577975" y="2841625"/>
          <p14:tracePt t="46023" x="1600200" y="2827338"/>
          <p14:tracePt t="46039" x="1616075" y="2827338"/>
          <p14:tracePt t="46073" x="1630363" y="2811463"/>
          <p14:tracePt t="46091" x="1660525" y="2803525"/>
          <p14:tracePt t="46106" x="1692275" y="2797175"/>
          <p14:tracePt t="46123" x="1706563" y="2797175"/>
          <p14:tracePt t="46139" x="1722438" y="2797175"/>
          <p14:tracePt t="46156" x="1736725" y="2797175"/>
          <p14:tracePt t="46173" x="1744663" y="2797175"/>
          <p14:tracePt t="46189" x="1752600" y="2797175"/>
          <p14:tracePt t="46206" x="1760538" y="2797175"/>
          <p14:tracePt t="46223" x="1782763" y="2797175"/>
          <p14:tracePt t="46241" x="1828800" y="2827338"/>
          <p14:tracePt t="46257" x="1836738" y="2827338"/>
          <p14:tracePt t="46273" x="1851025" y="2849563"/>
          <p14:tracePt t="46290" x="1858963" y="2857500"/>
          <p14:tracePt t="46306" x="1874838" y="2873375"/>
          <p14:tracePt t="46323" x="1882775" y="2887663"/>
          <p14:tracePt t="46339" x="1897063" y="2917825"/>
          <p14:tracePt t="46356" x="1905000" y="2933700"/>
          <p14:tracePt t="46373" x="1912938" y="2955925"/>
          <p14:tracePt t="46389" x="1912938" y="2971800"/>
          <p14:tracePt t="46406" x="1912938" y="3001963"/>
          <p14:tracePt t="46423" x="1912938" y="3032125"/>
          <p14:tracePt t="46439" x="1912938" y="3048000"/>
          <p14:tracePt t="46456" x="1912938" y="3063875"/>
          <p14:tracePt t="46474" x="1912938" y="3070225"/>
          <p14:tracePt t="46490" x="1905000" y="3086100"/>
          <p14:tracePt t="46507" x="1874838" y="3108325"/>
          <p14:tracePt t="46523" x="1858963" y="3124200"/>
          <p14:tracePt t="46540" x="1844675" y="3132138"/>
          <p14:tracePt t="46556" x="1836738" y="3140075"/>
          <p14:tracePt t="46573" x="1820863" y="3146425"/>
          <p14:tracePt t="46590" x="1798638" y="3146425"/>
          <p14:tracePt t="46606" x="1774825" y="3154363"/>
          <p14:tracePt t="46624" x="1752600" y="3154363"/>
          <p14:tracePt t="46640" x="1744663" y="3154363"/>
          <p14:tracePt t="46656" x="1730375" y="3154363"/>
          <p14:tracePt t="46673" x="1722438" y="3154363"/>
          <p14:tracePt t="46690" x="1706563" y="3154363"/>
          <p14:tracePt t="46706" x="1692275" y="3146425"/>
          <p14:tracePt t="46723" x="1668463" y="3132138"/>
          <p14:tracePt t="46741" x="1646238" y="3108325"/>
          <p14:tracePt t="46741" x="1638300" y="3101975"/>
          <p14:tracePt t="46757" x="1622425" y="3086100"/>
          <p14:tracePt t="46773" x="1616075" y="3086100"/>
          <p14:tracePt t="46791" x="1608138" y="3078163"/>
          <p14:tracePt t="46823" x="1600200" y="3063875"/>
          <p14:tracePt t="46840" x="1600200" y="3055938"/>
          <p14:tracePt t="46857" x="1592263" y="3040063"/>
          <p14:tracePt t="46873" x="1584325" y="3032125"/>
          <p14:tracePt t="46890" x="1584325" y="3009900"/>
          <p14:tracePt t="46907" x="1584325" y="3001963"/>
          <p14:tracePt t="46923" x="1577975" y="2994025"/>
          <p14:tracePt t="46940" x="1577975" y="2971800"/>
          <p14:tracePt t="46957" x="1570038" y="2941638"/>
          <p14:tracePt t="46974" x="1570038" y="2903538"/>
          <p14:tracePt t="46990" x="1570038" y="2895600"/>
          <p14:tracePt t="47007" x="1570038" y="2873375"/>
          <p14:tracePt t="47024" x="1570038" y="2849563"/>
          <p14:tracePt t="47041" x="1584325" y="2811463"/>
          <p14:tracePt t="47057" x="1600200" y="2797175"/>
          <p14:tracePt t="47073" x="1608138" y="2789238"/>
          <p14:tracePt t="47107" x="1608138" y="2781300"/>
          <p14:tracePt t="47124" x="1616075" y="2781300"/>
          <p14:tracePt t="47140" x="1622425" y="2773363"/>
          <p14:tracePt t="47174" x="1638300" y="2765425"/>
          <p14:tracePt t="47190" x="1654175" y="2765425"/>
          <p14:tracePt t="47207" x="1660525" y="2765425"/>
          <p14:tracePt t="47224" x="1668463" y="2759075"/>
          <p14:tracePt t="47243" x="1676400" y="2759075"/>
          <p14:tracePt t="47265" x="1684338" y="2759075"/>
          <p14:tracePt t="47295" x="1692275" y="2759075"/>
          <p14:tracePt t="47307" x="1698625" y="2759075"/>
          <p14:tracePt t="47331" x="1706563" y="2759075"/>
          <p14:tracePt t="47347" x="1714500" y="2759075"/>
          <p14:tracePt t="47355" x="1714500" y="2765425"/>
          <p14:tracePt t="47371" x="1722438" y="2765425"/>
          <p14:tracePt t="47381" x="1730375" y="2773363"/>
          <p14:tracePt t="47391" x="1736725" y="2781300"/>
          <p14:tracePt t="47408" x="1744663" y="2789238"/>
          <p14:tracePt t="47425" x="1760538" y="2803525"/>
          <p14:tracePt t="47441" x="1782763" y="2841625"/>
          <p14:tracePt t="47457" x="1806575" y="2865438"/>
          <p14:tracePt t="47474" x="1806575" y="2879725"/>
          <p14:tracePt t="47491" x="1836738" y="2917825"/>
          <p14:tracePt t="47507" x="1844675" y="2925763"/>
          <p14:tracePt t="47524" x="1844675" y="2933700"/>
          <p14:tracePt t="47547" x="1844675" y="2941638"/>
          <p14:tracePt t="47564" x="1844675" y="2949575"/>
          <p14:tracePt t="47580" x="1844675" y="2955925"/>
          <p14:tracePt t="47591" x="1844675" y="2963863"/>
          <p14:tracePt t="47608" x="1844675" y="2971800"/>
          <p14:tracePt t="47624" x="1844675" y="2994025"/>
          <p14:tracePt t="47641" x="1844675" y="3009900"/>
          <p14:tracePt t="47658" x="1844675" y="3017838"/>
          <p14:tracePt t="47675" x="1844675" y="3032125"/>
          <p14:tracePt t="47691" x="1836738" y="3040063"/>
          <p14:tracePt t="47708" x="1828800" y="3048000"/>
          <p14:tracePt t="47725" x="1820863" y="3063875"/>
          <p14:tracePt t="47742" x="1806575" y="3063875"/>
          <p14:tracePt t="47758" x="1798638" y="3070225"/>
          <p14:tracePt t="47775" x="1790700" y="3078163"/>
          <p14:tracePt t="47791" x="1782763" y="3078163"/>
          <p14:tracePt t="47808" x="1774825" y="3086100"/>
          <p14:tracePt t="47824" x="1760538" y="3094038"/>
          <p14:tracePt t="47841" x="1744663" y="3101975"/>
          <p14:tracePt t="47858" x="1736725" y="3101975"/>
          <p14:tracePt t="47891" x="1730375" y="3101975"/>
          <p14:tracePt t="47908" x="1722438" y="3101975"/>
          <p14:tracePt t="47925" x="1706563" y="3101975"/>
          <p14:tracePt t="47941" x="1692275" y="3101975"/>
          <p14:tracePt t="47958" x="1684338" y="3101975"/>
          <p14:tracePt t="47975" x="1676400" y="3101975"/>
          <p14:tracePt t="47992" x="1668463" y="3101975"/>
          <p14:tracePt t="48008" x="1660525" y="3101975"/>
          <p14:tracePt t="48025" x="1654175" y="3101975"/>
          <p14:tracePt t="48041" x="1646238" y="3101975"/>
          <p14:tracePt t="48058" x="1638300" y="3094038"/>
          <p14:tracePt t="48075" x="1616075" y="3070225"/>
          <p14:tracePt t="48093" x="1608138" y="3070225"/>
          <p14:tracePt t="48098" x="1592263" y="3063875"/>
          <p14:tracePt t="48109" x="1584325" y="3055938"/>
          <p14:tracePt t="48125" x="1577975" y="3048000"/>
          <p14:tracePt t="48142" x="1570038" y="3040063"/>
          <p14:tracePt t="48162" x="1562100" y="3040063"/>
          <p14:tracePt t="48178" x="1562100" y="3032125"/>
          <p14:tracePt t="48193" x="1562100" y="3025775"/>
          <p14:tracePt t="48209" x="1554163" y="3017838"/>
          <p14:tracePt t="48225" x="1554163" y="3009900"/>
          <p14:tracePt t="48242" x="1554163" y="3001963"/>
          <p14:tracePt t="48259" x="1546225" y="2994025"/>
          <p14:tracePt t="48275" x="1546225" y="2979738"/>
          <p14:tracePt t="48292" x="1546225" y="2971800"/>
          <p14:tracePt t="48309" x="1546225" y="2963863"/>
          <p14:tracePt t="48325" x="1546225" y="2949575"/>
          <p14:tracePt t="48342" x="1546225" y="2941638"/>
          <p14:tracePt t="48358" x="1546225" y="2933700"/>
          <p14:tracePt t="48399" x="1546225" y="2925763"/>
          <p14:tracePt t="48513" x="1546225" y="2917825"/>
          <p14:tracePt t="48578" x="1554163" y="2917825"/>
          <p14:tracePt t="48648" x="1562100" y="2917825"/>
          <p14:tracePt t="48664" x="1570038" y="2911475"/>
          <p14:tracePt t="48704" x="1577975" y="2911475"/>
          <p14:tracePt t="48720" x="1577975" y="2903538"/>
          <p14:tracePt t="48728" x="1584325" y="2903538"/>
          <p14:tracePt t="48752" x="1592263" y="2903538"/>
          <p14:tracePt t="48768" x="1600200" y="2895600"/>
          <p14:tracePt t="48793" x="1608138" y="2887663"/>
          <p14:tracePt t="48824" x="1616075" y="2887663"/>
          <p14:tracePt t="48875" x="1622425" y="2887663"/>
          <p14:tracePt t="48898" x="1630363" y="2887663"/>
          <p14:tracePt t="48906" x="1638300" y="2887663"/>
          <p14:tracePt t="48922" x="1646238" y="2887663"/>
          <p14:tracePt t="49721" x="1646238" y="2879725"/>
          <p14:tracePt t="49730" x="1654175" y="2879725"/>
          <p14:tracePt t="49748" x="1660525" y="2879725"/>
          <p14:tracePt t="49761" x="1668463" y="2849563"/>
          <p14:tracePt t="49777" x="1684338" y="2827338"/>
          <p14:tracePt t="49795" x="1684338" y="2819400"/>
          <p14:tracePt t="49811" x="1698625" y="2803525"/>
          <p14:tracePt t="49827" x="1706563" y="2797175"/>
          <p14:tracePt t="49844" x="1706563" y="2789238"/>
          <p14:tracePt t="49861" x="1714500" y="2773363"/>
          <p14:tracePt t="49877" x="1722438" y="2773363"/>
          <p14:tracePt t="49906" x="1722438" y="2765425"/>
          <p14:tracePt t="50012" x="1730375" y="2765425"/>
          <p14:tracePt t="50050" x="1730375" y="2759075"/>
          <p14:tracePt t="50058" x="1730375" y="2751138"/>
          <p14:tracePt t="50082" x="1730375" y="2743200"/>
          <p14:tracePt t="50099" x="1736725" y="2735263"/>
          <p14:tracePt t="50479" x="1752600" y="2727325"/>
          <p14:tracePt t="50486" x="1806575" y="2689225"/>
          <p14:tracePt t="50495" x="1905000" y="2651125"/>
          <p14:tracePt t="50512" x="2141538" y="2582863"/>
          <p14:tracePt t="50528" x="2332038" y="2552700"/>
          <p14:tracePt t="50545" x="2498725" y="2530475"/>
          <p14:tracePt t="50562" x="2651125" y="2522538"/>
          <p14:tracePt t="50578" x="2841625" y="2498725"/>
          <p14:tracePt t="50596" x="2987675" y="2476500"/>
          <p14:tracePt t="50601" x="3078163" y="2454275"/>
          <p14:tracePt t="50612" x="3200400" y="2422525"/>
          <p14:tracePt t="50628" x="3390900" y="2362200"/>
          <p14:tracePt t="50631" x="3467100" y="2339975"/>
          <p14:tracePt t="50644" x="3559175" y="2308225"/>
          <p14:tracePt t="50662" x="3641725" y="2301875"/>
          <p14:tracePt t="50678" x="3902075" y="2263775"/>
          <p14:tracePt t="50695" x="4106863" y="2239963"/>
          <p14:tracePt t="50712" x="4327525" y="2239963"/>
          <p14:tracePt t="50728" x="4473575" y="2239963"/>
          <p14:tracePt t="50745" x="4648200" y="2255838"/>
          <p14:tracePt t="50761" x="4694238" y="2270125"/>
          <p14:tracePt t="50778" x="4716463" y="2278063"/>
          <p14:tracePt t="50795" x="4746625" y="2286000"/>
          <p14:tracePt t="50812" x="4800600" y="2308225"/>
          <p14:tracePt t="50828" x="4868863" y="2339975"/>
          <p14:tracePt t="50845" x="4906963" y="2354263"/>
          <p14:tracePt t="50862" x="4922838" y="2354263"/>
          <p14:tracePt t="50878" x="4975225" y="2370138"/>
          <p14:tracePt t="50895" x="5045075" y="2400300"/>
          <p14:tracePt t="50912" x="5127625" y="2446338"/>
          <p14:tracePt t="50928" x="5478463" y="2552700"/>
          <p14:tracePt t="50945" x="5905500" y="2590800"/>
          <p14:tracePt t="50961" x="6294438" y="2620963"/>
          <p14:tracePt t="50978" x="6484938" y="2620963"/>
          <p14:tracePt t="50995" x="6591300" y="2620963"/>
          <p14:tracePt t="51012" x="6607175" y="2620963"/>
          <p14:tracePt t="51095" x="6607175" y="2613025"/>
          <p14:tracePt t="51252" x="6607175" y="2606675"/>
          <p14:tracePt t="51261" x="6607175" y="2598738"/>
          <p14:tracePt t="51275" x="6607175" y="2590800"/>
          <p14:tracePt t="51283" x="6607175" y="2574925"/>
          <p14:tracePt t="51295" x="6607175" y="2568575"/>
          <p14:tracePt t="51312" x="6599238" y="2552700"/>
          <p14:tracePt t="51329" x="6591300" y="2536825"/>
          <p14:tracePt t="51345" x="6583363" y="2514600"/>
          <p14:tracePt t="51362" x="6553200" y="2454275"/>
          <p14:tracePt t="51379" x="6545263" y="2430463"/>
          <p14:tracePt t="51395" x="6530975" y="2422525"/>
          <p14:tracePt t="51412" x="6530975" y="2408238"/>
          <p14:tracePt t="51429" x="6530975" y="2400300"/>
          <p14:tracePt t="51446" x="6523038" y="2384425"/>
          <p14:tracePt t="51463" x="6507163" y="2378075"/>
          <p14:tracePt t="51479" x="6499225" y="2362200"/>
          <p14:tracePt t="51495" x="6492875" y="2354263"/>
          <p14:tracePt t="51512" x="6484938" y="2339975"/>
          <p14:tracePt t="51529" x="6469063" y="2316163"/>
          <p14:tracePt t="51546" x="6461125" y="2301875"/>
          <p14:tracePt t="51562" x="6461125" y="2286000"/>
          <p14:tracePt t="51579" x="6454775" y="2278063"/>
          <p14:tracePt t="51596" x="6454775" y="2270125"/>
          <p14:tracePt t="51612" x="6446838" y="2263775"/>
          <p14:tracePt t="51629" x="6446838" y="2255838"/>
          <p14:tracePt t="51663" x="6438900" y="2255838"/>
          <p14:tracePt t="51736" x="6430963" y="2255838"/>
          <p14:tracePt t="51743" x="6430963" y="2247900"/>
          <p14:tracePt t="51761" x="6416675" y="2247900"/>
          <p14:tracePt t="51769" x="6408738" y="2247900"/>
          <p14:tracePt t="51779" x="6400800" y="2239963"/>
          <p14:tracePt t="51796" x="6362700" y="2232025"/>
          <p14:tracePt t="51813" x="6354763" y="2232025"/>
          <p14:tracePt t="51830" x="6340475" y="2232025"/>
          <p14:tracePt t="51831" x="6332538" y="2232025"/>
          <p14:tracePt t="51863" x="6308725" y="2232025"/>
          <p14:tracePt t="51879" x="6308725" y="2225675"/>
          <p14:tracePt t="51896" x="6302375" y="2225675"/>
          <p14:tracePt t="51929" x="6286500" y="2225675"/>
          <p14:tracePt t="51947" x="6278563" y="2217738"/>
          <p14:tracePt t="51979" x="6270625" y="2217738"/>
          <p14:tracePt t="51996" x="6264275" y="2217738"/>
          <p14:tracePt t="52013" x="6256338" y="2217738"/>
          <p14:tracePt t="52029" x="6248400" y="2209800"/>
          <p14:tracePt t="52046" x="6232525" y="2209800"/>
          <p14:tracePt t="52063" x="6226175" y="2209800"/>
          <p14:tracePt t="52080" x="6210300" y="2209800"/>
          <p14:tracePt t="52096" x="6194425" y="2209800"/>
          <p14:tracePt t="52113" x="6188075" y="2209800"/>
          <p14:tracePt t="52130" x="6164263" y="2209800"/>
          <p14:tracePt t="52146" x="6142038" y="2217738"/>
          <p14:tracePt t="52163" x="6126163" y="2232025"/>
          <p14:tracePt t="52180" x="6118225" y="2232025"/>
          <p14:tracePt t="52197" x="6111875" y="2239963"/>
          <p14:tracePt t="52213" x="6103938" y="2239963"/>
          <p14:tracePt t="52230" x="6096000" y="2247900"/>
          <p14:tracePt t="52246" x="6088063" y="2255838"/>
          <p14:tracePt t="52263" x="6080125" y="2255838"/>
          <p14:tracePt t="52280" x="6080125" y="2263775"/>
          <p14:tracePt t="52296" x="6065838" y="2278063"/>
          <p14:tracePt t="52313" x="6049963" y="2293938"/>
          <p14:tracePt t="52330" x="6049963" y="2301875"/>
          <p14:tracePt t="52346" x="6027738" y="2324100"/>
          <p14:tracePt t="52363" x="6019800" y="2339975"/>
          <p14:tracePt t="52380" x="6011863" y="2362200"/>
          <p14:tracePt t="52396" x="5997575" y="2378075"/>
          <p14:tracePt t="52414" x="5997575" y="2400300"/>
          <p14:tracePt t="52430" x="5981700" y="2422525"/>
          <p14:tracePt t="52447" x="5981700" y="2438400"/>
          <p14:tracePt t="52464" x="5965825" y="2468563"/>
          <p14:tracePt t="52480" x="5965825" y="2484438"/>
          <p14:tracePt t="52497" x="5965825" y="2492375"/>
          <p14:tracePt t="52513" x="5959475" y="2506663"/>
          <p14:tracePt t="52530" x="5959475" y="2514600"/>
          <p14:tracePt t="52547" x="5959475" y="2536825"/>
          <p14:tracePt t="52563" x="5951538" y="2552700"/>
          <p14:tracePt t="52580" x="5943600" y="2568575"/>
          <p14:tracePt t="52597" x="5943600" y="2582863"/>
          <p14:tracePt t="52614" x="5943600" y="2606675"/>
          <p14:tracePt t="52630" x="5943600" y="2620963"/>
          <p14:tracePt t="52647" x="5935663" y="2651125"/>
          <p14:tracePt t="52664" x="5927725" y="2674938"/>
          <p14:tracePt t="52680" x="5927725" y="2705100"/>
          <p14:tracePt t="52697" x="5927725" y="2751138"/>
          <p14:tracePt t="52714" x="5927725" y="2789238"/>
          <p14:tracePt t="52730" x="5927725" y="2803525"/>
          <p14:tracePt t="52747" x="5927725" y="2827338"/>
          <p14:tracePt t="52764" x="5927725" y="2841625"/>
          <p14:tracePt t="52780" x="5935663" y="2849563"/>
          <p14:tracePt t="52797" x="5935663" y="2865438"/>
          <p14:tracePt t="52814" x="5935663" y="2873375"/>
          <p14:tracePt t="52830" x="5943600" y="2879725"/>
          <p14:tracePt t="52847" x="5943600" y="2887663"/>
          <p14:tracePt t="52864" x="5951538" y="2903538"/>
          <p14:tracePt t="52880" x="5951538" y="2911475"/>
          <p14:tracePt t="52897" x="5959475" y="2917825"/>
          <p14:tracePt t="52914" x="5959475" y="2925763"/>
          <p14:tracePt t="52930" x="5965825" y="2933700"/>
          <p14:tracePt t="52948" x="5965825" y="2941638"/>
          <p14:tracePt t="52964" x="5973763" y="2941638"/>
          <p14:tracePt t="52981" x="5973763" y="2949575"/>
          <p14:tracePt t="53014" x="5981700" y="2949575"/>
          <p14:tracePt t="53057" x="5989638" y="2949575"/>
          <p14:tracePt t="53066" x="5997575" y="2949575"/>
          <p14:tracePt t="53081" x="6003925" y="2949575"/>
          <p14:tracePt t="53091" x="6011863" y="2949575"/>
          <p14:tracePt t="53098" x="6027738" y="2949575"/>
          <p14:tracePt t="53114" x="6042025" y="2949575"/>
          <p14:tracePt t="53131" x="6057900" y="2949575"/>
          <p14:tracePt t="53148" x="6073775" y="2949575"/>
          <p14:tracePt t="53165" x="6080125" y="2949575"/>
          <p14:tracePt t="53181" x="6088063" y="2941638"/>
          <p14:tracePt t="53198" x="6096000" y="2933700"/>
          <p14:tracePt t="53215" x="6118225" y="2925763"/>
          <p14:tracePt t="53231" x="6142038" y="2917825"/>
          <p14:tracePt t="53250" x="6156325" y="2911475"/>
          <p14:tracePt t="53266" x="6156325" y="2903538"/>
          <p14:tracePt t="53282" x="6164263" y="2895600"/>
          <p14:tracePt t="53287" x="6164263" y="2887663"/>
          <p14:tracePt t="53299" x="6172200" y="2879725"/>
          <p14:tracePt t="53314" x="6188075" y="2841625"/>
          <p14:tracePt t="53331" x="6202363" y="2811463"/>
          <p14:tracePt t="53348" x="6210300" y="2781300"/>
          <p14:tracePt t="53364" x="6210300" y="2765425"/>
          <p14:tracePt t="53381" x="6218238" y="2751138"/>
          <p14:tracePt t="53398" x="6218238" y="2727325"/>
          <p14:tracePt t="53415" x="6218238" y="2713038"/>
          <p14:tracePt t="53431" x="6232525" y="2659063"/>
          <p14:tracePt t="53448" x="6240463" y="2613025"/>
          <p14:tracePt t="53466" x="6248400" y="2598738"/>
          <p14:tracePt t="53481" x="6248400" y="2582863"/>
          <p14:tracePt t="53499" x="6248400" y="2568575"/>
          <p14:tracePt t="53515" x="6248400" y="2544763"/>
          <p14:tracePt t="53531" x="6248400" y="2536825"/>
          <p14:tracePt t="53548" x="6248400" y="2514600"/>
          <p14:tracePt t="53565" x="6248400" y="2498725"/>
          <p14:tracePt t="53581" x="6248400" y="2492375"/>
          <p14:tracePt t="53598" x="6248400" y="2476500"/>
          <p14:tracePt t="53615" x="6248400" y="2460625"/>
          <p14:tracePt t="53632" x="6248400" y="2454275"/>
          <p14:tracePt t="53635" x="6248400" y="2438400"/>
          <p14:tracePt t="53665" x="6240463" y="2416175"/>
          <p14:tracePt t="53682" x="6232525" y="2392363"/>
          <p14:tracePt t="53699" x="6232525" y="2384425"/>
          <p14:tracePt t="53715" x="6232525" y="2378075"/>
          <p14:tracePt t="53732" x="6226175" y="2378075"/>
          <p14:tracePt t="53749" x="6218238" y="2362200"/>
          <p14:tracePt t="53766" x="6202363" y="2346325"/>
          <p14:tracePt t="53782" x="6202363" y="2339975"/>
          <p14:tracePt t="53799" x="6194425" y="2332038"/>
          <p14:tracePt t="53815" x="6188075" y="2332038"/>
          <p14:tracePt t="53832" x="6188075" y="2324100"/>
          <p14:tracePt t="53849" x="6180138" y="2324100"/>
          <p14:tracePt t="53865" x="6172200" y="2308225"/>
          <p14:tracePt t="53899" x="6164263" y="2308225"/>
          <p14:tracePt t="53927" x="6156325" y="2301875"/>
          <p14:tracePt t="53975" x="6149975" y="2301875"/>
          <p14:tracePt t="53983" x="6142038" y="2301875"/>
          <p14:tracePt t="53991" x="6142038" y="2293938"/>
          <p14:tracePt t="54027" x="6134100" y="2293938"/>
          <p14:tracePt t="54058" x="6126163" y="2293938"/>
          <p14:tracePt t="54170" x="6118225" y="2293938"/>
          <p14:tracePt t="54201" x="6111875" y="2293938"/>
          <p14:tracePt t="54260" x="6103938" y="2293938"/>
          <p14:tracePt t="54895" x="6096000" y="2293938"/>
          <p14:tracePt t="54935" x="6088063" y="2293938"/>
          <p14:tracePt t="54958" x="6088063" y="2301875"/>
          <p14:tracePt t="54966" x="6080125" y="2301875"/>
          <p14:tracePt t="54974" x="6080125" y="2316163"/>
          <p14:tracePt t="54983" x="6073775" y="2316163"/>
          <p14:tracePt t="55000" x="6073775" y="2339975"/>
          <p14:tracePt t="55016" x="6073775" y="2346325"/>
          <p14:tracePt t="55033" x="6065838" y="2370138"/>
          <p14:tracePt t="55050" x="6065838" y="2400300"/>
          <p14:tracePt t="55066" x="6065838" y="2408238"/>
          <p14:tracePt t="55083" x="6065838" y="2422525"/>
          <p14:tracePt t="55100" x="6065838" y="2430463"/>
          <p14:tracePt t="55116" x="6057900" y="2430463"/>
          <p14:tracePt t="55134" x="6057900" y="2438400"/>
          <p14:tracePt t="55150" x="6057900" y="2454275"/>
          <p14:tracePt t="55167" x="6057900" y="2460625"/>
          <p14:tracePt t="55183" x="6057900" y="2468563"/>
          <p14:tracePt t="55200" x="6049963" y="2476500"/>
          <p14:tracePt t="55217" x="6042025" y="2498725"/>
          <p14:tracePt t="55234" x="6035675" y="2506663"/>
          <p14:tracePt t="55251" x="6035675" y="2522538"/>
          <p14:tracePt t="55267" x="6035675" y="2530475"/>
          <p14:tracePt t="55284" x="6035675" y="2536825"/>
          <p14:tracePt t="55300" x="6027738" y="2544763"/>
          <p14:tracePt t="55317" x="6027738" y="2552700"/>
          <p14:tracePt t="55334" x="6027738" y="2560638"/>
          <p14:tracePt t="55350" x="6019800" y="2560638"/>
          <p14:tracePt t="55368" x="6019800" y="2568575"/>
          <p14:tracePt t="55396" x="6019800" y="2574925"/>
          <p14:tracePt t="55410" x="6019800" y="2582863"/>
          <p14:tracePt t="55426" x="6019800" y="2590800"/>
          <p14:tracePt t="55441" x="6019800" y="2598738"/>
          <p14:tracePt t="55458" x="6019800" y="2606675"/>
          <p14:tracePt t="55475" x="6011863" y="2613025"/>
          <p14:tracePt t="55500" x="6011863" y="2620963"/>
          <p14:tracePt t="55516" x="6003925" y="2620963"/>
          <p14:tracePt t="55541" x="6003925" y="2628900"/>
          <p14:tracePt t="55605" x="6003925" y="2636838"/>
          <p14:tracePt t="55627" x="6003925" y="2644775"/>
          <p14:tracePt t="55660" x="6003925" y="2651125"/>
          <p14:tracePt t="57683" x="5997575" y="2651125"/>
          <p14:tracePt t="57707" x="5997575" y="2659063"/>
          <p14:tracePt t="57724" x="5997575" y="2674938"/>
          <p14:tracePt t="57731" x="5997575" y="2682875"/>
          <p14:tracePt t="57741" x="5997575" y="2689225"/>
          <p14:tracePt t="57753" x="5997575" y="2705100"/>
          <p14:tracePt t="57770" x="5997575" y="2720975"/>
          <p14:tracePt t="57786" x="5997575" y="2727325"/>
          <p14:tracePt t="57803" x="5997575" y="2735263"/>
          <p14:tracePt t="57820" x="5997575" y="2743200"/>
          <p14:tracePt t="57837" x="5997575" y="2751138"/>
          <p14:tracePt t="57912" x="5997575" y="2759075"/>
          <p14:tracePt t="57929" x="5997575" y="2765425"/>
          <p14:tracePt t="57937" x="5997575" y="2773363"/>
          <p14:tracePt t="57945" x="5997575" y="2789238"/>
          <p14:tracePt t="57954" x="5997575" y="2797175"/>
          <p14:tracePt t="57970" x="5997575" y="2811463"/>
          <p14:tracePt t="57987" x="5997575" y="2849563"/>
          <p14:tracePt t="58003" x="5997575" y="2879725"/>
          <p14:tracePt t="58020" x="5997575" y="2903538"/>
          <p14:tracePt t="58037" x="5997575" y="2933700"/>
          <p14:tracePt t="58053" x="5997575" y="2949575"/>
          <p14:tracePt t="58070" x="6003925" y="2963863"/>
          <p14:tracePt t="58088" x="6003925" y="2971800"/>
          <p14:tracePt t="58121" x="6003925" y="2979738"/>
          <p14:tracePt t="58137" x="6003925" y="2994025"/>
          <p14:tracePt t="58154" x="6003925" y="3001963"/>
          <p14:tracePt t="58170" x="6011863" y="3017838"/>
          <p14:tracePt t="58187" x="6011863" y="3025775"/>
          <p14:tracePt t="58203" x="6019800" y="3070225"/>
          <p14:tracePt t="58220" x="6027738" y="3086100"/>
          <p14:tracePt t="58237" x="6035675" y="3116263"/>
          <p14:tracePt t="58254" x="6042025" y="3124200"/>
          <p14:tracePt t="58270" x="6042025" y="3132138"/>
          <p14:tracePt t="58297" x="6042025" y="3140075"/>
          <p14:tracePt t="58313" x="6049963" y="3146425"/>
          <p14:tracePt t="58330" x="6057900" y="3154363"/>
          <p14:tracePt t="58345" x="6057900" y="3162300"/>
          <p14:tracePt t="58361" x="6065838" y="3162300"/>
          <p14:tracePt t="58475" x="6065838" y="3170238"/>
          <p14:tracePt t="58515" x="6073775" y="3178175"/>
          <p14:tracePt t="58539" x="6073775" y="3184525"/>
          <p14:tracePt t="58547" x="6073775" y="3192463"/>
          <p14:tracePt t="58601" x="6080125" y="3192463"/>
          <p14:tracePt t="58733" x="6088063" y="3192463"/>
          <p14:tracePt t="58755" x="6088063" y="3200400"/>
          <p14:tracePt t="58787" x="6096000" y="3200400"/>
          <p14:tracePt t="58796" x="6096000" y="3208338"/>
          <p14:tracePt t="58830" x="6103938" y="3208338"/>
          <p14:tracePt t="58851" x="6103938" y="3216275"/>
          <p14:tracePt t="58867" x="6111875" y="3216275"/>
          <p14:tracePt t="58929" x="6118225" y="3216275"/>
          <p14:tracePt t="59795" x="6118225" y="3222625"/>
          <p14:tracePt t="59804" x="6118225" y="3230563"/>
          <p14:tracePt t="59818" x="6118225" y="3238500"/>
          <p14:tracePt t="59831" x="6118225" y="3246438"/>
          <p14:tracePt t="59840" x="6118225" y="3254375"/>
          <p14:tracePt t="59856" x="6118225" y="3268663"/>
          <p14:tracePt t="59872" x="6126163" y="3276600"/>
          <p14:tracePt t="59905" x="6134100" y="3276600"/>
          <p14:tracePt t="59922" x="6142038" y="3276600"/>
          <p14:tracePt t="59939" x="6149975" y="3268663"/>
          <p14:tracePt t="59955" x="6164263" y="3246438"/>
          <p14:tracePt t="59972" x="6164263" y="3230563"/>
          <p14:tracePt t="59989" x="6164263" y="3216275"/>
          <p14:tracePt t="60005" x="6164263" y="3200400"/>
          <p14:tracePt t="60022" x="6164263" y="3192463"/>
          <p14:tracePt t="60865" x="6164263" y="3184525"/>
          <p14:tracePt t="60875" x="6164263" y="3178175"/>
          <p14:tracePt t="60882" x="6164263" y="3162300"/>
          <p14:tracePt t="60891" x="6164263" y="3146425"/>
          <p14:tracePt t="60907" x="6164263" y="3116263"/>
          <p14:tracePt t="60924" x="6172200" y="3094038"/>
          <p14:tracePt t="60940" x="6180138" y="3055938"/>
          <p14:tracePt t="60957" x="6188075" y="3009900"/>
          <p14:tracePt t="60974" x="6194425" y="2955925"/>
          <p14:tracePt t="60990" x="6202363" y="2917825"/>
          <p14:tracePt t="61007" x="6210300" y="2865438"/>
          <p14:tracePt t="61023" x="6226175" y="2803525"/>
          <p14:tracePt t="61040" x="6240463" y="2765425"/>
          <p14:tracePt t="61057" x="6248400" y="2735263"/>
          <p14:tracePt t="61073" x="6256338" y="2713038"/>
          <p14:tracePt t="61091" x="6264275" y="2682875"/>
          <p14:tracePt t="61108" x="6278563" y="2659063"/>
          <p14:tracePt t="61124" x="6294438" y="2628900"/>
          <p14:tracePt t="61140" x="6308725" y="2606675"/>
          <p14:tracePt t="61157" x="6324600" y="2560638"/>
          <p14:tracePt t="61174" x="6340475" y="2514600"/>
          <p14:tracePt t="61190" x="6346825" y="2476500"/>
          <p14:tracePt t="61207" x="6354763" y="2446338"/>
          <p14:tracePt t="61224" x="6370638" y="2416175"/>
          <p14:tracePt t="61241" x="6378575" y="2392363"/>
          <p14:tracePt t="61257" x="6384925" y="2370138"/>
          <p14:tracePt t="61274" x="6408738" y="2332038"/>
          <p14:tracePt t="61291" x="6416675" y="2308225"/>
          <p14:tracePt t="61308" x="6423025" y="2293938"/>
          <p14:tracePt t="61324" x="6430963" y="2270125"/>
          <p14:tracePt t="61341" x="6446838" y="2239963"/>
          <p14:tracePt t="61357" x="6454775" y="2209800"/>
          <p14:tracePt t="61374" x="6469063" y="2163763"/>
          <p14:tracePt t="61391" x="6469063" y="2141538"/>
          <p14:tracePt t="61408" x="6469063" y="2125663"/>
          <p14:tracePt t="61424" x="6477000" y="2111375"/>
          <p14:tracePt t="61441" x="6477000" y="2095500"/>
          <p14:tracePt t="61457" x="6484938" y="2073275"/>
          <p14:tracePt t="61474" x="6492875" y="2041525"/>
          <p14:tracePt t="61491" x="6499225" y="2019300"/>
          <p14:tracePt t="61508" x="6499225" y="1997075"/>
          <p14:tracePt t="61524" x="6499225" y="1989138"/>
          <p14:tracePt t="64610" x="6507163" y="1989138"/>
          <p14:tracePt t="64618" x="6507163" y="1981200"/>
          <p14:tracePt t="64628" x="6515100" y="1965325"/>
          <p14:tracePt t="64645" x="6545263" y="1927225"/>
          <p14:tracePt t="64647" x="6561138" y="1905000"/>
          <p14:tracePt t="64661" x="6583363" y="1851025"/>
          <p14:tracePt t="64678" x="6599238" y="1790700"/>
          <p14:tracePt t="64695" x="6621463" y="1706563"/>
          <p14:tracePt t="64711" x="6629400" y="1638300"/>
          <p14:tracePt t="64728" x="6629400" y="1584325"/>
          <p14:tracePt t="64744" x="6629400" y="1546225"/>
          <p14:tracePt t="64761" x="6621463" y="1501775"/>
          <p14:tracePt t="64778" x="6607175" y="1447800"/>
          <p14:tracePt t="64795" x="6591300" y="1417638"/>
          <p14:tracePt t="64811" x="6575425" y="1387475"/>
          <p14:tracePt t="64828" x="6561138" y="1363663"/>
          <p14:tracePt t="64845" x="6537325" y="1349375"/>
          <p14:tracePt t="64861" x="6530975" y="1349375"/>
          <p14:tracePt t="64878" x="6523038" y="1341438"/>
          <p14:tracePt t="64895" x="6507163" y="1341438"/>
          <p14:tracePt t="64911" x="6484938" y="1341438"/>
          <p14:tracePt t="64928" x="6446838" y="1349375"/>
          <p14:tracePt t="64945" x="6408738" y="1355725"/>
          <p14:tracePt t="64961" x="6378575" y="1379538"/>
          <p14:tracePt t="64978" x="6332538" y="1401763"/>
          <p14:tracePt t="64995" x="6302375" y="1425575"/>
          <p14:tracePt t="65012" x="6240463" y="1470025"/>
          <p14:tracePt t="65028" x="6172200" y="1524000"/>
          <p14:tracePt t="65045" x="6126163" y="1577975"/>
          <p14:tracePt t="65062" x="6057900" y="1646238"/>
          <p14:tracePt t="65078" x="6011863" y="1698625"/>
          <p14:tracePt t="65095" x="5965825" y="1752600"/>
          <p14:tracePt t="65111" x="5927725" y="1798638"/>
          <p14:tracePt t="65128" x="5889625" y="1851025"/>
          <p14:tracePt t="65130" x="5867400" y="1889125"/>
          <p14:tracePt t="65145" x="5829300" y="1973263"/>
          <p14:tracePt t="65162" x="5807075" y="2041525"/>
          <p14:tracePt t="65178" x="5783263" y="2111375"/>
          <p14:tracePt t="65195" x="5768975" y="2163763"/>
          <p14:tracePt t="65212" x="5745163" y="2201863"/>
          <p14:tracePt t="65228" x="5730875" y="2247900"/>
          <p14:tracePt t="65245" x="5707063" y="2346325"/>
          <p14:tracePt t="65262" x="5692775" y="2416175"/>
          <p14:tracePt t="65278" x="5684838" y="2476500"/>
          <p14:tracePt t="65295" x="5684838" y="2522538"/>
          <p14:tracePt t="65312" x="5684838" y="2552700"/>
          <p14:tracePt t="65328" x="5684838" y="2606675"/>
          <p14:tracePt t="65345" x="5676900" y="2667000"/>
          <p14:tracePt t="65362" x="5676900" y="2735263"/>
          <p14:tracePt t="65378" x="5676900" y="2781300"/>
          <p14:tracePt t="65395" x="5676900" y="2873375"/>
          <p14:tracePt t="65412" x="5676900" y="2933700"/>
          <p14:tracePt t="65429" x="5676900" y="2963863"/>
          <p14:tracePt t="65445" x="5684838" y="3032125"/>
          <p14:tracePt t="65462" x="5692775" y="3101975"/>
          <p14:tracePt t="65479" x="5722938" y="3238500"/>
          <p14:tracePt t="65495" x="5745163" y="3322638"/>
          <p14:tracePt t="65512" x="5775325" y="3406775"/>
          <p14:tracePt t="65529" x="5799138" y="3444875"/>
          <p14:tracePt t="65546" x="5807075" y="3467100"/>
          <p14:tracePt t="65562" x="5837238" y="3497263"/>
          <p14:tracePt t="65579" x="5859463" y="3551238"/>
          <p14:tracePt t="65596" x="5889625" y="3619500"/>
          <p14:tracePt t="65612" x="5935663" y="3711575"/>
          <p14:tracePt t="65629" x="5989638" y="3810000"/>
          <p14:tracePt t="65645" x="6011863" y="3832225"/>
          <p14:tracePt t="65662" x="6027738" y="3848100"/>
          <p14:tracePt t="65679" x="6042025" y="3863975"/>
          <p14:tracePt t="65696" x="6065838" y="3894138"/>
          <p14:tracePt t="65713" x="6096000" y="3916363"/>
          <p14:tracePt t="65729" x="6126163" y="3940175"/>
          <p14:tracePt t="65747" x="6156325" y="3954463"/>
          <p14:tracePt t="65763" x="6188075" y="3962400"/>
          <p14:tracePt t="65780" x="6226175" y="3984625"/>
          <p14:tracePt t="65796" x="6264275" y="4000500"/>
          <p14:tracePt t="65813" x="6308725" y="4022725"/>
          <p14:tracePt t="65815" x="6324600" y="4030663"/>
          <p14:tracePt t="65830" x="6384925" y="4060825"/>
          <p14:tracePt t="65846" x="6430963" y="4084638"/>
          <p14:tracePt t="65863" x="6469063" y="4092575"/>
          <p14:tracePt t="65880" x="6537325" y="4106863"/>
          <p14:tracePt t="65896" x="6607175" y="4114800"/>
          <p14:tracePt t="65913" x="6721475" y="4152900"/>
          <p14:tracePt t="65930" x="6858000" y="4175125"/>
          <p14:tracePt t="65946" x="6911975" y="4191000"/>
          <p14:tracePt t="65963" x="6994525" y="4191000"/>
          <p14:tracePt t="65979" x="7032625" y="4191000"/>
          <p14:tracePt t="65996" x="7078663" y="4191000"/>
          <p14:tracePt t="66014" x="7162800" y="4191000"/>
          <p14:tracePt t="66030" x="7208838" y="4191000"/>
          <p14:tracePt t="66047" x="7261225" y="4191000"/>
          <p14:tracePt t="66050" x="7285038" y="4183063"/>
          <p14:tracePt t="66063" x="7337425" y="4175125"/>
          <p14:tracePt t="66080" x="7383463" y="4152900"/>
          <p14:tracePt t="66098" x="7421563" y="4130675"/>
          <p14:tracePt t="66113" x="7451725" y="4098925"/>
          <p14:tracePt t="66130" x="7505700" y="4046538"/>
          <p14:tracePt t="66147" x="7573963" y="3992563"/>
          <p14:tracePt t="66163" x="7620000" y="3954463"/>
          <p14:tracePt t="66180" x="7688263" y="3894138"/>
          <p14:tracePt t="66197" x="7718425" y="3870325"/>
          <p14:tracePt t="66213" x="7756525" y="3810000"/>
          <p14:tracePt t="66230" x="7832725" y="3627438"/>
          <p14:tracePt t="66247" x="7886700" y="3482975"/>
          <p14:tracePt t="66264" x="7924800" y="3330575"/>
          <p14:tracePt t="66281" x="7970838" y="3162300"/>
          <p14:tracePt t="66297" x="7993063" y="3032125"/>
          <p14:tracePt t="66300" x="7993063" y="3009900"/>
          <p14:tracePt t="66313" x="8008938" y="2949575"/>
          <p14:tracePt t="66330" x="8039100" y="2773363"/>
          <p14:tracePt t="66347" x="8047038" y="2667000"/>
          <p14:tracePt t="66363" x="8061325" y="2544763"/>
          <p14:tracePt t="66380" x="8069263" y="2416175"/>
          <p14:tracePt t="66397" x="8077200" y="2239963"/>
          <p14:tracePt t="66414" x="8077200" y="2141538"/>
          <p14:tracePt t="66430" x="8047038" y="2019300"/>
          <p14:tracePt t="66446" x="8008938" y="1889125"/>
          <p14:tracePt t="66463" x="7978775" y="1782763"/>
          <p14:tracePt t="66481" x="7962900" y="1706563"/>
          <p14:tracePt t="66497" x="7932738" y="1646238"/>
          <p14:tracePt t="66514" x="7886700" y="1570038"/>
          <p14:tracePt t="66517" x="7848600" y="1516063"/>
          <p14:tracePt t="66531" x="7818438" y="1493838"/>
          <p14:tracePt t="66548" x="7726363" y="1379538"/>
          <p14:tracePt t="66550" x="7688263" y="1355725"/>
          <p14:tracePt t="66564" x="7559675" y="1241425"/>
          <p14:tracePt t="66580" x="7451725" y="1181100"/>
          <p14:tracePt t="66597" x="7369175" y="1143000"/>
          <p14:tracePt t="66614" x="7299325" y="1112838"/>
          <p14:tracePt t="66630" x="7231063" y="1082675"/>
          <p14:tracePt t="66647" x="7178675" y="1058863"/>
          <p14:tracePt t="66664" x="7102475" y="1028700"/>
          <p14:tracePt t="66680" x="7010400" y="998538"/>
          <p14:tracePt t="66697" x="6956425" y="990600"/>
          <p14:tracePt t="66714" x="6904038" y="982663"/>
          <p14:tracePt t="66731" x="6827838" y="974725"/>
          <p14:tracePt t="66748" x="6789738" y="974725"/>
          <p14:tracePt t="66764" x="6735763" y="974725"/>
          <p14:tracePt t="66782" x="6689725" y="982663"/>
          <p14:tracePt t="66797" x="6629400" y="998538"/>
          <p14:tracePt t="66814" x="6561138" y="1020763"/>
          <p14:tracePt t="66831" x="6499225" y="1050925"/>
          <p14:tracePt t="66847" x="6438900" y="1066800"/>
          <p14:tracePt t="66864" x="6392863" y="1089025"/>
          <p14:tracePt t="66881" x="6362700" y="1112838"/>
          <p14:tracePt t="66897" x="6302375" y="1143000"/>
          <p14:tracePt t="66914" x="6270625" y="1158875"/>
          <p14:tracePt t="66931" x="6226175" y="1196975"/>
          <p14:tracePt t="66947" x="6194425" y="1219200"/>
          <p14:tracePt t="66964" x="6156325" y="1249363"/>
          <p14:tracePt t="66982" x="6142038" y="1273175"/>
          <p14:tracePt t="66998" x="6111875" y="1303338"/>
          <p14:tracePt t="67015" x="6088063" y="1325563"/>
          <p14:tracePt t="67032" x="6057900" y="1363663"/>
          <p14:tracePt t="67033" x="6049963" y="1379538"/>
          <p14:tracePt t="67048" x="6035675" y="1393825"/>
          <p14:tracePt t="67064" x="6003925" y="1439863"/>
          <p14:tracePt t="67081" x="5973763" y="1485900"/>
          <p14:tracePt t="67098" x="5951538" y="1516063"/>
          <p14:tracePt t="67114" x="5927725" y="1554163"/>
          <p14:tracePt t="67131" x="5913438" y="1577975"/>
          <p14:tracePt t="67148" x="5905500" y="1600200"/>
          <p14:tracePt t="67164" x="5883275" y="1630363"/>
          <p14:tracePt t="67181" x="5859463" y="1676400"/>
          <p14:tracePt t="67197" x="5851525" y="1714500"/>
          <p14:tracePt t="67214" x="5829300" y="1752600"/>
          <p14:tracePt t="67231" x="5821363" y="1774825"/>
          <p14:tracePt t="67233" x="5813425" y="1790700"/>
          <p14:tracePt t="67248" x="5807075" y="1820863"/>
          <p14:tracePt t="67265" x="5791200" y="1851025"/>
          <p14:tracePt t="67281" x="5791200" y="1889125"/>
          <p14:tracePt t="67298" x="5791200" y="1905000"/>
          <p14:tracePt t="67314" x="5775325" y="1943100"/>
          <p14:tracePt t="67331" x="5775325" y="1981200"/>
          <p14:tracePt t="67348" x="5768975" y="2019300"/>
          <p14:tracePt t="67364" x="5768975" y="2065338"/>
          <p14:tracePt t="67381" x="5761038" y="2111375"/>
          <p14:tracePt t="67398" x="5753100" y="2155825"/>
          <p14:tracePt t="67414" x="5745163" y="2179638"/>
          <p14:tracePt t="67431" x="5745163" y="2225675"/>
          <p14:tracePt t="67448" x="5745163" y="2270125"/>
          <p14:tracePt t="67464" x="5737225" y="2324100"/>
          <p14:tracePt t="67481" x="5722938" y="2416175"/>
          <p14:tracePt t="67498" x="5715000" y="2484438"/>
          <p14:tracePt t="67515" x="5707063" y="2530475"/>
          <p14:tracePt t="67531" x="5707063" y="2568575"/>
          <p14:tracePt t="67548" x="5707063" y="2613025"/>
          <p14:tracePt t="67565" x="5699125" y="2651125"/>
          <p14:tracePt t="67581" x="5699125" y="2689225"/>
          <p14:tracePt t="67598" x="5692775" y="2735263"/>
          <p14:tracePt t="67615" x="5692775" y="2789238"/>
          <p14:tracePt t="67631" x="5692775" y="2827338"/>
          <p14:tracePt t="67648" x="5692775" y="2865438"/>
          <p14:tracePt t="67665" x="5692775" y="2895600"/>
          <p14:tracePt t="67681" x="5692775" y="2933700"/>
          <p14:tracePt t="67698" x="5692775" y="2963863"/>
          <p14:tracePt t="67715" x="5692775" y="3009900"/>
          <p14:tracePt t="67732" x="5699125" y="3055938"/>
          <p14:tracePt t="67732" x="5707063" y="3070225"/>
          <p14:tracePt t="67749" x="5707063" y="3108325"/>
          <p14:tracePt t="67765" x="5737225" y="3184525"/>
          <p14:tracePt t="67781" x="5753100" y="3222625"/>
          <p14:tracePt t="67799" x="5768975" y="3260725"/>
          <p14:tracePt t="67815" x="5783263" y="3284538"/>
          <p14:tracePt t="67831" x="5791200" y="3330575"/>
          <p14:tracePt t="67848" x="5799138" y="3344863"/>
          <p14:tracePt t="67865" x="5813425" y="3382963"/>
          <p14:tracePt t="67882" x="5821363" y="3406775"/>
          <p14:tracePt t="67898" x="5845175" y="3436938"/>
          <p14:tracePt t="67915" x="5867400" y="3467100"/>
          <p14:tracePt t="67932" x="5889625" y="3513138"/>
          <p14:tracePt t="67948" x="5905500" y="3543300"/>
          <p14:tracePt t="67966" x="5927725" y="3573463"/>
          <p14:tracePt t="67967" x="5927725" y="3581400"/>
          <p14:tracePt t="67982" x="5951538" y="3611563"/>
          <p14:tracePt t="67999" x="5973763" y="3641725"/>
          <p14:tracePt t="68015" x="5997575" y="3673475"/>
          <p14:tracePt t="68032" x="6035675" y="3703638"/>
          <p14:tracePt t="68048" x="6065838" y="3725863"/>
          <p14:tracePt t="68065" x="6088063" y="3749675"/>
          <p14:tracePt t="68082" x="6118225" y="3763963"/>
          <p14:tracePt t="68098" x="6149975" y="3787775"/>
          <p14:tracePt t="68115" x="6194425" y="3817938"/>
          <p14:tracePt t="68132" x="6248400" y="3848100"/>
          <p14:tracePt t="68134" x="6308725" y="3878263"/>
          <p14:tracePt t="68149" x="6332538" y="3894138"/>
          <p14:tracePt t="68165" x="6378575" y="3908425"/>
          <p14:tracePt t="68182" x="6416675" y="3932238"/>
          <p14:tracePt t="68198" x="6507163" y="3962400"/>
          <p14:tracePt t="68216" x="6553200" y="3970338"/>
          <p14:tracePt t="68217" x="6575425" y="3984625"/>
          <p14:tracePt t="68232" x="6637338" y="3992563"/>
          <p14:tracePt t="68249" x="6689725" y="4016375"/>
          <p14:tracePt t="68266" x="6781800" y="4038600"/>
          <p14:tracePt t="68282" x="6819900" y="4046538"/>
          <p14:tracePt t="68299" x="6850063" y="4054475"/>
          <p14:tracePt t="68315" x="6888163" y="4054475"/>
          <p14:tracePt t="68332" x="6942138" y="4060825"/>
          <p14:tracePt t="68349" x="6994525" y="4060825"/>
          <p14:tracePt t="68366" x="7026275" y="4060825"/>
          <p14:tracePt t="68382" x="7086600" y="4060825"/>
          <p14:tracePt t="68399" x="7108825" y="4060825"/>
          <p14:tracePt t="68416" x="7146925" y="4060825"/>
          <p14:tracePt t="68432" x="7178675" y="4060825"/>
          <p14:tracePt t="68449" x="7223125" y="4054475"/>
          <p14:tracePt t="68466" x="7307263" y="4016375"/>
          <p14:tracePt t="68466" x="7337425" y="4000500"/>
          <p14:tracePt t="68482" x="7383463" y="3978275"/>
          <p14:tracePt t="68499" x="7421563" y="3962400"/>
          <p14:tracePt t="68516" x="7451725" y="3946525"/>
          <p14:tracePt t="68532" x="7489825" y="3924300"/>
          <p14:tracePt t="68549" x="7551738" y="3870325"/>
          <p14:tracePt t="68566" x="7627938" y="3779838"/>
          <p14:tracePt t="68582" x="7696200" y="3687763"/>
          <p14:tracePt t="68599" x="7750175" y="3603625"/>
          <p14:tracePt t="68616" x="7788275" y="3521075"/>
          <p14:tracePt t="68632" x="7826375" y="3421063"/>
          <p14:tracePt t="68634" x="7832725" y="3375025"/>
          <p14:tracePt t="68649" x="7840663" y="3352800"/>
          <p14:tracePt t="68666" x="7856538" y="3314700"/>
          <p14:tracePt t="68683" x="7878763" y="3276600"/>
          <p14:tracePt t="68700" x="7886700" y="3254375"/>
          <p14:tracePt t="68717" x="7886700" y="3216275"/>
          <p14:tracePt t="68733" x="7886700" y="3170238"/>
          <p14:tracePt t="68750" x="7886700" y="3124200"/>
          <p14:tracePt t="68766" x="7886700" y="3063875"/>
          <p14:tracePt t="68783" x="7902575" y="2979738"/>
          <p14:tracePt t="68800" x="7908925" y="2903538"/>
          <p14:tracePt t="68816" x="7908925" y="2849563"/>
          <p14:tracePt t="68833" x="7908925" y="2803525"/>
          <p14:tracePt t="68850" x="7886700" y="2713038"/>
          <p14:tracePt t="68866" x="7856538" y="2659063"/>
          <p14:tracePt t="68883" x="7826375" y="2598738"/>
          <p14:tracePt t="68900" x="7788275" y="2522538"/>
          <p14:tracePt t="68916" x="7750175" y="2460625"/>
          <p14:tracePt t="68933" x="7726363" y="2430463"/>
          <p14:tracePt t="68950" x="7712075" y="2392363"/>
          <p14:tracePt t="68967" x="7666038" y="2324100"/>
          <p14:tracePt t="68984" x="7604125" y="2247900"/>
          <p14:tracePt t="69000" x="7513638" y="2141538"/>
          <p14:tracePt t="69016" x="7459663" y="2073275"/>
          <p14:tracePt t="69033" x="7445375" y="2057400"/>
          <p14:tracePt t="69050" x="7429500" y="2041525"/>
          <p14:tracePt t="69066" x="7413625" y="2035175"/>
          <p14:tracePt t="69083" x="7391400" y="2011363"/>
          <p14:tracePt t="69101" x="7361238" y="1965325"/>
          <p14:tracePt t="69103" x="7331075" y="1927225"/>
          <p14:tracePt t="69117" x="7299325" y="1897063"/>
          <p14:tracePt t="69133" x="7223125" y="1836738"/>
          <p14:tracePt t="69137" x="7200900" y="1812925"/>
          <p14:tracePt t="69150" x="7170738" y="1798638"/>
          <p14:tracePt t="69167" x="7146925" y="1790700"/>
          <p14:tracePt t="69183" x="7140575" y="1790700"/>
          <p14:tracePt t="69201" x="7132638" y="1782763"/>
          <p14:tracePt t="69217" x="7124700" y="1782763"/>
          <p14:tracePt t="69233" x="7116763" y="1774825"/>
          <p14:tracePt t="69251" x="7094538" y="1768475"/>
          <p14:tracePt t="69267" x="7078663" y="1760538"/>
          <p14:tracePt t="69284" x="7070725" y="1760538"/>
          <p14:tracePt t="69300" x="7056438" y="1760538"/>
          <p14:tracePt t="69317" x="7048500" y="1760538"/>
          <p14:tracePt t="69333" x="7040563" y="1760538"/>
          <p14:tracePt t="69350" x="7026275" y="1760538"/>
          <p14:tracePt t="69367" x="7018338" y="1760538"/>
          <p14:tracePt t="69383" x="7002463" y="1752600"/>
          <p14:tracePt t="69401" x="6994525" y="1744663"/>
          <p14:tracePt t="69417" x="6972300" y="1744663"/>
          <p14:tracePt t="69433" x="6964363" y="1744663"/>
          <p14:tracePt t="69451" x="6950075" y="1736725"/>
          <p14:tracePt t="69468" x="6942138" y="1736725"/>
          <p14:tracePt t="69484" x="6911975" y="1736725"/>
          <p14:tracePt t="69500" x="6880225" y="1730375"/>
          <p14:tracePt t="69517" x="6842125" y="1722438"/>
          <p14:tracePt t="69534" x="6804025" y="1722438"/>
          <p14:tracePt t="69550" x="6765925" y="1722438"/>
          <p14:tracePt t="69567" x="6735763" y="1722438"/>
          <p14:tracePt t="69584" x="6689725" y="1722438"/>
          <p14:tracePt t="69601" x="6629400" y="1722438"/>
          <p14:tracePt t="69617" x="6553200" y="1722438"/>
          <p14:tracePt t="69633" x="6515100" y="1722438"/>
          <p14:tracePt t="69635" x="6492875" y="1714500"/>
          <p14:tracePt t="69650" x="6454775" y="1714500"/>
          <p14:tracePt t="69667" x="6430963" y="1714500"/>
          <p14:tracePt t="69684" x="6416675" y="1714500"/>
          <p14:tracePt t="69702" x="6408738" y="1714500"/>
          <p14:tracePt t="69718" x="6384925" y="1722438"/>
          <p14:tracePt t="69735" x="6378575" y="1722438"/>
          <p14:tracePt t="69752" x="6370638" y="1722438"/>
          <p14:tracePt t="69768" x="6354763" y="1730375"/>
          <p14:tracePt t="69784" x="6340475" y="1730375"/>
          <p14:tracePt t="69801" x="6324600" y="1744663"/>
          <p14:tracePt t="69818" x="6316663" y="1752600"/>
          <p14:tracePt t="69835" x="6308725" y="1760538"/>
          <p14:tracePt t="69837" x="6302375" y="1768475"/>
          <p14:tracePt t="69851" x="6286500" y="1782763"/>
          <p14:tracePt t="69868" x="6278563" y="1790700"/>
          <p14:tracePt t="69885" x="6270625" y="1790700"/>
          <p14:tracePt t="69901" x="6248400" y="1828800"/>
          <p14:tracePt t="69918" x="6232525" y="1851025"/>
          <p14:tracePt t="69935" x="6226175" y="1866900"/>
          <p14:tracePt t="69952" x="6210300" y="1889125"/>
          <p14:tracePt t="69968" x="6202363" y="1905000"/>
          <p14:tracePt t="69985" x="6194425" y="1920875"/>
          <p14:tracePt t="70001" x="6194425" y="1943100"/>
          <p14:tracePt t="70018" x="6188075" y="1965325"/>
          <p14:tracePt t="70034" x="6180138" y="1973263"/>
          <p14:tracePt t="70052" x="6180138" y="1997075"/>
          <p14:tracePt t="70068" x="6180138" y="2011363"/>
          <p14:tracePt t="70085" x="6180138" y="2035175"/>
          <p14:tracePt t="70101" x="6180138" y="2057400"/>
          <p14:tracePt t="70118" x="6180138" y="2073275"/>
          <p14:tracePt t="70135" x="6180138" y="2111375"/>
          <p14:tracePt t="70151" x="6180138" y="2125663"/>
          <p14:tracePt t="70168" x="6180138" y="2149475"/>
          <p14:tracePt t="70202" x="6180138" y="2155825"/>
          <p14:tracePt t="70224" x="6180138" y="2163763"/>
          <p14:tracePt t="70249" x="6180138" y="2171700"/>
          <p14:tracePt t="70265" x="6180138" y="2179638"/>
          <p14:tracePt t="70281" x="6180138" y="2187575"/>
          <p14:tracePt t="70289" x="6180138" y="2193925"/>
          <p14:tracePt t="70345" x="6180138" y="2201863"/>
          <p14:tracePt t="70353" x="6172200" y="2201863"/>
          <p14:tracePt t="70360" x="6172200" y="2209800"/>
          <p14:tracePt t="70369" x="6172200" y="2217738"/>
          <p14:tracePt t="70385" x="6172200" y="2239963"/>
          <p14:tracePt t="70401" x="6172200" y="2263775"/>
          <p14:tracePt t="70418" x="6164263" y="2286000"/>
          <p14:tracePt t="70436" x="6156325" y="2301875"/>
          <p14:tracePt t="70452" x="6156325" y="2324100"/>
          <p14:tracePt t="70469" x="6156325" y="2339975"/>
          <p14:tracePt t="70485" x="6156325" y="2362200"/>
          <p14:tracePt t="70502" x="6149975" y="2384425"/>
          <p14:tracePt t="70518" x="6149975" y="2408238"/>
          <p14:tracePt t="70535" x="6149975" y="2438400"/>
          <p14:tracePt t="70552" x="6149975" y="2468563"/>
          <p14:tracePt t="70569" x="6149975" y="2484438"/>
          <p14:tracePt t="70585" x="6149975" y="2530475"/>
          <p14:tracePt t="70603" x="6149975" y="2560638"/>
          <p14:tracePt t="70618" x="6149975" y="2598738"/>
          <p14:tracePt t="70635" x="6149975" y="2620963"/>
          <p14:tracePt t="70652" x="6149975" y="2636838"/>
          <p14:tracePt t="70668" x="6149975" y="2644775"/>
          <p14:tracePt t="70685" x="6149975" y="2659063"/>
          <p14:tracePt t="70702" x="6149975" y="2667000"/>
          <p14:tracePt t="70719" x="6149975" y="2689225"/>
          <p14:tracePt t="70735" x="6149975" y="2697163"/>
          <p14:tracePt t="70752" x="6149975" y="2720975"/>
          <p14:tracePt t="70768" x="6149975" y="2727325"/>
          <p14:tracePt t="70785" x="6149975" y="2735263"/>
          <p14:tracePt t="70803" x="6156325" y="2743200"/>
          <p14:tracePt t="70819" x="6156325" y="2751138"/>
          <p14:tracePt t="70835" x="6156325" y="2765425"/>
          <p14:tracePt t="70852" x="6156325" y="2773363"/>
          <p14:tracePt t="70868" x="6156325" y="2797175"/>
          <p14:tracePt t="70885" x="6156325" y="2827338"/>
          <p14:tracePt t="70902" x="6156325" y="2841625"/>
          <p14:tracePt t="70919" x="6156325" y="2857500"/>
          <p14:tracePt t="70952" x="6156325" y="2865438"/>
          <p14:tracePt t="70969" x="6156325" y="2873375"/>
          <p14:tracePt t="70986" x="6156325" y="2879725"/>
          <p14:tracePt t="71002" x="6156325" y="2911475"/>
          <p14:tracePt t="71019" x="6156325" y="2917825"/>
          <p14:tracePt t="71035" x="6156325" y="2925763"/>
          <p14:tracePt t="71052" x="6156325" y="2933700"/>
          <p14:tracePt t="71090" x="6156325" y="2941638"/>
          <p14:tracePt t="71184" x="6156325" y="2949575"/>
          <p14:tracePt t="71190" x="6149975" y="2949575"/>
          <p14:tracePt t="71203" x="6149975" y="2955925"/>
          <p14:tracePt t="71219" x="6142038" y="2963863"/>
          <p14:tracePt t="71358" x="6142038" y="2955925"/>
          <p14:tracePt t="71375" x="6142038" y="2941638"/>
          <p14:tracePt t="71381" x="6142038" y="2933700"/>
          <p14:tracePt t="71392" x="6142038" y="2917825"/>
          <p14:tracePt t="71403" x="6142038" y="2895600"/>
          <p14:tracePt t="71421" x="6142038" y="2857500"/>
          <p14:tracePt t="71437" x="6142038" y="2827338"/>
          <p14:tracePt t="71453" x="6142038" y="2789238"/>
          <p14:tracePt t="71471" x="6142038" y="2759075"/>
          <p14:tracePt t="71487" x="6142038" y="2697163"/>
          <p14:tracePt t="71503" x="6142038" y="2651125"/>
          <p14:tracePt t="71519" x="6134100" y="2582863"/>
          <p14:tracePt t="71536" x="6134100" y="2544763"/>
          <p14:tracePt t="71553" x="6134100" y="2514600"/>
          <p14:tracePt t="71569" x="6134100" y="2492375"/>
          <p14:tracePt t="71586" x="6134100" y="2476500"/>
          <p14:tracePt t="71603" x="6134100" y="2446338"/>
          <p14:tracePt t="71619" x="6134100" y="2422525"/>
          <p14:tracePt t="71636" x="6134100" y="2416175"/>
          <p14:tracePt t="71639" x="6134100" y="2408238"/>
          <p14:tracePt t="71653" x="6134100" y="2400300"/>
          <p14:tracePt t="71670" x="6134100" y="2384425"/>
          <p14:tracePt t="71686" x="6142038" y="2370138"/>
          <p14:tracePt t="71703" x="6149975" y="2346325"/>
          <p14:tracePt t="71720" x="6149975" y="2308225"/>
          <p14:tracePt t="71737" x="6149975" y="2301875"/>
          <p14:tracePt t="71753" x="6156325" y="2293938"/>
          <p14:tracePt t="71792" x="6156325" y="2286000"/>
          <p14:tracePt t="71808" x="6156325" y="2278063"/>
          <p14:tracePt t="71820" x="6164263" y="2278063"/>
          <p14:tracePt t="71836" x="6164263" y="2270125"/>
          <p14:tracePt t="71853" x="6172200" y="2270125"/>
          <p14:tracePt t="72049" x="6172200" y="2278063"/>
          <p14:tracePt t="72056" x="6172200" y="2286000"/>
          <p14:tracePt t="72064" x="6172200" y="2293938"/>
          <p14:tracePt t="72072" x="6172200" y="2301875"/>
          <p14:tracePt t="72087" x="6172200" y="2316163"/>
          <p14:tracePt t="72103" x="6172200" y="2362200"/>
          <p14:tracePt t="72120" x="6172200" y="2408238"/>
          <p14:tracePt t="72137" x="6172200" y="2430463"/>
          <p14:tracePt t="72139" x="6172200" y="2438400"/>
          <p14:tracePt t="72153" x="6172200" y="2484438"/>
          <p14:tracePt t="72170" x="6172200" y="2522538"/>
          <p14:tracePt t="72187" x="6172200" y="2560638"/>
          <p14:tracePt t="72205" x="6172200" y="2582863"/>
          <p14:tracePt t="72221" x="6172200" y="2590800"/>
          <p14:tracePt t="72237" x="6172200" y="2613025"/>
          <p14:tracePt t="72255" x="6172200" y="2620963"/>
          <p14:tracePt t="72271" x="6172200" y="2628900"/>
          <p14:tracePt t="72287" x="6172200" y="2651125"/>
          <p14:tracePt t="72304" x="6172200" y="2674938"/>
          <p14:tracePt t="72321" x="6172200" y="2689225"/>
          <p14:tracePt t="72338" x="6172200" y="2697163"/>
          <p14:tracePt t="72354" x="6172200" y="2713038"/>
          <p14:tracePt t="72370" x="6172200" y="2727325"/>
          <p14:tracePt t="72387" x="6172200" y="2751138"/>
          <p14:tracePt t="72404" x="6172200" y="2789238"/>
          <p14:tracePt t="72421" x="6172200" y="2803525"/>
          <p14:tracePt t="72437" x="6172200" y="2819400"/>
          <p14:tracePt t="72454" x="6172200" y="2841625"/>
          <p14:tracePt t="72471" x="6172200" y="2849563"/>
          <p14:tracePt t="72487" x="6172200" y="2873375"/>
          <p14:tracePt t="72504" x="6172200" y="2879725"/>
          <p14:tracePt t="72521" x="6172200" y="2887663"/>
          <p14:tracePt t="72537" x="6172200" y="2895600"/>
          <p14:tracePt t="72554" x="6172200" y="2903538"/>
          <p14:tracePt t="72571" x="6172200" y="2917825"/>
          <p14:tracePt t="72587" x="6172200" y="2949575"/>
          <p14:tracePt t="72604" x="6172200" y="2963863"/>
          <p14:tracePt t="72637" x="6172200" y="2971800"/>
          <p14:tracePt t="72654" x="6172200" y="2979738"/>
          <p14:tracePt t="72671" x="6172200" y="2987675"/>
          <p14:tracePt t="72762" x="6172200" y="2994025"/>
          <p14:tracePt t="73022" x="6172200" y="2987675"/>
          <p14:tracePt t="73038" x="6172200" y="2979738"/>
          <p14:tracePt t="73047" x="6164263" y="2955925"/>
          <p14:tracePt t="73055" x="6164263" y="2925763"/>
          <p14:tracePt t="73071" x="6164263" y="2865438"/>
          <p14:tracePt t="73088" x="6164263" y="2797175"/>
          <p14:tracePt t="73105" x="6164263" y="2735263"/>
          <p14:tracePt t="73121" x="6164263" y="2705100"/>
          <p14:tracePt t="73138" x="6164263" y="2689225"/>
          <p14:tracePt t="73156" x="6164263" y="2682875"/>
          <p14:tracePt t="73172" x="6164263" y="2674938"/>
          <p14:tracePt t="73188" x="6164263" y="2659063"/>
          <p14:tracePt t="73205" x="6164263" y="2636838"/>
          <p14:tracePt t="73222" x="6164263" y="2628900"/>
          <p14:tracePt t="73238" x="6172200" y="2606675"/>
          <p14:tracePt t="73255" x="6172200" y="2574925"/>
          <p14:tracePt t="73271" x="6172200" y="2568575"/>
          <p14:tracePt t="73288" x="6172200" y="2560638"/>
          <p14:tracePt t="73305" x="6172200" y="2552700"/>
          <p14:tracePt t="73322" x="6172200" y="2544763"/>
          <p14:tracePt t="73338" x="6180138" y="2522538"/>
          <p14:tracePt t="73355" x="6180138" y="2498725"/>
          <p14:tracePt t="73372" x="6180138" y="2476500"/>
          <p14:tracePt t="73388" x="6180138" y="2468563"/>
          <p14:tracePt t="73406" x="6180138" y="2454275"/>
          <p14:tracePt t="73422" x="6180138" y="2446338"/>
          <p14:tracePt t="73439" x="6180138" y="2416175"/>
          <p14:tracePt t="73456" x="6180138" y="2400300"/>
          <p14:tracePt t="73473" x="6180138" y="2378075"/>
          <p14:tracePt t="73488" x="6180138" y="2370138"/>
          <p14:tracePt t="73522" x="6180138" y="2362200"/>
          <p14:tracePt t="73538" x="6180138" y="2346325"/>
          <p14:tracePt t="73555" x="6180138" y="2339975"/>
          <p14:tracePt t="73572" x="6180138" y="2332038"/>
          <p14:tracePt t="73588" x="6180138" y="2316163"/>
          <p14:tracePt t="73651" x="6180138" y="2308225"/>
          <p14:tracePt t="73681" x="6180138" y="2301875"/>
          <p14:tracePt t="73747" x="6180138" y="2293938"/>
          <p14:tracePt t="73771" x="6180138" y="2286000"/>
          <p14:tracePt t="73804" x="6180138" y="2278063"/>
          <p14:tracePt t="75427" x="6180138" y="2286000"/>
          <p14:tracePt t="75435" x="6172200" y="2293938"/>
          <p14:tracePt t="75443" x="6149975" y="2324100"/>
          <p14:tracePt t="75458" x="6080125" y="2384425"/>
          <p14:tracePt t="75475" x="5973763" y="2476500"/>
          <p14:tracePt t="75491" x="5883275" y="2552700"/>
          <p14:tracePt t="75508" x="5799138" y="2606675"/>
          <p14:tracePt t="75525" x="5753100" y="2644775"/>
          <p14:tracePt t="75541" x="5722938" y="2667000"/>
          <p14:tracePt t="75558" x="5699125" y="2682875"/>
          <p14:tracePt t="75575" x="5668963" y="2713038"/>
          <p14:tracePt t="75591" x="5630863" y="2743200"/>
          <p14:tracePt t="75608" x="5584825" y="2781300"/>
          <p14:tracePt t="75625" x="5554663" y="2811463"/>
          <p14:tracePt t="75631" x="5540375" y="2819400"/>
          <p14:tracePt t="75643" x="5508625" y="2841625"/>
          <p14:tracePt t="75659" x="5502275" y="2857500"/>
          <p14:tracePt t="75663" x="5486400" y="2865438"/>
          <p14:tracePt t="75676" x="5478463" y="2873375"/>
          <p14:tracePt t="75692" x="5440363" y="2903538"/>
          <p14:tracePt t="75697" x="5402263" y="2933700"/>
          <p14:tracePt t="75698" x="5387975" y="2955925"/>
          <p14:tracePt t="75708" x="5334000" y="3001963"/>
          <p14:tracePt t="75725" x="5273675" y="3070225"/>
          <p14:tracePt t="75741" x="5203825" y="3140075"/>
          <p14:tracePt t="75758" x="5151438" y="3184525"/>
          <p14:tracePt t="75774" x="5121275" y="3216275"/>
          <p14:tracePt t="75791" x="5097463" y="3238500"/>
          <p14:tracePt t="75808" x="5037138" y="3284538"/>
          <p14:tracePt t="75824" x="4960938" y="3368675"/>
          <p14:tracePt t="75841" x="4868863" y="3459163"/>
          <p14:tracePt t="75858" x="4800600" y="3543300"/>
          <p14:tracePt t="75875" x="4740275" y="3635375"/>
          <p14:tracePt t="75892" x="4716463" y="3657600"/>
          <p14:tracePt t="75909" x="4640263" y="3741738"/>
          <p14:tracePt t="75910" x="4618038" y="3763963"/>
          <p14:tracePt t="75925" x="4594225" y="3787775"/>
          <p14:tracePt t="75941" x="4479925" y="3908425"/>
          <p14:tracePt t="75958" x="4427538" y="3962400"/>
          <p14:tracePt t="75975" x="4403725" y="3984625"/>
          <p14:tracePt t="75991" x="4389438" y="3992563"/>
          <p14:tracePt t="76008" x="4381500" y="3992563"/>
          <p14:tracePt t="76025" x="4359275" y="4008438"/>
          <p14:tracePt t="76041" x="4335463" y="4022725"/>
          <p14:tracePt t="76058" x="4321175" y="4038600"/>
          <p14:tracePt t="76075" x="4305300" y="4046538"/>
          <p14:tracePt t="76108" x="4297363" y="4046538"/>
          <p14:tracePt t="76323" x="4289425" y="4046538"/>
          <p14:tracePt t="76405" x="4283075" y="4046538"/>
          <p14:tracePt t="76495" x="4275138" y="4046538"/>
          <p14:tracePt t="76519" x="4267200" y="4046538"/>
          <p14:tracePt t="76527" x="4267200" y="4038600"/>
          <p14:tracePt t="76543" x="4251325" y="4038600"/>
          <p14:tracePt t="76559" x="4237038" y="4022725"/>
          <p14:tracePt t="76576" x="4213225" y="4016375"/>
          <p14:tracePt t="76592" x="4191000" y="4008438"/>
          <p14:tracePt t="76610" x="4168775" y="4000500"/>
          <p14:tracePt t="76615" x="4160838" y="3992563"/>
          <p14:tracePt t="76626" x="4144963" y="3992563"/>
          <p14:tracePt t="76634" x="4130675" y="3992563"/>
          <p14:tracePt t="76643" x="4122738" y="3992563"/>
          <p14:tracePt t="76659" x="4092575" y="3992563"/>
          <p14:tracePt t="76677" x="4068763" y="3992563"/>
          <p14:tracePt t="76693" x="4054475" y="3992563"/>
          <p14:tracePt t="76710" x="4030663" y="4000500"/>
          <p14:tracePt t="76726" x="4022725" y="4008438"/>
          <p14:tracePt t="76743" x="4016375" y="4008438"/>
          <p14:tracePt t="76759" x="4000500" y="4016375"/>
          <p14:tracePt t="76776" x="3992563" y="4016375"/>
          <p14:tracePt t="76792" x="3984625" y="4022725"/>
          <p14:tracePt t="76809" x="3984625" y="4030663"/>
          <p14:tracePt t="76842" x="3984625" y="4038600"/>
          <p14:tracePt t="76860" x="3984625" y="4046538"/>
          <p14:tracePt t="76880" x="3984625" y="4054475"/>
          <p14:tracePt t="76896" x="3984625" y="4060825"/>
          <p14:tracePt t="76929" x="3984625" y="4068763"/>
          <p14:tracePt t="76972" x="3992563" y="4068763"/>
          <p14:tracePt t="77023" x="4000500" y="4068763"/>
          <p14:tracePt t="77049" x="4008438" y="4068763"/>
          <p14:tracePt t="77081" x="4008438" y="4060825"/>
          <p14:tracePt t="77109" x="4008438" y="4054475"/>
          <p14:tracePt t="77167" x="4000500" y="4054475"/>
          <p14:tracePt t="77192" x="3992563" y="4054475"/>
          <p14:tracePt t="77209" x="3984625" y="4054475"/>
          <p14:tracePt t="77218" x="3978275" y="4046538"/>
          <p14:tracePt t="77226" x="3962400" y="4038600"/>
          <p14:tracePt t="77243" x="3932238" y="4038600"/>
          <p14:tracePt t="77260" x="3894138" y="4030663"/>
          <p14:tracePt t="77276" x="3856038" y="4030663"/>
          <p14:tracePt t="77293" x="3810000" y="4030663"/>
          <p14:tracePt t="77310" x="3779838" y="4038600"/>
          <p14:tracePt t="77326" x="3749675" y="4046538"/>
          <p14:tracePt t="77343" x="3703638" y="4060825"/>
          <p14:tracePt t="77360" x="3611563" y="4060825"/>
          <p14:tracePt t="77376" x="3521075" y="4060825"/>
          <p14:tracePt t="77394" x="3413125" y="4060825"/>
          <p14:tracePt t="77410" x="3330575" y="4060825"/>
          <p14:tracePt t="77427" x="3238500" y="4060825"/>
          <p14:tracePt t="77443" x="3154363" y="4054475"/>
          <p14:tracePt t="77460" x="3070225" y="4054475"/>
          <p14:tracePt t="77476" x="2987675" y="4054475"/>
          <p14:tracePt t="77493" x="2903538" y="4054475"/>
          <p14:tracePt t="77510" x="2819400" y="4054475"/>
          <p14:tracePt t="77526" x="2751138" y="4054475"/>
          <p14:tracePt t="77543" x="2689225" y="4054475"/>
          <p14:tracePt t="77560" x="2644775" y="4038600"/>
          <p14:tracePt t="77576" x="2590800" y="4030663"/>
          <p14:tracePt t="77593" x="2530475" y="4030663"/>
          <p14:tracePt t="77610" x="2484438" y="4030663"/>
          <p14:tracePt t="77626" x="2422525" y="4016375"/>
          <p14:tracePt t="77643" x="2362200" y="4000500"/>
          <p14:tracePt t="77660" x="2286000" y="3984625"/>
          <p14:tracePt t="77677" x="2193925" y="3970338"/>
          <p14:tracePt t="77693" x="2111375" y="3946525"/>
          <p14:tracePt t="77710" x="2027238" y="3940175"/>
          <p14:tracePt t="77727" x="1981200" y="3940175"/>
          <p14:tracePt t="77743" x="1920875" y="3940175"/>
          <p14:tracePt t="77760" x="1874838" y="3932238"/>
          <p14:tracePt t="77777" x="1858963" y="3932238"/>
          <p14:tracePt t="77794" x="1836738" y="3924300"/>
          <p14:tracePt t="77810" x="1828800" y="3924300"/>
          <p14:tracePt t="77827" x="1820863" y="3924300"/>
          <p14:tracePt t="77844" x="1812925" y="3924300"/>
          <p14:tracePt t="78070" x="1820863" y="3924300"/>
          <p14:tracePt t="78080" x="1820863" y="3932238"/>
          <p14:tracePt t="78094" x="1836738" y="3932238"/>
          <p14:tracePt t="78112" x="1874838" y="3940175"/>
          <p14:tracePt t="78128" x="1920875" y="3946525"/>
          <p14:tracePt t="78136" x="1951038" y="3954463"/>
          <p14:tracePt t="78147" x="1981200" y="3962400"/>
          <p14:tracePt t="78161" x="2041525" y="3970338"/>
          <p14:tracePt t="78177" x="2095500" y="3970338"/>
          <p14:tracePt t="78194" x="2187575" y="3970338"/>
          <p14:tracePt t="78210" x="2255838" y="3978275"/>
          <p14:tracePt t="78227" x="2332038" y="3984625"/>
          <p14:tracePt t="78244" x="2416175" y="3984625"/>
          <p14:tracePt t="78261" x="2484438" y="3984625"/>
          <p14:tracePt t="78277" x="2560638" y="3984625"/>
          <p14:tracePt t="78294" x="2636838" y="3984625"/>
          <p14:tracePt t="78311" x="2689225" y="3984625"/>
          <p14:tracePt t="78328" x="2803525" y="3984625"/>
          <p14:tracePt t="78345" x="2925763" y="4000500"/>
          <p14:tracePt t="78362" x="3017838" y="4008438"/>
          <p14:tracePt t="78378" x="3078163" y="4008438"/>
          <p14:tracePt t="78396" x="3124200" y="4008438"/>
          <p14:tracePt t="78412" x="3178175" y="4000500"/>
          <p14:tracePt t="78429" x="3268663" y="3992563"/>
          <p14:tracePt t="78445" x="3421063" y="3992563"/>
          <p14:tracePt t="78461" x="3535363" y="3992563"/>
          <p14:tracePt t="78478" x="3703638" y="3992563"/>
          <p14:tracePt t="78494" x="3810000" y="3992563"/>
          <p14:tracePt t="78511" x="3894138" y="3992563"/>
          <p14:tracePt t="78512" x="3962400" y="3984625"/>
          <p14:tracePt t="78527" x="4114800" y="3970338"/>
          <p14:tracePt t="78544" x="4297363" y="3962400"/>
          <p14:tracePt t="78561" x="4465638" y="3962400"/>
          <p14:tracePt t="78577" x="4618038" y="3962400"/>
          <p14:tracePt t="78595" x="4762500" y="3962400"/>
          <p14:tracePt t="78611" x="4884738" y="3962400"/>
          <p14:tracePt t="78628" x="4953000" y="3962400"/>
          <p14:tracePt t="78645" x="5029200" y="3954463"/>
          <p14:tracePt t="78661" x="5127625" y="3946525"/>
          <p14:tracePt t="78678" x="5211763" y="3946525"/>
          <p14:tracePt t="78694" x="5326063" y="3946525"/>
          <p14:tracePt t="78711" x="5440363" y="3946525"/>
          <p14:tracePt t="78728" x="5600700" y="3946525"/>
          <p14:tracePt t="78745" x="5684838" y="3940175"/>
          <p14:tracePt t="78762" x="5745163" y="3932238"/>
          <p14:tracePt t="78778" x="5829300" y="3932238"/>
          <p14:tracePt t="78795" x="5897563" y="3932238"/>
          <p14:tracePt t="78811" x="5989638" y="3932238"/>
          <p14:tracePt t="78828" x="6057900" y="3932238"/>
          <p14:tracePt t="78845" x="6088063" y="3932238"/>
          <p14:tracePt t="78862" x="6142038" y="3924300"/>
          <p14:tracePt t="78878" x="6188075" y="3924300"/>
          <p14:tracePt t="78895" x="6218238" y="3924300"/>
          <p14:tracePt t="78912" x="6286500" y="3924300"/>
          <p14:tracePt t="78928" x="6332538" y="3924300"/>
          <p14:tracePt t="78945" x="6408738" y="3924300"/>
          <p14:tracePt t="78962" x="6446838" y="3924300"/>
          <p14:tracePt t="78963" x="6461125" y="3924300"/>
          <p14:tracePt t="78981" x="6477000" y="3924300"/>
          <p14:tracePt t="78995" x="6484938" y="3924300"/>
          <p14:tracePt t="79012" x="6499225" y="3924300"/>
          <p14:tracePt t="79028" x="6545263" y="3924300"/>
          <p14:tracePt t="79045" x="6561138" y="3924300"/>
          <p14:tracePt t="79062" x="6575425" y="3924300"/>
          <p14:tracePt t="80441" x="6583363" y="3924300"/>
          <p14:tracePt t="80521" x="6575425" y="3924300"/>
          <p14:tracePt t="80539" x="6575425" y="3916363"/>
          <p14:tracePt t="80554" x="6561138" y="3916363"/>
          <p14:tracePt t="80562" x="6553200" y="3908425"/>
          <p14:tracePt t="80572" x="6523038" y="3894138"/>
          <p14:tracePt t="80583" x="6499225" y="3886200"/>
          <p14:tracePt t="80597" x="6400800" y="3848100"/>
          <p14:tracePt t="80600" x="6354763" y="3825875"/>
          <p14:tracePt t="80614" x="6270625" y="3787775"/>
          <p14:tracePt t="80630" x="6149975" y="3725863"/>
          <p14:tracePt t="80631" x="6080125" y="3695700"/>
          <p14:tracePt t="80647" x="5951538" y="3627438"/>
          <p14:tracePt t="80663" x="5821363" y="3559175"/>
          <p14:tracePt t="80680" x="5730875" y="3505200"/>
          <p14:tracePt t="80697" x="5668963" y="3459163"/>
          <p14:tracePt t="80713" x="5638800" y="3444875"/>
          <p14:tracePt t="80730" x="5584825" y="3421063"/>
          <p14:tracePt t="80747" x="5516563" y="3382963"/>
          <p14:tracePt t="80764" x="5456238" y="3336925"/>
          <p14:tracePt t="80781" x="5394325" y="3284538"/>
          <p14:tracePt t="80797" x="5280025" y="3200400"/>
          <p14:tracePt t="80814" x="5197475" y="3140075"/>
          <p14:tracePt t="80831" x="5143500" y="3094038"/>
          <p14:tracePt t="80849" x="5089525" y="3055938"/>
          <p14:tracePt t="80850" x="5075238" y="3040063"/>
          <p14:tracePt t="80865" x="5059363" y="3032125"/>
          <p14:tracePt t="80881" x="5045075" y="3025775"/>
          <p14:tracePt t="80884" x="5029200" y="3017838"/>
          <p14:tracePt t="80897" x="5013325" y="3001963"/>
          <p14:tracePt t="80914" x="4999038" y="2979738"/>
          <p14:tracePt t="80931" x="4983163" y="2955925"/>
          <p14:tracePt t="80948" x="4960938" y="2933700"/>
          <p14:tracePt t="80964" x="4945063" y="2925763"/>
          <p14:tracePt t="80981" x="4937125" y="2917825"/>
          <p14:tracePt t="80997" x="4930775" y="2911475"/>
          <p14:tracePt t="81014" x="4914900" y="2895600"/>
          <p14:tracePt t="81031" x="4892675" y="2873375"/>
          <p14:tracePt t="81047" x="4884738" y="2857500"/>
          <p14:tracePt t="81082" x="4876800" y="2849563"/>
          <p14:tracePt t="81098" x="4868863" y="2849563"/>
          <p14:tracePt t="81115" x="4868863" y="2841625"/>
          <p14:tracePt t="81131" x="4860925" y="2841625"/>
          <p14:tracePt t="81205" x="4854575" y="2841625"/>
          <p14:tracePt t="81228" x="4846638" y="2841625"/>
          <p14:tracePt t="81244" x="4838700" y="2841625"/>
          <p14:tracePt t="81254" x="4830763" y="2841625"/>
          <p14:tracePt t="81270" x="4822825" y="2841625"/>
          <p14:tracePt t="81286" x="4816475" y="2841625"/>
          <p14:tracePt t="81309" x="4800600" y="2841625"/>
          <p14:tracePt t="81325" x="4784725" y="2841625"/>
          <p14:tracePt t="81336" x="4778375" y="2841625"/>
          <p14:tracePt t="81349" x="4762500" y="2841625"/>
          <p14:tracePt t="81366" x="4740275" y="2841625"/>
          <p14:tracePt t="81382" x="4724400" y="2841625"/>
          <p14:tracePt t="81384" x="4716463" y="2841625"/>
          <p14:tracePt t="81398" x="4708525" y="2841625"/>
          <p14:tracePt t="81416" x="4694238" y="2841625"/>
          <p14:tracePt t="81432" x="4664075" y="2835275"/>
          <p14:tracePt t="81448" x="4625975" y="2835275"/>
          <p14:tracePt t="81465" x="4594225" y="2827338"/>
          <p14:tracePt t="81482" x="4564063" y="2827338"/>
          <p14:tracePt t="81498" x="4533900" y="2827338"/>
          <p14:tracePt t="81515" x="4511675" y="2827338"/>
          <p14:tracePt t="81532" x="4479925" y="2827338"/>
          <p14:tracePt t="81549" x="4465638" y="2827338"/>
          <p14:tracePt t="81566" x="4435475" y="2827338"/>
          <p14:tracePt t="81582" x="4403725" y="2835275"/>
          <p14:tracePt t="81600" x="4389438" y="2835275"/>
          <p14:tracePt t="81615" x="4365625" y="2841625"/>
          <p14:tracePt t="81632" x="4351338" y="2841625"/>
          <p14:tracePt t="81648" x="4327525" y="2841625"/>
          <p14:tracePt t="81665" x="4297363" y="2841625"/>
          <p14:tracePt t="81681" x="4259263" y="2841625"/>
          <p14:tracePt t="81698" x="4229100" y="2841625"/>
          <p14:tracePt t="81715" x="4183063" y="2841625"/>
          <p14:tracePt t="81732" x="4137025" y="2841625"/>
          <p14:tracePt t="81748" x="4106863" y="2841625"/>
          <p14:tracePt t="81765" x="4084638" y="2841625"/>
          <p14:tracePt t="81782" x="4060825" y="2841625"/>
          <p14:tracePt t="81800" x="4038600" y="2841625"/>
          <p14:tracePt t="81816" x="4016375" y="2841625"/>
          <p14:tracePt t="81832" x="3978275" y="2841625"/>
          <p14:tracePt t="81849" x="3946525" y="2841625"/>
          <p14:tracePt t="81865" x="3932238" y="2841625"/>
          <p14:tracePt t="81882" x="3916363" y="2841625"/>
          <p14:tracePt t="81898" x="3894138" y="2841625"/>
          <p14:tracePt t="81916" x="3840163" y="2841625"/>
          <p14:tracePt t="81932" x="3771900" y="2841625"/>
          <p14:tracePt t="81948" x="3687763" y="2835275"/>
          <p14:tracePt t="81965" x="3635375" y="2835275"/>
          <p14:tracePt t="81982" x="3597275" y="2835275"/>
          <p14:tracePt t="81999" x="3589338" y="2835275"/>
          <p14:tracePt t="82015" x="3573463" y="2835275"/>
          <p14:tracePt t="82032" x="3559175" y="2835275"/>
          <p14:tracePt t="82049" x="3551238" y="2835275"/>
          <p14:tracePt t="82066" x="3535363" y="2827338"/>
          <p14:tracePt t="82083" x="3527425" y="2827338"/>
          <p14:tracePt t="82099" x="3521075" y="2827338"/>
          <p14:tracePt t="82132" x="3513138" y="2827338"/>
          <p14:tracePt t="82149" x="3489325" y="2827338"/>
          <p14:tracePt t="82166" x="3467100" y="2827338"/>
          <p14:tracePt t="82182" x="3406775" y="2819400"/>
          <p14:tracePt t="82199" x="3368675" y="2819400"/>
          <p14:tracePt t="82215" x="3352800" y="2819400"/>
          <p14:tracePt t="82253" x="3344863" y="2819400"/>
          <p14:tracePt t="82276" x="3336925" y="2819400"/>
          <p14:tracePt t="82308" x="3336925" y="2827338"/>
          <p14:tracePt t="82324" x="3330575" y="2827338"/>
          <p14:tracePt t="82340" x="3330575" y="2835275"/>
          <p14:tracePt t="82356" x="3330575" y="2841625"/>
          <p14:tracePt t="82372" x="3330575" y="2849563"/>
          <p14:tracePt t="82380" x="3330575" y="2857500"/>
          <p14:tracePt t="82388" x="3330575" y="2865438"/>
          <p14:tracePt t="82399" x="3330575" y="2873375"/>
          <p14:tracePt t="82416" x="3330575" y="2887663"/>
          <p14:tracePt t="82432" x="3330575" y="2895600"/>
          <p14:tracePt t="82449" x="3330575" y="2903538"/>
          <p14:tracePt t="82466" x="3330575" y="2911475"/>
          <p14:tracePt t="82483" x="3336925" y="2911475"/>
          <p14:tracePt t="82499" x="3344863" y="2911475"/>
          <p14:tracePt t="82516" x="3352800" y="2917825"/>
          <p14:tracePt t="82533" x="3360738" y="2917825"/>
          <p14:tracePt t="82549" x="3375025" y="2917825"/>
          <p14:tracePt t="82566" x="3398838" y="2925763"/>
          <p14:tracePt t="82583" x="3421063" y="2925763"/>
          <p14:tracePt t="82600" x="3451225" y="2925763"/>
          <p14:tracePt t="82617" x="3482975" y="2925763"/>
          <p14:tracePt t="82633" x="3497263" y="2925763"/>
          <p14:tracePt t="82649" x="3527425" y="2925763"/>
          <p14:tracePt t="82666" x="3551238" y="2925763"/>
          <p14:tracePt t="82683" x="3589338" y="2933700"/>
          <p14:tracePt t="82699" x="3679825" y="2941638"/>
          <p14:tracePt t="82716" x="3749675" y="2949575"/>
          <p14:tracePt t="82733" x="3802063" y="2949575"/>
          <p14:tracePt t="82749" x="3840163" y="2949575"/>
          <p14:tracePt t="82766" x="3856038" y="2949575"/>
          <p14:tracePt t="82800" x="3870325" y="2949575"/>
          <p14:tracePt t="82816" x="3878263" y="2949575"/>
          <p14:tracePt t="82834" x="3894138" y="2949575"/>
          <p14:tracePt t="82850" x="3908425" y="2949575"/>
          <p14:tracePt t="82866" x="3924300" y="2949575"/>
          <p14:tracePt t="82883" x="3954463" y="2949575"/>
          <p14:tracePt t="82900" x="3984625" y="2949575"/>
          <p14:tracePt t="82916" x="4000500" y="2949575"/>
          <p14:tracePt t="82933" x="4046538" y="2963863"/>
          <p14:tracePt t="82950" x="4114800" y="2987675"/>
          <p14:tracePt t="82967" x="4221163" y="3001963"/>
          <p14:tracePt t="82969" x="4244975" y="3001963"/>
          <p14:tracePt t="82983" x="4289425" y="3001963"/>
          <p14:tracePt t="83000" x="4343400" y="3001963"/>
          <p14:tracePt t="83016" x="4359275" y="3001963"/>
          <p14:tracePt t="83033" x="4373563" y="3001963"/>
          <p14:tracePt t="83050" x="4389438" y="3001963"/>
          <p14:tracePt t="83067" x="4403725" y="3001963"/>
          <p14:tracePt t="83083" x="4419600" y="3009900"/>
          <p14:tracePt t="83100" x="4441825" y="3009900"/>
          <p14:tracePt t="83116" x="4457700" y="3009900"/>
          <p14:tracePt t="83133" x="4473575" y="3009900"/>
          <p14:tracePt t="83150" x="4503738" y="3001963"/>
          <p14:tracePt t="83166" x="4541838" y="3001963"/>
          <p14:tracePt t="83183" x="4579938" y="2994025"/>
          <p14:tracePt t="83200" x="4625975" y="2987675"/>
          <p14:tracePt t="83217" x="4664075" y="2987675"/>
          <p14:tracePt t="83219" x="4678363" y="2987675"/>
          <p14:tracePt t="83233" x="4694238" y="2971800"/>
          <p14:tracePt t="83250" x="4702175" y="2971800"/>
          <p14:tracePt t="83267" x="4716463" y="2963863"/>
          <p14:tracePt t="83284" x="4740275" y="2955925"/>
          <p14:tracePt t="83301" x="4754563" y="2955925"/>
          <p14:tracePt t="83317" x="4778375" y="2955925"/>
          <p14:tracePt t="83334" x="4784725" y="2949575"/>
          <p14:tracePt t="83367" x="4792663" y="2941638"/>
          <p14:tracePt t="83388" x="4792663" y="2933700"/>
          <p14:tracePt t="83400" x="4792663" y="2925763"/>
          <p14:tracePt t="83420" x="4792663" y="2917825"/>
          <p14:tracePt t="83444" x="4792663" y="2911475"/>
          <p14:tracePt t="83469" x="4792663" y="2903538"/>
          <p14:tracePt t="83476" x="4792663" y="2895600"/>
          <p14:tracePt t="83484" x="4778375" y="2887663"/>
          <p14:tracePt t="83500" x="4770438" y="2873375"/>
          <p14:tracePt t="83517" x="4762500" y="2865438"/>
          <p14:tracePt t="83534" x="4754563" y="2857500"/>
          <p14:tracePt t="83567" x="4746625" y="2857500"/>
          <p14:tracePt t="83584" x="4746625" y="2849563"/>
          <p14:tracePt t="83601" x="4740275" y="2849563"/>
          <p14:tracePt t="83617" x="4740275" y="2841625"/>
          <p14:tracePt t="83634" x="4724400" y="2841625"/>
          <p14:tracePt t="83658" x="4716463" y="2841625"/>
          <p14:tracePt t="83723" x="4708525" y="2841625"/>
          <p14:tracePt t="83740" x="4702175" y="2841625"/>
          <p14:tracePt t="83771" x="4694238" y="2835275"/>
          <p14:tracePt t="83794" x="4686300" y="2835275"/>
          <p14:tracePt t="83803" x="4686300" y="2827338"/>
          <p14:tracePt t="83810" x="4678363" y="2827338"/>
          <p14:tracePt t="83826" x="4670425" y="2827338"/>
          <p14:tracePt t="83836" x="4664075" y="2827338"/>
          <p14:tracePt t="83851" x="4648200" y="2827338"/>
          <p14:tracePt t="83868" x="4640263" y="2827338"/>
          <p14:tracePt t="83884" x="4610100" y="2827338"/>
          <p14:tracePt t="83901" x="4587875" y="2827338"/>
          <p14:tracePt t="83917" x="4556125" y="2819400"/>
          <p14:tracePt t="83934" x="4541838" y="2819400"/>
          <p14:tracePt t="83951" x="4533900" y="2819400"/>
          <p14:tracePt t="83967" x="4511675" y="2819400"/>
          <p14:tracePt t="83984" x="4473575" y="2811463"/>
          <p14:tracePt t="84001" x="4449763" y="2811463"/>
          <p14:tracePt t="84017" x="4411663" y="2811463"/>
          <p14:tracePt t="84035" x="4381500" y="2811463"/>
          <p14:tracePt t="84052" x="4359275" y="2811463"/>
          <p14:tracePt t="84068" x="4327525" y="2811463"/>
          <p14:tracePt t="84084" x="4305300" y="2811463"/>
          <p14:tracePt t="84101" x="4283075" y="2811463"/>
          <p14:tracePt t="84118" x="4267200" y="2811463"/>
          <p14:tracePt t="84134" x="4251325" y="2811463"/>
          <p14:tracePt t="84151" x="4237038" y="2811463"/>
          <p14:tracePt t="84168" x="4206875" y="2811463"/>
          <p14:tracePt t="84184" x="4175125" y="2811463"/>
          <p14:tracePt t="84201" x="4152900" y="2811463"/>
          <p14:tracePt t="84218" x="4137025" y="2811463"/>
          <p14:tracePt t="84234" x="4122738" y="2811463"/>
          <p14:tracePt t="84251" x="4114800" y="2811463"/>
          <p14:tracePt t="84268" x="4106863" y="2811463"/>
          <p14:tracePt t="84285" x="4092575" y="2811463"/>
          <p14:tracePt t="84302" x="4068763" y="2803525"/>
          <p14:tracePt t="84318" x="4060825" y="2803525"/>
          <p14:tracePt t="84335" x="4046538" y="2803525"/>
          <p14:tracePt t="84351" x="4030663" y="2803525"/>
          <p14:tracePt t="84368" x="4016375" y="2803525"/>
          <p14:tracePt t="84385" x="4000500" y="2797175"/>
          <p14:tracePt t="84401" x="3984625" y="2797175"/>
          <p14:tracePt t="84418" x="3978275" y="2797175"/>
          <p14:tracePt t="84435" x="3954463" y="2789238"/>
          <p14:tracePt t="84451" x="3932238" y="2781300"/>
          <p14:tracePt t="84468" x="3916363" y="2781300"/>
          <p14:tracePt t="84485" x="3902075" y="2781300"/>
          <p14:tracePt t="84501" x="3894138" y="2781300"/>
          <p14:tracePt t="84519" x="3863975" y="2781300"/>
          <p14:tracePt t="84535" x="3840163" y="2781300"/>
          <p14:tracePt t="84536" x="3832225" y="2781300"/>
          <p14:tracePt t="84552" x="3817938" y="2781300"/>
          <p14:tracePt t="84568" x="3802063" y="2781300"/>
          <p14:tracePt t="84585" x="3794125" y="2781300"/>
          <p14:tracePt t="84602" x="3787775" y="2781300"/>
          <p14:tracePt t="84619" x="3771900" y="2781300"/>
          <p14:tracePt t="84635" x="3763963" y="2781300"/>
          <p14:tracePt t="84652" x="3756025" y="2781300"/>
          <p14:tracePt t="84668" x="3749675" y="2781300"/>
          <p14:tracePt t="84689" x="3741738" y="2781300"/>
          <p14:tracePt t="84705" x="3733800" y="2781300"/>
          <p14:tracePt t="84721" x="3725863" y="2781300"/>
          <p14:tracePt t="84738" x="3717925" y="2781300"/>
          <p14:tracePt t="84752" x="3711575" y="2781300"/>
          <p14:tracePt t="84787" x="3703638" y="2781300"/>
          <p14:tracePt t="84811" x="3695700" y="2781300"/>
          <p14:tracePt t="84827" x="3687763" y="2781300"/>
          <p14:tracePt t="84836" x="3679825" y="2781300"/>
          <p14:tracePt t="84843" x="3679825" y="2773363"/>
          <p14:tracePt t="84852" x="3673475" y="2773363"/>
          <p14:tracePt t="84868" x="3665538" y="2773363"/>
          <p14:tracePt t="84891" x="3657600" y="2773363"/>
          <p14:tracePt t="84902" x="3649663" y="2773363"/>
          <p14:tracePt t="84918" x="3641725" y="2773363"/>
          <p14:tracePt t="84935" x="3635375" y="2773363"/>
          <p14:tracePt t="84952" x="3627438" y="2773363"/>
          <p14:tracePt t="84969" x="3619500" y="2773363"/>
          <p14:tracePt t="84985" x="3611563" y="2773363"/>
          <p14:tracePt t="85038" x="3603625" y="2781300"/>
          <p14:tracePt t="85081" x="3603625" y="2797175"/>
          <p14:tracePt t="85089" x="3597275" y="2797175"/>
          <p14:tracePt t="85106" x="3597275" y="2803525"/>
          <p14:tracePt t="85113" x="3589338" y="2803525"/>
          <p14:tracePt t="85121" x="3589338" y="2811463"/>
          <p14:tracePt t="85136" x="3589338" y="2819400"/>
          <p14:tracePt t="85152" x="3589338" y="2827338"/>
          <p14:tracePt t="85169" x="3589338" y="2841625"/>
          <p14:tracePt t="85186" x="3589338" y="2849563"/>
          <p14:tracePt t="85219" x="3589338" y="2857500"/>
          <p14:tracePt t="85236" x="3589338" y="2865438"/>
          <p14:tracePt t="85287" x="3589338" y="2873375"/>
          <p14:tracePt t="85304" x="3597275" y="2873375"/>
          <p14:tracePt t="85321" x="3597275" y="2879725"/>
          <p14:tracePt t="85376" x="3603625" y="2887663"/>
          <p14:tracePt t="85408" x="3603625" y="2895600"/>
          <p14:tracePt t="85416" x="3611563" y="2895600"/>
          <p14:tracePt t="85427" x="3611563" y="2903538"/>
          <p14:tracePt t="85441" x="3619500" y="2911475"/>
          <p14:tracePt t="85453" x="3627438" y="2911475"/>
          <p14:tracePt t="85476" x="3635375" y="2911475"/>
          <p14:tracePt t="85503" x="3641725" y="2911475"/>
          <p14:tracePt t="85511" x="3641725" y="2917825"/>
          <p14:tracePt t="85527" x="3649663" y="2917825"/>
          <p14:tracePt t="85536" x="3657600" y="2917825"/>
          <p14:tracePt t="85553" x="3665538" y="2917825"/>
          <p14:tracePt t="85570" x="3673475" y="2917825"/>
          <p14:tracePt t="85586" x="3687763" y="2917825"/>
          <p14:tracePt t="85603" x="3695700" y="2917825"/>
          <p14:tracePt t="85619" x="3703638" y="2917825"/>
          <p14:tracePt t="85636" x="3717925" y="2917825"/>
          <p14:tracePt t="85653" x="3741738" y="2925763"/>
          <p14:tracePt t="85669" x="3771900" y="2933700"/>
          <p14:tracePt t="85686" x="3802063" y="2933700"/>
          <p14:tracePt t="85703" x="3832225" y="2941638"/>
          <p14:tracePt t="85720" x="3878263" y="2949575"/>
          <p14:tracePt t="85736" x="3902075" y="2949575"/>
          <p14:tracePt t="85754" x="3908425" y="2949575"/>
          <p14:tracePt t="85770" x="3916363" y="2949575"/>
          <p14:tracePt t="85787" x="3940175" y="2949575"/>
          <p14:tracePt t="85804" x="3954463" y="2955925"/>
          <p14:tracePt t="85820" x="3970338" y="2955925"/>
          <p14:tracePt t="85836" x="3978275" y="2955925"/>
          <p14:tracePt t="85853" x="3992563" y="2955925"/>
          <p14:tracePt t="85870" x="4000500" y="2955925"/>
          <p14:tracePt t="85903" x="4008438" y="2955925"/>
          <p14:tracePt t="85920" x="4016375" y="2955925"/>
          <p14:tracePt t="85988" x="4022725" y="2955925"/>
          <p14:tracePt t="86003" x="4022725" y="2949575"/>
          <p14:tracePt t="86115" x="4022725" y="2941638"/>
          <p14:tracePt t="86123" x="4030663" y="2941638"/>
          <p14:tracePt t="86147" x="4030663" y="2933700"/>
          <p14:tracePt t="86170" x="4030663" y="2925763"/>
          <p14:tracePt t="86214" x="4030663" y="2917825"/>
          <p14:tracePt t="86360" x="4030663" y="2911475"/>
          <p14:tracePt t="86527" x="4030663" y="2903538"/>
          <p14:tracePt t="86542" x="4022725" y="2895600"/>
          <p14:tracePt t="86549" x="4008438" y="2887663"/>
          <p14:tracePt t="86558" x="4000500" y="2887663"/>
          <p14:tracePt t="86571" x="3978275" y="2879725"/>
          <p14:tracePt t="86588" x="3954463" y="2873375"/>
          <p14:tracePt t="86605" x="3932238" y="2865438"/>
          <p14:tracePt t="86621" x="3908425" y="2857500"/>
          <p14:tracePt t="86638" x="3894138" y="2857500"/>
          <p14:tracePt t="86655" x="3886200" y="2857500"/>
          <p14:tracePt t="86671" x="3870325" y="2857500"/>
          <p14:tracePt t="86688" x="3863975" y="2857500"/>
          <p14:tracePt t="86705" x="3848100" y="2857500"/>
          <p14:tracePt t="86721" x="3840163" y="2857500"/>
          <p14:tracePt t="86738" x="3825875" y="2857500"/>
          <p14:tracePt t="86755" x="3810000" y="2857500"/>
          <p14:tracePt t="86771" x="3802063" y="2857500"/>
          <p14:tracePt t="86788" x="3794125" y="2857500"/>
          <p14:tracePt t="86805" x="3779838" y="2857500"/>
          <p14:tracePt t="86806" x="3771900" y="2857500"/>
          <p14:tracePt t="86821" x="3763963" y="2857500"/>
          <p14:tracePt t="86837" x="3756025" y="2857500"/>
          <p14:tracePt t="86854" x="3749675" y="2857500"/>
          <p14:tracePt t="86877" x="3741738" y="2857500"/>
          <p14:tracePt t="86912" x="3733800" y="2857500"/>
          <p14:tracePt t="86935" x="3733800" y="2865438"/>
          <p14:tracePt t="86959" x="3733800" y="2873375"/>
          <p14:tracePt t="86967" x="3733800" y="2879725"/>
          <p14:tracePt t="86983" x="3733800" y="2887663"/>
          <p14:tracePt t="86991" x="3733800" y="2895600"/>
          <p14:tracePt t="87016" x="3733800" y="2903538"/>
          <p14:tracePt t="87031" x="3733800" y="2911475"/>
          <p14:tracePt t="87072" x="3733800" y="2917825"/>
          <p14:tracePt t="87105" x="3733800" y="2925763"/>
          <p14:tracePt t="87153" x="3741738" y="2925763"/>
          <p14:tracePt t="87177" x="3749675" y="2925763"/>
          <p14:tracePt t="87194" x="3749675" y="2933700"/>
          <p14:tracePt t="87201" x="3756025" y="2933700"/>
          <p14:tracePt t="87209" x="3756025" y="2941638"/>
          <p14:tracePt t="87221" x="3763963" y="2941638"/>
          <p14:tracePt t="87242" x="3771900" y="2941638"/>
          <p14:tracePt t="87255" x="3779838" y="2941638"/>
          <p14:tracePt t="87274" x="3787775" y="2941638"/>
          <p14:tracePt t="87291" x="3794125" y="2941638"/>
          <p14:tracePt t="87305" x="3802063" y="2941638"/>
          <p14:tracePt t="87322" x="3817938" y="2941638"/>
          <p14:tracePt t="87338" x="3832225" y="2941638"/>
          <p14:tracePt t="87355" x="3840163" y="2941638"/>
          <p14:tracePt t="87372" x="3863975" y="2941638"/>
          <p14:tracePt t="87388" x="3878263" y="2941638"/>
          <p14:tracePt t="87405" x="3886200" y="2941638"/>
          <p14:tracePt t="87422" x="3908425" y="2941638"/>
          <p14:tracePt t="87438" x="3932238" y="2941638"/>
          <p14:tracePt t="87455" x="3940175" y="2941638"/>
          <p14:tracePt t="87472" x="3954463" y="2941638"/>
          <p14:tracePt t="87489" x="3962400" y="2941638"/>
          <p14:tracePt t="87505" x="3978275" y="2941638"/>
          <p14:tracePt t="87522" x="3984625" y="2941638"/>
          <p14:tracePt t="87538" x="3992563" y="2941638"/>
          <p14:tracePt t="87555" x="4008438" y="2941638"/>
          <p14:tracePt t="87572" x="4016375" y="2933700"/>
          <p14:tracePt t="87588" x="4022725" y="2933700"/>
          <p14:tracePt t="87605" x="4030663" y="2933700"/>
          <p14:tracePt t="87622" x="4038600" y="2933700"/>
          <p14:tracePt t="87638" x="4046538" y="2933700"/>
          <p14:tracePt t="87655" x="4054475" y="2933700"/>
          <p14:tracePt t="87683" x="4060825" y="2925763"/>
          <p14:tracePt t="87692" x="4068763" y="2925763"/>
          <p14:tracePt t="87710" x="4076700" y="2925763"/>
          <p14:tracePt t="87733" x="4084638" y="2925763"/>
          <p14:tracePt t="87749" x="4092575" y="2925763"/>
          <p14:tracePt t="87767" x="4098925" y="2925763"/>
          <p14:tracePt t="87809" x="4106863" y="2925763"/>
          <p14:tracePt t="87839" x="4114800" y="2925763"/>
          <p14:tracePt t="87855" x="4122738" y="2925763"/>
          <p14:tracePt t="87888" x="4130675" y="2925763"/>
          <p14:tracePt t="87903" x="4137025" y="2925763"/>
          <p14:tracePt t="87936" x="4144963" y="2925763"/>
          <p14:tracePt t="87958" x="4152900" y="2925763"/>
          <p14:tracePt t="87990" x="4160838" y="2925763"/>
          <p14:tracePt t="88007" x="4168775" y="2925763"/>
          <p14:tracePt t="88058" x="4175125" y="2925763"/>
          <p14:tracePt t="88081" x="4183063" y="2925763"/>
          <p14:tracePt t="88108" x="4191000" y="2925763"/>
          <p14:tracePt t="88123" x="4198938" y="2925763"/>
          <p14:tracePt t="88147" x="4206875" y="2925763"/>
          <p14:tracePt t="88169" x="4213225" y="2925763"/>
          <p14:tracePt t="88195" x="4221163" y="2925763"/>
          <p14:tracePt t="88201" x="4229100" y="2925763"/>
          <p14:tracePt t="88211" x="4237038" y="2925763"/>
          <p14:tracePt t="88227" x="4244975" y="2925763"/>
          <p14:tracePt t="88244" x="4259263" y="2925763"/>
          <p14:tracePt t="88259" x="4267200" y="2925763"/>
          <p14:tracePt t="88281" x="4275138" y="2925763"/>
          <p14:tracePt t="88290" x="4283075" y="2925763"/>
          <p14:tracePt t="88307" x="4289425" y="2925763"/>
          <p14:tracePt t="88323" x="4297363" y="2925763"/>
          <p14:tracePt t="88340" x="4321175" y="2925763"/>
          <p14:tracePt t="88356" x="4327525" y="2925763"/>
          <p14:tracePt t="88373" x="4335463" y="2925763"/>
          <p14:tracePt t="88390" x="4343400" y="2925763"/>
          <p14:tracePt t="88406" x="4359275" y="2925763"/>
          <p14:tracePt t="88423" x="4373563" y="2925763"/>
          <p14:tracePt t="88440" x="4397375" y="2925763"/>
          <p14:tracePt t="88456" x="4419600" y="2933700"/>
          <p14:tracePt t="88473" x="4435475" y="2933700"/>
          <p14:tracePt t="88489" x="4457700" y="2933700"/>
          <p14:tracePt t="88506" x="4465638" y="2933700"/>
          <p14:tracePt t="88523" x="4473575" y="2933700"/>
          <p14:tracePt t="88539" x="4479925" y="2933700"/>
          <p14:tracePt t="88561" x="4487863" y="2933700"/>
          <p14:tracePt t="88578" x="4495800" y="2933700"/>
          <p14:tracePt t="88589" x="4503738" y="2933700"/>
          <p14:tracePt t="88606" x="4525963" y="2941638"/>
          <p14:tracePt t="88623" x="4541838" y="2941638"/>
          <p14:tracePt t="88640" x="4556125" y="2941638"/>
          <p14:tracePt t="88656" x="4572000" y="2941638"/>
          <p14:tracePt t="88673" x="4587875" y="2941638"/>
          <p14:tracePt t="88690" x="4602163" y="2949575"/>
          <p14:tracePt t="88707" x="4618038" y="2949575"/>
          <p14:tracePt t="88723" x="4625975" y="2949575"/>
          <p14:tracePt t="88740" x="4632325" y="2949575"/>
          <p14:tracePt t="88757" x="4640263" y="2949575"/>
          <p14:tracePt t="88773" x="4648200" y="2949575"/>
          <p14:tracePt t="88806" x="4656138" y="2949575"/>
          <p14:tracePt t="88840" x="4664075" y="2949575"/>
          <p14:tracePt t="91284" x="4664075" y="2955925"/>
          <p14:tracePt t="91311" x="4656138" y="2955925"/>
          <p14:tracePt t="91353" x="4648200" y="2955925"/>
          <p14:tracePt t="91377" x="4640263" y="2955925"/>
          <p14:tracePt t="91384" x="4632325" y="2955925"/>
          <p14:tracePt t="91401" x="4625975" y="2955925"/>
          <p14:tracePt t="91410" x="4625975" y="2963863"/>
          <p14:tracePt t="91427" x="4610100" y="2963863"/>
          <p14:tracePt t="91444" x="4602163" y="2979738"/>
          <p14:tracePt t="91461" x="4587875" y="2987675"/>
          <p14:tracePt t="91479" x="4564063" y="3001963"/>
          <p14:tracePt t="91494" x="4556125" y="3009900"/>
          <p14:tracePt t="91498" x="4541838" y="3017838"/>
          <p14:tracePt t="91510" x="4533900" y="3017838"/>
          <p14:tracePt t="91527" x="4503738" y="3032125"/>
          <p14:tracePt t="91544" x="4479925" y="3048000"/>
          <p14:tracePt t="91560" x="4465638" y="3055938"/>
          <p14:tracePt t="91577" x="4449763" y="3063875"/>
          <p14:tracePt t="91594" x="4441825" y="3070225"/>
          <p14:tracePt t="91610" x="4419600" y="3078163"/>
          <p14:tracePt t="91627" x="4381500" y="3086100"/>
          <p14:tracePt t="91643" x="4365625" y="3094038"/>
          <p14:tracePt t="91660" x="4321175" y="3116263"/>
          <p14:tracePt t="91676" x="4275138" y="3140075"/>
          <p14:tracePt t="91693" x="4251325" y="3140075"/>
          <p14:tracePt t="91710" x="4198938" y="3154363"/>
          <p14:tracePt t="91727" x="4152900" y="3162300"/>
          <p14:tracePt t="91743" x="4084638" y="3184525"/>
          <p14:tracePt t="91761" x="4038600" y="3200400"/>
          <p14:tracePt t="91763" x="4016375" y="3208338"/>
          <p14:tracePt t="91777" x="3992563" y="3222625"/>
          <p14:tracePt t="91793" x="3970338" y="3222625"/>
          <p14:tracePt t="91811" x="3954463" y="3238500"/>
          <p14:tracePt t="91827" x="3916363" y="3246438"/>
          <p14:tracePt t="91844" x="3870325" y="3268663"/>
          <p14:tracePt t="91860" x="3810000" y="3292475"/>
          <p14:tracePt t="91877" x="3787775" y="3306763"/>
          <p14:tracePt t="91894" x="3756025" y="3314700"/>
          <p14:tracePt t="91910" x="3749675" y="3314700"/>
          <p14:tracePt t="91927" x="3741738" y="3322638"/>
          <p14:tracePt t="91944" x="3725863" y="3322638"/>
          <p14:tracePt t="91961" x="3717925" y="3330575"/>
          <p14:tracePt t="91978" x="3703638" y="3330575"/>
          <p14:tracePt t="97336" x="3711575" y="3330575"/>
          <p14:tracePt t="97360" x="3717925" y="3330575"/>
          <p14:tracePt t="97426" x="3725863" y="3330575"/>
          <p14:tracePt t="97480" x="3725863" y="3322638"/>
          <p14:tracePt t="97512" x="3733800" y="3322638"/>
          <p14:tracePt t="97519" x="3733800" y="3314700"/>
          <p14:tracePt t="97535" x="3741738" y="3314700"/>
          <p14:tracePt t="97566" x="3741738" y="3306763"/>
          <p14:tracePt t="97637" x="3749675" y="3306763"/>
          <p14:tracePt t="97642" x="3749675" y="3298825"/>
          <p14:tracePt t="97693" x="3749675" y="3292475"/>
          <p14:tracePt t="97725" x="3756025" y="3284538"/>
          <p14:tracePt t="97741" x="3756025" y="3276600"/>
          <p14:tracePt t="97757" x="3756025" y="3268663"/>
          <p14:tracePt t="97789" x="3756025" y="3260725"/>
          <p14:tracePt t="97813" x="3756025" y="3254375"/>
          <p14:tracePt t="97822" x="3756025" y="3246438"/>
          <p14:tracePt t="97846" x="3756025" y="3238500"/>
          <p14:tracePt t="97879" x="3749675" y="3238500"/>
          <p14:tracePt t="97984" x="3741738" y="3238500"/>
          <p14:tracePt t="98020" x="3733800" y="3238500"/>
          <p14:tracePt t="98084" x="3733800" y="3246438"/>
          <p14:tracePt t="98092" x="3733800" y="3254375"/>
          <p14:tracePt t="98102" x="3733800" y="3260725"/>
          <p14:tracePt t="98119" x="3733800" y="3284538"/>
          <p14:tracePt t="98135" x="3733800" y="3298825"/>
          <p14:tracePt t="98151" x="3733800" y="3306763"/>
          <p14:tracePt t="98168" x="3733800" y="3314700"/>
          <p14:tracePt t="98188" x="3741738" y="3314700"/>
          <p14:tracePt t="98214" x="3749675" y="3314700"/>
          <p14:tracePt t="98239" x="3756025" y="3314700"/>
          <p14:tracePt t="98248" x="3756025" y="3306763"/>
          <p14:tracePt t="98256" x="3763963" y="3298825"/>
          <p14:tracePt t="98267" x="3771900" y="3292475"/>
          <p14:tracePt t="98284" x="3794125" y="3254375"/>
          <p14:tracePt t="98301" x="3794125" y="3246438"/>
          <p14:tracePt t="98318" x="3794125" y="3230563"/>
          <p14:tracePt t="98415" x="3787775" y="3230563"/>
          <p14:tracePt t="100281" x="3787775" y="3222625"/>
          <p14:tracePt t="100340" x="3787775" y="3216275"/>
          <p14:tracePt t="100362" x="3794125" y="3216275"/>
          <p14:tracePt t="100370" x="3794125" y="3208338"/>
          <p14:tracePt t="100378" x="3794125" y="3200400"/>
          <p14:tracePt t="100387" x="3802063" y="3200400"/>
          <p14:tracePt t="100405" x="3810000" y="3184525"/>
          <p14:tracePt t="100421" x="3817938" y="3162300"/>
          <p14:tracePt t="100438" x="3825875" y="3154363"/>
          <p14:tracePt t="100454" x="3840163" y="3146425"/>
          <p14:tracePt t="100471" x="3840163" y="3132138"/>
          <p14:tracePt t="100489" x="3848100" y="3124200"/>
          <p14:tracePt t="100505" x="3856038" y="3116263"/>
          <p14:tracePt t="100520" x="3863975" y="3101975"/>
          <p14:tracePt t="100537" x="3870325" y="3086100"/>
          <p14:tracePt t="100554" x="3894138" y="3063875"/>
          <p14:tracePt t="100571" x="3916363" y="3040063"/>
          <p14:tracePt t="100587" x="3932238" y="3017838"/>
          <p14:tracePt t="100604" x="3954463" y="2987675"/>
          <p14:tracePt t="100621" x="3970338" y="2955925"/>
          <p14:tracePt t="100637" x="3984625" y="2941638"/>
          <p14:tracePt t="100654" x="3992563" y="2925763"/>
          <p14:tracePt t="100671" x="4000500" y="2917825"/>
          <p14:tracePt t="100687" x="4016375" y="2895600"/>
          <p14:tracePt t="100704" x="4022725" y="2879725"/>
          <p14:tracePt t="100721" x="4030663" y="2849563"/>
          <p14:tracePt t="100737" x="4046538" y="2819400"/>
          <p14:tracePt t="100754" x="4054475" y="2803525"/>
          <p14:tracePt t="100771" x="4068763" y="2789238"/>
          <p14:tracePt t="100787" x="4076700" y="2765425"/>
          <p14:tracePt t="100804" x="4084638" y="2735263"/>
          <p14:tracePt t="100821" x="4092575" y="2727325"/>
          <p14:tracePt t="100838" x="4092575" y="2713038"/>
          <p14:tracePt t="100855" x="4098925" y="2705100"/>
          <p14:tracePt t="100887" x="4106863" y="2705100"/>
          <p14:tracePt t="100904" x="4106863" y="2697163"/>
          <p14:tracePt t="100921" x="4122738" y="2682875"/>
          <p14:tracePt t="100938" x="4130675" y="2667000"/>
          <p14:tracePt t="100954" x="4137025" y="2651125"/>
          <p14:tracePt t="100971" x="4137025" y="2644775"/>
          <p14:tracePt t="100988" x="4144963" y="2636838"/>
          <p14:tracePt t="101004" x="4152900" y="2620963"/>
          <p14:tracePt t="101021" x="4160838" y="2620963"/>
          <p14:tracePt t="101038" x="4168775" y="2613025"/>
          <p14:tracePt t="101054" x="4168775" y="2606675"/>
          <p14:tracePt t="101072" x="4175125" y="2598738"/>
          <p14:tracePt t="101089" x="4175125" y="2590800"/>
          <p14:tracePt t="101106" x="4183063" y="2582863"/>
          <p14:tracePt t="101159" x="4191000" y="2582863"/>
          <p14:tracePt t="101167" x="4191000" y="2574925"/>
          <p14:tracePt t="101190" x="4198938" y="2574925"/>
          <p14:tracePt t="101239" x="4198938" y="2568575"/>
          <p14:tracePt t="103189" x="4191000" y="2574925"/>
          <p14:tracePt t="103204" x="4191000" y="2582863"/>
          <p14:tracePt t="103222" x="4191000" y="2590800"/>
          <p14:tracePt t="103231" x="4183063" y="2598738"/>
          <p14:tracePt t="103250" x="4183063" y="2606675"/>
          <p14:tracePt t="103257" x="4183063" y="2613025"/>
          <p14:tracePt t="103274" x="4168775" y="2644775"/>
          <p14:tracePt t="103291" x="4152900" y="2682875"/>
          <p14:tracePt t="103309" x="4137025" y="2713038"/>
          <p14:tracePt t="103325" x="4122738" y="2765425"/>
          <p14:tracePt t="103341" x="4114800" y="2773363"/>
          <p14:tracePt t="103357" x="4076700" y="2827338"/>
          <p14:tracePt t="103374" x="4060825" y="2849563"/>
          <p14:tracePt t="103391" x="4046538" y="2865438"/>
          <p14:tracePt t="103407" x="4030663" y="2887663"/>
          <p14:tracePt t="103424" x="4016375" y="2911475"/>
          <p14:tracePt t="103440" x="3992563" y="2941638"/>
          <p14:tracePt t="103457" x="3978275" y="2971800"/>
          <p14:tracePt t="103474" x="3970338" y="3001963"/>
          <p14:tracePt t="103491" x="3954463" y="3025775"/>
          <p14:tracePt t="103507" x="3940175" y="3055938"/>
          <p14:tracePt t="103524" x="3924300" y="3078163"/>
          <p14:tracePt t="103541" x="3924300" y="3094038"/>
          <p14:tracePt t="103559" x="3908425" y="3108325"/>
          <p14:tracePt t="103575" x="3908425" y="3116263"/>
          <p14:tracePt t="103591" x="3908425" y="3124200"/>
          <p14:tracePt t="103608" x="3908425" y="3140075"/>
          <p14:tracePt t="103625" x="3902075" y="3140075"/>
          <p14:tracePt t="103641" x="3902075" y="3146425"/>
          <p14:tracePt t="103676" x="3902075" y="3154363"/>
          <p14:tracePt t="103929" x="3894138" y="3154363"/>
          <p14:tracePt t="103961" x="3886200" y="3154363"/>
          <p14:tracePt t="103977" x="3878263" y="3154363"/>
          <p14:tracePt t="103993" x="3870325" y="3154363"/>
          <p14:tracePt t="104001" x="3856038" y="3154363"/>
          <p14:tracePt t="104011" x="3856038" y="3162300"/>
          <p14:tracePt t="104025" x="3848100" y="3162300"/>
          <p14:tracePt t="104042" x="3832225" y="3170238"/>
          <p14:tracePt t="104059" x="3825875" y="3178175"/>
          <p14:tracePt t="104075" x="3817938" y="3184525"/>
          <p14:tracePt t="104108" x="3810000" y="3184525"/>
          <p14:tracePt t="104160" x="3802063" y="3184525"/>
          <p14:tracePt t="104208" x="3802063" y="3192463"/>
          <p14:tracePt t="104282" x="3802063" y="3200400"/>
          <p14:tracePt t="104321" x="3794125" y="3200400"/>
          <p14:tracePt t="104406" x="3794125" y="3208338"/>
          <p14:tracePt t="104430" x="3787775" y="3208338"/>
          <p14:tracePt t="104446" x="3787775" y="3216275"/>
          <p14:tracePt t="104469" x="3787775" y="3222625"/>
          <p14:tracePt t="104487" x="3787775" y="3230563"/>
          <p14:tracePt t="104494" x="3787775" y="3238500"/>
          <p14:tracePt t="104501" x="3787775" y="3246438"/>
          <p14:tracePt t="104509" x="3779838" y="3246438"/>
          <p14:tracePt t="104525" x="3779838" y="3260725"/>
          <p14:tracePt t="104559" x="3779838" y="3268663"/>
          <p14:tracePt t="104576" x="3779838" y="3276600"/>
          <p14:tracePt t="104593" x="3779838" y="3292475"/>
          <p14:tracePt t="104609" x="3779838" y="3298825"/>
          <p14:tracePt t="104626" x="3779838" y="3306763"/>
          <p14:tracePt t="104642" x="3787775" y="3314700"/>
          <p14:tracePt t="104659" x="3787775" y="3322638"/>
          <p14:tracePt t="104675" x="3794125" y="3330575"/>
          <p14:tracePt t="104692" x="3810000" y="3336925"/>
          <p14:tracePt t="104709" x="3817938" y="3344863"/>
          <p14:tracePt t="104725" x="3832225" y="3344863"/>
          <p14:tracePt t="104742" x="3848100" y="3344863"/>
          <p14:tracePt t="104759" x="3863975" y="3330575"/>
          <p14:tracePt t="104793" x="3863975" y="3322638"/>
          <p14:tracePt t="105285" x="3863975" y="3314700"/>
          <p14:tracePt t="105311" x="3863975" y="3306763"/>
          <p14:tracePt t="105317" x="3870325" y="3292475"/>
          <p14:tracePt t="105327" x="3870325" y="3268663"/>
          <p14:tracePt t="105344" x="3886200" y="3208338"/>
          <p14:tracePt t="105360" x="3894138" y="3162300"/>
          <p14:tracePt t="105376" x="3908425" y="3094038"/>
          <p14:tracePt t="105393" x="3916363" y="3017838"/>
          <p14:tracePt t="105410" x="3932238" y="2933700"/>
          <p14:tracePt t="105413" x="3946525" y="2887663"/>
          <p14:tracePt t="105427" x="3962400" y="2849563"/>
          <p14:tracePt t="105443" x="3992563" y="2759075"/>
          <p14:tracePt t="105460" x="4008438" y="2697163"/>
          <p14:tracePt t="105476" x="4022725" y="2644775"/>
          <p14:tracePt t="105493" x="4022725" y="2606675"/>
          <p14:tracePt t="105510" x="4030663" y="2582863"/>
          <p14:tracePt t="105527" x="4038600" y="2560638"/>
          <p14:tracePt t="105544" x="4046538" y="2536825"/>
          <p14:tracePt t="105560" x="4060825" y="2498725"/>
          <p14:tracePt t="105577" x="4060825" y="2484438"/>
          <p14:tracePt t="105593" x="4060825" y="2446338"/>
          <p14:tracePt t="105611" x="4060825" y="2408238"/>
          <p14:tracePt t="105614" x="4054475" y="2400300"/>
          <p14:tracePt t="105627" x="4054475" y="2392363"/>
          <p14:tracePt t="105643" x="4054475" y="2384425"/>
          <p14:tracePt t="105660" x="4054475" y="2378075"/>
          <p14:tracePt t="105677" x="4054475" y="2370138"/>
          <p14:tracePt t="105694" x="4054475" y="2362200"/>
          <p14:tracePt t="105710" x="4046538" y="2362200"/>
          <p14:tracePt t="105735" x="4038600" y="2362200"/>
          <p14:tracePt t="105751" x="4030663" y="2362200"/>
          <p14:tracePt t="105774" x="4022725" y="2362200"/>
          <p14:tracePt t="105782" x="4022725" y="2354263"/>
          <p14:tracePt t="105800" x="4016375" y="2354263"/>
          <p14:tracePt t="105810" x="4008438" y="2354263"/>
          <p14:tracePt t="105827" x="3984625" y="2354263"/>
          <p14:tracePt t="105843" x="3962400" y="2378075"/>
          <p14:tracePt t="105860" x="3940175" y="2400300"/>
          <p14:tracePt t="105877" x="3924300" y="2416175"/>
          <p14:tracePt t="105894" x="3908425" y="2422525"/>
          <p14:tracePt t="105911" x="3902075" y="2430463"/>
          <p14:tracePt t="105927" x="3886200" y="2446338"/>
          <p14:tracePt t="105944" x="3878263" y="2476500"/>
          <p14:tracePt t="105960" x="3870325" y="2492375"/>
          <p14:tracePt t="105977" x="3870325" y="2514600"/>
          <p14:tracePt t="105994" x="3863975" y="2530475"/>
          <p14:tracePt t="106011" x="3863975" y="2544763"/>
          <p14:tracePt t="106027" x="3863975" y="2552700"/>
          <p14:tracePt t="106044" x="3863975" y="2568575"/>
          <p14:tracePt t="106061" x="3870325" y="2582863"/>
          <p14:tracePt t="106077" x="3878263" y="2590800"/>
          <p14:tracePt t="106094" x="3894138" y="2590800"/>
          <p14:tracePt t="106111" x="3924300" y="2598738"/>
          <p14:tracePt t="106127" x="3946525" y="2598738"/>
          <p14:tracePt t="106144" x="3962400" y="2590800"/>
          <p14:tracePt t="106148" x="3962400" y="2582863"/>
          <p14:tracePt t="106161" x="3970338" y="2574925"/>
          <p14:tracePt t="106177" x="3970338" y="2552700"/>
          <p14:tracePt t="106194" x="3970338" y="2544763"/>
          <p14:tracePt t="106402" x="3962400" y="2544763"/>
          <p14:tracePt t="106410" x="3954463" y="2544763"/>
          <p14:tracePt t="106419" x="3932238" y="2536825"/>
          <p14:tracePt t="106428" x="3924300" y="2536825"/>
          <p14:tracePt t="106445" x="3863975" y="2530475"/>
          <p14:tracePt t="106461" x="3794125" y="2530475"/>
          <p14:tracePt t="106478" x="3749675" y="2530475"/>
          <p14:tracePt t="106495" x="3711575" y="2530475"/>
          <p14:tracePt t="106497" x="3695700" y="2530475"/>
          <p14:tracePt t="106512" x="3673475" y="2530475"/>
          <p14:tracePt t="106527" x="3635375" y="2530475"/>
          <p14:tracePt t="106545" x="3627438" y="2530475"/>
          <p14:tracePt t="106561" x="3619500" y="2530475"/>
          <p14:tracePt t="106667" x="3627438" y="2530475"/>
          <p14:tracePt t="106682" x="3641725" y="2530475"/>
          <p14:tracePt t="106690" x="3649663" y="2530475"/>
          <p14:tracePt t="106699" x="3665538" y="2530475"/>
          <p14:tracePt t="106711" x="3679825" y="2530475"/>
          <p14:tracePt t="106728" x="3703638" y="2530475"/>
          <p14:tracePt t="106745" x="3756025" y="2530475"/>
          <p14:tracePt t="106762" x="3832225" y="2536825"/>
          <p14:tracePt t="106778" x="3886200" y="2544763"/>
          <p14:tracePt t="106795" x="3940175" y="2544763"/>
          <p14:tracePt t="106812" x="4030663" y="2560638"/>
          <p14:tracePt t="106828" x="4068763" y="2568575"/>
          <p14:tracePt t="106845" x="4092575" y="2568575"/>
          <p14:tracePt t="106861" x="4122738" y="2568575"/>
          <p14:tracePt t="106878" x="4152900" y="2574925"/>
          <p14:tracePt t="106895" x="4175125" y="2574925"/>
          <p14:tracePt t="106911" x="4183063" y="2574925"/>
          <p14:tracePt t="106928" x="4191000" y="2574925"/>
          <p14:tracePt t="106945" x="4206875" y="2574925"/>
          <p14:tracePt t="106961" x="4229100" y="2582863"/>
          <p14:tracePt t="106978" x="4251325" y="2590800"/>
          <p14:tracePt t="106995" x="4275138" y="2598738"/>
          <p14:tracePt t="107012" x="4313238" y="2606675"/>
          <p14:tracePt t="107029" x="4321175" y="2606675"/>
          <p14:tracePt t="107045" x="4321175" y="2613025"/>
          <p14:tracePt t="107086" x="4327525" y="2613025"/>
          <p14:tracePt t="107096" x="4327525" y="2620963"/>
          <p14:tracePt t="107112" x="4327525" y="2628900"/>
          <p14:tracePt t="107129" x="4327525" y="2644775"/>
          <p14:tracePt t="107145" x="4327525" y="2659063"/>
          <p14:tracePt t="107151" x="4327525" y="2667000"/>
          <p14:tracePt t="107162" x="4321175" y="2667000"/>
          <p14:tracePt t="107179" x="4313238" y="2697163"/>
          <p14:tracePt t="107196" x="4305300" y="2727325"/>
          <p14:tracePt t="107197" x="4297363" y="2743200"/>
          <p14:tracePt t="107212" x="4289425" y="2773363"/>
          <p14:tracePt t="107247" x="4275138" y="2797175"/>
          <p14:tracePt t="107264" x="4259263" y="2841625"/>
          <p14:tracePt t="107280" x="4251325" y="2865438"/>
          <p14:tracePt t="107297" x="4237038" y="2895600"/>
          <p14:tracePt t="107313" x="4237038" y="2911475"/>
          <p14:tracePt t="107329" x="4221163" y="2925763"/>
          <p14:tracePt t="107346" x="4213225" y="2941638"/>
          <p14:tracePt t="107362" x="4198938" y="2963863"/>
          <p14:tracePt t="107379" x="4183063" y="2987675"/>
          <p14:tracePt t="107396" x="4160838" y="2994025"/>
          <p14:tracePt t="107413" x="4144963" y="3009900"/>
          <p14:tracePt t="107430" x="4130675" y="3009900"/>
          <p14:tracePt t="107446" x="4114800" y="3025775"/>
          <p14:tracePt t="107462" x="4084638" y="3025775"/>
          <p14:tracePt t="107479" x="4068763" y="3025775"/>
          <p14:tracePt t="107495" x="4046538" y="3025775"/>
          <p14:tracePt t="107512" x="4022725" y="3032125"/>
          <p14:tracePt t="107529" x="3984625" y="3048000"/>
          <p14:tracePt t="107545" x="3954463" y="3063875"/>
          <p14:tracePt t="107562" x="3932238" y="3063875"/>
          <p14:tracePt t="107579" x="3908425" y="3070225"/>
          <p14:tracePt t="107595" x="3878263" y="3078163"/>
          <p14:tracePt t="107612" x="3863975" y="3078163"/>
          <p14:tracePt t="107629" x="3848100" y="3086100"/>
          <p14:tracePt t="107645" x="3832225" y="3094038"/>
          <p14:tracePt t="107662" x="3825875" y="3094038"/>
          <p14:tracePt t="107679" x="3817938" y="3094038"/>
          <p14:tracePt t="107704" x="3817938" y="3101975"/>
          <p14:tracePt t="107768" x="3817938" y="3108325"/>
          <p14:tracePt t="107810" x="3817938" y="3116263"/>
          <p14:tracePt t="107922" x="3817938" y="3124200"/>
          <p14:tracePt t="107944" x="3825875" y="3132138"/>
          <p14:tracePt t="107952" x="3848100" y="3140075"/>
          <p14:tracePt t="107963" x="3856038" y="3146425"/>
          <p14:tracePt t="107980" x="3902075" y="3162300"/>
          <p14:tracePt t="107997" x="3940175" y="3162300"/>
          <p14:tracePt t="108015" x="3992563" y="3162300"/>
          <p14:tracePt t="108030" x="4008438" y="3162300"/>
          <p14:tracePt t="108047" x="4016375" y="3170238"/>
          <p14:tracePt t="108064" x="4030663" y="3170238"/>
          <p14:tracePt t="108469" x="4022725" y="3170238"/>
          <p14:tracePt t="108506" x="4016375" y="3170238"/>
          <p14:tracePt t="108515" x="4016375" y="3162300"/>
          <p14:tracePt t="108522" x="4008438" y="3162300"/>
          <p14:tracePt t="108530" x="4000500" y="3162300"/>
          <p14:tracePt t="108547" x="3978275" y="3146425"/>
          <p14:tracePt t="108563" x="3946525" y="3140075"/>
          <p14:tracePt t="108580" x="3908425" y="3124200"/>
          <p14:tracePt t="108597" x="3863975" y="3108325"/>
          <p14:tracePt t="108614" x="3832225" y="3108325"/>
          <p14:tracePt t="108630" x="3802063" y="3108325"/>
          <p14:tracePt t="108647" x="3787775" y="3108325"/>
          <p14:tracePt t="108664" x="3779838" y="3101975"/>
          <p14:tracePt t="108680" x="3771900" y="3101975"/>
          <p14:tracePt t="108697" x="3763963" y="3086100"/>
          <p14:tracePt t="108714" x="3749675" y="3086100"/>
          <p14:tracePt t="108731" x="3733800" y="3078163"/>
          <p14:tracePt t="108765" x="3717925" y="3078163"/>
          <p14:tracePt t="108781" x="3711575" y="3078163"/>
          <p14:tracePt t="108814" x="3703638" y="3078163"/>
          <p14:tracePt t="108830" x="3687763" y="3078163"/>
          <p14:tracePt t="108847" x="3679825" y="3063875"/>
          <p14:tracePt t="108885" x="3673475" y="3063875"/>
          <p14:tracePt t="108899" x="3673475" y="3055938"/>
          <p14:tracePt t="108950" x="3673475" y="3048000"/>
          <p14:tracePt t="109026" x="3673475" y="3040063"/>
          <p14:tracePt t="109063" x="3673475" y="3032125"/>
          <p14:tracePt t="109426" x="3679825" y="3032125"/>
          <p14:tracePt t="109442" x="3687763" y="3032125"/>
          <p14:tracePt t="109452" x="3695700" y="3032125"/>
          <p14:tracePt t="109466" x="3711575" y="3032125"/>
          <p14:tracePt t="109483" x="3725863" y="3032125"/>
          <p14:tracePt t="109498" x="3749675" y="3032125"/>
          <p14:tracePt t="109515" x="3771900" y="3032125"/>
          <p14:tracePt t="109531" x="3810000" y="3032125"/>
          <p14:tracePt t="109548" x="3848100" y="3040063"/>
          <p14:tracePt t="109565" x="3878263" y="3040063"/>
          <p14:tracePt t="109581" x="3894138" y="3040063"/>
          <p14:tracePt t="109598" x="3924300" y="3040063"/>
          <p14:tracePt t="109615" x="3954463" y="3040063"/>
          <p14:tracePt t="109631" x="3970338" y="3040063"/>
          <p14:tracePt t="109648" x="3992563" y="3040063"/>
          <p14:tracePt t="109651" x="4008438" y="3040063"/>
          <p14:tracePt t="109665" x="4022725" y="3040063"/>
          <p14:tracePt t="109681" x="4030663" y="3040063"/>
          <p14:tracePt t="109698" x="4046538" y="3040063"/>
          <p14:tracePt t="109716" x="4060825" y="3040063"/>
          <p14:tracePt t="109749" x="4084638" y="3040063"/>
          <p14:tracePt t="109782" x="4106863" y="3040063"/>
          <p14:tracePt t="109798" x="4114800" y="3040063"/>
          <p14:tracePt t="109815" x="4137025" y="3040063"/>
          <p14:tracePt t="109832" x="4152900" y="3040063"/>
          <p14:tracePt t="109848" x="4175125" y="3040063"/>
          <p14:tracePt t="109865" x="4198938" y="3040063"/>
          <p14:tracePt t="109882" x="4206875" y="3040063"/>
          <p14:tracePt t="109899" x="4229100" y="3040063"/>
          <p14:tracePt t="109915" x="4237038" y="3040063"/>
          <p14:tracePt t="109932" x="4259263" y="3040063"/>
          <p14:tracePt t="109948" x="4275138" y="3040063"/>
          <p14:tracePt t="109965" x="4297363" y="3040063"/>
          <p14:tracePt t="109982" x="4321175" y="3040063"/>
          <p14:tracePt t="109999" x="4335463" y="3040063"/>
          <p14:tracePt t="110015" x="4359275" y="3040063"/>
          <p14:tracePt t="110032" x="4389438" y="3040063"/>
          <p14:tracePt t="110049" x="4411663" y="3040063"/>
          <p14:tracePt t="110066" x="4441825" y="3040063"/>
          <p14:tracePt t="110082" x="4457700" y="3040063"/>
          <p14:tracePt t="110099" x="4479925" y="3040063"/>
          <p14:tracePt t="110115" x="4503738" y="3040063"/>
          <p14:tracePt t="110132" x="4518025" y="3040063"/>
          <p14:tracePt t="110149" x="4525963" y="3040063"/>
          <p14:tracePt t="110165" x="4533900" y="3040063"/>
          <p14:tracePt t="110208" x="4541838" y="3040063"/>
          <p14:tracePt t="114023" x="4541838" y="3048000"/>
          <p14:tracePt t="114031" x="4541838" y="3055938"/>
          <p14:tracePt t="114042" x="4533900" y="3063875"/>
          <p14:tracePt t="114055" x="4518025" y="3078163"/>
          <p14:tracePt t="114071" x="4479925" y="3132138"/>
          <p14:tracePt t="114087" x="4441825" y="3184525"/>
          <p14:tracePt t="114104" x="4411663" y="3222625"/>
          <p14:tracePt t="114121" x="4381500" y="3254375"/>
          <p14:tracePt t="114137" x="4335463" y="3330575"/>
          <p14:tracePt t="114153" x="4275138" y="3390900"/>
          <p14:tracePt t="114170" x="4183063" y="3497263"/>
          <p14:tracePt t="114187" x="4106863" y="3573463"/>
          <p14:tracePt t="114203" x="4038600" y="3641725"/>
          <p14:tracePt t="114221" x="3978275" y="3717925"/>
          <p14:tracePt t="114237" x="3924300" y="3779838"/>
          <p14:tracePt t="114238" x="3908425" y="3802063"/>
          <p14:tracePt t="114254" x="3870325" y="3840163"/>
          <p14:tracePt t="114270" x="3763963" y="3940175"/>
          <p14:tracePt t="114287" x="3611563" y="4106863"/>
          <p14:tracePt t="114304" x="3565525" y="4144963"/>
          <p14:tracePt t="114320" x="3543300" y="4175125"/>
          <p14:tracePt t="114337" x="3489325" y="4206875"/>
          <p14:tracePt t="114354" x="3436938" y="4229100"/>
          <p14:tracePt t="114370" x="3368675" y="4259263"/>
          <p14:tracePt t="114387" x="3298825" y="4283075"/>
          <p14:tracePt t="114404" x="3260725" y="4305300"/>
          <p14:tracePt t="114421" x="3184525" y="4351338"/>
          <p14:tracePt t="114437" x="3094038" y="4389438"/>
          <p14:tracePt t="114454" x="2994025" y="4441825"/>
          <p14:tracePt t="114471" x="2941638" y="4473575"/>
          <p14:tracePt t="114488" x="2841625" y="4518025"/>
          <p14:tracePt t="114504" x="2743200" y="4572000"/>
          <p14:tracePt t="114520" x="2620963" y="4640263"/>
          <p14:tracePt t="114537" x="2498725" y="4724400"/>
          <p14:tracePt t="114554" x="2446338" y="4770438"/>
          <p14:tracePt t="114571" x="2416175" y="4800600"/>
          <p14:tracePt t="114587" x="2392363" y="4808538"/>
          <p14:tracePt t="114604" x="2370138" y="4816475"/>
          <p14:tracePt t="114621" x="2346325" y="4830763"/>
          <p14:tracePt t="114637" x="2324100" y="4838700"/>
          <p14:tracePt t="114654" x="2308225" y="4854575"/>
          <p14:tracePt t="114671" x="2293938" y="4868863"/>
          <p14:tracePt t="114687" x="2278063" y="4868863"/>
          <p14:tracePt t="114704" x="2263775" y="4876800"/>
          <p14:tracePt t="114721" x="2247900" y="4884738"/>
          <p14:tracePt t="114738" x="2232025" y="4884738"/>
          <p14:tracePt t="114754" x="2209800" y="4892675"/>
          <p14:tracePt t="114771" x="2149475" y="4914900"/>
          <p14:tracePt t="114788" x="2125663" y="4930775"/>
          <p14:tracePt t="114804" x="2095500" y="4937125"/>
          <p14:tracePt t="114821" x="2073275" y="4945063"/>
          <p14:tracePt t="114837" x="2041525" y="4953000"/>
          <p14:tracePt t="114854" x="2027238" y="4953000"/>
          <p14:tracePt t="114871" x="1997075" y="4953000"/>
          <p14:tracePt t="114888" x="1981200" y="4953000"/>
          <p14:tracePt t="114905" x="1935163" y="4953000"/>
          <p14:tracePt t="114921" x="1912938" y="4953000"/>
          <p14:tracePt t="114938" x="1844675" y="4937125"/>
          <p14:tracePt t="114954" x="1812925" y="4930775"/>
          <p14:tracePt t="114957" x="1798638" y="4930775"/>
          <p14:tracePt t="114971" x="1782763" y="4922838"/>
          <p14:tracePt t="114988" x="1752600" y="4906963"/>
          <p14:tracePt t="115005" x="1736725" y="4906963"/>
          <p14:tracePt t="115021" x="1730375" y="4899025"/>
          <p14:tracePt t="115038" x="1722438" y="4899025"/>
          <p14:tracePt t="115054" x="1714500" y="4899025"/>
          <p14:tracePt t="115071" x="1714500" y="4892675"/>
          <p14:tracePt t="115104" x="1706563" y="4892675"/>
          <p14:tracePt t="115126" x="1706563" y="4884738"/>
          <p14:tracePt t="115274" x="1698625" y="4884738"/>
          <p14:tracePt t="115290" x="1698625" y="4876800"/>
          <p14:tracePt t="115329" x="1698625" y="4868863"/>
          <p14:tracePt t="115609" x="1698625" y="4860925"/>
          <p14:tracePt t="115640" x="1698625" y="4854575"/>
          <p14:tracePt t="115648" x="1698625" y="4846638"/>
          <p14:tracePt t="115656" x="1698625" y="4838700"/>
          <p14:tracePt t="115673" x="1698625" y="4808538"/>
          <p14:tracePt t="115690" x="1698625" y="4784725"/>
          <p14:tracePt t="115705" x="1692275" y="4754563"/>
          <p14:tracePt t="115722" x="1660525" y="4716463"/>
          <p14:tracePt t="115738" x="1638300" y="4702175"/>
          <p14:tracePt t="115755" x="1630363" y="4686300"/>
          <p14:tracePt t="115772" x="1630363" y="4670425"/>
          <p14:tracePt t="115789" x="1622425" y="4670425"/>
          <p14:tracePt t="115805" x="1616075" y="4656138"/>
          <p14:tracePt t="115822" x="1616075" y="4640263"/>
          <p14:tracePt t="115839" x="1616075" y="4632325"/>
          <p14:tracePt t="115896" x="1622425" y="4632325"/>
          <p14:tracePt t="115912" x="1630363" y="4632325"/>
          <p14:tracePt t="115928" x="1638300" y="4625975"/>
          <p14:tracePt t="115936" x="1646238" y="4625975"/>
          <p14:tracePt t="115944" x="1668463" y="4625975"/>
          <p14:tracePt t="115956" x="1684338" y="4625975"/>
          <p14:tracePt t="115973" x="1760538" y="4625975"/>
          <p14:tracePt t="115989" x="1806575" y="4625975"/>
          <p14:tracePt t="116006" x="1874838" y="4625975"/>
          <p14:tracePt t="116022" x="1920875" y="4625975"/>
          <p14:tracePt t="116039" x="1958975" y="4625975"/>
          <p14:tracePt t="116056" x="2011363" y="4625975"/>
          <p14:tracePt t="116073" x="2079625" y="4625975"/>
          <p14:tracePt t="116089" x="2239963" y="4632325"/>
          <p14:tracePt t="116106" x="2362200" y="4632325"/>
          <p14:tracePt t="116122" x="2454275" y="4640263"/>
          <p14:tracePt t="116139" x="2522538" y="4640263"/>
          <p14:tracePt t="116156" x="2598738" y="4640263"/>
          <p14:tracePt t="116173" x="2667000" y="4640263"/>
          <p14:tracePt t="116189" x="2759075" y="4648200"/>
          <p14:tracePt t="116206" x="2895600" y="4640263"/>
          <p14:tracePt t="116222" x="3017838" y="4618038"/>
          <p14:tracePt t="116239" x="3140075" y="4594225"/>
          <p14:tracePt t="116256" x="3230563" y="4579938"/>
          <p14:tracePt t="116273" x="3306763" y="4572000"/>
          <p14:tracePt t="116289" x="3382963" y="4564063"/>
          <p14:tracePt t="116306" x="3497263" y="4564063"/>
          <p14:tracePt t="116323" x="3521075" y="4564063"/>
          <p14:tracePt t="116339" x="3687763" y="4525963"/>
          <p14:tracePt t="116356" x="3779838" y="4495800"/>
          <p14:tracePt t="116373" x="3802063" y="4495800"/>
          <p14:tracePt t="116390" x="3810000" y="4487863"/>
          <p14:tracePt t="116407" x="3817938" y="4487863"/>
          <p14:tracePt t="116423" x="3832225" y="4487863"/>
          <p14:tracePt t="116440" x="3848100" y="4479925"/>
          <p14:tracePt t="116456" x="3886200" y="4479925"/>
          <p14:tracePt t="116473" x="3924300" y="4479925"/>
          <p14:tracePt t="116490" x="3940175" y="4473575"/>
          <p14:tracePt t="116507" x="3954463" y="4473575"/>
          <p14:tracePt t="116523" x="3978275" y="4465638"/>
          <p14:tracePt t="116540" x="4008438" y="4465638"/>
          <p14:tracePt t="116556" x="4046538" y="4457700"/>
          <p14:tracePt t="116573" x="4098925" y="4449763"/>
          <p14:tracePt t="116590" x="4175125" y="4449763"/>
          <p14:tracePt t="116606" x="4259263" y="4449763"/>
          <p14:tracePt t="116623" x="4327525" y="4441825"/>
          <p14:tracePt t="116640" x="4381500" y="4441825"/>
          <p14:tracePt t="116657" x="4473575" y="4441825"/>
          <p14:tracePt t="116673" x="4541838" y="4441825"/>
          <p14:tracePt t="116690" x="4640263" y="4441825"/>
          <p14:tracePt t="116707" x="4708525" y="4441825"/>
          <p14:tracePt t="116723" x="4778375" y="4441825"/>
          <p14:tracePt t="116740" x="4854575" y="4441825"/>
          <p14:tracePt t="116757" x="4937125" y="4441825"/>
          <p14:tracePt t="116758" x="4999038" y="4441825"/>
          <p14:tracePt t="116773" x="5051425" y="4441825"/>
          <p14:tracePt t="116790" x="5127625" y="4441825"/>
          <p14:tracePt t="116807" x="5189538" y="4441825"/>
          <p14:tracePt t="116823" x="5303838" y="4441825"/>
          <p14:tracePt t="116840" x="5410200" y="4441825"/>
          <p14:tracePt t="116857" x="5516563" y="4441825"/>
          <p14:tracePt t="116873" x="5570538" y="4441825"/>
          <p14:tracePt t="116890" x="5622925" y="4441825"/>
          <p14:tracePt t="116907" x="5692775" y="4441825"/>
          <p14:tracePt t="116924" x="5745163" y="4441825"/>
          <p14:tracePt t="116940" x="5897563" y="4457700"/>
          <p14:tracePt t="116957" x="5997575" y="4473575"/>
          <p14:tracePt t="116973" x="6088063" y="4479925"/>
          <p14:tracePt t="116990" x="6149975" y="4487863"/>
          <p14:tracePt t="117007" x="6188075" y="4487863"/>
          <p14:tracePt t="117024" x="6240463" y="4487863"/>
          <p14:tracePt t="117040" x="6270625" y="4495800"/>
          <p14:tracePt t="117057" x="6308725" y="4495800"/>
          <p14:tracePt t="117074" x="6340475" y="4503738"/>
          <p14:tracePt t="117090" x="6354763" y="4503738"/>
          <p14:tracePt t="117107" x="6362700" y="4503738"/>
          <p14:tracePt t="117124" x="6378575" y="4503738"/>
          <p14:tracePt t="117140" x="6408738" y="4495800"/>
          <p14:tracePt t="117144" x="6438900" y="4495800"/>
          <p14:tracePt t="117158" x="6454775" y="4495800"/>
          <p14:tracePt t="117174" x="6507163" y="4495800"/>
          <p14:tracePt t="117190" x="6629400" y="4495800"/>
          <p14:tracePt t="117207" x="6705600" y="4495800"/>
          <p14:tracePt t="117224" x="6735763" y="4495800"/>
          <p14:tracePt t="117240" x="6743700" y="4495800"/>
          <p14:tracePt t="117257" x="6819900" y="4495800"/>
          <p14:tracePt t="117274" x="6896100" y="4503738"/>
          <p14:tracePt t="117291" x="6988175" y="4511675"/>
          <p14:tracePt t="117307" x="7032625" y="4511675"/>
          <p14:tracePt t="117324" x="7056438" y="4511675"/>
          <p14:tracePt t="117340" x="7064375" y="4511675"/>
          <p14:tracePt t="117357" x="7094538" y="4511675"/>
          <p14:tracePt t="117375" x="7132638" y="4511675"/>
          <p14:tracePt t="117391" x="7170738" y="4511675"/>
          <p14:tracePt t="117408" x="7208838" y="4511675"/>
          <p14:tracePt t="117411" x="7216775" y="4511675"/>
          <p14:tracePt t="117428" x="7223125" y="4511675"/>
          <p14:tracePt t="117460" x="7231063" y="4511675"/>
          <p14:tracePt t="117500" x="7239000" y="4511675"/>
          <p14:tracePt t="117516" x="7246938" y="4511675"/>
          <p14:tracePt t="117722" x="7246938" y="4503738"/>
          <p14:tracePt t="120564" x="7239000" y="4503738"/>
          <p14:tracePt t="120571" x="7216775" y="4503738"/>
          <p14:tracePt t="120579" x="7185025" y="4503738"/>
          <p14:tracePt t="120596" x="6988175" y="4403725"/>
          <p14:tracePt t="120613" x="6613525" y="4237038"/>
          <p14:tracePt t="120629" x="6073775" y="4046538"/>
          <p14:tracePt t="120645" x="5646738" y="3946525"/>
          <p14:tracePt t="120648" x="5464175" y="3902075"/>
          <p14:tracePt t="120661" x="5241925" y="3863975"/>
          <p14:tracePt t="120678" x="5006975" y="3817938"/>
          <p14:tracePt t="120695" x="4846638" y="3771900"/>
          <p14:tracePt t="120711" x="4770438" y="3741738"/>
          <p14:tracePt t="120728" x="4656138" y="3687763"/>
          <p14:tracePt t="120745" x="4351338" y="3551238"/>
          <p14:tracePt t="120761" x="4060825" y="3436938"/>
          <p14:tracePt t="120778" x="3749675" y="3360738"/>
          <p14:tracePt t="120795" x="3513138" y="3298825"/>
          <p14:tracePt t="120811" x="3368675" y="3254375"/>
          <p14:tracePt t="120828" x="3268663" y="3192463"/>
          <p14:tracePt t="120845" x="3246438" y="3146425"/>
          <p14:tracePt t="120862" x="3222625" y="3094038"/>
          <p14:tracePt t="120879" x="3200400" y="3032125"/>
          <p14:tracePt t="120895" x="3192463" y="3017838"/>
          <p14:tracePt t="120950" x="3192463" y="3009900"/>
          <p14:tracePt t="120972" x="3192463" y="3001963"/>
          <p14:tracePt t="120988" x="3192463" y="2994025"/>
          <p14:tracePt t="120995" x="3192463" y="2979738"/>
          <p14:tracePt t="121003" x="3192463" y="2963863"/>
          <p14:tracePt t="121011" x="3192463" y="2955925"/>
          <p14:tracePt t="121028" x="3200400" y="2941638"/>
          <p14:tracePt t="121045" x="3208338" y="2925763"/>
          <p14:tracePt t="121062" x="3216275" y="2917825"/>
          <p14:tracePt t="121079" x="3222625" y="2911475"/>
          <p14:tracePt t="121095" x="3230563" y="2903538"/>
          <p14:tracePt t="121112" x="3238500" y="2903538"/>
          <p14:tracePt t="121129" x="3254375" y="2895600"/>
          <p14:tracePt t="121145" x="3298825" y="2887663"/>
          <p14:tracePt t="121150" x="3306763" y="2887663"/>
          <p14:tracePt t="121162" x="3330575" y="2879725"/>
          <p14:tracePt t="121179" x="3360738" y="2873375"/>
          <p14:tracePt t="121195" x="3382963" y="2865438"/>
          <p14:tracePt t="121212" x="3398838" y="2865438"/>
          <p14:tracePt t="121214" x="3398838" y="2857500"/>
          <p14:tracePt t="121229" x="3406775" y="2857500"/>
          <p14:tracePt t="121245" x="3421063" y="2857500"/>
          <p14:tracePt t="121262" x="3436938" y="2849563"/>
          <p14:tracePt t="121279" x="3459163" y="2841625"/>
          <p14:tracePt t="121295" x="3467100" y="2841625"/>
          <p14:tracePt t="121312" x="3482975" y="2841625"/>
          <p14:tracePt t="121329" x="3482975" y="2835275"/>
          <p14:tracePt t="121346" x="3489325" y="2835275"/>
          <p14:tracePt t="121362" x="3497263" y="2835275"/>
          <p14:tracePt t="121379" x="3513138" y="2835275"/>
          <p14:tracePt t="121395" x="3521075" y="2827338"/>
          <p14:tracePt t="121413" x="3527425" y="2819400"/>
          <p14:tracePt t="121429" x="3535363" y="2811463"/>
          <p14:tracePt t="121445" x="3543300" y="2811463"/>
          <p14:tracePt t="121463" x="3551238" y="2803525"/>
          <p14:tracePt t="121479" x="3559175" y="2803525"/>
          <p14:tracePt t="121496" x="3565525" y="2803525"/>
          <p14:tracePt t="121512" x="3565525" y="2797175"/>
          <p14:tracePt t="121529" x="3573463" y="2797175"/>
          <p14:tracePt t="121546" x="3581400" y="2797175"/>
          <p14:tracePt t="121579" x="3589338" y="2797175"/>
          <p14:tracePt t="121596" x="3597275" y="2797175"/>
          <p14:tracePt t="121613" x="3603625" y="2797175"/>
          <p14:tracePt t="121643" x="3611563" y="2797175"/>
          <p14:tracePt t="121659" x="3619500" y="2797175"/>
          <p14:tracePt t="121666" x="3627438" y="2797175"/>
          <p14:tracePt t="121679" x="3627438" y="2803525"/>
          <p14:tracePt t="121696" x="3635375" y="2811463"/>
          <p14:tracePt t="121713" x="3649663" y="2819400"/>
          <p14:tracePt t="121729" x="3657600" y="2827338"/>
          <p14:tracePt t="121746" x="3665538" y="2827338"/>
          <p14:tracePt t="121763" x="3679825" y="2835275"/>
          <p14:tracePt t="121779" x="3679825" y="2841625"/>
          <p14:tracePt t="121796" x="3679825" y="2849563"/>
          <p14:tracePt t="121813" x="3687763" y="2857500"/>
          <p14:tracePt t="121829" x="3687763" y="2865438"/>
          <p14:tracePt t="121846" x="3687763" y="2873375"/>
          <p14:tracePt t="121863" x="3687763" y="2887663"/>
          <p14:tracePt t="121880" x="3687763" y="2895600"/>
          <p14:tracePt t="121896" x="3687763" y="2911475"/>
          <p14:tracePt t="121913" x="3687763" y="2925763"/>
          <p14:tracePt t="121930" x="3687763" y="2941638"/>
          <p14:tracePt t="121947" x="3679825" y="2949575"/>
          <p14:tracePt t="121948" x="3679825" y="2955925"/>
          <p14:tracePt t="121965" x="3673475" y="2955925"/>
          <p14:tracePt t="121979" x="3673475" y="2963863"/>
          <p14:tracePt t="121996" x="3665538" y="2963863"/>
          <p14:tracePt t="122013" x="3657600" y="2971800"/>
          <p14:tracePt t="122029" x="3649663" y="2971800"/>
          <p14:tracePt t="122046" x="3641725" y="2971800"/>
          <p14:tracePt t="122082" x="3635375" y="2971800"/>
          <p14:tracePt t="122116" x="3627438" y="2971800"/>
          <p14:tracePt t="122124" x="3627438" y="2963863"/>
          <p14:tracePt t="122130" x="3619500" y="2963863"/>
          <p14:tracePt t="122146" x="3611563" y="2955925"/>
          <p14:tracePt t="122163" x="3603625" y="2949575"/>
          <p14:tracePt t="122180" x="3603625" y="2941638"/>
          <p14:tracePt t="122196" x="3597275" y="2933700"/>
          <p14:tracePt t="122213" x="3597275" y="2917825"/>
          <p14:tracePt t="122230" x="3597275" y="2911475"/>
          <p14:tracePt t="122263" x="3597275" y="2903538"/>
          <p14:tracePt t="122283" x="3597275" y="2895600"/>
          <p14:tracePt t="122297" x="3597275" y="2887663"/>
          <p14:tracePt t="122313" x="3597275" y="2879725"/>
          <p14:tracePt t="122330" x="3611563" y="2865438"/>
          <p14:tracePt t="122347" x="3619500" y="2857500"/>
          <p14:tracePt t="122364" x="3635375" y="2849563"/>
          <p14:tracePt t="122380" x="3687763" y="2827338"/>
          <p14:tracePt t="122397" x="3741738" y="2811463"/>
          <p14:tracePt t="122413" x="3848100" y="2789238"/>
          <p14:tracePt t="122430" x="3908425" y="2773363"/>
          <p14:tracePt t="122447" x="3978275" y="2751138"/>
          <p14:tracePt t="122463" x="4054475" y="2727325"/>
          <p14:tracePt t="122480" x="4106863" y="2720975"/>
          <p14:tracePt t="122497" x="4175125" y="2713038"/>
          <p14:tracePt t="122513" x="4305300" y="2705100"/>
          <p14:tracePt t="122530" x="4411663" y="2697163"/>
          <p14:tracePt t="122547" x="4533900" y="2682875"/>
          <p14:tracePt t="122564" x="4648200" y="2667000"/>
          <p14:tracePt t="122580" x="4708525" y="2659063"/>
          <p14:tracePt t="122597" x="4746625" y="2651125"/>
          <p14:tracePt t="122614" x="4822825" y="2636838"/>
          <p14:tracePt t="122630" x="4899025" y="2613025"/>
          <p14:tracePt t="122647" x="4953000" y="2606675"/>
          <p14:tracePt t="122664" x="5051425" y="2590800"/>
          <p14:tracePt t="122680" x="5113338" y="2582863"/>
          <p14:tracePt t="122697" x="5219700" y="2560638"/>
          <p14:tracePt t="122714" x="5287963" y="2530475"/>
          <p14:tracePt t="122731" x="5372100" y="2498725"/>
          <p14:tracePt t="122733" x="5486400" y="2460625"/>
          <p14:tracePt t="122747" x="5540375" y="2446338"/>
          <p14:tracePt t="122764" x="5715000" y="2416175"/>
          <p14:tracePt t="122781" x="5813425" y="2400300"/>
          <p14:tracePt t="122797" x="5959475" y="2362200"/>
          <p14:tracePt t="122798" x="5997575" y="2362200"/>
          <p14:tracePt t="122815" x="6057900" y="2332038"/>
          <p14:tracePt t="122831" x="6080125" y="2316163"/>
          <p14:tracePt t="122848" x="6096000" y="2301875"/>
          <p14:tracePt t="122864" x="6111875" y="2286000"/>
          <p14:tracePt t="122881" x="6134100" y="2270125"/>
          <p14:tracePt t="122897" x="6156325" y="2255838"/>
          <p14:tracePt t="122914" x="6180138" y="2239963"/>
          <p14:tracePt t="122931" x="6210300" y="2217738"/>
          <p14:tracePt t="122947" x="6226175" y="2201863"/>
          <p14:tracePt t="122964" x="6232525" y="2193925"/>
          <p14:tracePt t="122981" x="6240463" y="2179638"/>
          <p14:tracePt t="122983" x="6248400" y="2179638"/>
          <p14:tracePt t="123007" x="6248400" y="2171700"/>
          <p14:tracePt t="123015" x="6256338" y="2171700"/>
          <p14:tracePt t="123031" x="6264275" y="2171700"/>
          <p14:tracePt t="123097" x="6270625" y="2171700"/>
          <p14:tracePt t="123161" x="6278563" y="2171700"/>
          <p14:tracePt t="123168" x="6278563" y="2179638"/>
          <p14:tracePt t="123181" x="6278563" y="2187575"/>
          <p14:tracePt t="123197" x="6286500" y="2193925"/>
          <p14:tracePt t="123214" x="6294438" y="2201863"/>
          <p14:tracePt t="123231" x="6294438" y="2225675"/>
          <p14:tracePt t="123248" x="6302375" y="2255838"/>
          <p14:tracePt t="123264" x="6316663" y="2278063"/>
          <p14:tracePt t="123281" x="6324600" y="2308225"/>
          <p14:tracePt t="123297" x="6324600" y="2339975"/>
          <p14:tracePt t="123315" x="6332538" y="2384425"/>
          <p14:tracePt t="123331" x="6332538" y="2416175"/>
          <p14:tracePt t="123348" x="6332538" y="2454275"/>
          <p14:tracePt t="123364" x="6332538" y="2476500"/>
          <p14:tracePt t="123381" x="6332538" y="2514600"/>
          <p14:tracePt t="123398" x="6332538" y="2530475"/>
          <p14:tracePt t="123415" x="6332538" y="2560638"/>
          <p14:tracePt t="123431" x="6332538" y="2590800"/>
          <p14:tracePt t="123448" x="6332538" y="2628900"/>
          <p14:tracePt t="123465" x="6332538" y="2651125"/>
          <p14:tracePt t="123481" x="6332538" y="2682875"/>
          <p14:tracePt t="123498" x="6324600" y="2705100"/>
          <p14:tracePt t="123515" x="6316663" y="2720975"/>
          <p14:tracePt t="123531" x="6316663" y="2735263"/>
          <p14:tracePt t="123548" x="6308725" y="2751138"/>
          <p14:tracePt t="123565" x="6294438" y="2773363"/>
          <p14:tracePt t="123582" x="6278563" y="2797175"/>
          <p14:tracePt t="123598" x="6264275" y="2819400"/>
          <p14:tracePt t="123616" x="6256338" y="2835275"/>
          <p14:tracePt t="123632" x="6232525" y="2857500"/>
          <p14:tracePt t="123648" x="6218238" y="2873375"/>
          <p14:tracePt t="123665" x="6202363" y="2895600"/>
          <p14:tracePt t="123682" x="6194425" y="2903538"/>
          <p14:tracePt t="123698" x="6180138" y="2903538"/>
          <p14:tracePt t="123715" x="6172200" y="2911475"/>
          <p14:tracePt t="123732" x="6156325" y="2911475"/>
          <p14:tracePt t="123748" x="6134100" y="2911475"/>
          <p14:tracePt t="123765" x="6103938" y="2911475"/>
          <p14:tracePt t="123782" x="6080125" y="2903538"/>
          <p14:tracePt t="123799" x="6065838" y="2887663"/>
          <p14:tracePt t="123816" x="6035675" y="2873375"/>
          <p14:tracePt t="123832" x="6011863" y="2857500"/>
          <p14:tracePt t="123849" x="5997575" y="2835275"/>
          <p14:tracePt t="123865" x="5981700" y="2819400"/>
          <p14:tracePt t="123882" x="5973763" y="2797175"/>
          <p14:tracePt t="123898" x="5965825" y="2773363"/>
          <p14:tracePt t="123915" x="5959475" y="2727325"/>
          <p14:tracePt t="123932" x="5959475" y="2689225"/>
          <p14:tracePt t="123949" x="5951538" y="2644775"/>
          <p14:tracePt t="123965" x="5951538" y="2613025"/>
          <p14:tracePt t="123966" x="5951538" y="2606675"/>
          <p14:tracePt t="123982" x="5951538" y="2560638"/>
          <p14:tracePt t="123999" x="5959475" y="2522538"/>
          <p14:tracePt t="124015" x="5959475" y="2492375"/>
          <p14:tracePt t="124032" x="5973763" y="2430463"/>
          <p14:tracePt t="124049" x="5981700" y="2400300"/>
          <p14:tracePt t="124066" x="5989638" y="2378075"/>
          <p14:tracePt t="124082" x="5997575" y="2362200"/>
          <p14:tracePt t="124099" x="6003925" y="2354263"/>
          <p14:tracePt t="124115" x="6019800" y="2339975"/>
          <p14:tracePt t="124132" x="6027738" y="2324100"/>
          <p14:tracePt t="124150" x="6042025" y="2301875"/>
          <p14:tracePt t="124153" x="6049963" y="2293938"/>
          <p14:tracePt t="124166" x="6057900" y="2278063"/>
          <p14:tracePt t="124182" x="6080125" y="2255838"/>
          <p14:tracePt t="124199" x="6088063" y="2239963"/>
          <p14:tracePt t="124215" x="6103938" y="2217738"/>
          <p14:tracePt t="124232" x="6134100" y="2193925"/>
          <p14:tracePt t="124249" x="6142038" y="2187575"/>
          <p14:tracePt t="124266" x="6149975" y="2179638"/>
          <p14:tracePt t="124282" x="6156325" y="2171700"/>
          <p14:tracePt t="124299" x="6164263" y="2171700"/>
          <p14:tracePt t="124321" x="6172200" y="2171700"/>
          <p14:tracePt t="124337" x="6180138" y="2171700"/>
          <p14:tracePt t="124353" x="6188075" y="2171700"/>
          <p14:tracePt t="124378" x="6194425" y="2171700"/>
          <p14:tracePt t="124393" x="6202363" y="2171700"/>
          <p14:tracePt t="124409" x="6210300" y="2171700"/>
          <p14:tracePt t="124418" x="6218238" y="2171700"/>
          <p14:tracePt t="124433" x="6232525" y="2179638"/>
          <p14:tracePt t="124449" x="6248400" y="2193925"/>
          <p14:tracePt t="124466" x="6264275" y="2209800"/>
          <p14:tracePt t="124482" x="6278563" y="2239963"/>
          <p14:tracePt t="124499" x="6302375" y="2270125"/>
          <p14:tracePt t="124516" x="6324600" y="2301875"/>
          <p14:tracePt t="124533" x="6340475" y="2346325"/>
          <p14:tracePt t="124550" x="6346825" y="2378075"/>
          <p14:tracePt t="124566" x="6354763" y="2408238"/>
          <p14:tracePt t="124583" x="6362700" y="2430463"/>
          <p14:tracePt t="124599" x="6362700" y="2460625"/>
          <p14:tracePt t="124616" x="6362700" y="2498725"/>
          <p14:tracePt t="124633" x="6362700" y="2544763"/>
          <p14:tracePt t="124650" x="6346825" y="2590800"/>
          <p14:tracePt t="124652" x="6346825" y="2613025"/>
          <p14:tracePt t="124666" x="6332538" y="2651125"/>
          <p14:tracePt t="124683" x="6316663" y="2689225"/>
          <p14:tracePt t="124699" x="6302375" y="2727325"/>
          <p14:tracePt t="124716" x="6302375" y="2751138"/>
          <p14:tracePt t="124733" x="6278563" y="2789238"/>
          <p14:tracePt t="124749" x="6264275" y="2811463"/>
          <p14:tracePt t="124766" x="6256338" y="2827338"/>
          <p14:tracePt t="124783" x="6240463" y="2841625"/>
          <p14:tracePt t="124800" x="6232525" y="2857500"/>
          <p14:tracePt t="124816" x="6218238" y="2873375"/>
          <p14:tracePt t="124833" x="6202363" y="2887663"/>
          <p14:tracePt t="124850" x="6194425" y="2895600"/>
          <p14:tracePt t="124867" x="6180138" y="2911475"/>
          <p14:tracePt t="124884" x="6172200" y="2917825"/>
          <p14:tracePt t="124900" x="6164263" y="2917825"/>
          <p14:tracePt t="124955" x="6156325" y="2917825"/>
          <p14:tracePt t="125003" x="6149975" y="2911475"/>
          <p14:tracePt t="125010" x="6142038" y="2895600"/>
          <p14:tracePt t="125018" x="6134100" y="2895600"/>
          <p14:tracePt t="125035" x="6118225" y="2873375"/>
          <p14:tracePt t="125051" x="6118225" y="2865438"/>
          <p14:tracePt t="125068" x="6096000" y="2841625"/>
          <p14:tracePt t="125084" x="6080125" y="2819400"/>
          <p14:tracePt t="125100" x="6057900" y="2781300"/>
          <p14:tracePt t="125117" x="6049963" y="2765425"/>
          <p14:tracePt t="125134" x="6042025" y="2751138"/>
          <p14:tracePt t="125151" x="6035675" y="2735263"/>
          <p14:tracePt t="125157" x="6027738" y="2727325"/>
          <p14:tracePt t="125167" x="6027738" y="2720975"/>
          <p14:tracePt t="125184" x="6019800" y="2705100"/>
          <p14:tracePt t="125200" x="6011863" y="2689225"/>
          <p14:tracePt t="125217" x="6011863" y="2674938"/>
          <p14:tracePt t="125234" x="6011863" y="2659063"/>
          <p14:tracePt t="125251" x="6003925" y="2644775"/>
          <p14:tracePt t="125267" x="6003925" y="2606675"/>
          <p14:tracePt t="125284" x="6003925" y="2568575"/>
          <p14:tracePt t="125301" x="6003925" y="2530475"/>
          <p14:tracePt t="125317" x="6003925" y="2522538"/>
          <p14:tracePt t="125334" x="6003925" y="2484438"/>
          <p14:tracePt t="125351" x="6003925" y="2468563"/>
          <p14:tracePt t="125367" x="6011863" y="2446338"/>
          <p14:tracePt t="125384" x="6011863" y="2422525"/>
          <p14:tracePt t="125400" x="6019800" y="2416175"/>
          <p14:tracePt t="125417" x="6027738" y="2392363"/>
          <p14:tracePt t="125433" x="6049963" y="2362200"/>
          <p14:tracePt t="125450" x="6049963" y="2346325"/>
          <p14:tracePt t="125467" x="6057900" y="2339975"/>
          <p14:tracePt t="125470" x="6065838" y="2332038"/>
          <p14:tracePt t="125484" x="6065838" y="2324100"/>
          <p14:tracePt t="125500" x="6073775" y="2308225"/>
          <p14:tracePt t="125517" x="6080125" y="2293938"/>
          <p14:tracePt t="125534" x="6088063" y="2286000"/>
          <p14:tracePt t="125551" x="6103938" y="2278063"/>
          <p14:tracePt t="125567" x="6103938" y="2270125"/>
          <p14:tracePt t="125600" x="6111875" y="2270125"/>
          <p14:tracePt t="125618" x="6111875" y="2263775"/>
          <p14:tracePt t="125639" x="6118225" y="2263775"/>
        </p14:tracePtLst>
      </p14:laserTraceLst>
    </p:ext>
  </p:extLs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939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728" y="1340768"/>
            <a:ext cx="4619625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7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8296" y="878806"/>
            <a:ext cx="4968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ext Box 9"/>
          <p:cNvSpPr txBox="1">
            <a:spLocks noChangeArrowheads="1"/>
          </p:cNvSpPr>
          <p:nvPr/>
        </p:nvSpPr>
        <p:spPr bwMode="auto">
          <a:xfrm>
            <a:off x="2051869" y="5733256"/>
            <a:ext cx="5296322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l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O</a:t>
            </a:r>
            <a:r>
              <a:rPr kumimoji="0" lang="en-US" altLang="zh-CN" sz="32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表面：无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，存在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</a:t>
            </a:r>
          </a:p>
        </p:txBody>
      </p:sp>
      <p:sp>
        <p:nvSpPr>
          <p:cNvPr id="59400" name="Oval 10"/>
          <p:cNvSpPr>
            <a:spLocks noChangeArrowheads="1"/>
          </p:cNvSpPr>
          <p:nvPr/>
        </p:nvSpPr>
        <p:spPr bwMode="auto">
          <a:xfrm>
            <a:off x="3755678" y="2826668"/>
            <a:ext cx="647700" cy="1871663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6035095"/>
      </p:ext>
    </p:extLst>
  </p:cSld>
  <p:clrMapOvr>
    <a:masterClrMapping/>
  </p:clrMapOvr>
  <p:transition advTm="100894"/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23" x="4572000" y="3802063"/>
          <p14:tracePt t="246" x="4572000" y="3794125"/>
          <p14:tracePt t="256" x="4572000" y="3787775"/>
          <p14:tracePt t="268" x="4572000" y="3779838"/>
          <p14:tracePt t="290" x="4572000" y="3763963"/>
          <p14:tracePt t="313" x="4572000" y="3756025"/>
          <p14:tracePt t="324" x="4572000" y="3741738"/>
          <p14:tracePt t="335" x="4572000" y="3725863"/>
          <p14:tracePt t="349" x="4579938" y="3695700"/>
          <p14:tracePt t="369" x="4579938" y="3635375"/>
          <p14:tracePt t="389" x="4587875" y="3559175"/>
          <p14:tracePt t="409" x="4587875" y="3406775"/>
          <p14:tracePt t="429" x="4579938" y="3184525"/>
          <p14:tracePt t="449" x="4495800" y="2895600"/>
          <p14:tracePt t="469" x="4465638" y="2803525"/>
          <p14:tracePt t="470" x="4427538" y="2705100"/>
          <p14:tracePt t="489" x="4359275" y="2552700"/>
          <p14:tracePt t="509" x="4229100" y="2255838"/>
          <p14:tracePt t="529" x="4122738" y="2041525"/>
          <p14:tracePt t="549" x="3946525" y="1774825"/>
          <p14:tracePt t="589" x="3825875" y="1608138"/>
          <p14:tracePt t="609" x="3657600" y="1455738"/>
          <p14:tracePt t="629" x="3505200" y="1341438"/>
          <p14:tracePt t="649" x="3413125" y="1287463"/>
          <p14:tracePt t="670" x="3292475" y="1241425"/>
          <p14:tracePt t="689" x="3178175" y="1203325"/>
          <p14:tracePt t="709" x="3055938" y="1173163"/>
          <p14:tracePt t="729" x="3001963" y="1158875"/>
          <p14:tracePt t="749" x="2955925" y="1150938"/>
          <p14:tracePt t="769" x="2879725" y="1150938"/>
          <p14:tracePt t="789" x="2827338" y="1150938"/>
          <p14:tracePt t="810" x="2713038" y="1165225"/>
          <p14:tracePt t="830" x="2697163" y="1165225"/>
          <p14:tracePt t="850" x="2689225" y="1165225"/>
          <p14:tracePt t="870" x="2682875" y="1165225"/>
          <p14:tracePt t="890" x="2674938" y="1165225"/>
          <p14:tracePt t="1371" x="2667000" y="1165225"/>
          <p14:tracePt t="1382" x="2659063" y="1165225"/>
          <p14:tracePt t="1393" x="2651125" y="1158875"/>
          <p14:tracePt t="1411" x="2644775" y="1158875"/>
          <p14:tracePt t="1539" x="2636838" y="1158875"/>
          <p14:tracePt t="1995" x="2628900" y="1165225"/>
          <p14:tracePt t="2016" x="2620963" y="1227138"/>
          <p14:tracePt t="2026" x="2620963" y="1265238"/>
          <p14:tracePt t="2037" x="2620963" y="1295400"/>
          <p14:tracePt t="2052" x="2636838" y="1387475"/>
          <p14:tracePt t="2073" x="2651125" y="1584325"/>
          <p14:tracePt t="2093" x="2667000" y="1676400"/>
          <p14:tracePt t="2113" x="2667000" y="1684338"/>
          <p14:tracePt t="2133" x="2674938" y="1692275"/>
          <p14:tracePt t="2153" x="2674938" y="1698625"/>
          <p14:tracePt t="2173" x="2674938" y="1714500"/>
          <p14:tracePt t="2193" x="2674938" y="1722438"/>
          <p14:tracePt t="2341" x="2682875" y="1722438"/>
          <p14:tracePt t="2364" x="2689225" y="1722438"/>
          <p14:tracePt t="2374" x="2697163" y="1706563"/>
          <p14:tracePt t="2385" x="2720975" y="1692275"/>
          <p14:tracePt t="2396" x="2743200" y="1676400"/>
          <p14:tracePt t="2413" x="2797175" y="1638300"/>
          <p14:tracePt t="2433" x="2827338" y="1600200"/>
          <p14:tracePt t="2453" x="2911475" y="1539875"/>
          <p14:tracePt t="2473" x="2949575" y="1524000"/>
          <p14:tracePt t="2493" x="2994025" y="1501775"/>
          <p14:tracePt t="2513" x="3055938" y="1493838"/>
          <p14:tracePt t="2533" x="3086100" y="1493838"/>
          <p14:tracePt t="2553" x="3132138" y="1493838"/>
          <p14:tracePt t="2593" x="3178175" y="1493838"/>
          <p14:tracePt t="2613" x="3330575" y="1516063"/>
          <p14:tracePt t="2633" x="3429000" y="1539875"/>
          <p14:tracePt t="2654" x="3513138" y="1546225"/>
          <p14:tracePt t="2674" x="3559175" y="1546225"/>
          <p14:tracePt t="2693" x="3619500" y="1554163"/>
          <p14:tracePt t="2714" x="3717925" y="1570038"/>
          <p14:tracePt t="2734" x="3787775" y="1577975"/>
          <p14:tracePt t="2754" x="3802063" y="1577975"/>
          <p14:tracePt t="2774" x="3863975" y="1577975"/>
          <p14:tracePt t="2794" x="3924300" y="1584325"/>
          <p14:tracePt t="2814" x="3954463" y="1592263"/>
          <p14:tracePt t="2834" x="4008438" y="1600200"/>
          <p14:tracePt t="2854" x="4046538" y="1600200"/>
          <p14:tracePt t="2874" x="4098925" y="1600200"/>
          <p14:tracePt t="2894" x="4175125" y="1608138"/>
          <p14:tracePt t="2914" x="4221163" y="1608138"/>
          <p14:tracePt t="2934" x="4275138" y="1616075"/>
          <p14:tracePt t="2954" x="4343400" y="1616075"/>
          <p14:tracePt t="2974" x="4389438" y="1616075"/>
          <p14:tracePt t="2994" x="4465638" y="1616075"/>
          <p14:tracePt t="3014" x="4518025" y="1616075"/>
          <p14:tracePt t="3034" x="4610100" y="1616075"/>
          <p14:tracePt t="3055" x="4708525" y="1616075"/>
          <p14:tracePt t="3075" x="4860925" y="1592263"/>
          <p14:tracePt t="3095" x="4983163" y="1584325"/>
          <p14:tracePt t="3135" x="5045075" y="1584325"/>
          <p14:tracePt t="3155" x="5097463" y="1577975"/>
          <p14:tracePt t="3175" x="5159375" y="1570038"/>
          <p14:tracePt t="3195" x="5165725" y="1570038"/>
          <p14:tracePt t="3215" x="5197475" y="1570038"/>
          <p14:tracePt t="3235" x="5287963" y="1592263"/>
          <p14:tracePt t="3255" x="5356225" y="1608138"/>
          <p14:tracePt t="3275" x="5456238" y="1622425"/>
          <p14:tracePt t="3300" x="5494338" y="1622425"/>
          <p14:tracePt t="3315" x="5524500" y="1630363"/>
          <p14:tracePt t="3335" x="5570538" y="1630363"/>
          <p14:tracePt t="3355" x="5578475" y="1630363"/>
          <p14:tracePt t="3375" x="5584825" y="1630363"/>
          <p14:tracePt t="3395" x="5600700" y="1630363"/>
          <p14:tracePt t="3422" x="5608638" y="1630363"/>
          <p14:tracePt t="3455" x="5622925" y="1630363"/>
          <p14:tracePt t="3466" x="5638800" y="1630363"/>
          <p14:tracePt t="3478" x="5654675" y="1630363"/>
          <p14:tracePt t="3495" x="5684838" y="1630363"/>
          <p14:tracePt t="3516" x="5715000" y="1638300"/>
          <p14:tracePt t="3536" x="5761038" y="1646238"/>
          <p14:tracePt t="3555" x="5791200" y="1646238"/>
          <p14:tracePt t="3575" x="5807075" y="1654175"/>
          <p14:tracePt t="3596" x="5837238" y="1654175"/>
          <p14:tracePt t="3615" x="5851525" y="1660525"/>
          <p14:tracePt t="3636" x="5875338" y="1668463"/>
          <p14:tracePt t="3656" x="5883275" y="1668463"/>
          <p14:tracePt t="3676" x="5889625" y="1668463"/>
          <p14:tracePt t="3696" x="5913438" y="1668463"/>
          <p14:tracePt t="3716" x="5943600" y="1676400"/>
          <p14:tracePt t="3736" x="5973763" y="1684338"/>
          <p14:tracePt t="3756" x="5981700" y="1684338"/>
          <p14:tracePt t="3776" x="6019800" y="1684338"/>
          <p14:tracePt t="3796" x="6057900" y="1692275"/>
          <p14:tracePt t="3816" x="6096000" y="1692275"/>
          <p14:tracePt t="3839" x="6126163" y="1692275"/>
          <p14:tracePt t="3862" x="6142038" y="1692275"/>
          <p14:tracePt t="3883" x="6156325" y="1698625"/>
          <p14:tracePt t="3905" x="6172200" y="1698625"/>
          <p14:tracePt t="3927" x="6188075" y="1698625"/>
          <p14:tracePt t="3950" x="6194425" y="1706563"/>
          <p14:tracePt t="3962" x="6202363" y="1706563"/>
          <p14:tracePt t="3985" x="6210300" y="1706563"/>
          <p14:tracePt t="3996" x="6218238" y="1706563"/>
          <p14:tracePt t="4029" x="6218238" y="1714500"/>
          <p14:tracePt t="4041" x="6218238" y="1722438"/>
          <p14:tracePt t="4056" x="6226175" y="1722438"/>
          <p14:tracePt t="4077" x="6226175" y="1744663"/>
          <p14:tracePt t="4097" x="6232525" y="1752600"/>
          <p14:tracePt t="4117" x="6240463" y="1752600"/>
          <p14:tracePt t="4137" x="6240463" y="1768475"/>
          <p14:tracePt t="4157" x="6240463" y="1774825"/>
          <p14:tracePt t="4176" x="6240463" y="1806575"/>
          <p14:tracePt t="4197" x="6240463" y="1812925"/>
          <p14:tracePt t="4237" x="6240463" y="1836738"/>
          <p14:tracePt t="4257" x="6240463" y="1866900"/>
          <p14:tracePt t="4277" x="6240463" y="1897063"/>
          <p14:tracePt t="4298" x="6240463" y="1905000"/>
          <p14:tracePt t="4317" x="6240463" y="1912938"/>
          <p14:tracePt t="4337" x="6240463" y="1927225"/>
          <p14:tracePt t="4357" x="6240463" y="1951038"/>
          <p14:tracePt t="4377" x="6240463" y="1981200"/>
          <p14:tracePt t="4417" x="6240463" y="2027238"/>
          <p14:tracePt t="4437" x="6240463" y="2095500"/>
          <p14:tracePt t="4457" x="6240463" y="2187575"/>
          <p14:tracePt t="4477" x="6240463" y="2225675"/>
          <p14:tracePt t="4497" x="6248400" y="2270125"/>
          <p14:tracePt t="4517" x="6264275" y="2339975"/>
          <p14:tracePt t="4537" x="6264275" y="2400300"/>
          <p14:tracePt t="4557" x="6264275" y="2446338"/>
          <p14:tracePt t="4597" x="6264275" y="2506663"/>
          <p14:tracePt t="4617" x="6270625" y="2552700"/>
          <p14:tracePt t="4637" x="6270625" y="2590800"/>
          <p14:tracePt t="4658" x="6270625" y="2636838"/>
          <p14:tracePt t="4678" x="6270625" y="2659063"/>
          <p14:tracePt t="4698" x="6270625" y="2727325"/>
          <p14:tracePt t="4718" x="6270625" y="2751138"/>
          <p14:tracePt t="4738" x="6270625" y="2803525"/>
          <p14:tracePt t="4758" x="6270625" y="2857500"/>
          <p14:tracePt t="4778" x="6270625" y="2879725"/>
          <p14:tracePt t="4782" x="6270625" y="2925763"/>
          <p14:tracePt t="4798" x="6270625" y="2941638"/>
          <p14:tracePt t="4818" x="6270625" y="2979738"/>
          <p14:tracePt t="4838" x="6270625" y="3009900"/>
          <p14:tracePt t="4858" x="6270625" y="3025775"/>
          <p14:tracePt t="4878" x="6270625" y="3078163"/>
          <p14:tracePt t="4898" x="6270625" y="3124200"/>
          <p14:tracePt t="4918" x="6270625" y="3146425"/>
          <p14:tracePt t="4939" x="6270625" y="3178175"/>
          <p14:tracePt t="4958" x="6270625" y="3200400"/>
          <p14:tracePt t="4978" x="6270625" y="3238500"/>
          <p14:tracePt t="5070" x="6256338" y="3298825"/>
          <p14:tracePt t="5073" x="6248400" y="3344863"/>
          <p14:tracePt t="5084" x="6240463" y="3352800"/>
          <p14:tracePt t="5098" x="6240463" y="3360738"/>
          <p14:tracePt t="5121" x="6232525" y="3413125"/>
          <p14:tracePt t="5143" x="6226175" y="3459163"/>
          <p14:tracePt t="5159" x="6226175" y="3482975"/>
          <p14:tracePt t="5179" x="6210300" y="3535363"/>
          <p14:tracePt t="5199" x="6194425" y="3589338"/>
          <p14:tracePt t="5219" x="6194425" y="3611563"/>
          <p14:tracePt t="5239" x="6180138" y="3635375"/>
          <p14:tracePt t="5259" x="6180138" y="3657600"/>
          <p14:tracePt t="5279" x="6156325" y="3711575"/>
          <p14:tracePt t="5299" x="6142038" y="3756025"/>
          <p14:tracePt t="5318" x="6142038" y="3763963"/>
          <p14:tracePt t="5339" x="6126163" y="3802063"/>
          <p14:tracePt t="5359" x="6118225" y="3840163"/>
          <p14:tracePt t="5379" x="6103938" y="3870325"/>
          <p14:tracePt t="5419" x="6096000" y="3878263"/>
          <p14:tracePt t="5439" x="6088063" y="3894138"/>
          <p14:tracePt t="5459" x="6080125" y="3908425"/>
          <p14:tracePt t="5479" x="6073775" y="3916363"/>
          <p14:tracePt t="5499" x="6065838" y="3924300"/>
          <p14:tracePt t="5539" x="6057900" y="3924300"/>
          <p14:tracePt t="5559" x="6049963" y="3932238"/>
          <p14:tracePt t="5580" x="6042025" y="3940175"/>
          <p14:tracePt t="5599" x="6035675" y="3940175"/>
          <p14:tracePt t="5619" x="6019800" y="3954463"/>
          <p14:tracePt t="5639" x="6003925" y="3962400"/>
          <p14:tracePt t="5659" x="5973763" y="3978275"/>
          <p14:tracePt t="5700" x="5951538" y="3984625"/>
          <p14:tracePt t="5720" x="5883275" y="4008438"/>
          <p14:tracePt t="5740" x="5875338" y="4008438"/>
          <p14:tracePt t="5760" x="5821363" y="4030663"/>
          <p14:tracePt t="5780" x="5761038" y="4030663"/>
          <p14:tracePt t="5800" x="5699125" y="4038600"/>
          <p14:tracePt t="5820" x="5592763" y="4060825"/>
          <p14:tracePt t="5840" x="5494338" y="4084638"/>
          <p14:tracePt t="5860" x="5426075" y="4098925"/>
          <p14:tracePt t="5880" x="5311775" y="4130675"/>
          <p14:tracePt t="5900" x="5235575" y="4144963"/>
          <p14:tracePt t="5920" x="5127625" y="4175125"/>
          <p14:tracePt t="5941" x="5021263" y="4198938"/>
          <p14:tracePt t="5960" x="4953000" y="4206875"/>
          <p14:tracePt t="5980" x="4884738" y="4221163"/>
          <p14:tracePt t="6000" x="4784725" y="4251325"/>
          <p14:tracePt t="6020" x="4724400" y="4267200"/>
          <p14:tracePt t="6040" x="4694238" y="4267200"/>
          <p14:tracePt t="6060" x="4640263" y="4267200"/>
          <p14:tracePt t="6080" x="4587875" y="4275138"/>
          <p14:tracePt t="6100" x="4518025" y="4283075"/>
          <p14:tracePt t="6120" x="4449763" y="4289425"/>
          <p14:tracePt t="6141" x="4403725" y="4289425"/>
          <p14:tracePt t="6160" x="4343400" y="4289425"/>
          <p14:tracePt t="6181" x="4259263" y="4283075"/>
          <p14:tracePt t="6201" x="4160838" y="4275138"/>
          <p14:tracePt t="6221" x="4137025" y="4267200"/>
          <p14:tracePt t="6241" x="4068763" y="4259263"/>
          <p14:tracePt t="6261" x="3992563" y="4251325"/>
          <p14:tracePt t="6281" x="3932238" y="4244975"/>
          <p14:tracePt t="6301" x="3870325" y="4237038"/>
          <p14:tracePt t="6321" x="3787775" y="4229100"/>
          <p14:tracePt t="6341" x="3749675" y="4213225"/>
          <p14:tracePt t="6361" x="3695700" y="4191000"/>
          <p14:tracePt t="6381" x="3657600" y="4183063"/>
          <p14:tracePt t="6421" x="3611563" y="4152900"/>
          <p14:tracePt t="6441" x="3565525" y="4130675"/>
          <p14:tracePt t="6461" x="3535363" y="4114800"/>
          <p14:tracePt t="6481" x="3497263" y="4098925"/>
          <p14:tracePt t="6501" x="3475038" y="4084638"/>
          <p14:tracePt t="6521" x="3421063" y="4046538"/>
          <p14:tracePt t="6541" x="3375025" y="4016375"/>
          <p14:tracePt t="6561" x="3330575" y="3992563"/>
          <p14:tracePt t="6582" x="3268663" y="3962400"/>
          <p14:tracePt t="6601" x="3260725" y="3954463"/>
          <p14:tracePt t="6621" x="3238500" y="3940175"/>
          <p14:tracePt t="6642" x="3184525" y="3886200"/>
          <p14:tracePt t="6661" x="3124200" y="3832225"/>
          <p14:tracePt t="6681" x="3101975" y="3810000"/>
          <p14:tracePt t="6701" x="3063875" y="3779838"/>
          <p14:tracePt t="6721" x="3040063" y="3756025"/>
          <p14:tracePt t="6741" x="3009900" y="3725863"/>
          <p14:tracePt t="6762" x="2979738" y="3687763"/>
          <p14:tracePt t="6782" x="2963863" y="3657600"/>
          <p14:tracePt t="6787" x="2933700" y="3635375"/>
          <p14:tracePt t="6802" x="2925763" y="3619500"/>
          <p14:tracePt t="6822" x="2911475" y="3603625"/>
          <p14:tracePt t="6842" x="2903538" y="3589338"/>
          <p14:tracePt t="6882" x="2887663" y="3573463"/>
          <p14:tracePt t="6902" x="2887663" y="3551238"/>
          <p14:tracePt t="6922" x="2879725" y="3535363"/>
          <p14:tracePt t="6942" x="2879725" y="3527425"/>
          <p14:tracePt t="6962" x="2873375" y="3513138"/>
          <p14:tracePt t="6982" x="2873375" y="3451225"/>
          <p14:tracePt t="7002" x="2873375" y="3421063"/>
          <p14:tracePt t="7022" x="2873375" y="3360738"/>
          <p14:tracePt t="7042" x="2873375" y="3306763"/>
          <p14:tracePt t="7062" x="2873375" y="3238500"/>
          <p14:tracePt t="7082" x="2873375" y="3146425"/>
          <p14:tracePt t="7102" x="2879725" y="3063875"/>
          <p14:tracePt t="7123" x="2887663" y="2994025"/>
          <p14:tracePt t="7162" x="2903538" y="2903538"/>
          <p14:tracePt t="7182" x="2903538" y="2873375"/>
          <p14:tracePt t="7202" x="2911475" y="2841625"/>
          <p14:tracePt t="7223" x="2925763" y="2803525"/>
          <p14:tracePt t="7242" x="2925763" y="2765425"/>
          <p14:tracePt t="7262" x="2933700" y="2689225"/>
          <p14:tracePt t="7283" x="2941638" y="2590800"/>
          <p14:tracePt t="7302" x="2949575" y="2536825"/>
          <p14:tracePt t="7323" x="2955925" y="2492375"/>
          <p14:tracePt t="7326" x="2963863" y="2446338"/>
          <p14:tracePt t="7342" x="2963863" y="2422525"/>
          <p14:tracePt t="7362" x="2971800" y="2378075"/>
          <p14:tracePt t="7383" x="2979738" y="2278063"/>
          <p14:tracePt t="7403" x="2979738" y="2232025"/>
          <p14:tracePt t="7423" x="2987675" y="2225675"/>
          <p14:tracePt t="7443" x="2987675" y="2163763"/>
          <p14:tracePt t="7463" x="2987675" y="2103438"/>
          <p14:tracePt t="7483" x="2987675" y="2065338"/>
          <p14:tracePt t="7523" x="2987675" y="2035175"/>
          <p14:tracePt t="7543" x="2987675" y="2003425"/>
          <p14:tracePt t="7563" x="2987675" y="1989138"/>
          <p14:tracePt t="7583" x="2979738" y="1981200"/>
          <p14:tracePt t="7603" x="2979738" y="1965325"/>
          <p14:tracePt t="7623" x="2979738" y="1958975"/>
          <p14:tracePt t="7643" x="2979738" y="1943100"/>
          <p14:tracePt t="7663" x="2979738" y="1935163"/>
          <p14:tracePt t="7703" x="2979738" y="1920875"/>
          <p14:tracePt t="7723" x="2971800" y="1897063"/>
          <p14:tracePt t="7743" x="2971800" y="1889125"/>
          <p14:tracePt t="8429" x="2963863" y="1889125"/>
          <p14:tracePt t="8441" x="2933700" y="1858963"/>
          <p14:tracePt t="8451" x="2925763" y="1851025"/>
          <p14:tracePt t="8465" x="2911475" y="1844675"/>
          <p14:tracePt t="8485" x="2865438" y="1812925"/>
          <p14:tracePt t="8505" x="2849563" y="1806575"/>
          <p14:tracePt t="8525" x="2827338" y="1798638"/>
          <p14:tracePt t="8545" x="2811463" y="1790700"/>
          <p14:tracePt t="8565" x="2803525" y="1782763"/>
          <p14:tracePt t="8588" x="2803525" y="1774825"/>
          <p14:tracePt t="8605" x="2797175" y="1774825"/>
          <p14:tracePt t="8625" x="2781300" y="1760538"/>
          <p14:tracePt t="8645" x="2765425" y="1744663"/>
          <p14:tracePt t="8665" x="2759075" y="1744663"/>
          <p14:tracePt t="8685" x="2759075" y="1736725"/>
          <p14:tracePt t="9003" x="2759075" y="1730375"/>
          <p14:tracePt t="9172" x="2765425" y="1730375"/>
          <p14:tracePt t="9217" x="2773363" y="1730375"/>
          <p14:tracePt t="9239" x="2781300" y="1730375"/>
          <p14:tracePt t="9273" x="2789238" y="1730375"/>
          <p14:tracePt t="9341" x="2797175" y="1730375"/>
          <p14:tracePt t="9421" x="2811463" y="1730375"/>
          <p14:tracePt t="9442" x="2819400" y="1730375"/>
          <p14:tracePt t="9476" x="2827338" y="1730375"/>
          <p14:tracePt t="9487" x="2827338" y="1736725"/>
          <p14:tracePt t="9498" x="2835275" y="1736725"/>
          <p14:tracePt t="9510" x="2841625" y="1736725"/>
          <p14:tracePt t="9534" x="2849563" y="1744663"/>
          <p14:tracePt t="9556" x="2865438" y="1752600"/>
          <p14:tracePt t="9577" x="2873375" y="1752600"/>
          <p14:tracePt t="9600" x="2879725" y="1760538"/>
          <p14:tracePt t="9623" x="2879725" y="1768475"/>
          <p14:tracePt t="9646" x="2887663" y="1768475"/>
          <p14:tracePt t="9668" x="2903538" y="1774825"/>
          <p14:tracePt t="9692" x="2911475" y="1782763"/>
          <p14:tracePt t="9701" x="2911475" y="1790700"/>
          <p14:tracePt t="9713" x="2925763" y="1798638"/>
          <p14:tracePt t="9726" x="2925763" y="1806575"/>
          <p14:tracePt t="9747" x="2933700" y="1806575"/>
          <p14:tracePt t="9767" x="2949575" y="1812925"/>
          <p14:tracePt t="9789" x="2955925" y="1820863"/>
          <p14:tracePt t="9811" x="2971800" y="1836738"/>
          <p14:tracePt t="9827" x="2979738" y="1836738"/>
          <p14:tracePt t="9847" x="3001963" y="1858963"/>
          <p14:tracePt t="9867" x="3009900" y="1866900"/>
          <p14:tracePt t="9887" x="3017838" y="1874838"/>
          <p14:tracePt t="9907" x="3025775" y="1889125"/>
          <p14:tracePt t="9927" x="3040063" y="1897063"/>
          <p14:tracePt t="9947" x="3048000" y="1905000"/>
          <p14:tracePt t="9968" x="3048000" y="1912938"/>
          <p14:tracePt t="9970" x="3055938" y="1920875"/>
          <p14:tracePt t="9994" x="3055938" y="1927225"/>
          <p14:tracePt t="10007" x="3063875" y="1927225"/>
          <p14:tracePt t="10027" x="3078163" y="1943100"/>
          <p14:tracePt t="10047" x="3086100" y="1958975"/>
          <p14:tracePt t="10067" x="3116263" y="2003425"/>
          <p14:tracePt t="10088" x="3132138" y="2019300"/>
          <p14:tracePt t="10108" x="3154363" y="2041525"/>
          <p14:tracePt t="10128" x="3170238" y="2057400"/>
          <p14:tracePt t="10148" x="3170238" y="2065338"/>
          <p14:tracePt t="10168" x="3192463" y="2087563"/>
          <p14:tracePt t="10188" x="3200400" y="2095500"/>
          <p14:tracePt t="10208" x="3208338" y="2103438"/>
          <p14:tracePt t="10228" x="3230563" y="2117725"/>
          <p14:tracePt t="10268" x="3238500" y="2125663"/>
          <p14:tracePt t="10288" x="3268663" y="2149475"/>
          <p14:tracePt t="10308" x="3284538" y="2155825"/>
          <p14:tracePt t="10328" x="3298825" y="2163763"/>
          <p14:tracePt t="10348" x="3322638" y="2179638"/>
          <p14:tracePt t="10368" x="3336925" y="2179638"/>
          <p14:tracePt t="10388" x="3352800" y="2179638"/>
          <p14:tracePt t="10408" x="3368675" y="2179638"/>
          <p14:tracePt t="10428" x="3375025" y="2187575"/>
          <p14:tracePt t="10448" x="3382963" y="2187575"/>
          <p14:tracePt t="10468" x="3398838" y="2187575"/>
          <p14:tracePt t="10489" x="3413125" y="2187575"/>
          <p14:tracePt t="10509" x="3436938" y="2171700"/>
          <p14:tracePt t="10528" x="3444875" y="2163763"/>
          <p14:tracePt t="10549" x="3475038" y="2149475"/>
          <p14:tracePt t="10568" x="3489325" y="2141538"/>
          <p14:tracePt t="10589" x="3505200" y="2133600"/>
          <p14:tracePt t="10608" x="3521075" y="2117725"/>
          <p14:tracePt t="10629" x="3535363" y="2111375"/>
          <p14:tracePt t="10649" x="3551238" y="2103438"/>
          <p14:tracePt t="10669" x="3565525" y="2087563"/>
          <p14:tracePt t="10689" x="3573463" y="2087563"/>
          <p14:tracePt t="10709" x="3581400" y="2079625"/>
          <p14:tracePt t="10729" x="3589338" y="2073275"/>
          <p14:tracePt t="10749" x="3603625" y="2073275"/>
          <p14:tracePt t="10769" x="3611563" y="2065338"/>
          <p14:tracePt t="10793" x="3619500" y="2065338"/>
          <p14:tracePt t="10825" x="3627438" y="2065338"/>
          <p14:tracePt t="10837" x="3635375" y="2057400"/>
          <p14:tracePt t="10859" x="3649663" y="2049463"/>
          <p14:tracePt t="10882" x="3665538" y="2049463"/>
          <p14:tracePt t="10904" x="3673475" y="2049463"/>
          <p14:tracePt t="10927" x="3679825" y="2049463"/>
          <p14:tracePt t="10949" x="3695700" y="2049463"/>
          <p14:tracePt t="10960" x="3703638" y="2049463"/>
          <p14:tracePt t="10971" x="3711575" y="2049463"/>
          <p14:tracePt t="10990" x="3717925" y="2049463"/>
          <p14:tracePt t="11009" x="3733800" y="2049463"/>
          <p14:tracePt t="11029" x="3741738" y="2049463"/>
          <p14:tracePt t="11049" x="3749675" y="2057400"/>
          <p14:tracePt t="11069" x="3756025" y="2065338"/>
          <p14:tracePt t="11089" x="3771900" y="2087563"/>
          <p14:tracePt t="11110" x="3787775" y="2095500"/>
          <p14:tracePt t="11130" x="3794125" y="2111375"/>
          <p14:tracePt t="11150" x="3810000" y="2117725"/>
          <p14:tracePt t="11170" x="3825875" y="2149475"/>
          <p14:tracePt t="11190" x="3832225" y="2163763"/>
          <p14:tracePt t="11210" x="3840163" y="2179638"/>
          <p14:tracePt t="11230" x="3856038" y="2193925"/>
          <p14:tracePt t="11250" x="3863975" y="2201863"/>
          <p14:tracePt t="11270" x="3878263" y="2225675"/>
          <p14:tracePt t="11290" x="3886200" y="2232025"/>
          <p14:tracePt t="11331" x="3894138" y="2239963"/>
          <p14:tracePt t="11350" x="3908425" y="2255838"/>
          <p14:tracePt t="11370" x="3940175" y="2286000"/>
          <p14:tracePt t="11390" x="3962400" y="2301875"/>
          <p14:tracePt t="11410" x="3984625" y="2301875"/>
          <p14:tracePt t="11430" x="3992563" y="2301875"/>
          <p14:tracePt t="11450" x="4000500" y="2308225"/>
          <p14:tracePt t="11470" x="4022725" y="2308225"/>
          <p14:tracePt t="11490" x="4060825" y="2308225"/>
          <p14:tracePt t="11511" x="4106863" y="2301875"/>
          <p14:tracePt t="11530" x="4130675" y="2293938"/>
          <p14:tracePt t="11550" x="4175125" y="2270125"/>
          <p14:tracePt t="11570" x="4213225" y="2255838"/>
          <p14:tracePt t="11590" x="4244975" y="2239963"/>
          <p14:tracePt t="11611" x="4267200" y="2232025"/>
          <p14:tracePt t="11631" x="4289425" y="2209800"/>
          <p14:tracePt t="11650" x="4343400" y="2179638"/>
          <p14:tracePt t="11671" x="4373563" y="2163763"/>
          <p14:tracePt t="11691" x="4403725" y="2141538"/>
          <p14:tracePt t="11711" x="4419600" y="2133600"/>
          <p14:tracePt t="11731" x="4435475" y="2125663"/>
          <p14:tracePt t="11751" x="4449763" y="2117725"/>
          <p14:tracePt t="11771" x="4465638" y="2111375"/>
          <p14:tracePt t="11791" x="4479925" y="2103438"/>
          <p14:tracePt t="11811" x="4487863" y="2103438"/>
          <p14:tracePt t="11831" x="4495800" y="2095500"/>
          <p14:tracePt t="11851" x="4511675" y="2087563"/>
          <p14:tracePt t="11871" x="4518025" y="2087563"/>
          <p14:tracePt t="11911" x="4525963" y="2079625"/>
          <p14:tracePt t="11931" x="4541838" y="2079625"/>
          <p14:tracePt t="11951" x="4549775" y="2079625"/>
          <p14:tracePt t="11971" x="4556125" y="2079625"/>
          <p14:tracePt t="11991" x="4564063" y="2073275"/>
          <p14:tracePt t="12011" x="4572000" y="2073275"/>
          <p14:tracePt t="12031" x="4579938" y="2073275"/>
          <p14:tracePt t="12051" x="4587875" y="2073275"/>
          <p14:tracePt t="12091" x="4594225" y="2073275"/>
          <p14:tracePt t="12111" x="4602163" y="2073275"/>
          <p14:tracePt t="12131" x="4610100" y="2073275"/>
          <p14:tracePt t="12151" x="4625975" y="2065338"/>
          <p14:tracePt t="12171" x="4632325" y="2065338"/>
          <p14:tracePt t="12192" x="4656138" y="2065338"/>
          <p14:tracePt t="12212" x="4670425" y="2065338"/>
          <p14:tracePt t="12232" x="4686300" y="2065338"/>
          <p14:tracePt t="12272" x="4694238" y="2065338"/>
          <p14:tracePt t="12292" x="4702175" y="2065338"/>
          <p14:tracePt t="12312" x="4708525" y="2065338"/>
          <p14:tracePt t="12344" x="4716463" y="2065338"/>
          <p14:tracePt t="12380" x="4724400" y="2065338"/>
          <p14:tracePt t="12402" x="4732338" y="2065338"/>
          <p14:tracePt t="18220" x="4740275" y="2065338"/>
          <p14:tracePt t="18231" x="4746625" y="2065338"/>
          <p14:tracePt t="18243" x="4762500" y="2079625"/>
          <p14:tracePt t="18264" x="4770438" y="2087563"/>
          <p14:tracePt t="18287" x="4778375" y="2095500"/>
          <p14:tracePt t="18354" x="4784725" y="2095500"/>
          <p14:tracePt t="18365" x="4784725" y="2103438"/>
          <p14:tracePt t="18388" x="4792663" y="2103438"/>
          <p14:tracePt t="18399" x="4800600" y="2111375"/>
          <p14:tracePt t="18421" x="4808538" y="2111375"/>
          <p14:tracePt t="18433" x="4808538" y="2117725"/>
          <p14:tracePt t="18444" x="4816475" y="2117725"/>
          <p14:tracePt t="18467" x="4816475" y="2125663"/>
          <p14:tracePt t="18490" x="4822825" y="2133600"/>
          <p14:tracePt t="18512" x="4830763" y="2133600"/>
          <p14:tracePt t="18534" x="4838700" y="2141538"/>
          <p14:tracePt t="18579" x="4846638" y="2141538"/>
          <p14:tracePt t="18601" x="4846638" y="2149475"/>
          <p14:tracePt t="18625" x="4860925" y="2155825"/>
          <p14:tracePt t="18827" x="4854575" y="2149475"/>
          <p14:tracePt t="18850" x="4846638" y="2149475"/>
          <p14:tracePt t="18861" x="4846638" y="2141538"/>
          <p14:tracePt t="18872" x="4830763" y="2133600"/>
          <p14:tracePt t="18884" x="4800600" y="2117725"/>
          <p14:tracePt t="18904" x="4740275" y="2095500"/>
          <p14:tracePt t="18924" x="4678363" y="2087563"/>
          <p14:tracePt t="18945" x="4610100" y="2065338"/>
          <p14:tracePt t="18965" x="4549775" y="2057400"/>
          <p14:tracePt t="18985" x="4503738" y="2049463"/>
          <p14:tracePt t="19005" x="4487863" y="2049463"/>
          <p14:tracePt t="19024" x="4473575" y="2049463"/>
          <p14:tracePt t="19045" x="4465638" y="2049463"/>
          <p14:tracePt t="19065" x="4457700" y="2049463"/>
          <p14:tracePt t="19085" x="4441825" y="2049463"/>
          <p14:tracePt t="19105" x="4427538" y="2049463"/>
          <p14:tracePt t="19125" x="4419600" y="2049463"/>
          <p14:tracePt t="19145" x="4389438" y="2049463"/>
          <p14:tracePt t="19165" x="4365625" y="2057400"/>
          <p14:tracePt t="19185" x="4359275" y="2057400"/>
          <p14:tracePt t="19205" x="4351338" y="2057400"/>
          <p14:tracePt t="19225" x="4321175" y="2073275"/>
          <p14:tracePt t="19245" x="4305300" y="2079625"/>
          <p14:tracePt t="19265" x="4289425" y="2079625"/>
          <p14:tracePt t="19305" x="4283075" y="2087563"/>
          <p14:tracePt t="19325" x="4267200" y="2103438"/>
          <p14:tracePt t="19345" x="4244975" y="2117725"/>
          <p14:tracePt t="19366" x="4221163" y="2133600"/>
          <p14:tracePt t="19385" x="4206875" y="2141538"/>
          <p14:tracePt t="19406" x="4198938" y="2149475"/>
          <p14:tracePt t="19426" x="4183063" y="2155825"/>
          <p14:tracePt t="19446" x="4168775" y="2171700"/>
          <p14:tracePt t="19466" x="4160838" y="2179638"/>
          <p14:tracePt t="19506" x="4144963" y="2187575"/>
          <p14:tracePt t="19526" x="4114800" y="2201863"/>
          <p14:tracePt t="19546" x="4098925" y="2209800"/>
          <p14:tracePt t="19566" x="4092575" y="2217738"/>
          <p14:tracePt t="19586" x="4076700" y="2225675"/>
          <p14:tracePt t="19606" x="4054475" y="2225675"/>
          <p14:tracePt t="19626" x="4046538" y="2225675"/>
          <p14:tracePt t="19646" x="4038600" y="2225675"/>
          <p14:tracePt t="19666" x="4022725" y="2217738"/>
          <p14:tracePt t="19686" x="4016375" y="2217738"/>
          <p14:tracePt t="19706" x="4000500" y="2209800"/>
          <p14:tracePt t="19725" x="3984625" y="2193925"/>
          <p14:tracePt t="19765" x="3970338" y="2187575"/>
          <p14:tracePt t="19786" x="3940175" y="2163763"/>
          <p14:tracePt t="19806" x="3932238" y="2149475"/>
          <p14:tracePt t="19826" x="3908425" y="2141538"/>
          <p14:tracePt t="19846" x="3878263" y="2117725"/>
          <p14:tracePt t="19866" x="3870325" y="2111375"/>
          <p14:tracePt t="19886" x="3856038" y="2103438"/>
          <p14:tracePt t="19906" x="3825875" y="2095500"/>
          <p14:tracePt t="19946" x="3787775" y="2079625"/>
          <p14:tracePt t="19966" x="3779838" y="2079625"/>
          <p14:tracePt t="19986" x="3771900" y="2079625"/>
          <p14:tracePt t="20006" x="3763963" y="2079625"/>
          <p14:tracePt t="20026" x="3733800" y="2079625"/>
          <p14:tracePt t="20046" x="3717925" y="2079625"/>
          <p14:tracePt t="20066" x="3703638" y="2079625"/>
          <p14:tracePt t="20087" x="3687763" y="2079625"/>
          <p14:tracePt t="20127" x="3665538" y="2087563"/>
          <p14:tracePt t="20147" x="3657600" y="2087563"/>
          <p14:tracePt t="20167" x="3641725" y="2095500"/>
          <p14:tracePt t="20187" x="3635375" y="2095500"/>
          <p14:tracePt t="20207" x="3635375" y="2103438"/>
          <p14:tracePt t="20227" x="3619500" y="2111375"/>
          <p14:tracePt t="20247" x="3597275" y="2133600"/>
          <p14:tracePt t="20267" x="3581400" y="2141538"/>
          <p14:tracePt t="20287" x="3573463" y="2149475"/>
          <p14:tracePt t="20307" x="3565525" y="2149475"/>
          <p14:tracePt t="20327" x="3565525" y="2155825"/>
          <p14:tracePt t="20347" x="3559175" y="2163763"/>
          <p14:tracePt t="20367" x="3551238" y="2171700"/>
          <p14:tracePt t="20407" x="3543300" y="2179638"/>
          <p14:tracePt t="20427" x="3535363" y="2179638"/>
          <p14:tracePt t="20448" x="3521075" y="2193925"/>
          <p14:tracePt t="20471" x="3513138" y="2193925"/>
          <p14:tracePt t="20492" x="3505200" y="2201863"/>
          <p14:tracePt t="20515" x="3497263" y="2201863"/>
          <p14:tracePt t="20537" x="3489325" y="2209800"/>
          <p14:tracePt t="20549" x="3482975" y="2209800"/>
          <p14:tracePt t="20567" x="3475038" y="2209800"/>
          <p14:tracePt t="20587" x="3467100" y="2209800"/>
          <p14:tracePt t="20607" x="3459163" y="2217738"/>
          <p14:tracePt t="20648" x="3451225" y="2217738"/>
          <p14:tracePt t="20672" x="3444875" y="2217738"/>
          <p14:tracePt t="20707" x="3436938" y="2217738"/>
          <p14:tracePt t="20718" x="3429000" y="2217738"/>
          <p14:tracePt t="20730" x="3421063" y="2217738"/>
          <p14:tracePt t="20748" x="3413125" y="2217738"/>
          <p14:tracePt t="20768" x="3398838" y="2217738"/>
          <p14:tracePt t="20788" x="3390900" y="2217738"/>
          <p14:tracePt t="20808" x="3382963" y="2217738"/>
          <p14:tracePt t="20828" x="3375025" y="2217738"/>
          <p14:tracePt t="20848" x="3352800" y="2217738"/>
          <p14:tracePt t="20868" x="3330575" y="2217738"/>
          <p14:tracePt t="20888" x="3322638" y="2217738"/>
          <p14:tracePt t="20908" x="3306763" y="2209800"/>
          <p14:tracePt t="20948" x="3298825" y="2201863"/>
          <p14:tracePt t="20968" x="3276600" y="2193925"/>
          <p14:tracePt t="20989" x="3268663" y="2193925"/>
          <p14:tracePt t="21010" x="3268663" y="2187575"/>
          <p14:tracePt t="21029" x="3260725" y="2187575"/>
          <p14:tracePt t="21069" x="3254375" y="2179638"/>
          <p14:tracePt t="21089" x="3254375" y="2171700"/>
          <p14:tracePt t="21109" x="3246438" y="2171700"/>
          <p14:tracePt t="21129" x="3246438" y="2163763"/>
          <p14:tracePt t="21149" x="3238500" y="2163763"/>
          <p14:tracePt t="21169" x="3238500" y="2155825"/>
          <p14:tracePt t="21193" x="3222625" y="2141538"/>
          <p14:tracePt t="21209" x="3222625" y="2133600"/>
          <p14:tracePt t="21229" x="3208338" y="2111375"/>
          <p14:tracePt t="21249" x="3208338" y="2103438"/>
          <p14:tracePt t="21269" x="3200400" y="2079625"/>
          <p14:tracePt t="21309" x="3184525" y="2057400"/>
          <p14:tracePt t="21329" x="3178175" y="2041525"/>
          <p14:tracePt t="21350" x="3170238" y="2027238"/>
          <p14:tracePt t="21369" x="3154363" y="2003425"/>
          <p14:tracePt t="21389" x="3140075" y="1989138"/>
          <p14:tracePt t="21410" x="3132138" y="1981200"/>
          <p14:tracePt t="21430" x="3116263" y="1958975"/>
          <p14:tracePt t="21450" x="3094038" y="1927225"/>
          <p14:tracePt t="21470" x="3070225" y="1912938"/>
          <p14:tracePt t="21490" x="3063875" y="1905000"/>
          <p14:tracePt t="21510" x="3048000" y="1889125"/>
          <p14:tracePt t="21530" x="3032125" y="1882775"/>
          <p14:tracePt t="21550" x="3009900" y="1866900"/>
          <p14:tracePt t="21570" x="3001963" y="1858963"/>
          <p14:tracePt t="21573" x="2994025" y="1858963"/>
          <p14:tracePt t="21590" x="2987675" y="1844675"/>
          <p14:tracePt t="21610" x="2971800" y="1844675"/>
          <p14:tracePt t="21630" x="2963863" y="1836738"/>
          <p14:tracePt t="21686" x="2955925" y="1828800"/>
          <p14:tracePt t="21777" x="2949575" y="1828800"/>
          <p14:tracePt t="21799" x="2941638" y="1828800"/>
          <p14:tracePt t="22227" x="2941638" y="1820863"/>
          <p14:tracePt t="22248" x="2941638" y="1812925"/>
          <p14:tracePt t="22271" x="2941638" y="1806575"/>
          <p14:tracePt t="22282" x="2941638" y="1790700"/>
          <p14:tracePt t="22294" x="2941638" y="1760538"/>
          <p14:tracePt t="22318" x="2933700" y="1668463"/>
          <p14:tracePt t="22339" x="2933700" y="1654175"/>
          <p14:tracePt t="22362" x="2933700" y="1638300"/>
          <p14:tracePt t="22385" x="2941638" y="1616075"/>
          <p14:tracePt t="22408" x="2949575" y="1592263"/>
          <p14:tracePt t="22418" x="2955925" y="1592263"/>
          <p14:tracePt t="22431" x="2955925" y="1584325"/>
          <p14:tracePt t="23622" x="2963863" y="1584325"/>
          <p14:tracePt t="23645" x="2971800" y="1592263"/>
          <p14:tracePt t="23667" x="3009900" y="1616075"/>
          <p14:tracePt t="23689" x="3048000" y="1638300"/>
          <p14:tracePt t="23713" x="3124200" y="1706563"/>
          <p14:tracePt t="23735" x="3230563" y="1768475"/>
          <p14:tracePt t="23759" x="3276600" y="1798638"/>
          <p14:tracePt t="23781" x="3322638" y="1820863"/>
          <p14:tracePt t="23790" x="3336925" y="1828800"/>
          <p14:tracePt t="23802" x="3352800" y="1828800"/>
          <p14:tracePt t="23814" x="3360738" y="1836738"/>
          <p14:tracePt t="23834" x="3382963" y="1851025"/>
          <p14:tracePt t="23854" x="3390900" y="1858963"/>
          <p14:tracePt t="23874" x="3429000" y="1882775"/>
          <p14:tracePt t="23894" x="3482975" y="1920875"/>
          <p14:tracePt t="23914" x="3559175" y="1958975"/>
          <p14:tracePt t="23935" x="3649663" y="2003425"/>
          <p14:tracePt t="23954" x="3673475" y="2019300"/>
          <p14:tracePt t="23974" x="3717925" y="2049463"/>
          <p14:tracePt t="23994" x="3756025" y="2073275"/>
          <p14:tracePt t="24015" x="3787775" y="2087563"/>
          <p14:tracePt t="24035" x="3794125" y="2103438"/>
          <p14:tracePt t="24054" x="3840163" y="2133600"/>
          <p14:tracePt t="24075" x="3863975" y="2149475"/>
          <p14:tracePt t="24095" x="3908425" y="2171700"/>
          <p14:tracePt t="24115" x="4000500" y="2232025"/>
          <p14:tracePt t="24135" x="4030663" y="2247900"/>
          <p14:tracePt t="24155" x="4144963" y="2308225"/>
          <p14:tracePt t="24175" x="4191000" y="2324100"/>
          <p14:tracePt t="24195" x="4259263" y="2354263"/>
          <p14:tracePt t="24215" x="4275138" y="2362200"/>
          <p14:tracePt t="24235" x="4313238" y="2384425"/>
          <p14:tracePt t="24255" x="4359275" y="2416175"/>
          <p14:tracePt t="24275" x="4403725" y="2438400"/>
          <p14:tracePt t="24299" x="4419600" y="2454275"/>
          <p14:tracePt t="24321" x="4427538" y="2454275"/>
          <p14:tracePt t="24335" x="4435475" y="2460625"/>
          <p14:tracePt t="24355" x="4449763" y="2484438"/>
          <p14:tracePt t="24375" x="4473575" y="2498725"/>
          <p14:tracePt t="24395" x="4487863" y="2506663"/>
          <p14:tracePt t="24415" x="4495800" y="2514600"/>
          <p14:tracePt t="24435" x="4495800" y="2522538"/>
          <p14:tracePt t="24455" x="4511675" y="2530475"/>
          <p14:tracePt t="24476" x="4525963" y="2552700"/>
          <p14:tracePt t="24495" x="4533900" y="2552700"/>
          <p14:tracePt t="24515" x="4533900" y="2560638"/>
          <p14:tracePt t="24535" x="4541838" y="2568575"/>
          <p14:tracePt t="24556" x="4549775" y="2590800"/>
          <p14:tracePt t="24576" x="4572000" y="2628900"/>
          <p14:tracePt t="24596" x="4572000" y="2644775"/>
          <p14:tracePt t="24616" x="4587875" y="2667000"/>
          <p14:tracePt t="24636" x="4587875" y="2674938"/>
          <p14:tracePt t="24656" x="4594225" y="2682875"/>
          <p14:tracePt t="24696" x="4602163" y="2697163"/>
          <p14:tracePt t="24716" x="4610100" y="2705100"/>
          <p14:tracePt t="24736" x="4610100" y="2720975"/>
          <p14:tracePt t="24757" x="4618038" y="2727325"/>
          <p14:tracePt t="24796" x="4618038" y="2735263"/>
          <p14:tracePt t="24816" x="4632325" y="2759075"/>
          <p14:tracePt t="24836" x="4648200" y="2789238"/>
          <p14:tracePt t="24876" x="4656138" y="2797175"/>
          <p14:tracePt t="24896" x="4664075" y="2819400"/>
          <p14:tracePt t="24916" x="4670425" y="2827338"/>
          <p14:tracePt t="24936" x="4678363" y="2827338"/>
          <p14:tracePt t="24956" x="4694238" y="2849563"/>
          <p14:tracePt t="24976" x="4716463" y="2865438"/>
          <p14:tracePt t="25062" x="4830763" y="2925763"/>
          <p14:tracePt t="25083" x="4854575" y="2933700"/>
          <p14:tracePt t="25093" x="4860925" y="2941638"/>
          <p14:tracePt t="25105" x="4876800" y="2941638"/>
          <p14:tracePt t="25116" x="4892675" y="2941638"/>
          <p14:tracePt t="25136" x="4892675" y="2949575"/>
          <p14:tracePt t="25156" x="4914900" y="2949575"/>
          <p14:tracePt t="25176" x="4930775" y="2955925"/>
          <p14:tracePt t="25196" x="4945063" y="2955925"/>
          <p14:tracePt t="25216" x="4953000" y="2955925"/>
          <p14:tracePt t="25236" x="4975225" y="2963863"/>
          <p14:tracePt t="25257" x="5006975" y="2971800"/>
          <p14:tracePt t="25277" x="5021263" y="2971800"/>
          <p14:tracePt t="25297" x="5029200" y="2971800"/>
          <p14:tracePt t="25317" x="5051425" y="2979738"/>
          <p14:tracePt t="25337" x="5067300" y="2979738"/>
          <p14:tracePt t="25357" x="5089525" y="2987675"/>
          <p14:tracePt t="25377" x="5121275" y="2994025"/>
          <p14:tracePt t="25398" x="5135563" y="3001963"/>
          <p14:tracePt t="25417" x="5143500" y="3001963"/>
          <p14:tracePt t="25437" x="5151438" y="3001963"/>
          <p14:tracePt t="25457" x="5159375" y="3001963"/>
          <p14:tracePt t="25477" x="5165725" y="3001963"/>
          <p14:tracePt t="25497" x="5181600" y="3001963"/>
          <p14:tracePt t="25517" x="5189538" y="3001963"/>
          <p14:tracePt t="25537" x="5197475" y="3001963"/>
          <p14:tracePt t="25557" x="5203825" y="3001963"/>
          <p14:tracePt t="25597" x="5211763" y="3001963"/>
          <p14:tracePt t="25618" x="5219700" y="3001963"/>
          <p14:tracePt t="25637" x="5227638" y="3001963"/>
          <p14:tracePt t="25760" x="5235575" y="3001963"/>
          <p14:tracePt t="26683" x="5249863" y="3001963"/>
          <p14:tracePt t="26694" x="5257800" y="3001963"/>
          <p14:tracePt t="26705" x="5273675" y="3001963"/>
          <p14:tracePt t="26720" x="5287963" y="2994025"/>
          <p14:tracePt t="26739" x="5303838" y="2994025"/>
          <p14:tracePt t="26760" x="5318125" y="2994025"/>
          <p14:tracePt t="26799" x="5334000" y="2994025"/>
          <p14:tracePt t="26819" x="5341938" y="2994025"/>
          <p14:tracePt t="26839" x="5349875" y="2994025"/>
          <p14:tracePt t="26879" x="5364163" y="2994025"/>
          <p14:tracePt t="26900" x="5380038" y="2994025"/>
          <p14:tracePt t="26919" x="5387975" y="2994025"/>
          <p14:tracePt t="26939" x="5432425" y="2987675"/>
          <p14:tracePt t="26959" x="5456238" y="2987675"/>
          <p14:tracePt t="26980" x="5516563" y="2979738"/>
          <p14:tracePt t="27000" x="5554663" y="2979738"/>
          <p14:tracePt t="27020" x="5570538" y="2979738"/>
          <p14:tracePt t="27200" x="5578475" y="2979738"/>
          <p14:tracePt t="27325" x="5584825" y="2979738"/>
          <p14:tracePt t="27335" x="5592763" y="2971800"/>
          <p14:tracePt t="27347" x="5600700" y="2971800"/>
          <p14:tracePt t="27370" x="5616575" y="2971800"/>
          <p14:tracePt t="27380" x="5622925" y="2971800"/>
          <p14:tracePt t="27403" x="5638800" y="2971800"/>
          <p14:tracePt t="27421" x="5646738" y="2971800"/>
          <p14:tracePt t="27441" x="5654675" y="2971800"/>
          <p14:tracePt t="27470" x="5661025" y="2971800"/>
          <p14:tracePt t="27494" x="5668963" y="2971800"/>
          <p14:tracePt t="27516" x="5668963" y="2963863"/>
          <p14:tracePt t="27539" x="5676900" y="2963863"/>
          <p14:tracePt t="27561" x="5684838" y="2963863"/>
          <p14:tracePt t="27586" x="5699125" y="2963863"/>
          <p14:tracePt t="27607" x="5715000" y="2963863"/>
          <p14:tracePt t="27629" x="5722938" y="2963863"/>
          <p14:tracePt t="27652" x="5730875" y="2963863"/>
          <p14:tracePt t="27684" x="5737225" y="2963863"/>
          <p14:tracePt t="28877" x="5737225" y="2955925"/>
          <p14:tracePt t="28889" x="5715000" y="2949575"/>
          <p14:tracePt t="28900" x="5699125" y="2949575"/>
          <p14:tracePt t="28911" x="5676900" y="2941638"/>
          <p14:tracePt t="28924" x="5661025" y="2941638"/>
          <p14:tracePt t="28944" x="5630863" y="2933700"/>
          <p14:tracePt t="28964" x="5622925" y="2933700"/>
          <p14:tracePt t="28967" x="5608638" y="2933700"/>
          <p14:tracePt t="28984" x="5584825" y="2933700"/>
          <p14:tracePt t="29004" x="5546725" y="2925763"/>
          <p14:tracePt t="29024" x="5532438" y="2917825"/>
          <p14:tracePt t="29044" x="5508625" y="2917825"/>
          <p14:tracePt t="29064" x="5494338" y="2911475"/>
          <p14:tracePt t="29084" x="5464175" y="2903538"/>
          <p14:tracePt t="29104" x="5426075" y="2895600"/>
          <p14:tracePt t="29124" x="5394325" y="2895600"/>
          <p14:tracePt t="29147" x="5364163" y="2887663"/>
          <p14:tracePt t="29164" x="5341938" y="2879725"/>
          <p14:tracePt t="29184" x="5295900" y="2873375"/>
          <p14:tracePt t="29204" x="5280025" y="2865438"/>
          <p14:tracePt t="29224" x="5273675" y="2865438"/>
          <p14:tracePt t="29244" x="5265738" y="2865438"/>
          <p14:tracePt t="29264" x="5257800" y="2857500"/>
          <p14:tracePt t="29284" x="5249863" y="2857500"/>
          <p14:tracePt t="29304" x="5241925" y="2857500"/>
          <p14:tracePt t="29324" x="5235575" y="2849563"/>
          <p14:tracePt t="29345" x="5227638" y="2849563"/>
          <p14:tracePt t="29364" x="5219700" y="2841625"/>
          <p14:tracePt t="29385" x="5197475" y="2835275"/>
          <p14:tracePt t="29405" x="5197475" y="2827338"/>
          <p14:tracePt t="29445" x="5189538" y="2827338"/>
          <p14:tracePt t="29465" x="5173663" y="2819400"/>
          <p14:tracePt t="29485" x="5165725" y="2803525"/>
          <p14:tracePt t="29541" x="5159375" y="2803525"/>
          <p14:tracePt t="29552" x="5159375" y="2797175"/>
          <p14:tracePt t="29565" x="5151438" y="2797175"/>
          <p14:tracePt t="29586" x="5143500" y="2797175"/>
          <p14:tracePt t="29605" x="5143500" y="2789238"/>
          <p14:tracePt t="29625" x="5135563" y="2789238"/>
          <p14:tracePt t="29655" x="5127625" y="2773363"/>
          <p14:tracePt t="29676" x="5121275" y="2765425"/>
          <p14:tracePt t="29691" x="5113338" y="2765425"/>
          <p14:tracePt t="29705" x="5089525" y="2751138"/>
          <p14:tracePt t="29725" x="5083175" y="2743200"/>
          <p14:tracePt t="29744" x="5075238" y="2735263"/>
          <p14:tracePt t="29764" x="5067300" y="2735263"/>
          <p14:tracePt t="29785" x="5067300" y="2727325"/>
          <p14:tracePt t="29786" x="5059363" y="2727325"/>
          <p14:tracePt t="29805" x="5045075" y="2713038"/>
          <p14:tracePt t="29825" x="5013325" y="2682875"/>
          <p14:tracePt t="29845" x="4991100" y="2667000"/>
          <p14:tracePt t="29865" x="4975225" y="2651125"/>
          <p14:tracePt t="29885" x="4968875" y="2651125"/>
          <p14:tracePt t="29905" x="4937125" y="2628900"/>
          <p14:tracePt t="29926" x="4868863" y="2590800"/>
          <p14:tracePt t="29946" x="4830763" y="2574925"/>
          <p14:tracePt t="29966" x="4816475" y="2568575"/>
          <p14:tracePt t="29986" x="4808538" y="2568575"/>
          <p14:tracePt t="30015" x="4792663" y="2568575"/>
          <p14:tracePt t="30026" x="4792663" y="2560638"/>
          <p14:tracePt t="30046" x="4784725" y="2560638"/>
          <p14:tracePt t="30066" x="4770438" y="2544763"/>
          <p14:tracePt t="30086" x="4732338" y="2530475"/>
          <p14:tracePt t="30106" x="4708525" y="2522538"/>
          <p14:tracePt t="30127" x="4678363" y="2506663"/>
          <p14:tracePt t="30151" x="4664075" y="2506663"/>
          <p14:tracePt t="30166" x="4664075" y="2498725"/>
          <p14:tracePt t="30186" x="4656138" y="2498725"/>
          <p14:tracePt t="30206" x="4632325" y="2492375"/>
          <p14:tracePt t="30229" x="4618038" y="2492375"/>
          <p14:tracePt t="30246" x="4602163" y="2492375"/>
          <p14:tracePt t="30266" x="4579938" y="2492375"/>
          <p14:tracePt t="30286" x="4564063" y="2492375"/>
          <p14:tracePt t="30306" x="4549775" y="2492375"/>
          <p14:tracePt t="30327" x="4533900" y="2492375"/>
          <p14:tracePt t="30346" x="4518025" y="2492375"/>
          <p14:tracePt t="30367" x="4495800" y="2492375"/>
          <p14:tracePt t="30387" x="4487863" y="2492375"/>
          <p14:tracePt t="30406" x="4473575" y="2492375"/>
          <p14:tracePt t="30427" x="4465638" y="2492375"/>
          <p14:tracePt t="30466" x="4449763" y="2492375"/>
          <p14:tracePt t="30487" x="4427538" y="2498725"/>
          <p14:tracePt t="30507" x="4411663" y="2506663"/>
          <p14:tracePt t="30527" x="4403725" y="2506663"/>
          <p14:tracePt t="30547" x="4389438" y="2506663"/>
          <p14:tracePt t="30567" x="4389438" y="2514600"/>
          <p14:tracePt t="30587" x="4381500" y="2514600"/>
          <p14:tracePt t="30607" x="4373563" y="2522538"/>
          <p14:tracePt t="30627" x="4359275" y="2536825"/>
          <p14:tracePt t="30647" x="4351338" y="2544763"/>
          <p14:tracePt t="30667" x="4343400" y="2552700"/>
          <p14:tracePt t="30688" x="4335463" y="2560638"/>
          <p14:tracePt t="30727" x="4327525" y="2568575"/>
          <p14:tracePt t="30758" x="4321175" y="2582863"/>
          <p14:tracePt t="30768" x="4313238" y="2590800"/>
          <p14:tracePt t="30787" x="4313238" y="2606675"/>
          <p14:tracePt t="30807" x="4297363" y="2628900"/>
          <p14:tracePt t="30827" x="4297363" y="2644775"/>
          <p14:tracePt t="30847" x="4289425" y="2667000"/>
          <p14:tracePt t="30868" x="4283075" y="2697163"/>
          <p14:tracePt t="30887" x="4283075" y="2713038"/>
          <p14:tracePt t="30907" x="4283075" y="2720975"/>
          <p14:tracePt t="30927" x="4275138" y="2735263"/>
          <p14:tracePt t="30948" x="4275138" y="2773363"/>
          <p14:tracePt t="30967" x="4275138" y="2797175"/>
          <p14:tracePt t="30988" x="4275138" y="2811463"/>
          <p14:tracePt t="31008" x="4267200" y="2827338"/>
          <p14:tracePt t="31028" x="4267200" y="2841625"/>
          <p14:tracePt t="31048" x="4267200" y="2865438"/>
          <p14:tracePt t="31068" x="4267200" y="2873375"/>
          <p14:tracePt t="31088" x="4267200" y="2895600"/>
          <p14:tracePt t="31108" x="4267200" y="2903538"/>
          <p14:tracePt t="31128" x="4267200" y="2911475"/>
          <p14:tracePt t="31149" x="4267200" y="2925763"/>
          <p14:tracePt t="31168" x="4259263" y="2933700"/>
          <p14:tracePt t="31188" x="4259263" y="2941638"/>
          <p14:tracePt t="31208" x="4259263" y="2955925"/>
          <p14:tracePt t="31228" x="4244975" y="2971800"/>
          <p14:tracePt t="31248" x="4244975" y="2979738"/>
          <p14:tracePt t="31251" x="4244975" y="2994025"/>
          <p14:tracePt t="31268" x="4244975" y="3001963"/>
          <p14:tracePt t="31288" x="4237038" y="3009900"/>
          <p14:tracePt t="31308" x="4237038" y="3017838"/>
          <p14:tracePt t="31328" x="4237038" y="3025775"/>
          <p14:tracePt t="31348" x="4237038" y="3040063"/>
          <p14:tracePt t="31368" x="4229100" y="3055938"/>
          <p14:tracePt t="31389" x="4221163" y="3070225"/>
          <p14:tracePt t="31408" x="4221163" y="3078163"/>
          <p14:tracePt t="31435" x="4213225" y="3101975"/>
          <p14:tracePt t="31455" x="4213225" y="3108325"/>
          <p14:tracePt t="31478" x="4206875" y="3116263"/>
          <p14:tracePt t="31489" x="4206875" y="3124200"/>
          <p14:tracePt t="31509" x="4198938" y="3146425"/>
          <p14:tracePt t="31529" x="4183063" y="3178175"/>
          <p14:tracePt t="31549" x="4183063" y="3184525"/>
          <p14:tracePt t="31569" x="4175125" y="3200400"/>
          <p14:tracePt t="31589" x="4168775" y="3238500"/>
          <p14:tracePt t="31609" x="4168775" y="3254375"/>
          <p14:tracePt t="31629" x="4152900" y="3276600"/>
          <p14:tracePt t="31690" x="4152900" y="3284538"/>
          <p14:tracePt t="31702" x="4144963" y="3284538"/>
          <p14:tracePt t="31714" x="4144963" y="3292475"/>
          <p14:tracePt t="31736" x="4137025" y="3292475"/>
          <p14:tracePt t="31749" x="4137025" y="3298825"/>
          <p14:tracePt t="31769" x="4137025" y="3306763"/>
          <p14:tracePt t="31789" x="4130675" y="3314700"/>
          <p14:tracePt t="31809" x="4114800" y="3330575"/>
          <p14:tracePt t="31905" x="4106863" y="3330575"/>
          <p14:tracePt t="31928" x="4098925" y="3322638"/>
          <p14:tracePt t="31951" x="4084638" y="3298825"/>
          <p14:tracePt t="31961" x="4084638" y="3284538"/>
          <p14:tracePt t="31972" x="4068763" y="3268663"/>
          <p14:tracePt t="31997" x="4060825" y="3238500"/>
          <p14:tracePt t="32018" x="4054475" y="3216275"/>
          <p14:tracePt t="32041" x="4046538" y="3192463"/>
          <p14:tracePt t="32062" x="4046538" y="3170238"/>
          <p14:tracePt t="32075" x="4046538" y="3140075"/>
          <p14:tracePt t="32090" x="4046538" y="3116263"/>
          <p14:tracePt t="32110" x="4038600" y="3078163"/>
          <p14:tracePt t="32130" x="4030663" y="3017838"/>
          <p14:tracePt t="32150" x="4022725" y="2979738"/>
          <p14:tracePt t="32190" x="4022725" y="2955925"/>
          <p14:tracePt t="32210" x="4022725" y="2925763"/>
          <p14:tracePt t="32230" x="4016375" y="2895600"/>
          <p14:tracePt t="32250" x="4008438" y="2857500"/>
          <p14:tracePt t="32253" x="4000500" y="2849563"/>
          <p14:tracePt t="32270" x="4000500" y="2841625"/>
          <p14:tracePt t="32291" x="4000500" y="2835275"/>
          <p14:tracePt t="32310" x="4000500" y="2827338"/>
          <p14:tracePt t="32330" x="4000500" y="2803525"/>
          <p14:tracePt t="32350" x="3992563" y="2789238"/>
          <p14:tracePt t="32370" x="3992563" y="2773363"/>
          <p14:tracePt t="32390" x="3992563" y="2765425"/>
          <p14:tracePt t="32430" x="3992563" y="2759075"/>
          <p14:tracePt t="32450" x="3984625" y="2759075"/>
          <p14:tracePt t="32470" x="3978275" y="2759075"/>
          <p14:tracePt t="32490" x="3978275" y="2751138"/>
          <p14:tracePt t="32510" x="3970338" y="2751138"/>
          <p14:tracePt t="32580" x="3962400" y="2751138"/>
          <p14:tracePt t="32625" x="3940175" y="2765425"/>
          <p14:tracePt t="32637" x="3932238" y="2765425"/>
          <p14:tracePt t="32715" x="3932238" y="2773363"/>
          <p14:tracePt t="32805" x="3924300" y="2773363"/>
          <p14:tracePt t="32817" x="3924300" y="2759075"/>
          <p14:tracePt t="32839" x="3924300" y="2743200"/>
          <p14:tracePt t="32850" x="3924300" y="2735263"/>
          <p14:tracePt t="32861" x="3924300" y="2713038"/>
          <p14:tracePt t="32872" x="3916363" y="2705100"/>
          <p14:tracePt t="32891" x="3916363" y="2697163"/>
          <p14:tracePt t="32911" x="3908425" y="2659063"/>
          <p14:tracePt t="32931" x="3902075" y="2628900"/>
          <p14:tracePt t="32952" x="3902075" y="2598738"/>
          <p14:tracePt t="32972" x="3894138" y="2574925"/>
          <p14:tracePt t="32991" x="3886200" y="2560638"/>
          <p14:tracePt t="33012" x="3886200" y="2544763"/>
          <p14:tracePt t="33031" x="3870325" y="2506663"/>
          <p14:tracePt t="33051" x="3863975" y="2468563"/>
          <p14:tracePt t="33072" x="3848100" y="2446338"/>
          <p14:tracePt t="33075" x="3840163" y="2430463"/>
          <p14:tracePt t="33091" x="3840163" y="2416175"/>
          <p14:tracePt t="33112" x="3832225" y="2400300"/>
          <p14:tracePt t="33132" x="3817938" y="2384425"/>
          <p14:tracePt t="33152" x="3810000" y="2378075"/>
          <p14:tracePt t="33172" x="3802063" y="2370138"/>
          <p14:tracePt t="33192" x="3787775" y="2362200"/>
          <p14:tracePt t="33212" x="3779838" y="2354263"/>
          <p14:tracePt t="33233" x="3749675" y="2339975"/>
          <p14:tracePt t="33257" x="3733800" y="2316163"/>
          <p14:tracePt t="33272" x="3717925" y="2316163"/>
          <p14:tracePt t="33292" x="3703638" y="2308225"/>
          <p14:tracePt t="33312" x="3695700" y="2308225"/>
          <p14:tracePt t="33332" x="3665538" y="2308225"/>
          <p14:tracePt t="33352" x="3649663" y="2308225"/>
          <p14:tracePt t="33372" x="3635375" y="2308225"/>
          <p14:tracePt t="33392" x="3603625" y="2308225"/>
          <p14:tracePt t="33412" x="3581400" y="2316163"/>
          <p14:tracePt t="33433" x="3559175" y="2339975"/>
          <p14:tracePt t="33452" x="3551238" y="2346325"/>
          <p14:tracePt t="33472" x="3543300" y="2354263"/>
          <p14:tracePt t="33492" x="3535363" y="2362200"/>
          <p14:tracePt t="33512" x="3521075" y="2384425"/>
          <p14:tracePt t="33533" x="3521075" y="2392363"/>
          <p14:tracePt t="33536" x="3513138" y="2400300"/>
          <p14:tracePt t="33552" x="3505200" y="2408238"/>
          <p14:tracePt t="33573" x="3497263" y="2422525"/>
          <p14:tracePt t="33593" x="3497263" y="2438400"/>
          <p14:tracePt t="33613" x="3482975" y="2460625"/>
          <p14:tracePt t="33653" x="3475038" y="2492375"/>
          <p14:tracePt t="33673" x="3467100" y="2514600"/>
          <p14:tracePt t="33693" x="3459163" y="2530475"/>
          <p14:tracePt t="33713" x="3451225" y="2536825"/>
          <p14:tracePt t="33733" x="3451225" y="2552700"/>
          <p14:tracePt t="33753" x="3444875" y="2574925"/>
          <p14:tracePt t="33773" x="3436938" y="2606675"/>
          <p14:tracePt t="33793" x="3436938" y="2628900"/>
          <p14:tracePt t="33813" x="3429000" y="2636838"/>
          <p14:tracePt t="33833" x="3429000" y="2644775"/>
          <p14:tracePt t="33853" x="3421063" y="2651125"/>
          <p14:tracePt t="33873" x="3421063" y="2674938"/>
          <p14:tracePt t="33893" x="3413125" y="2697163"/>
          <p14:tracePt t="33913" x="3413125" y="2705100"/>
          <p14:tracePt t="33934" x="3413125" y="2713038"/>
          <p14:tracePt t="33954" x="3406775" y="2720975"/>
          <p14:tracePt t="33977" x="3406775" y="2727325"/>
          <p14:tracePt t="34001" x="3398838" y="2743200"/>
          <p14:tracePt t="34022" x="3390900" y="2751138"/>
          <p14:tracePt t="34033" x="3390900" y="2759075"/>
          <p14:tracePt t="34054" x="3382963" y="2765425"/>
          <p14:tracePt t="34077" x="3375025" y="2781300"/>
          <p14:tracePt t="34099" x="3368675" y="2789238"/>
          <p14:tracePt t="34132" x="3360738" y="2803525"/>
          <p14:tracePt t="34144" x="3352800" y="2803525"/>
          <p14:tracePt t="34156" x="3344863" y="2803525"/>
          <p14:tracePt t="34174" x="3344863" y="2811463"/>
          <p14:tracePt t="34193" x="3330575" y="2819400"/>
          <p14:tracePt t="34214" x="3322638" y="2827338"/>
          <p14:tracePt t="34234" x="3314700" y="2835275"/>
          <p14:tracePt t="34254" x="3306763" y="2835275"/>
          <p14:tracePt t="34274" x="3298825" y="2849563"/>
          <p14:tracePt t="34294" x="3292475" y="2849563"/>
          <p14:tracePt t="34314" x="3276600" y="2857500"/>
          <p14:tracePt t="34334" x="3268663" y="2865438"/>
          <p14:tracePt t="34354" x="3268663" y="2873375"/>
          <p14:tracePt t="34357" x="3254375" y="2879725"/>
          <p14:tracePt t="34374" x="3246438" y="2879725"/>
          <p14:tracePt t="34394" x="3238500" y="2887663"/>
          <p14:tracePt t="34414" x="3216275" y="2903538"/>
          <p14:tracePt t="34435" x="3200400" y="2917825"/>
          <p14:tracePt t="34454" x="3192463" y="2925763"/>
          <p14:tracePt t="34474" x="3184525" y="2925763"/>
          <p14:tracePt t="34494" x="3178175" y="2941638"/>
          <p14:tracePt t="34515" x="3170238" y="2949575"/>
          <p14:tracePt t="34535" x="3170238" y="2955925"/>
          <p14:tracePt t="34554" x="3162300" y="2963863"/>
          <p14:tracePt t="34574" x="3154363" y="2971800"/>
          <p14:tracePt t="34594" x="3146425" y="2979738"/>
          <p14:tracePt t="34634" x="3146425" y="2987675"/>
          <p14:tracePt t="34655" x="3140075" y="2994025"/>
          <p14:tracePt t="34685" x="3132138" y="3001963"/>
          <p14:tracePt t="34696" x="3124200" y="3001963"/>
          <p14:tracePt t="34715" x="3124200" y="3009900"/>
          <p14:tracePt t="34735" x="3101975" y="3025775"/>
          <p14:tracePt t="34755" x="3094038" y="3032125"/>
          <p14:tracePt t="34775" x="3086100" y="3040063"/>
          <p14:tracePt t="34794" x="3078163" y="3048000"/>
          <p14:tracePt t="34814" x="3070225" y="3048000"/>
          <p14:tracePt t="34834" x="3055938" y="3063875"/>
          <p14:tracePt t="34954" x="3048000" y="3055938"/>
          <p14:tracePt t="34966" x="3048000" y="3048000"/>
          <p14:tracePt t="34978" x="3032125" y="3032125"/>
          <p14:tracePt t="35081" x="2979738" y="2949575"/>
          <p14:tracePt t="35087" x="2979738" y="2941638"/>
          <p14:tracePt t="35098" x="2979738" y="2933700"/>
          <p14:tracePt t="35122" x="2971800" y="2911475"/>
          <p14:tracePt t="35144" x="2971800" y="2895600"/>
          <p14:tracePt t="35167" x="2971800" y="2887663"/>
          <p14:tracePt t="35212" x="2963863" y="2873375"/>
          <p14:tracePt t="35234" x="2963863" y="2865438"/>
          <p14:tracePt t="35257" x="2963863" y="2849563"/>
          <p14:tracePt t="35281" x="2955925" y="2841625"/>
          <p14:tracePt t="35302" x="2955925" y="2835275"/>
          <p14:tracePt t="35313" x="2955925" y="2819400"/>
          <p14:tracePt t="35324" x="2955925" y="2811463"/>
          <p14:tracePt t="35336" x="2955925" y="2803525"/>
          <p14:tracePt t="35356" x="2949575" y="2797175"/>
          <p14:tracePt t="35376" x="2949575" y="2789238"/>
          <p14:tracePt t="35396" x="2949575" y="2781300"/>
          <p14:tracePt t="35416" x="2949575" y="2765425"/>
          <p14:tracePt t="35436" x="2949575" y="2759075"/>
          <p14:tracePt t="35456" x="2949575" y="2751138"/>
          <p14:tracePt t="35476" x="2949575" y="2743200"/>
          <p14:tracePt t="35496" x="2949575" y="2735263"/>
          <p14:tracePt t="35516" x="2949575" y="2720975"/>
          <p14:tracePt t="35556" x="2949575" y="2705100"/>
          <p14:tracePt t="35577" x="2949575" y="2689225"/>
          <p14:tracePt t="35596" x="2949575" y="2682875"/>
          <p14:tracePt t="35617" x="2955925" y="2667000"/>
          <p14:tracePt t="35657" x="2963863" y="2651125"/>
          <p14:tracePt t="35676" x="2963863" y="2644775"/>
          <p14:tracePt t="36158" x="2971800" y="2636838"/>
          <p14:tracePt t="36183" x="2979738" y="2636838"/>
          <p14:tracePt t="36192" x="2987675" y="2636838"/>
          <p14:tracePt t="36361" x="2994025" y="2636838"/>
          <p14:tracePt t="36383" x="3017838" y="2636838"/>
          <p14:tracePt t="36408" x="3040063" y="2674938"/>
          <p14:tracePt t="36429" x="3040063" y="2705100"/>
          <p14:tracePt t="36452" x="3048000" y="2765425"/>
          <p14:tracePt t="36474" x="3055938" y="2911475"/>
          <p14:tracePt t="36497" x="3070225" y="3040063"/>
          <p14:tracePt t="36507" x="3070225" y="3063875"/>
          <p14:tracePt t="36518" x="3070225" y="3070225"/>
          <p14:tracePt t="36542" x="3070225" y="3078163"/>
          <p14:tracePt t="36565" x="3070225" y="3086100"/>
          <p14:tracePt t="36587" x="3070225" y="3094038"/>
          <p14:tracePt t="36598" x="3070225" y="3101975"/>
          <p14:tracePt t="36676" x="3078163" y="3101975"/>
          <p14:tracePt t="36744" x="3078163" y="3108325"/>
          <p14:tracePt t="36766" x="3078163" y="3116263"/>
          <p14:tracePt t="36779" x="3086100" y="3124200"/>
          <p14:tracePt t="36890" x="3086100" y="3116263"/>
          <p14:tracePt t="36912" x="3094038" y="3108325"/>
          <p14:tracePt t="36991" x="3094038" y="3101975"/>
          <p14:tracePt t="37014" x="3094038" y="3094038"/>
          <p14:tracePt t="37025" x="3094038" y="3086100"/>
          <p14:tracePt t="37036" x="3094038" y="3078163"/>
          <p14:tracePt t="37060" x="3094038" y="3070225"/>
          <p14:tracePt t="37126" x="3086100" y="3070225"/>
          <p14:tracePt t="37148" x="3078163" y="3070225"/>
          <p14:tracePt t="37173" x="3063875" y="3070225"/>
          <p14:tracePt t="37183" x="3040063" y="3070225"/>
          <p14:tracePt t="37193" x="3032125" y="3070225"/>
          <p14:tracePt t="37206" x="3025775" y="3070225"/>
          <p14:tracePt t="37219" x="3017838" y="3070225"/>
          <p14:tracePt t="37239" x="3001963" y="3070225"/>
          <p14:tracePt t="37260" x="2979738" y="3070225"/>
          <p14:tracePt t="37300" x="2949575" y="3070225"/>
          <p14:tracePt t="37320" x="2933700" y="3078163"/>
          <p14:tracePt t="37340" x="2917825" y="3078163"/>
          <p14:tracePt t="37360" x="2911475" y="3078163"/>
          <p14:tracePt t="37380" x="2903538" y="3078163"/>
          <p14:tracePt t="37400" x="2895600" y="3086100"/>
          <p14:tracePt t="37420" x="2887663" y="3101975"/>
          <p14:tracePt t="37440" x="2879725" y="3101975"/>
          <p14:tracePt t="37480" x="2873375" y="3108325"/>
          <p14:tracePt t="37500" x="2865438" y="3140075"/>
          <p14:tracePt t="37520" x="2865438" y="3154363"/>
          <p14:tracePt t="37541" x="2857500" y="3178175"/>
          <p14:tracePt t="37580" x="2857500" y="3192463"/>
          <p14:tracePt t="37600" x="2857500" y="3200400"/>
          <p14:tracePt t="37620" x="2857500" y="3208338"/>
          <p14:tracePt t="37640" x="2857500" y="3216275"/>
          <p14:tracePt t="37643" x="2857500" y="3222625"/>
          <p14:tracePt t="37660" x="2857500" y="3230563"/>
          <p14:tracePt t="37680" x="2857500" y="3238500"/>
          <p14:tracePt t="37700" x="2857500" y="3246438"/>
          <p14:tracePt t="37720" x="2857500" y="3268663"/>
          <p14:tracePt t="37740" x="2857500" y="3284538"/>
          <p14:tracePt t="37760" x="2857500" y="3298825"/>
          <p14:tracePt t="37780" x="2857500" y="3306763"/>
          <p14:tracePt t="37800" x="2865438" y="3314700"/>
          <p14:tracePt t="37823" x="2873375" y="3336925"/>
          <p14:tracePt t="37846" x="2887663" y="3352800"/>
          <p14:tracePt t="37868" x="2895600" y="3360738"/>
          <p14:tracePt t="37880" x="2903538" y="3368675"/>
          <p14:tracePt t="37900" x="2911475" y="3382963"/>
          <p14:tracePt t="37920" x="2917825" y="3390900"/>
          <p14:tracePt t="37940" x="2933700" y="3398838"/>
          <p14:tracePt t="37960" x="2941638" y="3406775"/>
          <p14:tracePt t="37981" x="2955925" y="3406775"/>
          <p14:tracePt t="38021" x="2979738" y="3406775"/>
          <p14:tracePt t="38041" x="2987675" y="3406775"/>
          <p14:tracePt t="38061" x="3032125" y="3406775"/>
          <p14:tracePt t="38082" x="3048000" y="3406775"/>
          <p14:tracePt t="38101" x="3078163" y="3406775"/>
          <p14:tracePt t="38121" x="3108325" y="3406775"/>
          <p14:tracePt t="38141" x="3146425" y="3406775"/>
          <p14:tracePt t="38161" x="3154363" y="3406775"/>
          <p14:tracePt t="38181" x="3162300" y="3398838"/>
          <p14:tracePt t="38221" x="3178175" y="3382963"/>
          <p14:tracePt t="38241" x="3178175" y="3368675"/>
          <p14:tracePt t="38262" x="3184525" y="3344863"/>
          <p14:tracePt t="38282" x="3192463" y="3330575"/>
          <p14:tracePt t="38287" x="3192463" y="3314700"/>
          <p14:tracePt t="38301" x="3192463" y="3306763"/>
          <p14:tracePt t="38321" x="3200400" y="3292475"/>
          <p14:tracePt t="38343" x="3200400" y="3260725"/>
          <p14:tracePt t="38365" x="3200400" y="3254375"/>
          <p14:tracePt t="38388" x="3192463" y="3230563"/>
          <p14:tracePt t="38402" x="3184525" y="3222625"/>
          <p14:tracePt t="38421" x="3178175" y="3216275"/>
          <p14:tracePt t="38441" x="3170238" y="3208338"/>
          <p14:tracePt t="38567" x="3170238" y="3200400"/>
          <p14:tracePt t="38600" x="3178175" y="3192463"/>
          <p14:tracePt t="38611" x="3184525" y="3192463"/>
          <p14:tracePt t="38624" x="3184525" y="3184525"/>
          <p14:tracePt t="38642" x="3200400" y="3178175"/>
          <p14:tracePt t="38662" x="3230563" y="3162300"/>
          <p14:tracePt t="38683" x="3268663" y="3154363"/>
          <p14:tracePt t="38702" x="3330575" y="3116263"/>
          <p14:tracePt t="38723" x="3390900" y="3094038"/>
          <p14:tracePt t="38742" x="3406775" y="3086100"/>
          <p14:tracePt t="38763" x="3475038" y="3063875"/>
          <p14:tracePt t="38782" x="3535363" y="3040063"/>
          <p14:tracePt t="38802" x="3573463" y="3025775"/>
          <p14:tracePt t="38822" x="3581400" y="3017838"/>
          <p14:tracePt t="38827" x="3611563" y="3001963"/>
          <p14:tracePt t="38843" x="3627438" y="3001963"/>
          <p14:tracePt t="38862" x="3641725" y="2987675"/>
          <p14:tracePt t="38883" x="3687763" y="2971800"/>
          <p14:tracePt t="38902" x="3733800" y="2955925"/>
          <p14:tracePt t="38922" x="3763963" y="2941638"/>
          <p14:tracePt t="38942" x="3794125" y="2925763"/>
          <p14:tracePt t="38962" x="3802063" y="2925763"/>
          <p14:tracePt t="39062" x="3810000" y="2925763"/>
          <p14:tracePt t="39108" x="3817938" y="2925763"/>
          <p14:tracePt t="39118" x="3825875" y="2925763"/>
          <p14:tracePt t="39130" x="3825875" y="2933700"/>
          <p14:tracePt t="39153" x="3840163" y="2949575"/>
          <p14:tracePt t="39164" x="3863975" y="2955925"/>
          <p14:tracePt t="39183" x="3863975" y="2963863"/>
          <p14:tracePt t="39203" x="3886200" y="2963863"/>
          <p14:tracePt t="39223" x="3932238" y="2963863"/>
          <p14:tracePt t="39243" x="4008438" y="2971800"/>
          <p14:tracePt t="39263" x="4060825" y="2971800"/>
          <p14:tracePt t="39283" x="4068763" y="2971800"/>
          <p14:tracePt t="39289" x="4098925" y="2971800"/>
          <p14:tracePt t="39303" x="4106863" y="2971800"/>
          <p14:tracePt t="39323" x="4114800" y="2971800"/>
          <p14:tracePt t="39343" x="4114800" y="2963863"/>
          <p14:tracePt t="39377" x="4114800" y="2955925"/>
          <p14:tracePt t="39399" x="4114800" y="2941638"/>
          <p14:tracePt t="39410" x="4114800" y="2925763"/>
          <p14:tracePt t="39423" x="4106863" y="2911475"/>
          <p14:tracePt t="39443" x="4098925" y="2895600"/>
          <p14:tracePt t="39464" x="4092575" y="2895600"/>
          <p14:tracePt t="39467" x="4084638" y="2887663"/>
          <p14:tracePt t="39490" x="4076700" y="2887663"/>
          <p14:tracePt t="39504" x="4068763" y="2887663"/>
          <p14:tracePt t="39524" x="4060825" y="2887663"/>
          <p14:tracePt t="39546" x="4054475" y="2887663"/>
          <p14:tracePt t="39564" x="4046538" y="2895600"/>
          <p14:tracePt t="39584" x="4022725" y="2925763"/>
          <p14:tracePt t="39604" x="4000500" y="2955925"/>
          <p14:tracePt t="39624" x="3992563" y="3001963"/>
          <p14:tracePt t="39664" x="3992563" y="3070225"/>
          <p14:tracePt t="39684" x="3992563" y="3094038"/>
          <p14:tracePt t="39704" x="3992563" y="3140075"/>
          <p14:tracePt t="39724" x="4008438" y="3192463"/>
          <p14:tracePt t="39744" x="4022725" y="3238500"/>
          <p14:tracePt t="39764" x="4038600" y="3284538"/>
          <p14:tracePt t="39784" x="4046538" y="3314700"/>
          <p14:tracePt t="39804" x="4046538" y="3344863"/>
          <p14:tracePt t="39824" x="4054475" y="3360738"/>
          <p14:tracePt t="39844" x="4060825" y="3375025"/>
          <p14:tracePt t="39864" x="4060825" y="3398838"/>
          <p14:tracePt t="39884" x="4068763" y="3413125"/>
          <p14:tracePt t="39904" x="4076700" y="3421063"/>
          <p14:tracePt t="39974" x="4084638" y="3421063"/>
          <p14:tracePt t="40108" x="4076700" y="3421063"/>
          <p14:tracePt t="40131" x="4068763" y="3421063"/>
          <p14:tracePt t="40154" x="4054475" y="3429000"/>
          <p14:tracePt t="40176" x="4046538" y="3429000"/>
          <p14:tracePt t="40188" x="4030663" y="3436938"/>
          <p14:tracePt t="40210" x="4022725" y="3436938"/>
          <p14:tracePt t="40221" x="4022725" y="3444875"/>
          <p14:tracePt t="40256" x="4008438" y="3451225"/>
          <p14:tracePt t="40301" x="4000500" y="3467100"/>
          <p14:tracePt t="40323" x="3992563" y="3467100"/>
          <p14:tracePt t="40334" x="3992563" y="3475038"/>
          <p14:tracePt t="40392" x="3984625" y="3482975"/>
          <p14:tracePt t="40414" x="3978275" y="3489325"/>
          <p14:tracePt t="40424" x="3970338" y="3497263"/>
          <p14:tracePt t="40435" x="3970338" y="3505200"/>
          <p14:tracePt t="40457" x="3970338" y="3513138"/>
          <p14:tracePt t="40469" x="3962400" y="3521075"/>
          <p14:tracePt t="40492" x="3962400" y="3527425"/>
          <p14:tracePt t="40514" x="3962400" y="3535363"/>
          <p14:tracePt t="40536" x="3962400" y="3551238"/>
          <p14:tracePt t="40559" x="3962400" y="3559175"/>
          <p14:tracePt t="40571" x="3962400" y="3573463"/>
          <p14:tracePt t="40586" x="3962400" y="3581400"/>
          <p14:tracePt t="40606" x="3962400" y="3597275"/>
          <p14:tracePt t="40626" x="3970338" y="3619500"/>
          <p14:tracePt t="40647" x="3970338" y="3627438"/>
          <p14:tracePt t="40666" x="3970338" y="3635375"/>
          <p14:tracePt t="40687" x="3984625" y="3649663"/>
          <p14:tracePt t="40706" x="4000500" y="3679825"/>
          <p14:tracePt t="40726" x="4022725" y="3695700"/>
          <p14:tracePt t="40746" x="4030663" y="3703638"/>
          <p14:tracePt t="40766" x="4038600" y="3711575"/>
          <p14:tracePt t="40786" x="4046538" y="3711575"/>
          <p14:tracePt t="40806" x="4068763" y="3711575"/>
          <p14:tracePt t="40827" x="4098925" y="3711575"/>
          <p14:tracePt t="40846" x="4106863" y="3711575"/>
          <p14:tracePt t="40866" x="4130675" y="3711575"/>
          <p14:tracePt t="40886" x="4144963" y="3711575"/>
          <p14:tracePt t="40907" x="4160838" y="3711575"/>
          <p14:tracePt t="40946" x="4168775" y="3711575"/>
          <p14:tracePt t="40966" x="4175125" y="3711575"/>
          <p14:tracePt t="40987" x="4183063" y="3711575"/>
          <p14:tracePt t="41007" x="4183063" y="3703638"/>
          <p14:tracePt t="41166" x="4183063" y="3695700"/>
          <p14:tracePt t="41177" x="4191000" y="3695700"/>
          <p14:tracePt t="41190" x="4198938" y="3695700"/>
          <p14:tracePt t="41212" x="4206875" y="3687763"/>
          <p14:tracePt t="41227" x="4221163" y="3687763"/>
          <p14:tracePt t="41247" x="4229100" y="3673475"/>
          <p14:tracePt t="41267" x="4251325" y="3657600"/>
          <p14:tracePt t="41307" x="4259263" y="3649663"/>
          <p14:tracePt t="41327" x="4259263" y="3635375"/>
          <p14:tracePt t="41347" x="4259263" y="3627438"/>
          <p14:tracePt t="41370" x="4259263" y="3619500"/>
          <p14:tracePt t="41387" x="4259263" y="3611563"/>
          <p14:tracePt t="41407" x="4259263" y="3603625"/>
          <p14:tracePt t="41427" x="4259263" y="3565525"/>
          <p14:tracePt t="41447" x="4259263" y="3559175"/>
          <p14:tracePt t="41468" x="4259263" y="3543300"/>
          <p14:tracePt t="41488" x="4251325" y="3527425"/>
          <p14:tracePt t="41508" x="4244975" y="3513138"/>
          <p14:tracePt t="41548" x="4237038" y="3505200"/>
          <p14:tracePt t="41568" x="4229100" y="3497263"/>
          <p14:tracePt t="41588" x="4221163" y="3497263"/>
          <p14:tracePt t="41608" x="4198938" y="3482975"/>
          <p14:tracePt t="41629" x="4175125" y="3475038"/>
          <p14:tracePt t="41651" x="4137025" y="3459163"/>
          <p14:tracePt t="41675" x="4114800" y="3451225"/>
          <p14:tracePt t="41695" x="4114800" y="3444875"/>
          <p14:tracePt t="41752" x="4106863" y="3444875"/>
          <p14:tracePt t="41785" x="4098925" y="3444875"/>
          <p14:tracePt t="41808" x="4092575" y="3444875"/>
          <p14:tracePt t="41831" x="4084638" y="3444875"/>
          <p14:tracePt t="41854" x="4076700" y="3451225"/>
          <p14:tracePt t="41864" x="4076700" y="3459163"/>
          <p14:tracePt t="41875" x="4060825" y="3467100"/>
          <p14:tracePt t="41898" x="4054475" y="3467100"/>
          <p14:tracePt t="41909" x="4054475" y="3475038"/>
          <p14:tracePt t="41943" x="4054475" y="3482975"/>
          <p14:tracePt t="41954" x="4046538" y="3482975"/>
          <p14:tracePt t="41976" x="4046538" y="3489325"/>
          <p14:tracePt t="42001" x="4038600" y="3489325"/>
          <p14:tracePt t="42012" x="4038600" y="3497263"/>
          <p14:tracePt t="42044" x="4038600" y="3505200"/>
          <p14:tracePt t="43057" x="4038600" y="3513138"/>
          <p14:tracePt t="43080" x="4038600" y="3521075"/>
          <p14:tracePt t="43102" x="4038600" y="3527425"/>
          <p14:tracePt t="43115" x="4038600" y="3535363"/>
          <p14:tracePt t="43125" x="4038600" y="3543300"/>
          <p14:tracePt t="43248" x="4038600" y="3551238"/>
          <p14:tracePt t="43349" x="4038600" y="3559175"/>
          <p14:tracePt t="43361" x="4038600" y="3565525"/>
          <p14:tracePt t="43519" x="4038600" y="3573463"/>
          <p14:tracePt t="43530" x="4038600" y="3581400"/>
          <p14:tracePt t="43597" x="4038600" y="3589338"/>
          <p14:tracePt t="43631" x="4038600" y="3597275"/>
          <p14:tracePt t="43643" x="4038600" y="3603625"/>
          <p14:tracePt t="43665" x="4038600" y="3611563"/>
          <p14:tracePt t="43844" x="4038600" y="3619500"/>
          <p14:tracePt t="43867" x="4046538" y="3619500"/>
          <p14:tracePt t="43878" x="4046538" y="3627438"/>
          <p14:tracePt t="43901" x="4054475" y="3635375"/>
          <p14:tracePt t="44902" x="4054475" y="3627438"/>
          <p14:tracePt t="44925" x="4054475" y="3619500"/>
          <p14:tracePt t="44948" x="4060825" y="3611563"/>
          <p14:tracePt t="45143" x="4076700" y="3565525"/>
          <p14:tracePt t="45148" x="4076700" y="3559175"/>
          <p14:tracePt t="45159" x="4076700" y="3535363"/>
          <p14:tracePt t="45174" x="4076700" y="3521075"/>
          <p14:tracePt t="45194" x="4076700" y="3505200"/>
          <p14:tracePt t="45214" x="4076700" y="3497263"/>
          <p14:tracePt t="45234" x="4068763" y="3467100"/>
          <p14:tracePt t="45254" x="4060825" y="3429000"/>
          <p14:tracePt t="45274" x="4046538" y="3390900"/>
          <p14:tracePt t="45294" x="4016375" y="3330575"/>
          <p14:tracePt t="45314" x="4008438" y="3322638"/>
          <p14:tracePt t="45334" x="4000500" y="3292475"/>
          <p14:tracePt t="45354" x="3992563" y="3292475"/>
          <p14:tracePt t="45375" x="3992563" y="3276600"/>
          <p14:tracePt t="45394" x="3978275" y="3254375"/>
          <p14:tracePt t="45414" x="3970338" y="3208338"/>
          <p14:tracePt t="45435" x="3954463" y="3200400"/>
          <p14:tracePt t="45455" x="3916363" y="3132138"/>
          <p14:tracePt t="45475" x="3902075" y="3116263"/>
          <p14:tracePt t="45515" x="3878263" y="3108325"/>
          <p14:tracePt t="45535" x="3863975" y="3094038"/>
          <p14:tracePt t="45555" x="3840163" y="3086100"/>
          <p14:tracePt t="45576" x="3817938" y="3070225"/>
          <p14:tracePt t="45577" x="3810000" y="3070225"/>
          <p14:tracePt t="45595" x="3802063" y="3070225"/>
          <p14:tracePt t="45623" x="3794125" y="3070225"/>
          <p14:tracePt t="45635" x="3794125" y="3063875"/>
          <p14:tracePt t="45657" x="3787775" y="3063875"/>
          <p14:tracePt t="45680" x="3779838" y="3063875"/>
          <p14:tracePt t="45696" x="3771900" y="3063875"/>
          <p14:tracePt t="45715" x="3749675" y="3055938"/>
          <p14:tracePt t="45735" x="3725863" y="3055938"/>
          <p14:tracePt t="45755" x="3695700" y="3055938"/>
          <p14:tracePt t="45775" x="3687763" y="3055938"/>
          <p14:tracePt t="45796" x="3673475" y="3055938"/>
          <p14:tracePt t="45816" x="3665538" y="3055938"/>
          <p14:tracePt t="45836" x="3641725" y="3055938"/>
          <p14:tracePt t="45856" x="3627438" y="3055938"/>
          <p14:tracePt t="45876" x="3611563" y="3048000"/>
          <p14:tracePt t="45896" x="3603625" y="3048000"/>
          <p14:tracePt t="45916" x="3589338" y="3048000"/>
          <p14:tracePt t="45936" x="3581400" y="3048000"/>
          <p14:tracePt t="45956" x="3573463" y="3048000"/>
          <p14:tracePt t="45976" x="3559175" y="3048000"/>
          <p14:tracePt t="45996" x="3543300" y="3048000"/>
          <p14:tracePt t="46016" x="3535363" y="3048000"/>
          <p14:tracePt t="46036" x="3527425" y="3048000"/>
          <p14:tracePt t="46056" x="3521075" y="3048000"/>
          <p14:tracePt t="46076" x="3521075" y="3055938"/>
          <p14:tracePt t="46343" x="3527425" y="3055938"/>
          <p14:tracePt t="46366" x="3535363" y="3055938"/>
          <p14:tracePt t="46388" x="3543300" y="3055938"/>
          <p14:tracePt t="46399" x="3551238" y="3055938"/>
          <p14:tracePt t="46410" x="3559175" y="3055938"/>
          <p14:tracePt t="46422" x="3573463" y="3055938"/>
          <p14:tracePt t="46437" x="3589338" y="3055938"/>
          <p14:tracePt t="46457" x="3627438" y="3055938"/>
          <p14:tracePt t="46477" x="3641725" y="3055938"/>
          <p14:tracePt t="46497" x="3649663" y="3055938"/>
          <p14:tracePt t="46517" x="3657600" y="3055938"/>
          <p14:tracePt t="46537" x="3673475" y="3055938"/>
          <p14:tracePt t="46557" x="3687763" y="3048000"/>
          <p14:tracePt t="46578" x="3711575" y="3040063"/>
          <p14:tracePt t="46617" x="3741738" y="3040063"/>
          <p14:tracePt t="46657" x="3756025" y="3040063"/>
          <p14:tracePt t="46677" x="3771900" y="3040063"/>
          <p14:tracePt t="46697" x="3779838" y="3040063"/>
          <p14:tracePt t="46718" x="3794125" y="3040063"/>
          <p14:tracePt t="46737" x="3810000" y="3048000"/>
          <p14:tracePt t="46762" x="3840163" y="3048000"/>
          <p14:tracePt t="46786" x="3848100" y="3055938"/>
          <p14:tracePt t="46805" x="3856038" y="3055938"/>
          <p14:tracePt t="46827" x="3863975" y="3055938"/>
          <p14:tracePt t="46849" x="3870325" y="3055938"/>
          <p14:tracePt t="46872" x="3886200" y="3063875"/>
          <p14:tracePt t="46884" x="3902075" y="3070225"/>
          <p14:tracePt t="46898" x="3908425" y="3070225"/>
          <p14:tracePt t="46918" x="3940175" y="3078163"/>
          <p14:tracePt t="46938" x="3946525" y="3078163"/>
          <p14:tracePt t="46958" x="3954463" y="3078163"/>
          <p14:tracePt t="46978" x="3962400" y="3078163"/>
          <p14:tracePt t="46998" x="3992563" y="3078163"/>
          <p14:tracePt t="47018" x="4046538" y="3086100"/>
          <p14:tracePt t="47039" x="4068763" y="3086100"/>
          <p14:tracePt t="47058" x="4076700" y="3086100"/>
          <p14:tracePt t="47078" x="4130675" y="3086100"/>
          <p14:tracePt t="47098" x="4137025" y="3086100"/>
          <p14:tracePt t="47118" x="4168775" y="3086100"/>
          <p14:tracePt t="47138" x="4183063" y="3086100"/>
          <p14:tracePt t="47158" x="4198938" y="3086100"/>
          <p14:tracePt t="47178" x="4237038" y="3086100"/>
          <p14:tracePt t="47198" x="4289425" y="3086100"/>
          <p14:tracePt t="47219" x="4335463" y="3086100"/>
          <p14:tracePt t="47238" x="4359275" y="3086100"/>
          <p14:tracePt t="47258" x="4389438" y="3086100"/>
          <p14:tracePt t="47279" x="4411663" y="3086100"/>
          <p14:tracePt t="47299" x="4441825" y="3086100"/>
          <p14:tracePt t="47324" x="4495800" y="3086100"/>
          <p14:tracePt t="47347" x="4610100" y="3086100"/>
          <p14:tracePt t="47368" x="4656138" y="3086100"/>
          <p14:tracePt t="47392" x="4732338" y="3070225"/>
          <p14:tracePt t="47402" x="4740275" y="3070225"/>
          <p14:tracePt t="47419" x="4770438" y="3070225"/>
          <p14:tracePt t="47439" x="4792663" y="3070225"/>
          <p14:tracePt t="47459" x="4830763" y="3063875"/>
          <p14:tracePt t="47479" x="4876800" y="3055938"/>
          <p14:tracePt t="47499" x="4892675" y="3055938"/>
          <p14:tracePt t="47519" x="4930775" y="3048000"/>
          <p14:tracePt t="47539" x="4960938" y="3048000"/>
          <p14:tracePt t="47559" x="5037138" y="3040063"/>
          <p14:tracePt t="47580" x="5159375" y="3025775"/>
          <p14:tracePt t="47599" x="5173663" y="3025775"/>
          <p14:tracePt t="47619" x="5227638" y="3017838"/>
          <p14:tracePt t="47639" x="5265738" y="3017838"/>
          <p14:tracePt t="47659" x="5349875" y="3009900"/>
          <p14:tracePt t="47679" x="5402263" y="3009900"/>
          <p14:tracePt t="47699" x="5456238" y="3009900"/>
          <p14:tracePt t="47720" x="5502275" y="3001963"/>
          <p14:tracePt t="47739" x="5540375" y="2994025"/>
          <p14:tracePt t="47760" x="5578475" y="2987675"/>
          <p14:tracePt t="47779" x="5608638" y="2979738"/>
          <p14:tracePt t="47799" x="5646738" y="2971800"/>
          <p14:tracePt t="47819" x="5722938" y="2971800"/>
          <p14:tracePt t="47840" x="5775325" y="2963863"/>
          <p14:tracePt t="47860" x="5821363" y="2963863"/>
          <p14:tracePt t="47880" x="5851525" y="2963863"/>
          <p14:tracePt t="47900" x="5897563" y="2963863"/>
          <p14:tracePt t="47920" x="5905500" y="2955925"/>
          <p14:tracePt t="47940" x="5951538" y="2955925"/>
          <p14:tracePt t="47960" x="5981700" y="2949575"/>
          <p14:tracePt t="47980" x="5997575" y="2949575"/>
          <p14:tracePt t="48001" x="6019800" y="2949575"/>
          <p14:tracePt t="48020" x="6035675" y="2949575"/>
          <p14:tracePt t="48060" x="6042025" y="2949575"/>
          <p14:tracePt t="48080" x="6049963" y="2949575"/>
          <p14:tracePt t="51058" x="6042025" y="2949575"/>
          <p14:tracePt t="51070" x="6035675" y="2949575"/>
          <p14:tracePt t="51081" x="6011863" y="2949575"/>
          <p14:tracePt t="51092" x="5981700" y="2955925"/>
          <p14:tracePt t="51106" x="5943600" y="2963863"/>
          <p14:tracePt t="51127" x="5883275" y="2979738"/>
          <p14:tracePt t="51146" x="5821363" y="2979738"/>
          <p14:tracePt t="51166" x="5775325" y="2987675"/>
          <p14:tracePt t="51186" x="5707063" y="2987675"/>
          <p14:tracePt t="51206" x="5608638" y="2994025"/>
          <p14:tracePt t="51226" x="5562600" y="2994025"/>
          <p14:tracePt t="51246" x="5524500" y="3001963"/>
          <p14:tracePt t="51266" x="5478463" y="3001963"/>
          <p14:tracePt t="51287" x="5440363" y="3009900"/>
          <p14:tracePt t="51293" x="5418138" y="3009900"/>
          <p14:tracePt t="51306" x="5402263" y="3009900"/>
          <p14:tracePt t="51327" x="5356225" y="3009900"/>
          <p14:tracePt t="51346" x="5318125" y="3009900"/>
          <p14:tracePt t="51366" x="5265738" y="3009900"/>
          <p14:tracePt t="51386" x="5227638" y="3017838"/>
          <p14:tracePt t="51406" x="5181600" y="3017838"/>
          <p14:tracePt t="51427" x="5143500" y="3017838"/>
          <p14:tracePt t="51446" x="5113338" y="3017838"/>
          <p14:tracePt t="51466" x="5067300" y="3025775"/>
          <p14:tracePt t="51487" x="5013325" y="3032125"/>
          <p14:tracePt t="51507" x="4968875" y="3032125"/>
          <p14:tracePt t="51527" x="4945063" y="3032125"/>
          <p14:tracePt t="51546" x="4899025" y="3040063"/>
          <p14:tracePt t="51567" x="4884738" y="3040063"/>
          <p14:tracePt t="51587" x="4854575" y="3048000"/>
          <p14:tracePt t="51607" x="4838700" y="3048000"/>
          <p14:tracePt t="51627" x="4816475" y="3048000"/>
          <p14:tracePt t="51647" x="4778375" y="3055938"/>
          <p14:tracePt t="51667" x="4708525" y="3078163"/>
          <p14:tracePt t="51687" x="4686300" y="3078163"/>
          <p14:tracePt t="51707" x="4664075" y="3086100"/>
          <p14:tracePt t="51727" x="4648200" y="3094038"/>
          <p14:tracePt t="51747" x="4618038" y="3094038"/>
          <p14:tracePt t="51767" x="4602163" y="3101975"/>
          <p14:tracePt t="51787" x="4579938" y="3116263"/>
          <p14:tracePt t="51807" x="4556125" y="3116263"/>
          <p14:tracePt t="51827" x="4549775" y="3124200"/>
          <p14:tracePt t="51847" x="4518025" y="3132138"/>
          <p14:tracePt t="51868" x="4495800" y="3132138"/>
          <p14:tracePt t="51908" x="4487863" y="3140075"/>
          <p14:tracePt t="51927" x="4465638" y="3140075"/>
          <p14:tracePt t="51947" x="4457700" y="3146425"/>
          <p14:tracePt t="51968" x="4449763" y="3146425"/>
          <p14:tracePt t="51988" x="4441825" y="3154363"/>
          <p14:tracePt t="52008" x="4435475" y="3154363"/>
          <p14:tracePt t="52027" x="4427538" y="3154363"/>
          <p14:tracePt t="52072" x="4427538" y="3162300"/>
          <p14:tracePt t="52083" x="4419600" y="3162300"/>
          <p14:tracePt t="52184" x="4411663" y="3162300"/>
          <p14:tracePt t="52263" x="4411663" y="3170238"/>
          <p14:tracePt t="52287" x="4403725" y="3170238"/>
          <p14:tracePt t="52296" x="4397375" y="3178175"/>
          <p14:tracePt t="52308" x="4381500" y="3184525"/>
          <p14:tracePt t="52329" x="4365625" y="3184525"/>
          <p14:tracePt t="52385" x="4359275" y="3192463"/>
          <p14:tracePt t="52408" x="4351338" y="3200400"/>
          <p14:tracePt t="52431" x="4343400" y="3200400"/>
          <p14:tracePt t="59544" x="4343400" y="3208338"/>
          <p14:tracePt t="59569" x="4365625" y="3254375"/>
          <p14:tracePt t="59590" x="4381500" y="3268663"/>
          <p14:tracePt t="59612" x="4381500" y="3276600"/>
          <p14:tracePt t="59635" x="4397375" y="3292475"/>
          <p14:tracePt t="59647" x="4403725" y="3306763"/>
          <p14:tracePt t="59656" x="4411663" y="3314700"/>
          <p14:tracePt t="59668" x="4427538" y="3330575"/>
          <p14:tracePt t="59682" x="4435475" y="3344863"/>
          <p14:tracePt t="59702" x="4457700" y="3375025"/>
          <p14:tracePt t="59722" x="4479925" y="3398838"/>
          <p14:tracePt t="59742" x="4495800" y="3413125"/>
          <p14:tracePt t="59762" x="4503738" y="3421063"/>
          <p14:tracePt t="59782" x="4511675" y="3429000"/>
          <p14:tracePt t="59802" x="4518025" y="3436938"/>
          <p14:tracePt t="59834" x="4525963" y="3444875"/>
          <p14:tracePt t="59846" x="4525963" y="3451225"/>
          <p14:tracePt t="59862" x="4541838" y="3467100"/>
          <p14:tracePt t="59882" x="4556125" y="3475038"/>
          <p14:tracePt t="59902" x="4594225" y="3497263"/>
          <p14:tracePt t="59922" x="4625975" y="3527425"/>
          <p14:tracePt t="59942" x="4702175" y="3573463"/>
          <p14:tracePt t="59962" x="4762500" y="3611563"/>
          <p14:tracePt t="59982" x="4800600" y="3627438"/>
          <p14:tracePt t="60002" x="4822825" y="3641725"/>
          <p14:tracePt t="60022" x="4830763" y="3641725"/>
          <p14:tracePt t="60042" x="4838700" y="3657600"/>
          <p14:tracePt t="60063" x="4838700" y="3665538"/>
          <p14:tracePt t="60083" x="4854575" y="3665538"/>
          <p14:tracePt t="60123" x="4860925" y="3673475"/>
          <p14:tracePt t="60143" x="4868863" y="3673475"/>
          <p14:tracePt t="60163" x="4884738" y="3687763"/>
          <p14:tracePt t="60183" x="4906963" y="3695700"/>
          <p14:tracePt t="60203" x="4922838" y="3703638"/>
          <p14:tracePt t="60223" x="4930775" y="3703638"/>
          <p14:tracePt t="60243" x="4937125" y="3711575"/>
          <p14:tracePt t="60263" x="4953000" y="3725863"/>
          <p14:tracePt t="60303" x="4968875" y="3733800"/>
          <p14:tracePt t="60323" x="4983163" y="3749675"/>
          <p14:tracePt t="60344" x="4991100" y="3756025"/>
          <p14:tracePt t="60383" x="4999038" y="3763963"/>
          <p14:tracePt t="60403" x="5006975" y="3771900"/>
          <p14:tracePt t="60424" x="5021263" y="3779838"/>
          <p14:tracePt t="60444" x="5029200" y="3779838"/>
          <p14:tracePt t="60490" x="5029200" y="3787775"/>
          <p14:tracePt t="60504" x="5037138" y="3787775"/>
          <p14:tracePt t="60524" x="5045075" y="3794125"/>
          <p14:tracePt t="60738" x="5029200" y="3802063"/>
          <p14:tracePt t="60760" x="5021263" y="3810000"/>
          <p14:tracePt t="60771" x="5006975" y="3817938"/>
          <p14:tracePt t="60784" x="4991100" y="3832225"/>
          <p14:tracePt t="60805" x="4983163" y="3832225"/>
          <p14:tracePt t="60829" x="4975225" y="3832225"/>
          <p14:tracePt t="60851" x="4975225" y="3840163"/>
          <p14:tracePt t="60873" x="4968875" y="3848100"/>
          <p14:tracePt t="60895" x="4960938" y="3863975"/>
          <p14:tracePt t="60917" x="4960938" y="3870325"/>
          <p14:tracePt t="60929" x="4960938" y="3878263"/>
          <p14:tracePt t="60945" x="4953000" y="3878263"/>
          <p14:tracePt t="60964" x="4953000" y="3894138"/>
          <p14:tracePt t="60985" x="4953000" y="3932238"/>
          <p14:tracePt t="61006" x="4953000" y="3946525"/>
          <p14:tracePt t="61025" x="4953000" y="3954463"/>
          <p14:tracePt t="61045" x="4953000" y="3970338"/>
          <p14:tracePt t="61065" x="4953000" y="3984625"/>
          <p14:tracePt t="61085" x="4953000" y="4008438"/>
          <p14:tracePt t="61105" x="4953000" y="4016375"/>
          <p14:tracePt t="61108" x="4953000" y="4022725"/>
          <p14:tracePt t="61141" x="4953000" y="4030663"/>
          <p14:tracePt t="61164" x="4960938" y="4046538"/>
          <p14:tracePt t="61187" x="4960938" y="4054475"/>
          <p14:tracePt t="61198" x="4960938" y="4060825"/>
          <p14:tracePt t="61210" x="4960938" y="4068763"/>
          <p14:tracePt t="61225" x="4968875" y="4068763"/>
          <p14:tracePt t="61254" x="4968875" y="4076700"/>
          <p14:tracePt t="61266" x="4975225" y="4084638"/>
          <p14:tracePt t="61285" x="4975225" y="4092575"/>
          <p14:tracePt t="61305" x="4999038" y="4122738"/>
          <p14:tracePt t="61325" x="5013325" y="4137025"/>
          <p14:tracePt t="61345" x="5021263" y="4137025"/>
          <p14:tracePt t="61366" x="5037138" y="4144963"/>
          <p14:tracePt t="61405" x="5045075" y="4152900"/>
          <p14:tracePt t="61425" x="5059363" y="4160838"/>
          <p14:tracePt t="61446" x="5067300" y="4168775"/>
          <p14:tracePt t="61465" x="5083175" y="4175125"/>
          <p14:tracePt t="61485" x="5105400" y="4191000"/>
          <p14:tracePt t="61506" x="5127625" y="4198938"/>
          <p14:tracePt t="61526" x="5151438" y="4206875"/>
          <p14:tracePt t="61546" x="5173663" y="4221163"/>
          <p14:tracePt t="61566" x="5181600" y="4221163"/>
          <p14:tracePt t="61586" x="5189538" y="4221163"/>
          <p14:tracePt t="61606" x="5203825" y="4221163"/>
          <p14:tracePt t="61626" x="5219700" y="4229100"/>
          <p14:tracePt t="61647" x="5227638" y="4229100"/>
          <p14:tracePt t="61666" x="5235575" y="4229100"/>
          <p14:tracePt t="61686" x="5241925" y="4229100"/>
          <p14:tracePt t="61706" x="5257800" y="4229100"/>
          <p14:tracePt t="61726" x="5273675" y="4229100"/>
          <p14:tracePt t="61746" x="5287963" y="4229100"/>
          <p14:tracePt t="61749" x="5295900" y="4229100"/>
          <p14:tracePt t="61766" x="5303838" y="4229100"/>
          <p14:tracePt t="61786" x="5311775" y="4229100"/>
          <p14:tracePt t="61806" x="5318125" y="4229100"/>
          <p14:tracePt t="61827" x="5334000" y="4221163"/>
          <p14:tracePt t="61846" x="5341938" y="4221163"/>
          <p14:tracePt t="61866" x="5356225" y="4221163"/>
          <p14:tracePt t="61886" x="5364163" y="4221163"/>
          <p14:tracePt t="61906" x="5387975" y="4213225"/>
          <p14:tracePt t="61926" x="5394325" y="4206875"/>
          <p14:tracePt t="61946" x="5402263" y="4206875"/>
          <p14:tracePt t="61966" x="5426075" y="4191000"/>
          <p14:tracePt t="61986" x="5432425" y="4183063"/>
          <p14:tracePt t="62006" x="5440363" y="4183063"/>
          <p14:tracePt t="62026" x="5448300" y="4175125"/>
          <p14:tracePt t="62046" x="5456238" y="4175125"/>
          <p14:tracePt t="62087" x="5464175" y="4160838"/>
          <p14:tracePt t="62109" x="5470525" y="4160838"/>
          <p14:tracePt t="62134" x="5478463" y="4152900"/>
          <p14:tracePt t="62155" x="5486400" y="4144963"/>
          <p14:tracePt t="62178" x="5494338" y="4130675"/>
          <p14:tracePt t="62200" x="5494338" y="4122738"/>
          <p14:tracePt t="62212" x="5502275" y="4122738"/>
          <p14:tracePt t="62227" x="5502275" y="4106863"/>
          <p14:tracePt t="62247" x="5516563" y="4098925"/>
          <p14:tracePt t="62267" x="5516563" y="4084638"/>
          <p14:tracePt t="62288" x="5516563" y="4068763"/>
          <p14:tracePt t="62307" x="5516563" y="4060825"/>
          <p14:tracePt t="62327" x="5524500" y="4046538"/>
          <p14:tracePt t="62347" x="5524500" y="4022725"/>
          <p14:tracePt t="62368" x="5524500" y="4008438"/>
          <p14:tracePt t="62387" x="5524500" y="3992563"/>
          <p14:tracePt t="62407" x="5502275" y="3954463"/>
          <p14:tracePt t="62427" x="5494338" y="3924300"/>
          <p14:tracePt t="62447" x="5464175" y="3894138"/>
          <p14:tracePt t="62468" x="5432425" y="3863975"/>
          <p14:tracePt t="62487" x="5432425" y="3856038"/>
          <p14:tracePt t="62507" x="5418138" y="3856038"/>
          <p14:tracePt t="62528" x="5410200" y="3848100"/>
          <p14:tracePt t="62548" x="5394325" y="3848100"/>
          <p14:tracePt t="62568" x="5394325" y="3840163"/>
          <p14:tracePt t="62571" x="5380038" y="3832225"/>
          <p14:tracePt t="62588" x="5372100" y="3832225"/>
          <p14:tracePt t="62608" x="5326063" y="3825875"/>
          <p14:tracePt t="62628" x="5287963" y="3810000"/>
          <p14:tracePt t="62668" x="5280025" y="3810000"/>
          <p14:tracePt t="62688" x="5265738" y="3810000"/>
          <p14:tracePt t="62708" x="5249863" y="3810000"/>
          <p14:tracePt t="62728" x="5241925" y="3810000"/>
          <p14:tracePt t="62748" x="5227638" y="3810000"/>
          <p14:tracePt t="62768" x="5219700" y="3810000"/>
          <p14:tracePt t="62788" x="5203825" y="3817938"/>
          <p14:tracePt t="62808" x="5197475" y="3817938"/>
          <p14:tracePt t="62828" x="5181600" y="3825875"/>
          <p14:tracePt t="62848" x="5173663" y="3840163"/>
          <p14:tracePt t="62868" x="5159375" y="3856038"/>
          <p14:tracePt t="62888" x="5143500" y="3856038"/>
          <p14:tracePt t="62908" x="5143500" y="3863975"/>
          <p14:tracePt t="62949" x="5135563" y="3878263"/>
          <p14:tracePt t="62968" x="5127625" y="3886200"/>
          <p14:tracePt t="62988" x="5121275" y="3894138"/>
          <p14:tracePt t="63009" x="5113338" y="3902075"/>
          <p14:tracePt t="63028" x="5113338" y="3908425"/>
          <p14:tracePt t="63068" x="5113338" y="3916363"/>
          <p14:tracePt t="63089" x="5105400" y="3924300"/>
          <p14:tracePt t="63110" x="5105400" y="3940175"/>
          <p14:tracePt t="63129" x="5097463" y="3946525"/>
          <p14:tracePt t="63149" x="5097463" y="3954463"/>
          <p14:tracePt t="63168" x="5089525" y="3970338"/>
          <p14:tracePt t="63209" x="5089525" y="3978275"/>
          <p14:tracePt t="63229" x="5089525" y="3984625"/>
          <p14:tracePt t="63249" x="5089525" y="3992563"/>
          <p14:tracePt t="63269" x="5089525" y="4008438"/>
          <p14:tracePt t="63289" x="5089525" y="4016375"/>
          <p14:tracePt t="63325" x="5089525" y="4022725"/>
          <p14:tracePt t="63348" x="5089525" y="4030663"/>
          <p14:tracePt t="63393" x="5089525" y="4038600"/>
          <p14:tracePt t="63437" x="5089525" y="4046538"/>
          <p14:tracePt t="65213" x="5089525" y="4038600"/>
          <p14:tracePt t="65348" x="5089525" y="4030663"/>
          <p14:tracePt t="65371" x="5089525" y="4022725"/>
          <p14:tracePt t="65382" x="5083175" y="4022725"/>
          <p14:tracePt t="65497" x="5083175" y="4016375"/>
          <p14:tracePt t="65508" x="5075238" y="4016375"/>
          <p14:tracePt t="65565" x="5075238" y="4008438"/>
          <p14:tracePt t="65576" x="5067300" y="4008438"/>
          <p14:tracePt t="65599" x="5067300" y="3992563"/>
          <p14:tracePt t="65609" x="5059363" y="3992563"/>
          <p14:tracePt t="65621" x="5059363" y="3984625"/>
          <p14:tracePt t="65633" x="5051425" y="3984625"/>
          <p14:tracePt t="65688" x="5051425" y="3978275"/>
          <p14:tracePt t="65700" x="5045075" y="3970338"/>
          <p14:tracePt t="65711" x="5037138" y="3970338"/>
          <p14:tracePt t="65722" x="5037138" y="3962400"/>
          <p14:tracePt t="65756" x="5029200" y="3962400"/>
          <p14:tracePt t="65767" x="5029200" y="3954463"/>
          <p14:tracePt t="65801" x="5021263" y="3954463"/>
          <p14:tracePt t="65812" x="5021263" y="3946525"/>
          <p14:tracePt t="65824" x="5013325" y="3940175"/>
          <p14:tracePt t="65869" x="5006975" y="3940175"/>
          <p14:tracePt t="65914" x="5006975" y="3932238"/>
          <p14:tracePt t="65925" x="4999038" y="3932238"/>
          <p14:tracePt t="65961" x="4983163" y="3924300"/>
          <p14:tracePt t="65982" x="4968875" y="3908425"/>
          <p14:tracePt t="66004" x="4953000" y="3902075"/>
          <p14:tracePt t="66028" x="4937125" y="3886200"/>
          <p14:tracePt t="66049" x="4914900" y="3878263"/>
          <p14:tracePt t="66060" x="4914900" y="3870325"/>
          <p14:tracePt t="66070" x="4906963" y="3870325"/>
          <p14:tracePt t="66082" x="4899025" y="3870325"/>
          <p14:tracePt t="66094" x="4892675" y="3863975"/>
          <p14:tracePt t="66116" x="4884738" y="3863975"/>
          <p14:tracePt t="66134" x="4876800" y="3856038"/>
          <p14:tracePt t="66154" x="4868863" y="3848100"/>
          <p14:tracePt t="66174" x="4860925" y="3848100"/>
          <p14:tracePt t="66195" x="4860925" y="3840163"/>
          <p14:tracePt t="66214" x="4854575" y="3840163"/>
          <p14:tracePt t="66235" x="4846638" y="3832225"/>
          <p14:tracePt t="66255" x="4838700" y="3832225"/>
          <p14:tracePt t="66275" x="4822825" y="3825875"/>
          <p14:tracePt t="66295" x="4816475" y="3825875"/>
          <p14:tracePt t="66314" x="4808538" y="3817938"/>
          <p14:tracePt t="66335" x="4792663" y="3810000"/>
          <p14:tracePt t="66355" x="4762500" y="3794125"/>
          <p14:tracePt t="66375" x="4746625" y="3794125"/>
          <p14:tracePt t="66396" x="4724400" y="3779838"/>
          <p14:tracePt t="66415" x="4716463" y="3779838"/>
          <p14:tracePt t="66435" x="4702175" y="3771900"/>
          <p14:tracePt t="66455" x="4694238" y="3771900"/>
          <p14:tracePt t="66501" x="4686300" y="3763963"/>
          <p14:tracePt t="66523" x="4670425" y="3763963"/>
          <p14:tracePt t="66544" x="4648200" y="3756025"/>
          <p14:tracePt t="66555" x="4640263" y="3756025"/>
          <p14:tracePt t="66576" x="4625975" y="3756025"/>
          <p14:tracePt t="66615" x="4610100" y="3756025"/>
          <p14:tracePt t="66635" x="4602163" y="3756025"/>
          <p14:tracePt t="66655" x="4594225" y="3756025"/>
          <p14:tracePt t="66676" x="4587875" y="3756025"/>
          <p14:tracePt t="66695" x="4579938" y="3756025"/>
          <p14:tracePt t="66715" x="4572000" y="3756025"/>
          <p14:tracePt t="66736" x="4556125" y="3756025"/>
          <p14:tracePt t="66756" x="4511675" y="3779838"/>
          <p14:tracePt t="66776" x="4503738" y="3787775"/>
          <p14:tracePt t="66796" x="4457700" y="3802063"/>
          <p14:tracePt t="66816" x="4441825" y="3817938"/>
          <p14:tracePt t="66836" x="4435475" y="3817938"/>
          <p14:tracePt t="66856" x="4435475" y="3825875"/>
          <p14:tracePt t="66876" x="4419600" y="3840163"/>
          <p14:tracePt t="66896" x="4397375" y="3856038"/>
          <p14:tracePt t="66916" x="4389438" y="3870325"/>
          <p14:tracePt t="66936" x="4381500" y="3886200"/>
          <p14:tracePt t="66956" x="4373563" y="3894138"/>
          <p14:tracePt t="66976" x="4359275" y="3916363"/>
          <p14:tracePt t="66996" x="4343400" y="3932238"/>
          <p14:tracePt t="67016" x="4343400" y="3940175"/>
          <p14:tracePt t="67037" x="4335463" y="3954463"/>
          <p14:tracePt t="67056" x="4321175" y="3970338"/>
          <p14:tracePt t="67076" x="4305300" y="4000500"/>
          <p14:tracePt t="67096" x="4289425" y="4016375"/>
          <p14:tracePt t="67116" x="4275138" y="4038600"/>
          <p14:tracePt t="67136" x="4259263" y="4046538"/>
          <p14:tracePt t="67156" x="4244975" y="4060825"/>
          <p14:tracePt t="67176" x="4237038" y="4084638"/>
          <p14:tracePt t="67196" x="4221163" y="4106863"/>
          <p14:tracePt t="67236" x="4213225" y="4114800"/>
          <p14:tracePt t="67256" x="4206875" y="4130675"/>
          <p14:tracePt t="67276" x="4198938" y="4152900"/>
          <p14:tracePt t="67296" x="4191000" y="4152900"/>
          <p14:tracePt t="67316" x="4191000" y="4160838"/>
          <p14:tracePt t="67337" x="4183063" y="4175125"/>
          <p14:tracePt t="67357" x="4183063" y="4191000"/>
          <p14:tracePt t="67377" x="4183063" y="4198938"/>
          <p14:tracePt t="67397" x="4168775" y="4229100"/>
          <p14:tracePt t="67417" x="4160838" y="4251325"/>
          <p14:tracePt t="67437" x="4152900" y="4275138"/>
          <p14:tracePt t="67457" x="4144963" y="4283075"/>
          <p14:tracePt t="67477" x="4144963" y="4289425"/>
          <p14:tracePt t="67517" x="4137025" y="4305300"/>
          <p14:tracePt t="67537" x="4130675" y="4313238"/>
          <p14:tracePt t="67603" x="4122738" y="4313238"/>
          <p14:tracePt t="67612" x="4122738" y="4297363"/>
          <p14:tracePt t="67624" x="4114800" y="4283075"/>
          <p14:tracePt t="67637" x="4106863" y="4267200"/>
          <p14:tracePt t="67657" x="4092575" y="4213225"/>
          <p14:tracePt t="67677" x="4076700" y="4191000"/>
          <p14:tracePt t="67698" x="4054475" y="4137025"/>
          <p14:tracePt t="67717" x="4046538" y="4106863"/>
          <p14:tracePt t="67737" x="4030663" y="4076700"/>
          <p14:tracePt t="67758" x="4030663" y="4060825"/>
          <p14:tracePt t="67798" x="4022725" y="4046538"/>
          <p14:tracePt t="67817" x="4016375" y="4008438"/>
          <p14:tracePt t="67838" x="4000500" y="3984625"/>
          <p14:tracePt t="67858" x="3992563" y="3954463"/>
          <p14:tracePt t="67878" x="3984625" y="3940175"/>
          <p14:tracePt t="67898" x="3984625" y="3932238"/>
          <p14:tracePt t="67918" x="3978275" y="3916363"/>
          <p14:tracePt t="67938" x="3962400" y="3894138"/>
          <p14:tracePt t="67978" x="3954463" y="3886200"/>
          <p14:tracePt t="67998" x="3954463" y="3878263"/>
          <p14:tracePt t="68029" x="3946525" y="3870325"/>
          <p14:tracePt t="68041" x="3946525" y="3863975"/>
          <p14:tracePt t="68058" x="3940175" y="3856038"/>
          <p14:tracePt t="68078" x="3932238" y="3848100"/>
          <p14:tracePt t="68098" x="3924300" y="3832225"/>
          <p14:tracePt t="68118" x="3908425" y="3817938"/>
          <p14:tracePt t="68138" x="3894138" y="3810000"/>
          <p14:tracePt t="68141" x="3886200" y="3794125"/>
          <p14:tracePt t="68158" x="3878263" y="3787775"/>
          <p14:tracePt t="68178" x="3848100" y="3779838"/>
          <p14:tracePt t="68198" x="3817938" y="3763963"/>
          <p14:tracePt t="68219" x="3779838" y="3756025"/>
          <p14:tracePt t="68238" x="3763963" y="3749675"/>
          <p14:tracePt t="68259" x="3733800" y="3741738"/>
          <p14:tracePt t="68278" x="3717925" y="3741738"/>
          <p14:tracePt t="68298" x="3711575" y="3733800"/>
          <p14:tracePt t="68318" x="3703638" y="3733800"/>
          <p14:tracePt t="68339" x="3673475" y="3725863"/>
          <p14:tracePt t="68358" x="3657600" y="3725863"/>
          <p14:tracePt t="68378" x="3641725" y="3725863"/>
          <p14:tracePt t="68419" x="3627438" y="3725863"/>
          <p14:tracePt t="68439" x="3603625" y="3741738"/>
          <p14:tracePt t="68459" x="3573463" y="3749675"/>
          <p14:tracePt t="68480" x="3551238" y="3756025"/>
          <p14:tracePt t="68504" x="3535363" y="3763963"/>
          <p14:tracePt t="68525" x="3535363" y="3771900"/>
          <p14:tracePt t="68548" x="3521075" y="3787775"/>
          <p14:tracePt t="68570" x="3489325" y="3810000"/>
          <p14:tracePt t="68593" x="3482975" y="3825875"/>
          <p14:tracePt t="68615" x="3475038" y="3840163"/>
          <p14:tracePt t="68626" x="3459163" y="3840163"/>
          <p14:tracePt t="68639" x="3459163" y="3848100"/>
          <p14:tracePt t="68659" x="3444875" y="3863975"/>
          <p14:tracePt t="68679" x="3436938" y="3870325"/>
          <p14:tracePt t="68699" x="3421063" y="3886200"/>
          <p14:tracePt t="68719" x="3413125" y="3902075"/>
          <p14:tracePt t="68760" x="3406775" y="3908425"/>
          <p14:tracePt t="68779" x="3398838" y="3908425"/>
          <p14:tracePt t="68799" x="3398838" y="3916363"/>
          <p14:tracePt t="68820" x="3390900" y="3932238"/>
          <p14:tracePt t="68839" x="3382963" y="3932238"/>
          <p14:tracePt t="68860" x="3382963" y="3940175"/>
          <p14:tracePt t="68880" x="3368675" y="3946525"/>
          <p14:tracePt t="68900" x="3360738" y="3954463"/>
          <p14:tracePt t="68920" x="3344863" y="3954463"/>
          <p14:tracePt t="68940" x="3336925" y="3962400"/>
          <p14:tracePt t="68960" x="3330575" y="3962400"/>
          <p14:tracePt t="68980" x="3322638" y="3970338"/>
          <p14:tracePt t="69000" x="3314700" y="3970338"/>
          <p14:tracePt t="69020" x="3292475" y="3978275"/>
          <p14:tracePt t="69041" x="3284538" y="3978275"/>
          <p14:tracePt t="69080" x="3276600" y="3992563"/>
          <p14:tracePt t="69100" x="3238500" y="4022725"/>
          <p14:tracePt t="69120" x="3208338" y="4038600"/>
          <p14:tracePt t="69140" x="3184525" y="4046538"/>
          <p14:tracePt t="69160" x="3170238" y="4054475"/>
          <p14:tracePt t="69188" x="3162300" y="4054475"/>
          <p14:tracePt t="69200" x="3162300" y="4060825"/>
          <p14:tracePt t="69221" x="3154363" y="4060825"/>
          <p14:tracePt t="69240" x="3146425" y="4060825"/>
          <p14:tracePt t="69260" x="3140075" y="4060825"/>
          <p14:tracePt t="69280" x="3132138" y="4060825"/>
          <p14:tracePt t="69301" x="3124200" y="4060825"/>
          <p14:tracePt t="69324" x="3116263" y="4054475"/>
          <p14:tracePt t="69340" x="3101975" y="4046538"/>
          <p14:tracePt t="69360" x="3078163" y="4016375"/>
          <p14:tracePt t="69380" x="3070225" y="4000500"/>
          <p14:tracePt t="69401" x="3055938" y="3978275"/>
          <p14:tracePt t="69421" x="3048000" y="3962400"/>
          <p14:tracePt t="69441" x="3040063" y="3940175"/>
          <p14:tracePt t="69461" x="3025775" y="3908425"/>
          <p14:tracePt t="69481" x="3017838" y="3878263"/>
          <p14:tracePt t="69501" x="3009900" y="3856038"/>
          <p14:tracePt t="69541" x="3009900" y="3840163"/>
          <p14:tracePt t="69561" x="3001963" y="3825875"/>
          <p14:tracePt t="69581" x="3001963" y="3810000"/>
          <p14:tracePt t="69621" x="3001963" y="3794125"/>
          <p14:tracePt t="69641" x="3001963" y="3771900"/>
          <p14:tracePt t="69661" x="3001963" y="3756025"/>
          <p14:tracePt t="69701" x="3001963" y="3733800"/>
          <p14:tracePt t="69721" x="2994025" y="3725863"/>
          <p14:tracePt t="69741" x="2994025" y="3711575"/>
          <p14:tracePt t="69761" x="2994025" y="3695700"/>
          <p14:tracePt t="69801" x="2994025" y="3687763"/>
          <p14:tracePt t="69821" x="2987675" y="3657600"/>
          <p14:tracePt t="69841" x="2987675" y="3635375"/>
          <p14:tracePt t="69861" x="2987675" y="3603625"/>
          <p14:tracePt t="69881" x="2979738" y="3581400"/>
          <p14:tracePt t="69901" x="2971800" y="3551238"/>
          <p14:tracePt t="69921" x="2971800" y="3535363"/>
          <p14:tracePt t="69941" x="2963863" y="3513138"/>
          <p14:tracePt t="69961" x="2955925" y="3497263"/>
          <p14:tracePt t="69981" x="2955925" y="3489325"/>
          <p14:tracePt t="70002" x="2955925" y="3475038"/>
          <p14:tracePt t="70022" x="2941638" y="3444875"/>
          <p14:tracePt t="70042" x="2933700" y="3429000"/>
          <p14:tracePt t="70062" x="2933700" y="3413125"/>
          <p14:tracePt t="70082" x="2925763" y="3406775"/>
          <p14:tracePt t="70102" x="2917825" y="3398838"/>
          <p14:tracePt t="70122" x="2917825" y="3390900"/>
          <p14:tracePt t="70142" x="2911475" y="3382963"/>
          <p14:tracePt t="70162" x="2911475" y="3368675"/>
          <p14:tracePt t="70182" x="2895600" y="3352800"/>
          <p14:tracePt t="70202" x="2887663" y="3344863"/>
          <p14:tracePt t="70222" x="2873375" y="3330575"/>
          <p14:tracePt t="70263" x="2865438" y="3322638"/>
          <p14:tracePt t="70282" x="2849563" y="3306763"/>
          <p14:tracePt t="70302" x="2841625" y="3298825"/>
          <p14:tracePt t="70323" x="2827338" y="3298825"/>
          <p14:tracePt t="70362" x="2827338" y="3292475"/>
          <p14:tracePt t="70383" x="2819400" y="3292475"/>
          <p14:tracePt t="70403" x="2803525" y="3276600"/>
          <p14:tracePt t="70422" x="2789238" y="3276600"/>
          <p14:tracePt t="70443" x="2781300" y="3268663"/>
          <p14:tracePt t="72046" x="2789238" y="3268663"/>
          <p14:tracePt t="72070" x="2797175" y="3268663"/>
          <p14:tracePt t="72093" x="2803525" y="3268663"/>
          <p14:tracePt t="72114" x="2811463" y="3268663"/>
          <p14:tracePt t="72125" x="2835275" y="3268663"/>
          <p14:tracePt t="72137" x="2857500" y="3292475"/>
          <p14:tracePt t="72148" x="2873375" y="3298825"/>
          <p14:tracePt t="72166" x="2911475" y="3306763"/>
          <p14:tracePt t="72186" x="2971800" y="3330575"/>
          <p14:tracePt t="72206" x="3017838" y="3344863"/>
          <p14:tracePt t="72226" x="3063875" y="3360738"/>
          <p14:tracePt t="72246" x="3101975" y="3375025"/>
          <p14:tracePt t="72266" x="3178175" y="3406775"/>
          <p14:tracePt t="72286" x="3284538" y="3459163"/>
          <p14:tracePt t="72306" x="3352800" y="3489325"/>
          <p14:tracePt t="72330" x="3429000" y="3513138"/>
          <p14:tracePt t="72353" x="3475038" y="3535363"/>
          <p14:tracePt t="72374" x="3543300" y="3559175"/>
          <p14:tracePt t="72396" x="3627438" y="3581400"/>
          <p14:tracePt t="72419" x="3717925" y="3603625"/>
          <p14:tracePt t="72441" x="3787775" y="3619500"/>
          <p14:tracePt t="72452" x="3840163" y="3627438"/>
          <p14:tracePt t="72466" x="3878263" y="3635375"/>
          <p14:tracePt t="72486" x="3932238" y="3641725"/>
          <p14:tracePt t="72506" x="4000500" y="3649663"/>
          <p14:tracePt t="72527" x="4016375" y="3649663"/>
          <p14:tracePt t="72547" x="4022725" y="3649663"/>
          <p14:tracePt t="72567" x="4038600" y="3649663"/>
          <p14:tracePt t="72587" x="4046538" y="3649663"/>
          <p14:tracePt t="72607" x="4060825" y="3649663"/>
          <p14:tracePt t="72647" x="4068763" y="3641725"/>
          <p14:tracePt t="72667" x="4076700" y="3635375"/>
          <p14:tracePt t="72699" x="4084638" y="3619500"/>
          <p14:tracePt t="72712" x="4092575" y="3619500"/>
          <p14:tracePt t="72727" x="4092575" y="3611563"/>
          <p14:tracePt t="72747" x="4098925" y="3597275"/>
          <p14:tracePt t="72767" x="4106863" y="3559175"/>
          <p14:tracePt t="72787" x="4106863" y="3535363"/>
          <p14:tracePt t="72807" x="4122738" y="3505200"/>
          <p14:tracePt t="72812" x="4130675" y="3482975"/>
          <p14:tracePt t="72827" x="4130675" y="3467100"/>
          <p14:tracePt t="72847" x="4144963" y="3429000"/>
          <p14:tracePt t="72867" x="4144963" y="3413125"/>
          <p14:tracePt t="72887" x="4152900" y="3406775"/>
          <p14:tracePt t="72907" x="4160838" y="3382963"/>
          <p14:tracePt t="72927" x="4168775" y="3336925"/>
          <p14:tracePt t="72948" x="4175125" y="3314700"/>
          <p14:tracePt t="72967" x="4183063" y="3292475"/>
          <p14:tracePt t="72987" x="4191000" y="3276600"/>
          <p14:tracePt t="73007" x="4191000" y="3246438"/>
          <p14:tracePt t="73028" x="4206875" y="3200400"/>
          <p14:tracePt t="73047" x="4213225" y="3154363"/>
          <p14:tracePt t="73068" x="4221163" y="3140075"/>
          <p14:tracePt t="73088" x="4221163" y="3132138"/>
          <p14:tracePt t="73108" x="4221163" y="3124200"/>
          <p14:tracePt t="73128" x="4229100" y="3108325"/>
          <p14:tracePt t="73148" x="4229100" y="3101975"/>
          <p14:tracePt t="73168" x="4237038" y="3070225"/>
          <p14:tracePt t="73188" x="4237038" y="3055938"/>
          <p14:tracePt t="73208" x="4237038" y="3048000"/>
          <p14:tracePt t="73228" x="4244975" y="3040063"/>
          <p14:tracePt t="73248" x="4244975" y="3032125"/>
          <p14:tracePt t="73268" x="4244975" y="3025775"/>
          <p14:tracePt t="73318" x="4244975" y="3017838"/>
          <p14:tracePt t="73341" x="4244975" y="3009900"/>
          <p14:tracePt t="73363" x="4251325" y="3009900"/>
          <p14:tracePt t="73375" x="4251325" y="3001963"/>
          <p14:tracePt t="73397" x="4251325" y="2994025"/>
          <p14:tracePt t="73442" x="4251325" y="2987675"/>
          <p14:tracePt t="73612" x="4267200" y="2987675"/>
          <p14:tracePt t="73636" x="4275138" y="2987675"/>
          <p14:tracePt t="73657" x="4283075" y="2987675"/>
          <p14:tracePt t="73679" x="4297363" y="2987675"/>
          <p14:tracePt t="73746" x="4305300" y="2987675"/>
          <p14:tracePt t="73768" x="4313238" y="2987675"/>
          <p14:tracePt t="73793" x="4321175" y="2994025"/>
          <p14:tracePt t="73814" x="4327525" y="2994025"/>
          <p14:tracePt t="73892" x="4327525" y="3001963"/>
          <p14:tracePt t="73904" x="4335463" y="3001963"/>
          <p14:tracePt t="73916" x="4335463" y="3009900"/>
          <p14:tracePt t="73937" x="4343400" y="3009900"/>
          <p14:tracePt t="73949" x="4343400" y="3017838"/>
          <p14:tracePt t="73972" x="4351338" y="3025775"/>
          <p14:tracePt t="73989" x="4359275" y="3032125"/>
          <p14:tracePt t="74010" x="4359275" y="3040063"/>
          <p14:tracePt t="74029" x="4365625" y="3055938"/>
          <p14:tracePt t="74049" x="4373563" y="3063875"/>
          <p14:tracePt t="74069" x="4373563" y="3070225"/>
          <p14:tracePt t="74089" x="4381500" y="3078163"/>
          <p14:tracePt t="74109" x="4381500" y="3086100"/>
          <p14:tracePt t="74130" x="4389438" y="3094038"/>
          <p14:tracePt t="74150" x="4389438" y="3108325"/>
          <p14:tracePt t="74190" x="4397375" y="3124200"/>
          <p14:tracePt t="74210" x="4403725" y="3154363"/>
          <p14:tracePt t="74230" x="4403725" y="3178175"/>
          <p14:tracePt t="74250" x="4419600" y="3222625"/>
          <p14:tracePt t="74270" x="4435475" y="3292475"/>
          <p14:tracePt t="74290" x="4449763" y="3360738"/>
          <p14:tracePt t="74310" x="4449763" y="3368675"/>
          <p14:tracePt t="74342" x="4449763" y="3375025"/>
          <p14:tracePt t="74355" x="4449763" y="3382963"/>
          <p14:tracePt t="74377" x="4449763" y="3390900"/>
          <p14:tracePt t="74399" x="4449763" y="3398838"/>
          <p14:tracePt t="74421" x="4449763" y="3413125"/>
          <p14:tracePt t="74433" x="4449763" y="3421063"/>
          <p14:tracePt t="74450" x="4449763" y="3429000"/>
          <p14:tracePt t="74470" x="4449763" y="3451225"/>
          <p14:tracePt t="74490" x="4449763" y="3467100"/>
          <p14:tracePt t="74510" x="4449763" y="3482975"/>
          <p14:tracePt t="74530" x="4449763" y="3489325"/>
          <p14:tracePt t="74550" x="4449763" y="3505200"/>
          <p14:tracePt t="74570" x="4449763" y="3527425"/>
          <p14:tracePt t="74591" x="4457700" y="3551238"/>
          <p14:tracePt t="74611" x="4457700" y="3603625"/>
          <p14:tracePt t="74651" x="4457700" y="3627438"/>
          <p14:tracePt t="74671" x="4457700" y="3641725"/>
          <p14:tracePt t="74691" x="4457700" y="3649663"/>
          <p14:tracePt t="74731" x="4457700" y="3673475"/>
          <p14:tracePt t="74751" x="4457700" y="3703638"/>
          <p14:tracePt t="74771" x="4449763" y="3717925"/>
          <p14:tracePt t="74791" x="4449763" y="3733800"/>
          <p14:tracePt t="74811" x="4449763" y="3741738"/>
          <p14:tracePt t="74831" x="4449763" y="3749675"/>
          <p14:tracePt t="74851" x="4441825" y="3779838"/>
          <p14:tracePt t="74871" x="4435475" y="3794125"/>
          <p14:tracePt t="74911" x="4435475" y="3810000"/>
          <p14:tracePt t="74931" x="4435475" y="3840163"/>
          <p14:tracePt t="74951" x="4435475" y="3848100"/>
          <p14:tracePt t="74971" x="4427538" y="3870325"/>
          <p14:tracePt t="74991" x="4427538" y="3878263"/>
          <p14:tracePt t="75012" x="4427538" y="3886200"/>
          <p14:tracePt t="75136" x="4411663" y="3940175"/>
          <p14:tracePt t="75139" x="4411663" y="3946525"/>
          <p14:tracePt t="75161" x="4411663" y="3954463"/>
          <p14:tracePt t="75184" x="4411663" y="3962400"/>
          <p14:tracePt t="75195" x="4403725" y="3970338"/>
          <p14:tracePt t="75212" x="4403725" y="3978275"/>
          <p14:tracePt t="75232" x="4403725" y="3992563"/>
          <p14:tracePt t="75253" x="4403725" y="4000500"/>
          <p14:tracePt t="75271" x="4397375" y="4000500"/>
          <p14:tracePt t="75291" x="4397375" y="4016375"/>
          <p14:tracePt t="75311" x="4397375" y="4022725"/>
          <p14:tracePt t="75331" x="4397375" y="4038600"/>
          <p14:tracePt t="75351" x="4389438" y="4046538"/>
          <p14:tracePt t="75371" x="4389438" y="4054475"/>
          <p14:tracePt t="75391" x="4381500" y="4060825"/>
          <p14:tracePt t="75411" x="4381500" y="4068763"/>
          <p14:tracePt t="75432" x="4381500" y="4084638"/>
          <p14:tracePt t="75472" x="4381500" y="4098925"/>
          <p14:tracePt t="75492" x="4365625" y="4114800"/>
          <p14:tracePt t="75513" x="4365625" y="4137025"/>
          <p14:tracePt t="75532" x="4365625" y="4152900"/>
          <p14:tracePt t="75552" x="4359275" y="4168775"/>
          <p14:tracePt t="75572" x="4359275" y="4191000"/>
          <p14:tracePt t="75594" x="4351338" y="4213225"/>
          <p14:tracePt t="75612" x="4351338" y="4221163"/>
          <p14:tracePt t="75632" x="4351338" y="4229100"/>
          <p14:tracePt t="75652" x="4335463" y="4259263"/>
          <p14:tracePt t="75672" x="4335463" y="4275138"/>
          <p14:tracePt t="75693" x="4327525" y="4289425"/>
          <p14:tracePt t="75713" x="4327525" y="4297363"/>
          <p14:tracePt t="75733" x="4327525" y="4305300"/>
          <p14:tracePt t="75753" x="4313238" y="4327525"/>
          <p14:tracePt t="75773" x="4313238" y="4335463"/>
          <p14:tracePt t="75793" x="4313238" y="4343400"/>
          <p14:tracePt t="75813" x="4305300" y="4343400"/>
          <p14:tracePt t="75833" x="4305300" y="4373563"/>
          <p14:tracePt t="75853" x="4289425" y="4427538"/>
          <p14:tracePt t="75873" x="4267200" y="4479925"/>
          <p14:tracePt t="75893" x="4267200" y="4487863"/>
          <p14:tracePt t="75933" x="4267200" y="4495800"/>
          <p14:tracePt t="75953" x="4259263" y="4503738"/>
          <p14:tracePt t="75973" x="4244975" y="4525963"/>
          <p14:tracePt t="75993" x="4244975" y="4533900"/>
          <p14:tracePt t="75997" x="4237038" y="4533900"/>
          <p14:tracePt t="76014" x="4237038" y="4541838"/>
          <p14:tracePt t="76033" x="4229100" y="4549775"/>
          <p14:tracePt t="76053" x="4213225" y="4579938"/>
          <p14:tracePt t="76074" x="4198938" y="4594225"/>
          <p14:tracePt t="76093" x="4198938" y="4602163"/>
          <p14:tracePt t="76113" x="4191000" y="4602163"/>
          <p14:tracePt t="76133" x="4183063" y="4618038"/>
          <p14:tracePt t="76154" x="4160838" y="4632325"/>
          <p14:tracePt t="76194" x="4152900" y="4640263"/>
          <p14:tracePt t="76214" x="4144963" y="4648200"/>
          <p14:tracePt t="76254" x="4098925" y="4664075"/>
          <p14:tracePt t="76274" x="4076700" y="4664075"/>
          <p14:tracePt t="76294" x="4060825" y="4664075"/>
          <p14:tracePt t="76346" x="4054475" y="4664075"/>
          <p14:tracePt t="76357" x="4046538" y="4664075"/>
          <p14:tracePt t="76368" x="4030663" y="4648200"/>
          <p14:tracePt t="76380" x="4022725" y="4648200"/>
          <p14:tracePt t="76394" x="4016375" y="4632325"/>
          <p14:tracePt t="76414" x="4000500" y="4602163"/>
          <p14:tracePt t="76434" x="3978275" y="4564063"/>
          <p14:tracePt t="76454" x="3962400" y="4533900"/>
          <p14:tracePt t="76473" x="3954463" y="4503738"/>
          <p14:tracePt t="76493" x="3940175" y="4479925"/>
          <p14:tracePt t="76513" x="3940175" y="4465638"/>
          <p14:tracePt t="76533" x="3932238" y="4465638"/>
          <p14:tracePt t="76553" x="3924300" y="4449763"/>
          <p14:tracePt t="76574" x="3908425" y="4419600"/>
          <p14:tracePt t="76593" x="3902075" y="4373563"/>
          <p14:tracePt t="76614" x="3886200" y="4343400"/>
          <p14:tracePt t="76634" x="3878263" y="4327525"/>
          <p14:tracePt t="76654" x="3863975" y="4283075"/>
          <p14:tracePt t="76674" x="3856038" y="4259263"/>
          <p14:tracePt t="76694" x="3840163" y="4229100"/>
          <p14:tracePt t="76714" x="3840163" y="4213225"/>
          <p14:tracePt t="76754" x="3832225" y="4160838"/>
          <p14:tracePt t="76774" x="3832225" y="4152900"/>
          <p14:tracePt t="76794" x="3825875" y="4084638"/>
          <p14:tracePt t="76814" x="3825875" y="4022725"/>
          <p14:tracePt t="76834" x="3825875" y="3984625"/>
          <p14:tracePt t="76854" x="3825875" y="3940175"/>
          <p14:tracePt t="76874" x="3825875" y="3878263"/>
          <p14:tracePt t="76894" x="3832225" y="3825875"/>
          <p14:tracePt t="76915" x="3832225" y="3810000"/>
          <p14:tracePt t="76935" x="3840163" y="3763963"/>
          <p14:tracePt t="76955" x="3863975" y="3673475"/>
          <p14:tracePt t="76975" x="3878263" y="3589338"/>
          <p14:tracePt t="76995" x="3878263" y="3535363"/>
          <p14:tracePt t="77016" x="3894138" y="3482975"/>
          <p14:tracePt t="77021" x="3894138" y="3459163"/>
          <p14:tracePt t="77035" x="3894138" y="3436938"/>
          <p14:tracePt t="77055" x="3902075" y="3398838"/>
          <p14:tracePt t="77076" x="3902075" y="3352800"/>
          <p14:tracePt t="77115" x="3908425" y="3314700"/>
          <p14:tracePt t="77135" x="3908425" y="3260725"/>
          <p14:tracePt t="77155" x="3908425" y="3230563"/>
          <p14:tracePt t="77175" x="3916363" y="3222625"/>
          <p14:tracePt t="77195" x="3916363" y="3192463"/>
          <p14:tracePt t="77216" x="3916363" y="3178175"/>
          <p14:tracePt t="77235" x="3932238" y="3140075"/>
          <p14:tracePt t="77256" x="3932238" y="3124200"/>
          <p14:tracePt t="77276" x="3940175" y="3116263"/>
          <p14:tracePt t="77296" x="3946525" y="3094038"/>
          <p14:tracePt t="77302" x="3954463" y="3086100"/>
          <p14:tracePt t="77315" x="3962400" y="3070225"/>
          <p14:tracePt t="77336" x="3978275" y="3055938"/>
          <p14:tracePt t="77356" x="3984625" y="3040063"/>
          <p14:tracePt t="77376" x="3992563" y="3025775"/>
          <p14:tracePt t="77396" x="4008438" y="3001963"/>
          <p14:tracePt t="77416" x="4022725" y="2979738"/>
          <p14:tracePt t="77436" x="4038600" y="2963863"/>
          <p14:tracePt t="77476" x="4046538" y="2955925"/>
          <p14:tracePt t="77496" x="4060825" y="2941638"/>
          <p14:tracePt t="77516" x="4068763" y="2933700"/>
          <p14:tracePt t="77536" x="4084638" y="2925763"/>
          <p14:tracePt t="77556" x="4092575" y="2925763"/>
          <p14:tracePt t="77576" x="4092575" y="2917825"/>
          <p14:tracePt t="77596" x="4106863" y="2917825"/>
          <p14:tracePt t="77616" x="4122738" y="2917825"/>
          <p14:tracePt t="77637" x="4130675" y="2917825"/>
          <p14:tracePt t="77656" x="4168775" y="2925763"/>
          <p14:tracePt t="77676" x="4191000" y="2941638"/>
          <p14:tracePt t="77696" x="4221163" y="2949575"/>
          <p14:tracePt t="77717" x="4244975" y="2971800"/>
          <p14:tracePt t="77736" x="4259263" y="2987675"/>
          <p14:tracePt t="77757" x="4289425" y="3017838"/>
          <p14:tracePt t="77777" x="4343400" y="3070225"/>
          <p14:tracePt t="77797" x="4381500" y="3108325"/>
          <p14:tracePt t="77817" x="4397375" y="3124200"/>
          <p14:tracePt t="77837" x="4419600" y="3154363"/>
          <p14:tracePt t="77857" x="4427538" y="3178175"/>
          <p14:tracePt t="77877" x="4435475" y="3200400"/>
          <p14:tracePt t="77897" x="4435475" y="3216275"/>
          <p14:tracePt t="77917" x="4441825" y="3230563"/>
          <p14:tracePt t="77937" x="4441825" y="3268663"/>
          <p14:tracePt t="77957" x="4441825" y="3298825"/>
          <p14:tracePt t="77977" x="4441825" y="3360738"/>
          <p14:tracePt t="77997" x="4441825" y="3382963"/>
          <p14:tracePt t="78017" x="4441825" y="3406775"/>
          <p14:tracePt t="78037" x="4441825" y="3436938"/>
          <p14:tracePt t="78057" x="4441825" y="3482975"/>
          <p14:tracePt t="78091" x="4435475" y="3527425"/>
          <p14:tracePt t="78113" x="4419600" y="3603625"/>
          <p14:tracePt t="78136" x="4419600" y="3641725"/>
          <p14:tracePt t="78146" x="4411663" y="3657600"/>
          <p14:tracePt t="78158" x="4411663" y="3679825"/>
          <p14:tracePt t="78180" x="4411663" y="3687763"/>
          <p14:tracePt t="78198" x="4411663" y="3703638"/>
          <p14:tracePt t="78217" x="4403725" y="3733800"/>
          <p14:tracePt t="78238" x="4403725" y="3763963"/>
          <p14:tracePt t="78257" x="4397375" y="3810000"/>
          <p14:tracePt t="78278" x="4397375" y="3848100"/>
          <p14:tracePt t="78282" x="4397375" y="3856038"/>
          <p14:tracePt t="78297" x="4389438" y="3870325"/>
          <p14:tracePt t="78317" x="4389438" y="3886200"/>
          <p14:tracePt t="78337" x="4389438" y="3902075"/>
          <p14:tracePt t="78358" x="4381500" y="3932238"/>
          <p14:tracePt t="78377" x="4381500" y="3946525"/>
          <p14:tracePt t="78398" x="4373563" y="3978275"/>
          <p14:tracePt t="78418" x="4373563" y="4000500"/>
          <p14:tracePt t="78438" x="4365625" y="4030663"/>
          <p14:tracePt t="78459" x="4365625" y="4046538"/>
          <p14:tracePt t="78478" x="4359275" y="4060825"/>
          <p14:tracePt t="78498" x="4351338" y="4084638"/>
          <p14:tracePt t="78518" x="4351338" y="4106863"/>
          <p14:tracePt t="78538" x="4351338" y="4114800"/>
          <p14:tracePt t="78558" x="4351338" y="4130675"/>
          <p14:tracePt t="78578" x="4343400" y="4144963"/>
          <p14:tracePt t="78598" x="4343400" y="4160838"/>
          <p14:tracePt t="78618" x="4343400" y="4175125"/>
          <p14:tracePt t="78639" x="4335463" y="4175125"/>
          <p14:tracePt t="78658" x="4335463" y="4191000"/>
          <p14:tracePt t="78678" x="4327525" y="4221163"/>
          <p14:tracePt t="78698" x="4313238" y="4267200"/>
          <p14:tracePt t="78723" x="4305300" y="4289425"/>
          <p14:tracePt t="78744" x="4305300" y="4297363"/>
          <p14:tracePt t="78788" x="4305300" y="4313238"/>
          <p14:tracePt t="78911" x="4297363" y="4321175"/>
          <p14:tracePt t="78934" x="4297363" y="4327525"/>
          <p14:tracePt t="78945" x="4289425" y="4335463"/>
          <p14:tracePt t="78959" x="4289425" y="4343400"/>
          <p14:tracePt t="79103" x="4283075" y="4343400"/>
          <p14:tracePt t="79137" x="4275138" y="4343400"/>
          <p14:tracePt t="79159" x="4267200" y="4343400"/>
          <p14:tracePt t="79170" x="4244975" y="4335463"/>
          <p14:tracePt t="79182" x="4229100" y="4327525"/>
          <p14:tracePt t="79199" x="4198938" y="4313238"/>
          <p14:tracePt t="79219" x="4160838" y="4313238"/>
          <p14:tracePt t="79239" x="4130675" y="4297363"/>
          <p14:tracePt t="79259" x="4106863" y="4289425"/>
          <p14:tracePt t="79299" x="4084638" y="4289425"/>
          <p14:tracePt t="79319" x="4060825" y="4297363"/>
          <p14:tracePt t="79340" x="4054475" y="4297363"/>
          <p14:tracePt t="79360" x="4030663" y="4305300"/>
          <p14:tracePt t="79379" x="4000500" y="4327525"/>
          <p14:tracePt t="79400" x="3978275" y="4335463"/>
          <p14:tracePt t="79420" x="3970338" y="4343400"/>
          <p14:tracePt t="79440" x="3970338" y="4351338"/>
          <p14:tracePt t="79460" x="3962400" y="4359275"/>
          <p14:tracePt t="79480" x="3954463" y="4365625"/>
          <p14:tracePt t="79500" x="3940175" y="4397375"/>
          <p14:tracePt t="79520" x="3932238" y="4419600"/>
          <p14:tracePt t="79540" x="3932238" y="4427538"/>
          <p14:tracePt t="79560" x="3924300" y="4441825"/>
          <p14:tracePt t="79580" x="3916363" y="4465638"/>
          <p14:tracePt t="79600" x="3908425" y="4503738"/>
          <p14:tracePt t="79620" x="3908425" y="4541838"/>
          <p14:tracePt t="79641" x="3908425" y="4549775"/>
          <p14:tracePt t="79645" x="3908425" y="4556125"/>
          <p14:tracePt t="79665" x="3916363" y="4587875"/>
          <p14:tracePt t="79680" x="3924300" y="4610100"/>
          <p14:tracePt t="79701" x="3932238" y="4625975"/>
          <p14:tracePt t="79720" x="3940175" y="4648200"/>
          <p14:tracePt t="79739" x="3970338" y="4670425"/>
          <p14:tracePt t="79760" x="3984625" y="4686300"/>
          <p14:tracePt t="79780" x="4016375" y="4708525"/>
          <p14:tracePt t="79800" x="4046538" y="4708525"/>
          <p14:tracePt t="79820" x="4054475" y="4716463"/>
          <p14:tracePt t="79840" x="4092575" y="4716463"/>
          <p14:tracePt t="79860" x="4098925" y="4716463"/>
          <p14:tracePt t="79880" x="4137025" y="4724400"/>
          <p14:tracePt t="79900" x="4160838" y="4724400"/>
          <p14:tracePt t="79920" x="4168775" y="4724400"/>
          <p14:tracePt t="79940" x="4175125" y="4716463"/>
          <p14:tracePt t="79960" x="4191000" y="4702175"/>
          <p14:tracePt t="79980" x="4198938" y="4694238"/>
          <p14:tracePt t="80020" x="4213225" y="4678363"/>
          <p14:tracePt t="80040" x="4229100" y="4656138"/>
          <p14:tracePt t="80080" x="4259263" y="4618038"/>
          <p14:tracePt t="80100" x="4259263" y="4610100"/>
          <p14:tracePt t="80120" x="4267200" y="4572000"/>
          <p14:tracePt t="80140" x="4275138" y="4556125"/>
          <p14:tracePt t="80160" x="4275138" y="4533900"/>
          <p14:tracePt t="80180" x="4283075" y="4511675"/>
          <p14:tracePt t="80200" x="4283075" y="4495800"/>
          <p14:tracePt t="80220" x="4283075" y="4457700"/>
          <p14:tracePt t="80241" x="4289425" y="4435475"/>
          <p14:tracePt t="80261" x="4289425" y="4397375"/>
          <p14:tracePt t="80281" x="4289425" y="4373563"/>
          <p14:tracePt t="80301" x="4289425" y="4327525"/>
          <p14:tracePt t="80321" x="4289425" y="4283075"/>
          <p14:tracePt t="80341" x="4283075" y="4229100"/>
          <p14:tracePt t="80361" x="4275138" y="4168775"/>
          <p14:tracePt t="80381" x="4275138" y="4114800"/>
          <p14:tracePt t="80401" x="4267200" y="4084638"/>
          <p14:tracePt t="80421" x="4267200" y="4022725"/>
          <p14:tracePt t="80441" x="4251325" y="3940175"/>
          <p14:tracePt t="80461" x="4244975" y="3902075"/>
          <p14:tracePt t="80481" x="4237038" y="3848100"/>
          <p14:tracePt t="80501" x="4229100" y="3810000"/>
          <p14:tracePt t="80522" x="4221163" y="3733800"/>
          <p14:tracePt t="80541" x="4206875" y="3679825"/>
          <p14:tracePt t="80562" x="4191000" y="3627438"/>
          <p14:tracePt t="80581" x="4183063" y="3603625"/>
          <p14:tracePt t="80602" x="4152900" y="3521075"/>
          <p14:tracePt t="80622" x="4144963" y="3505200"/>
          <p14:tracePt t="80642" x="4137025" y="3482975"/>
          <p14:tracePt t="80662" x="4137025" y="3436938"/>
          <p14:tracePt t="80682" x="4130675" y="3390900"/>
          <p14:tracePt t="80702" x="4130675" y="3336925"/>
          <p14:tracePt t="80723" x="4130675" y="3314700"/>
          <p14:tracePt t="80741" x="4130675" y="3298825"/>
          <p14:tracePt t="80761" x="4130675" y="3254375"/>
          <p14:tracePt t="80781" x="4130675" y="3222625"/>
          <p14:tracePt t="80802" x="4130675" y="3184525"/>
          <p14:tracePt t="80822" x="4130675" y="3178175"/>
          <p14:tracePt t="80842" x="4130675" y="3170238"/>
          <p14:tracePt t="80862" x="4130675" y="3154363"/>
          <p14:tracePt t="80882" x="4130675" y="3108325"/>
          <p14:tracePt t="80902" x="4130675" y="3094038"/>
          <p14:tracePt t="80922" x="4130675" y="3086100"/>
          <p14:tracePt t="80942" x="4130675" y="3070225"/>
          <p14:tracePt t="80962" x="4130675" y="3063875"/>
          <p14:tracePt t="80982" x="4137025" y="3055938"/>
          <p14:tracePt t="81002" x="4144963" y="3055938"/>
          <p14:tracePt t="81022" x="4144963" y="3048000"/>
          <p14:tracePt t="81042" x="4152900" y="3048000"/>
          <p14:tracePt t="81171" x="4152900" y="3055938"/>
          <p14:tracePt t="81184" x="4152900" y="3078163"/>
          <p14:tracePt t="81195" x="4152900" y="3094038"/>
          <p14:tracePt t="81207" x="4152900" y="3132138"/>
          <p14:tracePt t="81223" x="4152900" y="3162300"/>
          <p14:tracePt t="81243" x="4152900" y="3238500"/>
          <p14:tracePt t="81263" x="4152900" y="3268663"/>
          <p14:tracePt t="81287" x="4152900" y="3276600"/>
          <p14:tracePt t="81303" x="4152900" y="3284538"/>
          <p14:tracePt t="81323" x="4144963" y="3284538"/>
          <p14:tracePt t="81343" x="4144963" y="3322638"/>
          <p14:tracePt t="81363" x="4144963" y="3352800"/>
          <p14:tracePt t="81383" x="4144963" y="3360738"/>
          <p14:tracePt t="81403" x="4137025" y="3406775"/>
          <p14:tracePt t="81423" x="4130675" y="3436938"/>
          <p14:tracePt t="81443" x="4130675" y="3459163"/>
          <p14:tracePt t="81464" x="4122738" y="3482975"/>
          <p14:tracePt t="81483" x="4122738" y="3497263"/>
          <p14:tracePt t="81503" x="4122738" y="3505200"/>
          <p14:tracePt t="81523" x="4122738" y="3535363"/>
          <p14:tracePt t="81543" x="4122738" y="3559175"/>
          <p14:tracePt t="81563" x="4122738" y="3573463"/>
          <p14:tracePt t="81583" x="4114800" y="3611563"/>
          <p14:tracePt t="81603" x="4114800" y="3619500"/>
          <p14:tracePt t="81624" x="4114800" y="3657600"/>
          <p14:tracePt t="81644" x="4114800" y="3695700"/>
          <p14:tracePt t="81664" x="4114800" y="3703638"/>
          <p14:tracePt t="81684" x="4114800" y="3725863"/>
          <p14:tracePt t="81704" x="4114800" y="3756025"/>
          <p14:tracePt t="81724" x="4114800" y="3771900"/>
          <p14:tracePt t="81744" x="4114800" y="3779838"/>
          <p14:tracePt t="81747" x="4114800" y="3787775"/>
          <p14:tracePt t="81764" x="4114800" y="3794125"/>
          <p14:tracePt t="81784" x="4114800" y="3825875"/>
          <p14:tracePt t="81804" x="4114800" y="3863975"/>
          <p14:tracePt t="81824" x="4122738" y="3886200"/>
          <p14:tracePt t="81844" x="4122738" y="3894138"/>
          <p14:tracePt t="81864" x="4122738" y="3916363"/>
          <p14:tracePt t="81884" x="4122738" y="3924300"/>
          <p14:tracePt t="81904" x="4122738" y="3940175"/>
          <p14:tracePt t="81924" x="4122738" y="3946525"/>
          <p14:tracePt t="81944" x="4122738" y="3984625"/>
          <p14:tracePt t="81964" x="4122738" y="4016375"/>
          <p14:tracePt t="81984" x="4122738" y="4030663"/>
          <p14:tracePt t="82005" x="4122738" y="4046538"/>
          <p14:tracePt t="82024" x="4122738" y="4054475"/>
          <p14:tracePt t="82044" x="4122738" y="4092575"/>
          <p14:tracePt t="82065" x="4122738" y="4183063"/>
          <p14:tracePt t="82084" x="4122738" y="4237038"/>
          <p14:tracePt t="82105" x="4122738" y="4251325"/>
          <p14:tracePt t="82124" x="4122738" y="4267200"/>
          <p14:tracePt t="82144" x="4122738" y="4275138"/>
          <p14:tracePt t="82165" x="4122738" y="4289425"/>
          <p14:tracePt t="82184" x="4130675" y="4297363"/>
          <p14:tracePt t="82225" x="4130675" y="4305300"/>
          <p14:tracePt t="82245" x="4137025" y="4321175"/>
          <p14:tracePt t="82265" x="4137025" y="4343400"/>
          <p14:tracePt t="82285" x="4137025" y="4351338"/>
          <p14:tracePt t="82305" x="4144963" y="4359275"/>
          <p14:tracePt t="82343" x="4144963" y="4365625"/>
          <p14:tracePt t="82355" x="4144963" y="4373563"/>
          <p14:tracePt t="82367" x="4144963" y="4381500"/>
          <p14:tracePt t="82386" x="4144963" y="4389438"/>
          <p14:tracePt t="82405" x="4144963" y="4403725"/>
          <p14:tracePt t="82425" x="4144963" y="4411663"/>
          <p14:tracePt t="82445" x="4144963" y="4427538"/>
          <p14:tracePt t="82466" x="4152900" y="4441825"/>
          <p14:tracePt t="82485" x="4152900" y="4457700"/>
          <p14:tracePt t="82505" x="4160838" y="4473575"/>
          <p14:tracePt t="85105" x="3589338" y="4327525"/>
          <p14:tracePt t="85110" x="3421063" y="4259263"/>
          <p14:tracePt t="85133" x="3368675" y="4244975"/>
          <p14:tracePt t="85156" x="3368675" y="4237038"/>
          <p14:tracePt t="85223" x="3360738" y="4229100"/>
          <p14:tracePt t="85248" x="3352800" y="4213225"/>
          <p14:tracePt t="85258" x="3352800" y="4206875"/>
          <p14:tracePt t="85270" x="3344863" y="4198938"/>
          <p14:tracePt t="85291" x="3344863" y="4191000"/>
          <p14:tracePt t="85311" x="3336925" y="4183063"/>
          <p14:tracePt t="85331" x="3336925" y="4175125"/>
          <p14:tracePt t="85371" x="3336925" y="4168775"/>
          <p14:tracePt t="85391" x="3330575" y="4168775"/>
          <p14:tracePt t="85411" x="3330575" y="4160838"/>
          <p14:tracePt t="85431" x="3330575" y="4152900"/>
          <p14:tracePt t="85484" x="3336925" y="4144963"/>
          <p14:tracePt t="85506" x="3336925" y="4137025"/>
          <p14:tracePt t="85541" x="3344863" y="4130675"/>
          <p14:tracePt t="85585" x="3344863" y="4122738"/>
          <p14:tracePt t="85630" x="3344863" y="4114800"/>
          <p14:tracePt t="85641" x="3352800" y="4114800"/>
          <p14:tracePt t="85664" x="3352800" y="4106863"/>
          <p14:tracePt t="85676" x="3352800" y="4098925"/>
          <p14:tracePt t="85691" x="3360738" y="4092575"/>
          <p14:tracePt t="85712" x="3368675" y="4092575"/>
          <p14:tracePt t="85732" x="3368675" y="4084638"/>
          <p14:tracePt t="85767" x="3375025" y="4076700"/>
          <p14:tracePt t="85788" x="3375025" y="4060825"/>
          <p14:tracePt t="85811" x="3375025" y="4054475"/>
          <p14:tracePt t="85833" x="3382963" y="4046538"/>
          <p14:tracePt t="85856" x="3382963" y="4038600"/>
          <p14:tracePt t="85878" x="3382963" y="4030663"/>
          <p14:tracePt t="85889" x="3390900" y="4030663"/>
          <p14:tracePt t="85900" x="3398838" y="4030663"/>
          <p14:tracePt t="85945" x="3398838" y="4022725"/>
          <p14:tracePt t="85968" x="3406775" y="4016375"/>
          <p14:tracePt t="85990" x="3406775" y="4008438"/>
          <p14:tracePt t="86001" x="3406775" y="4000500"/>
          <p14:tracePt t="86014" x="3413125" y="4000500"/>
          <p14:tracePt t="86032" x="3421063" y="3992563"/>
          <p14:tracePt t="86052" x="3429000" y="3978275"/>
          <p14:tracePt t="86080" x="3436938" y="3954463"/>
          <p14:tracePt t="86104" x="3451225" y="3932238"/>
          <p14:tracePt t="86115" x="3459163" y="3924300"/>
          <p14:tracePt t="86137" x="3459163" y="3916363"/>
          <p14:tracePt t="86153" x="3459163" y="3908425"/>
          <p14:tracePt t="86172" x="3467100" y="3908425"/>
          <p14:tracePt t="86192" x="3467100" y="3894138"/>
          <p14:tracePt t="86212" x="3475038" y="3878263"/>
          <p14:tracePt t="86233" x="3475038" y="3870325"/>
          <p14:tracePt t="86252" x="3482975" y="3848100"/>
          <p14:tracePt t="86273" x="3482975" y="3832225"/>
          <p14:tracePt t="86293" x="3482975" y="3825875"/>
          <p14:tracePt t="86333" x="3482975" y="3810000"/>
          <p14:tracePt t="86353" x="3482975" y="3787775"/>
          <p14:tracePt t="86373" x="3482975" y="3779838"/>
          <p14:tracePt t="86397" x="3482975" y="3763963"/>
          <p14:tracePt t="86440" x="3482975" y="3756025"/>
          <p14:tracePt t="86464" x="3475038" y="3756025"/>
          <p14:tracePt t="86486" x="3475038" y="3749675"/>
          <p14:tracePt t="86498" x="3475038" y="3741738"/>
          <p14:tracePt t="86508" x="3475038" y="3733800"/>
          <p14:tracePt t="86789" x="3475038" y="3725863"/>
          <p14:tracePt t="86891" x="3475038" y="3717925"/>
          <p14:tracePt t="86912" x="3475038" y="3711575"/>
          <p14:tracePt t="86936" x="3475038" y="3703638"/>
          <p14:tracePt t="89904" x="3475038" y="3711575"/>
          <p14:tracePt t="89972" x="3475038" y="3717925"/>
          <p14:tracePt t="90005" x="3475038" y="3725863"/>
          <p14:tracePt t="90028" x="3475038" y="3733800"/>
          <p14:tracePt t="90042" x="3475038" y="3741738"/>
          <p14:tracePt t="90065" x="3475038" y="3749675"/>
          <p14:tracePt t="90097" x="3475038" y="3756025"/>
          <p14:tracePt t="90120" x="3475038" y="3763963"/>
          <p14:tracePt t="90131" x="3475038" y="3771900"/>
          <p14:tracePt t="90166" x="3475038" y="3779838"/>
          <p14:tracePt t="90199" x="3475038" y="3787775"/>
          <p14:tracePt t="90223" x="3482975" y="3794125"/>
          <p14:tracePt t="90245" x="3482975" y="3802063"/>
          <p14:tracePt t="90267" x="3482975" y="3825875"/>
          <p14:tracePt t="90289" x="3482975" y="3840163"/>
          <p14:tracePt t="90312" x="3482975" y="3848100"/>
          <p14:tracePt t="90334" x="3482975" y="3856038"/>
          <p14:tracePt t="90356" x="3482975" y="3863975"/>
          <p14:tracePt t="90368" x="3482975" y="3870325"/>
          <p14:tracePt t="90380" x="3482975" y="3878263"/>
          <p14:tracePt t="90402" x="3482975" y="3886200"/>
          <p14:tracePt t="90435" x="3482975" y="3894138"/>
          <p14:tracePt t="90458" x="3482975" y="3902075"/>
          <p14:tracePt t="90491" x="3482975" y="3908425"/>
          <p14:tracePt t="90514" x="3482975" y="3916363"/>
          <p14:tracePt t="90536" x="3482975" y="3924300"/>
          <p14:tracePt t="90548" x="3482975" y="3932238"/>
          <p14:tracePt t="90561" x="3475038" y="3932238"/>
          <p14:tracePt t="90683" x="3475038" y="3940175"/>
          <p14:tracePt t="94420" x="3475038" y="3946525"/>
          <p14:tracePt t="94442" x="3475038" y="3984625"/>
          <p14:tracePt t="94454" x="3475038" y="4008438"/>
          <p14:tracePt t="94464" x="3475038" y="4054475"/>
          <p14:tracePt t="94474" x="3475038" y="4076700"/>
          <p14:tracePt t="94488" x="3475038" y="4168775"/>
          <p14:tracePt t="94508" x="3513138" y="4381500"/>
          <p14:tracePt t="94528" x="3521075" y="4427538"/>
          <p14:tracePt t="94548" x="3543300" y="4518025"/>
          <p14:tracePt t="94568" x="3559175" y="4610100"/>
          <p14:tracePt t="94588" x="3565525" y="4670425"/>
          <p14:tracePt t="94608" x="3565525" y="4732338"/>
          <p14:tracePt t="94628" x="3573463" y="4778375"/>
          <p14:tracePt t="94648" x="3589338" y="4860925"/>
          <p14:tracePt t="94668" x="3597275" y="4914900"/>
          <p14:tracePt t="94688" x="3603625" y="4999038"/>
          <p14:tracePt t="94708" x="3603625" y="5037138"/>
          <p14:tracePt t="94728" x="3603625" y="5067300"/>
          <p14:tracePt t="94748" x="3603625" y="5105400"/>
          <p14:tracePt t="94769" x="3627438" y="5219700"/>
          <p14:tracePt t="94789" x="3695700" y="5418138"/>
          <p14:tracePt t="94829" x="3756025" y="5570538"/>
          <p14:tracePt t="94849" x="3771900" y="5616575"/>
          <p14:tracePt t="94869" x="3771900" y="5622925"/>
          <p14:tracePt t="94909" x="3779838" y="5676900"/>
          <p14:tracePt t="94929" x="3810000" y="5737225"/>
          <p14:tracePt t="94949" x="3810000" y="5761038"/>
          <p14:tracePt t="94969" x="3817938" y="5768975"/>
          <p14:tracePt t="94989" x="3817938" y="5775325"/>
          <p14:tracePt t="95009" x="3832225" y="5799138"/>
          <p14:tracePt t="95101" x="3978275" y="6080125"/>
          <p14:tracePt t="95398" x="3984625" y="6080125"/>
          <p14:tracePt t="95443" x="3984625" y="6088063"/>
          <p14:tracePt t="95500" x="3984625" y="6096000"/>
          <p14:tracePt t="97019" x="3992563" y="6096000"/>
          <p14:tracePt t="97030" x="4000500" y="6103938"/>
          <p14:tracePt t="97042" x="4000500" y="6118225"/>
          <p14:tracePt t="97053" x="4008438" y="6118225"/>
          <p14:tracePt t="97073" x="4022725" y="6134100"/>
          <p14:tracePt t="97093" x="4022725" y="6142038"/>
          <p14:tracePt t="97113" x="4046538" y="6149975"/>
          <p14:tracePt t="97133" x="4054475" y="6156325"/>
          <p14:tracePt t="97153" x="4076700" y="6164263"/>
          <p14:tracePt t="97174" x="4098925" y="6172200"/>
          <p14:tracePt t="97193" x="4137025" y="6188075"/>
          <p14:tracePt t="97213" x="4168775" y="6202363"/>
          <p14:tracePt t="97233" x="4183063" y="6210300"/>
          <p14:tracePt t="97253" x="4206875" y="6218238"/>
          <p14:tracePt t="97274" x="4221163" y="6218238"/>
          <p14:tracePt t="97294" x="4237038" y="6226175"/>
          <p14:tracePt t="97314" x="4244975" y="6226175"/>
          <p14:tracePt t="97336" x="4251325" y="6226175"/>
          <p14:tracePt t="97358" x="4267200" y="6226175"/>
          <p14:tracePt t="97380" x="4283075" y="6226175"/>
          <p14:tracePt t="97394" x="4289425" y="6226175"/>
          <p14:tracePt t="97414" x="4313238" y="6232525"/>
          <p14:tracePt t="97434" x="4343400" y="6232525"/>
          <p14:tracePt t="97453" x="4351338" y="6232525"/>
          <p14:tracePt t="97474" x="4365625" y="6232525"/>
          <p14:tracePt t="97494" x="4373563" y="6240463"/>
          <p14:tracePt t="97514" x="4381500" y="6240463"/>
          <p14:tracePt t="97534" x="4389438" y="6240463"/>
        </p14:tracePtLst>
      </p14:laserTraceLst>
    </p:ext>
  </p:extLs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04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25" y="945357"/>
            <a:ext cx="6335712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1369" y="264319"/>
            <a:ext cx="7129462" cy="681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Oval 6"/>
          <p:cNvSpPr>
            <a:spLocks noChangeArrowheads="1"/>
          </p:cNvSpPr>
          <p:nvPr/>
        </p:nvSpPr>
        <p:spPr bwMode="auto">
          <a:xfrm>
            <a:off x="3852863" y="2852738"/>
            <a:ext cx="503237" cy="158432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421" name="Oval 7"/>
          <p:cNvSpPr>
            <a:spLocks noChangeArrowheads="1"/>
          </p:cNvSpPr>
          <p:nvPr/>
        </p:nvSpPr>
        <p:spPr bwMode="auto">
          <a:xfrm>
            <a:off x="2844800" y="1557338"/>
            <a:ext cx="503238" cy="2376487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0422" name="Text Box 8"/>
          <p:cNvSpPr txBox="1">
            <a:spLocks noChangeArrowheads="1"/>
          </p:cNvSpPr>
          <p:nvPr/>
        </p:nvSpPr>
        <p:spPr bwMode="auto">
          <a:xfrm>
            <a:off x="2195513" y="6092825"/>
            <a:ext cx="3454472" cy="5854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同时具有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和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L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酸</a:t>
            </a:r>
          </a:p>
        </p:txBody>
      </p:sp>
    </p:spTree>
    <p:extLst>
      <p:ext uri="{BB962C8B-B14F-4D97-AF65-F5344CB8AC3E}">
        <p14:creationId xmlns:p14="http://schemas.microsoft.com/office/powerpoint/2010/main" val="867131860"/>
      </p:ext>
    </p:extLst>
  </p:cSld>
  <p:clrMapOvr>
    <a:masterClrMapping/>
  </p:clrMapOvr>
  <p:transition advTm="98045"/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506" x="4473575" y="3840163"/>
          <p14:tracePt t="519" x="4473575" y="3832225"/>
          <p14:tracePt t="529" x="4473575" y="3825875"/>
          <p14:tracePt t="542" x="4479925" y="3825875"/>
          <p14:tracePt t="556" x="4479925" y="3817938"/>
          <p14:tracePt t="576" x="4473575" y="3802063"/>
          <p14:tracePt t="596" x="4419600" y="3665538"/>
          <p14:tracePt t="616" x="4359275" y="3543300"/>
          <p14:tracePt t="636" x="4221163" y="3298825"/>
          <p14:tracePt t="656" x="4152900" y="3132138"/>
          <p14:tracePt t="677" x="3992563" y="2887663"/>
          <p14:tracePt t="696" x="3603625" y="2408238"/>
          <p14:tracePt t="716" x="3451225" y="2209800"/>
          <p14:tracePt t="737" x="3200400" y="1943100"/>
          <p14:tracePt t="756" x="3063875" y="1806575"/>
          <p14:tracePt t="777" x="3017838" y="1760538"/>
          <p14:tracePt t="798" x="2963863" y="1706563"/>
          <p14:tracePt t="817" x="2955925" y="1692275"/>
          <p14:tracePt t="837" x="2917825" y="1638300"/>
          <p14:tracePt t="857" x="2879725" y="1608138"/>
          <p14:tracePt t="877" x="2873375" y="1608138"/>
          <p14:tracePt t="897" x="2857500" y="1600200"/>
          <p14:tracePt t="917" x="2841625" y="1584325"/>
          <p14:tracePt t="937" x="2827338" y="1562100"/>
          <p14:tracePt t="956" x="2803525" y="1524000"/>
          <p14:tracePt t="977" x="2727325" y="1447800"/>
          <p14:tracePt t="997" x="2705100" y="1425575"/>
          <p14:tracePt t="1018" x="2682875" y="1409700"/>
          <p14:tracePt t="1037" x="2674938" y="1409700"/>
          <p14:tracePt t="1057" x="2667000" y="1401763"/>
          <p14:tracePt t="1077" x="2651125" y="1393825"/>
          <p14:tracePt t="1097" x="2620963" y="1379538"/>
          <p14:tracePt t="1117" x="2552700" y="1355725"/>
          <p14:tracePt t="1137" x="2514600" y="1349375"/>
          <p14:tracePt t="1157" x="2468563" y="1333500"/>
          <p14:tracePt t="1177" x="2430463" y="1317625"/>
          <p14:tracePt t="1197" x="2384425" y="1303338"/>
          <p14:tracePt t="1217" x="2301875" y="1295400"/>
          <p14:tracePt t="1237" x="2232025" y="1287463"/>
          <p14:tracePt t="1258" x="2201863" y="1287463"/>
          <p14:tracePt t="1277" x="2155825" y="1287463"/>
          <p14:tracePt t="1298" x="2103438" y="1287463"/>
          <p14:tracePt t="1317" x="2041525" y="1279525"/>
          <p14:tracePt t="1337" x="2003425" y="1279525"/>
          <p14:tracePt t="1358" x="1997075" y="1279525"/>
          <p14:tracePt t="1378" x="1973263" y="1279525"/>
          <p14:tracePt t="1398" x="1920875" y="1295400"/>
          <p14:tracePt t="1417" x="1874838" y="1311275"/>
          <p14:tracePt t="1437" x="1844675" y="1325563"/>
          <p14:tracePt t="1457" x="1820863" y="1333500"/>
          <p14:tracePt t="1477" x="1798638" y="1349375"/>
          <p14:tracePt t="1498" x="1744663" y="1379538"/>
          <p14:tracePt t="1518" x="1706563" y="1417638"/>
          <p14:tracePt t="1538" x="1698625" y="1425575"/>
          <p14:tracePt t="1558" x="1654175" y="1485900"/>
          <p14:tracePt t="1578" x="1630363" y="1508125"/>
          <p14:tracePt t="1598" x="1592263" y="1554163"/>
          <p14:tracePt t="1619" x="1562100" y="1592263"/>
          <p14:tracePt t="1638" x="1554163" y="1608138"/>
          <p14:tracePt t="1658" x="1516063" y="1668463"/>
          <p14:tracePt t="1678" x="1477963" y="1714500"/>
          <p14:tracePt t="1698" x="1447800" y="1744663"/>
          <p14:tracePt t="1718" x="1425575" y="1782763"/>
          <p14:tracePt t="1721" x="1409700" y="1798638"/>
          <p14:tracePt t="1738" x="1379538" y="1836738"/>
          <p14:tracePt t="1758" x="1333500" y="1905000"/>
          <p14:tracePt t="1778" x="1303338" y="1997075"/>
          <p14:tracePt t="1799" x="1287463" y="2019300"/>
          <p14:tracePt t="1819" x="1279525" y="2041525"/>
          <p14:tracePt t="1839" x="1265238" y="2111375"/>
          <p14:tracePt t="1859" x="1257300" y="2155825"/>
          <p14:tracePt t="1879" x="1249363" y="2193925"/>
          <p14:tracePt t="1899" x="1249363" y="2217738"/>
          <p14:tracePt t="1919" x="1235075" y="2263775"/>
          <p14:tracePt t="1939" x="1219200" y="2362200"/>
          <p14:tracePt t="1959" x="1211263" y="2438400"/>
          <p14:tracePt t="1979" x="1203325" y="2522538"/>
          <p14:tracePt t="2000" x="1196975" y="2560638"/>
          <p14:tracePt t="2019" x="1196975" y="2582863"/>
          <p14:tracePt t="2039" x="1189038" y="2667000"/>
          <p14:tracePt t="2059" x="1189038" y="2743200"/>
          <p14:tracePt t="2079" x="1189038" y="2773363"/>
          <p14:tracePt t="2099" x="1189038" y="2819400"/>
          <p14:tracePt t="2119" x="1189038" y="2857500"/>
          <p14:tracePt t="2139" x="1189038" y="2971800"/>
          <p14:tracePt t="2159" x="1196975" y="3017838"/>
          <p14:tracePt t="2179" x="1211263" y="3108325"/>
          <p14:tracePt t="2183" x="1211263" y="3154363"/>
          <p14:tracePt t="2199" x="1211263" y="3200400"/>
          <p14:tracePt t="2220" x="1227138" y="3298825"/>
          <p14:tracePt t="2239" x="1235075" y="3330575"/>
          <p14:tracePt t="2260" x="1235075" y="3344863"/>
          <p14:tracePt t="2279" x="1265238" y="3451225"/>
          <p14:tracePt t="2299" x="1295400" y="3543300"/>
          <p14:tracePt t="2319" x="1325563" y="3635375"/>
          <p14:tracePt t="2339" x="1333500" y="3665538"/>
          <p14:tracePt t="2361" x="1333500" y="3673475"/>
          <p14:tracePt t="2380" x="1341438" y="3687763"/>
          <p14:tracePt t="2400" x="1355725" y="3711575"/>
          <p14:tracePt t="2420" x="1371600" y="3756025"/>
          <p14:tracePt t="2440" x="1387475" y="3779838"/>
          <p14:tracePt t="2460" x="1409700" y="3810000"/>
          <p14:tracePt t="2480" x="1439863" y="3870325"/>
          <p14:tracePt t="2500" x="1463675" y="3902075"/>
          <p14:tracePt t="2520" x="1485900" y="3946525"/>
          <p14:tracePt t="2540" x="1501775" y="3954463"/>
          <p14:tracePt t="2560" x="1516063" y="3978275"/>
          <p14:tracePt t="2580" x="1531938" y="4008438"/>
          <p14:tracePt t="2600" x="1570038" y="4084638"/>
          <p14:tracePt t="2621" x="1600200" y="4137025"/>
          <p14:tracePt t="2640" x="1630363" y="4183063"/>
          <p14:tracePt t="2660" x="1684338" y="4244975"/>
          <p14:tracePt t="2680" x="1730375" y="4321175"/>
          <p14:tracePt t="2700" x="1760538" y="4359275"/>
          <p14:tracePt t="2720" x="1768475" y="4365625"/>
          <p14:tracePt t="2725" x="1782763" y="4389438"/>
          <p14:tracePt t="2740" x="1812925" y="4427538"/>
          <p14:tracePt t="2760" x="1828800" y="4441825"/>
          <p14:tracePt t="2780" x="1874838" y="4487863"/>
          <p14:tracePt t="2801" x="1889125" y="4511675"/>
          <p14:tracePt t="2820" x="1897063" y="4533900"/>
          <p14:tracePt t="2841" x="1920875" y="4564063"/>
          <p14:tracePt t="2861" x="1951038" y="4610100"/>
          <p14:tracePt t="2881" x="1981200" y="4648200"/>
          <p14:tracePt t="2901" x="2003425" y="4678363"/>
          <p14:tracePt t="2921" x="2035175" y="4708525"/>
          <p14:tracePt t="2941" x="2041525" y="4724400"/>
          <p14:tracePt t="2961" x="2065338" y="4740275"/>
          <p14:tracePt t="2981" x="2095500" y="4770438"/>
          <p14:tracePt t="3001" x="2095500" y="4778375"/>
          <p14:tracePt t="3021" x="2117725" y="4792663"/>
          <p14:tracePt t="3041" x="2125663" y="4800600"/>
          <p14:tracePt t="3061" x="2163763" y="4838700"/>
          <p14:tracePt t="3081" x="2225675" y="4899025"/>
          <p14:tracePt t="3101" x="2239963" y="4914900"/>
          <p14:tracePt t="3121" x="2286000" y="4945063"/>
          <p14:tracePt t="3141" x="2293938" y="4953000"/>
          <p14:tracePt t="3161" x="2316163" y="4968875"/>
          <p14:tracePt t="3181" x="2339975" y="4991100"/>
          <p14:tracePt t="3201" x="2384425" y="5029200"/>
          <p14:tracePt t="3221" x="2416175" y="5045075"/>
          <p14:tracePt t="3241" x="2430463" y="5059363"/>
          <p14:tracePt t="3262" x="2438400" y="5059363"/>
          <p14:tracePt t="3281" x="2454275" y="5067300"/>
          <p14:tracePt t="3301" x="2506663" y="5105400"/>
          <p14:tracePt t="3321" x="2530475" y="5113338"/>
          <p14:tracePt t="3341" x="2552700" y="5121275"/>
          <p14:tracePt t="3362" x="2560638" y="5121275"/>
          <p14:tracePt t="3382" x="2574925" y="5121275"/>
          <p14:tracePt t="3401" x="2598738" y="5135563"/>
          <p14:tracePt t="3421" x="2620963" y="5143500"/>
          <p14:tracePt t="3442" x="2651125" y="5159375"/>
          <p14:tracePt t="3462" x="2667000" y="5159375"/>
          <p14:tracePt t="3482" x="2689225" y="5165725"/>
          <p14:tracePt t="3502" x="2705100" y="5165725"/>
          <p14:tracePt t="3522" x="2735263" y="5181600"/>
          <p14:tracePt t="3562" x="2773363" y="5189538"/>
          <p14:tracePt t="3582" x="2803525" y="5203825"/>
          <p14:tracePt t="3602" x="2819400" y="5203825"/>
          <p14:tracePt t="3622" x="2827338" y="5203825"/>
          <p14:tracePt t="3642" x="2841625" y="5203825"/>
          <p14:tracePt t="3662" x="2873375" y="5211763"/>
          <p14:tracePt t="3682" x="2895600" y="5211763"/>
          <p14:tracePt t="3702" x="2911475" y="5219700"/>
          <p14:tracePt t="3722" x="2925763" y="5219700"/>
          <p14:tracePt t="3727" x="2941638" y="5219700"/>
          <p14:tracePt t="3742" x="2955925" y="5219700"/>
          <p14:tracePt t="3762" x="2971800" y="5219700"/>
          <p14:tracePt t="3782" x="2987675" y="5219700"/>
          <p14:tracePt t="3802" x="2994025" y="5219700"/>
          <p14:tracePt t="3838" x="3001963" y="5219700"/>
          <p14:tracePt t="4107" x="3009900" y="5219700"/>
          <p14:tracePt t="4119" x="3017838" y="5189538"/>
          <p14:tracePt t="4130" x="3032125" y="5151438"/>
          <p14:tracePt t="4143" x="3048000" y="5121275"/>
          <p14:tracePt t="4163" x="3094038" y="4999038"/>
          <p14:tracePt t="4183" x="3124200" y="4945063"/>
          <p14:tracePt t="4203" x="3178175" y="4816475"/>
          <p14:tracePt t="4223" x="3216275" y="4702175"/>
          <p14:tracePt t="4243" x="3238500" y="4587875"/>
          <p14:tracePt t="4264" x="3268663" y="4427538"/>
          <p14:tracePt t="4283" x="3276600" y="4411663"/>
          <p14:tracePt t="4303" x="3314700" y="4267200"/>
          <p14:tracePt t="4323" x="3352800" y="4098925"/>
          <p14:tracePt t="4343" x="3375025" y="3992563"/>
          <p14:tracePt t="4366" x="3375025" y="3954463"/>
          <p14:tracePt t="4383" x="3375025" y="3863975"/>
          <p14:tracePt t="4403" x="3382963" y="3779838"/>
          <p14:tracePt t="4423" x="3382963" y="3687763"/>
          <p14:tracePt t="4443" x="3390900" y="3619500"/>
          <p14:tracePt t="4463" x="3398838" y="3611563"/>
          <p14:tracePt t="4483" x="3398838" y="3565525"/>
          <p14:tracePt t="4503" x="3406775" y="3521075"/>
          <p14:tracePt t="4523" x="3406775" y="3475038"/>
          <p14:tracePt t="4543" x="3413125" y="3459163"/>
          <p14:tracePt t="4563" x="3413125" y="3429000"/>
          <p14:tracePt t="4583" x="3421063" y="3382963"/>
          <p14:tracePt t="4603" x="3421063" y="3322638"/>
          <p14:tracePt t="4623" x="3413125" y="3268663"/>
          <p14:tracePt t="4643" x="3406775" y="3208338"/>
          <p14:tracePt t="4663" x="3375025" y="2955925"/>
          <p14:tracePt t="4684" x="3330575" y="2781300"/>
          <p14:tracePt t="4704" x="3306763" y="2659063"/>
          <p14:tracePt t="4724" x="3298825" y="2606675"/>
          <p14:tracePt t="4726" x="3298825" y="2590800"/>
          <p14:tracePt t="4744" x="3292475" y="2530475"/>
          <p14:tracePt t="4764" x="3254375" y="2392363"/>
          <p14:tracePt t="4784" x="3246438" y="2324100"/>
          <p14:tracePt t="4804" x="3238500" y="2247900"/>
          <p14:tracePt t="4824" x="3230563" y="2193925"/>
          <p14:tracePt t="4844" x="3230563" y="2133600"/>
          <p14:tracePt t="4864" x="3222625" y="2065338"/>
          <p14:tracePt t="4884" x="3216275" y="1973263"/>
          <p14:tracePt t="4905" x="3200400" y="1858963"/>
          <p14:tracePt t="4925" x="3200400" y="1790700"/>
          <p14:tracePt t="4944" x="3200400" y="1730375"/>
          <p14:tracePt t="4964" x="3200400" y="1668463"/>
          <p14:tracePt t="4985" x="3200400" y="1622425"/>
          <p14:tracePt t="5005" x="3200400" y="1600200"/>
          <p14:tracePt t="5025" x="3208338" y="1516063"/>
          <p14:tracePt t="5045" x="3216275" y="1455738"/>
          <p14:tracePt t="5065" x="3216275" y="1439863"/>
          <p14:tracePt t="5085" x="3216275" y="1401763"/>
          <p14:tracePt t="5105" x="3216275" y="1387475"/>
          <p14:tracePt t="5125" x="3216275" y="1363663"/>
          <p14:tracePt t="5145" x="3230563" y="1325563"/>
          <p14:tracePt t="5165" x="3230563" y="1303338"/>
          <p14:tracePt t="5185" x="3230563" y="1295400"/>
          <p14:tracePt t="5205" x="3238500" y="1279525"/>
          <p14:tracePt t="5225" x="3238500" y="1273175"/>
          <p14:tracePt t="5245" x="3246438" y="1257300"/>
          <p14:tracePt t="5265" x="3246438" y="1249363"/>
          <p14:tracePt t="5285" x="3246438" y="1241425"/>
          <p14:tracePt t="5323" x="3246438" y="1235075"/>
          <p14:tracePt t="5335" x="3254375" y="1235075"/>
          <p14:tracePt t="5627" x="3260725" y="1219200"/>
          <p14:tracePt t="5638" x="3268663" y="1219200"/>
          <p14:tracePt t="5660" x="3276600" y="1211263"/>
          <p14:tracePt t="5674" x="3284538" y="1196975"/>
          <p14:tracePt t="5686" x="3298825" y="1189038"/>
          <p14:tracePt t="5706" x="3314700" y="1150938"/>
          <p14:tracePt t="5726" x="3336925" y="1127125"/>
          <p14:tracePt t="5746" x="3344863" y="1120775"/>
          <p14:tracePt t="5766" x="3352800" y="1112838"/>
          <p14:tracePt t="5786" x="3360738" y="1104900"/>
          <p14:tracePt t="5806" x="3368675" y="1096963"/>
          <p14:tracePt t="5826" x="3382963" y="1089025"/>
          <p14:tracePt t="5846" x="3390900" y="1082675"/>
          <p14:tracePt t="5866" x="3406775" y="1082675"/>
          <p14:tracePt t="5886" x="3406775" y="1074738"/>
          <p14:tracePt t="5907" x="3413125" y="1066800"/>
          <p14:tracePt t="5926" x="3429000" y="1066800"/>
          <p14:tracePt t="5947" x="3451225" y="1050925"/>
          <p14:tracePt t="5966" x="3527425" y="1036638"/>
          <p14:tracePt t="5987" x="3589338" y="1006475"/>
          <p14:tracePt t="6007" x="3603625" y="998538"/>
          <p14:tracePt t="6026" x="3679825" y="974725"/>
          <p14:tracePt t="6046" x="3717925" y="968375"/>
          <p14:tracePt t="6067" x="3787775" y="952500"/>
          <p14:tracePt t="6087" x="3802063" y="952500"/>
          <p14:tracePt t="6107" x="3802063" y="944563"/>
          <p14:tracePt t="6127" x="3817938" y="944563"/>
          <p14:tracePt t="6147" x="3832225" y="936625"/>
          <p14:tracePt t="6167" x="3863975" y="936625"/>
          <p14:tracePt t="6187" x="3886200" y="930275"/>
          <p14:tracePt t="6207" x="3894138" y="930275"/>
          <p14:tracePt t="6227" x="3940175" y="914400"/>
          <p14:tracePt t="6247" x="3970338" y="906463"/>
          <p14:tracePt t="6271" x="4008438" y="906463"/>
          <p14:tracePt t="6293" x="4022725" y="906463"/>
          <p14:tracePt t="6307" x="4030663" y="906463"/>
          <p14:tracePt t="6327" x="4030663" y="898525"/>
          <p14:tracePt t="6347" x="4038600" y="898525"/>
          <p14:tracePt t="6370" x="4046538" y="898525"/>
          <p14:tracePt t="6393" x="4054475" y="898525"/>
          <p14:tracePt t="6407" x="4060825" y="898525"/>
          <p14:tracePt t="6428" x="4076700" y="898525"/>
          <p14:tracePt t="6447" x="4084638" y="898525"/>
          <p14:tracePt t="6898" x="4076700" y="898525"/>
          <p14:tracePt t="6910" x="4054475" y="898525"/>
          <p14:tracePt t="6921" x="4016375" y="898525"/>
          <p14:tracePt t="6933" x="3940175" y="898525"/>
          <p14:tracePt t="6948" x="3886200" y="898525"/>
          <p14:tracePt t="6968" x="3802063" y="898525"/>
          <p14:tracePt t="6988" x="3725863" y="898525"/>
          <p14:tracePt t="7008" x="3665538" y="898525"/>
          <p14:tracePt t="7028" x="3589338" y="898525"/>
          <p14:tracePt t="7049" x="3497263" y="892175"/>
          <p14:tracePt t="7069" x="3459163" y="892175"/>
          <p14:tracePt t="7089" x="3390900" y="892175"/>
          <p14:tracePt t="7109" x="3368675" y="892175"/>
          <p14:tracePt t="7129" x="3322638" y="892175"/>
          <p14:tracePt t="7149" x="3284538" y="892175"/>
          <p14:tracePt t="7169" x="3238500" y="892175"/>
          <p14:tracePt t="7189" x="3184525" y="898525"/>
          <p14:tracePt t="7209" x="3140075" y="906463"/>
          <p14:tracePt t="7229" x="3101975" y="906463"/>
          <p14:tracePt t="7249" x="3063875" y="906463"/>
          <p14:tracePt t="7269" x="3009900" y="914400"/>
          <p14:tracePt t="7289" x="3001963" y="914400"/>
          <p14:tracePt t="7292" x="2963863" y="914400"/>
          <p14:tracePt t="7309" x="2941638" y="914400"/>
          <p14:tracePt t="7329" x="2917825" y="914400"/>
          <p14:tracePt t="7349" x="2895600" y="914400"/>
          <p14:tracePt t="7369" x="2887663" y="922338"/>
          <p14:tracePt t="7409" x="2879725" y="922338"/>
          <p14:tracePt t="7552" x="2887663" y="922338"/>
          <p14:tracePt t="7575" x="2949575" y="922338"/>
          <p14:tracePt t="7585" x="2963863" y="922338"/>
          <p14:tracePt t="7597" x="3017838" y="922338"/>
          <p14:tracePt t="7609" x="3055938" y="922338"/>
          <p14:tracePt t="7630" x="3178175" y="922338"/>
          <p14:tracePt t="7649" x="3208338" y="922338"/>
          <p14:tracePt t="7670" x="3254375" y="922338"/>
          <p14:tracePt t="7690" x="3284538" y="922338"/>
          <p14:tracePt t="7710" x="3306763" y="922338"/>
          <p14:tracePt t="7730" x="3368675" y="930275"/>
          <p14:tracePt t="7750" x="3406775" y="930275"/>
          <p14:tracePt t="7770" x="3467100" y="930275"/>
          <p14:tracePt t="7790" x="3535363" y="930275"/>
          <p14:tracePt t="7810" x="3611563" y="930275"/>
          <p14:tracePt t="7830" x="3703638" y="930275"/>
          <p14:tracePt t="7850" x="3733800" y="930275"/>
          <p14:tracePt t="7870" x="3756025" y="930275"/>
          <p14:tracePt t="11220" x="3749675" y="930275"/>
          <p14:tracePt t="11243" x="3749675" y="936625"/>
          <p14:tracePt t="11355" x="3741738" y="944563"/>
          <p14:tracePt t="11434" x="3741738" y="952500"/>
          <p14:tracePt t="11828" x="3733800" y="952500"/>
          <p14:tracePt t="11861" x="3733800" y="960438"/>
          <p14:tracePt t="11884" x="3725863" y="960438"/>
          <p14:tracePt t="11986" x="3717925" y="960438"/>
          <p14:tracePt t="12030" x="3717925" y="968375"/>
          <p14:tracePt t="12043" x="3717925" y="974725"/>
          <p14:tracePt t="12053" x="3711575" y="974725"/>
          <p14:tracePt t="12075" x="3711575" y="982663"/>
          <p14:tracePt t="12098" x="3711575" y="998538"/>
          <p14:tracePt t="12109" x="3711575" y="1012825"/>
          <p14:tracePt t="12121" x="3711575" y="1028700"/>
          <p14:tracePt t="12138" x="3703638" y="1058863"/>
          <p14:tracePt t="12158" x="3703638" y="1112838"/>
          <p14:tracePt t="12179" x="3695700" y="1143000"/>
          <p14:tracePt t="12198" x="3687763" y="1181100"/>
          <p14:tracePt t="12218" x="3679825" y="1196975"/>
          <p14:tracePt t="12238" x="3657600" y="1219200"/>
          <p14:tracePt t="12244" x="3649663" y="1235075"/>
          <p14:tracePt t="12258" x="3635375" y="1249363"/>
          <p14:tracePt t="12278" x="3611563" y="1279525"/>
          <p14:tracePt t="12299" x="3551238" y="1325563"/>
          <p14:tracePt t="12319" x="3521075" y="1341438"/>
          <p14:tracePt t="12338" x="3482975" y="1379538"/>
          <p14:tracePt t="12358" x="3444875" y="1417638"/>
          <p14:tracePt t="12378" x="3406775" y="1431925"/>
          <p14:tracePt t="12419" x="3368675" y="1447800"/>
          <p14:tracePt t="12439" x="3284538" y="1477963"/>
          <p14:tracePt t="12459" x="3184525" y="1493838"/>
          <p14:tracePt t="12479" x="2994025" y="1501775"/>
          <p14:tracePt t="12499" x="2963863" y="1501775"/>
          <p14:tracePt t="12519" x="2819400" y="1508125"/>
          <p14:tracePt t="12539" x="2552700" y="1539875"/>
          <p14:tracePt t="12559" x="2263775" y="1562100"/>
          <p14:tracePt t="12579" x="2035175" y="1570038"/>
          <p14:tracePt t="12599" x="1920875" y="1570038"/>
          <p14:tracePt t="12619" x="1882775" y="1570038"/>
          <p14:tracePt t="12639" x="1866900" y="1570038"/>
          <p14:tracePt t="12660" x="1858963" y="1570038"/>
          <p14:tracePt t="12699" x="1858963" y="1562100"/>
          <p14:tracePt t="12719" x="1851025" y="1562100"/>
          <p14:tracePt t="12740" x="1844675" y="1562100"/>
          <p14:tracePt t="12760" x="1836738" y="1562100"/>
          <p14:tracePt t="12779" x="1774825" y="1562100"/>
          <p14:tracePt t="12799" x="1684338" y="1562100"/>
          <p14:tracePt t="12820" x="1584325" y="1562100"/>
          <p14:tracePt t="12839" x="1546225" y="1562100"/>
          <p14:tracePt t="12859" x="1539875" y="1562100"/>
          <p14:tracePt t="12880" x="1531938" y="1562100"/>
          <p14:tracePt t="12943" x="1524000" y="1562100"/>
          <p14:tracePt t="13066" x="1516063" y="1562100"/>
          <p14:tracePt t="13077" x="1516063" y="1570038"/>
          <p14:tracePt t="13099" x="1516063" y="1577975"/>
          <p14:tracePt t="13157" x="1524000" y="1592263"/>
          <p14:tracePt t="13179" x="1546225" y="1600200"/>
          <p14:tracePt t="13201" x="1600200" y="1622425"/>
          <p14:tracePt t="13227" x="1698625" y="1668463"/>
          <p14:tracePt t="13248" x="1730375" y="1684338"/>
          <p14:tracePt t="13270" x="1736725" y="1684338"/>
          <p14:tracePt t="13280" x="1744663" y="1684338"/>
          <p14:tracePt t="13290" x="1744663" y="1692275"/>
          <p14:tracePt t="13303" x="1752600" y="1692275"/>
          <p14:tracePt t="13320" x="1752600" y="1698625"/>
          <p14:tracePt t="13340" x="1790700" y="1714500"/>
          <p14:tracePt t="13360" x="1806575" y="1730375"/>
          <p14:tracePt t="13381" x="1844675" y="1744663"/>
          <p14:tracePt t="13401" x="1858963" y="1752600"/>
          <p14:tracePt t="13420" x="1889125" y="1768475"/>
          <p14:tracePt t="13441" x="1951038" y="1798638"/>
          <p14:tracePt t="13460" x="1997075" y="1820863"/>
          <p14:tracePt t="13481" x="2035175" y="1836738"/>
          <p14:tracePt t="13501" x="2041525" y="1844675"/>
          <p14:tracePt t="13521" x="2057400" y="1851025"/>
          <p14:tracePt t="13541" x="2079625" y="1866900"/>
          <p14:tracePt t="13561" x="2103438" y="1882775"/>
          <p14:tracePt t="13582" x="2133600" y="1897063"/>
          <p14:tracePt t="13601" x="2149475" y="1897063"/>
          <p14:tracePt t="13621" x="2171700" y="1897063"/>
          <p14:tracePt t="13641" x="2187575" y="1905000"/>
          <p14:tracePt t="13661" x="2232025" y="1905000"/>
          <p14:tracePt t="13682" x="2239963" y="1912938"/>
          <p14:tracePt t="13701" x="2286000" y="1920875"/>
          <p14:tracePt t="13721" x="2316163" y="1927225"/>
          <p14:tracePt t="13741" x="2354263" y="1927225"/>
          <p14:tracePt t="13762" x="2384425" y="1927225"/>
          <p14:tracePt t="13781" x="2392363" y="1927225"/>
          <p14:tracePt t="13801" x="2416175" y="1927225"/>
          <p14:tracePt t="13821" x="2468563" y="1912938"/>
          <p14:tracePt t="13841" x="2484438" y="1905000"/>
          <p14:tracePt t="13861" x="2522538" y="1889125"/>
          <p14:tracePt t="13882" x="2568575" y="1874838"/>
          <p14:tracePt t="13901" x="2628900" y="1858963"/>
          <p14:tracePt t="13921" x="2682875" y="1836738"/>
          <p14:tracePt t="13942" x="2735263" y="1812925"/>
          <p14:tracePt t="13962" x="2751138" y="1806575"/>
          <p14:tracePt t="13982" x="2781300" y="1790700"/>
          <p14:tracePt t="14002" x="2849563" y="1760538"/>
          <p14:tracePt t="14022" x="2887663" y="1736725"/>
          <p14:tracePt t="14042" x="2895600" y="1730375"/>
          <p14:tracePt t="14045" x="2917825" y="1722438"/>
          <p14:tracePt t="14062" x="2941638" y="1706563"/>
          <p14:tracePt t="14082" x="2971800" y="1698625"/>
          <p14:tracePt t="14102" x="3025775" y="1676400"/>
          <p14:tracePt t="14122" x="3048000" y="1676400"/>
          <p14:tracePt t="14142" x="3070225" y="1654175"/>
          <p14:tracePt t="14162" x="3132138" y="1616075"/>
          <p14:tracePt t="14182" x="3178175" y="1592263"/>
          <p14:tracePt t="14202" x="3216275" y="1577975"/>
          <p14:tracePt t="14222" x="3238500" y="1562100"/>
          <p14:tracePt t="14242" x="3268663" y="1546225"/>
          <p14:tracePt t="14248" x="3298825" y="1531938"/>
          <p14:tracePt t="14268" x="3322638" y="1508125"/>
          <p14:tracePt t="14282" x="3336925" y="1508125"/>
          <p14:tracePt t="14302" x="3375025" y="1493838"/>
          <p14:tracePt t="14322" x="3398838" y="1485900"/>
          <p14:tracePt t="14342" x="3421063" y="1477963"/>
          <p14:tracePt t="14362" x="3429000" y="1477963"/>
          <p14:tracePt t="14383" x="3436938" y="1477963"/>
          <p14:tracePt t="14402" x="3467100" y="1477963"/>
          <p14:tracePt t="14442" x="3482975" y="1477963"/>
          <p14:tracePt t="14462" x="3489325" y="1477963"/>
          <p14:tracePt t="14482" x="3543300" y="1485900"/>
          <p14:tracePt t="14522" x="3581400" y="1493838"/>
          <p14:tracePt t="14542" x="3603625" y="1501775"/>
          <p14:tracePt t="14562" x="3619500" y="1508125"/>
          <p14:tracePt t="14582" x="3657600" y="1531938"/>
          <p14:tracePt t="14602" x="3687763" y="1539875"/>
          <p14:tracePt t="14622" x="3717925" y="1554163"/>
          <p14:tracePt t="14642" x="3733800" y="1562100"/>
          <p14:tracePt t="14662" x="3741738" y="1562100"/>
          <p14:tracePt t="14682" x="3749675" y="1562100"/>
          <p14:tracePt t="14702" x="3763963" y="1570038"/>
          <p14:tracePt t="14722" x="3794125" y="1577975"/>
          <p14:tracePt t="14742" x="3810000" y="1584325"/>
          <p14:tracePt t="14762" x="3825875" y="1584325"/>
          <p14:tracePt t="14782" x="3825875" y="1592263"/>
          <p14:tracePt t="14803" x="3848100" y="1600200"/>
          <p14:tracePt t="14823" x="3886200" y="1616075"/>
          <p14:tracePt t="14843" x="3916363" y="1638300"/>
          <p14:tracePt t="14863" x="3940175" y="1638300"/>
          <p14:tracePt t="14883" x="3984625" y="1668463"/>
          <p14:tracePt t="14903" x="4030663" y="1684338"/>
          <p14:tracePt t="14923" x="4084638" y="1706563"/>
          <p14:tracePt t="14943" x="4098925" y="1714500"/>
          <p14:tracePt t="14963" x="4114800" y="1722438"/>
          <p14:tracePt t="14983" x="4137025" y="1730375"/>
          <p14:tracePt t="15003" x="4160838" y="1736725"/>
          <p14:tracePt t="15023" x="4183063" y="1744663"/>
          <p14:tracePt t="15043" x="4206875" y="1752600"/>
          <p14:tracePt t="15064" x="4213225" y="1760538"/>
          <p14:tracePt t="15084" x="4244975" y="1768475"/>
          <p14:tracePt t="15104" x="4259263" y="1774825"/>
          <p14:tracePt t="15124" x="4275138" y="1774825"/>
          <p14:tracePt t="15144" x="4289425" y="1782763"/>
          <p14:tracePt t="15164" x="4321175" y="1798638"/>
          <p14:tracePt t="15184" x="4365625" y="1812925"/>
          <p14:tracePt t="15204" x="4397375" y="1820863"/>
          <p14:tracePt t="15225" x="4411663" y="1820863"/>
          <p14:tracePt t="15251" x="4435475" y="1836738"/>
          <p14:tracePt t="15264" x="4449763" y="1836738"/>
          <p14:tracePt t="15284" x="4473575" y="1851025"/>
          <p14:tracePt t="15304" x="4487863" y="1851025"/>
          <p14:tracePt t="15344" x="4495800" y="1851025"/>
          <p14:tracePt t="15364" x="4533900" y="1866900"/>
          <p14:tracePt t="15384" x="4564063" y="1874838"/>
          <p14:tracePt t="15405" x="4602163" y="1889125"/>
          <p14:tracePt t="16767" x="4610100" y="1889125"/>
          <p14:tracePt t="16778" x="4618038" y="1889125"/>
          <p14:tracePt t="16790" x="4640263" y="1912938"/>
          <p14:tracePt t="16807" x="4648200" y="1935163"/>
          <p14:tracePt t="16827" x="4656138" y="1958975"/>
          <p14:tracePt t="16847" x="4648200" y="1958975"/>
          <p14:tracePt t="16867" x="4564063" y="1927225"/>
          <p14:tracePt t="16887" x="4495800" y="1951038"/>
          <p14:tracePt t="16907" x="4473575" y="1973263"/>
          <p14:tracePt t="17387" x="4473575" y="1965325"/>
          <p14:tracePt t="17409" x="4479925" y="1958975"/>
          <p14:tracePt t="17421" x="4503738" y="1951038"/>
          <p14:tracePt t="17433" x="4518025" y="1935163"/>
          <p14:tracePt t="17448" x="4556125" y="1927225"/>
          <p14:tracePt t="17468" x="4587875" y="1927225"/>
          <p14:tracePt t="17488" x="4587875" y="1935163"/>
          <p14:tracePt t="17691" x="4602163" y="1943100"/>
          <p14:tracePt t="17702" x="4625975" y="1943100"/>
          <p14:tracePt t="17726" x="4664075" y="1951038"/>
          <p14:tracePt t="17748" x="4732338" y="1965325"/>
          <p14:tracePt t="17771" x="4770438" y="1973263"/>
          <p14:tracePt t="17794" x="4800600" y="1973263"/>
          <p14:tracePt t="17849" x="4808538" y="1973263"/>
          <p14:tracePt t="17859" x="4808538" y="1981200"/>
          <p14:tracePt t="17882" x="4816475" y="1981200"/>
          <p14:tracePt t="17905" x="4822825" y="1981200"/>
          <p14:tracePt t="17916" x="4830763" y="1981200"/>
          <p14:tracePt t="17930" x="4838700" y="1981200"/>
          <p14:tracePt t="17949" x="4860925" y="1989138"/>
          <p14:tracePt t="17969" x="4868863" y="1989138"/>
          <p14:tracePt t="17989" x="4899025" y="1989138"/>
          <p14:tracePt t="18009" x="4937125" y="1989138"/>
          <p14:tracePt t="18029" x="4975225" y="1989138"/>
          <p14:tracePt t="18050" x="4999038" y="1989138"/>
          <p14:tracePt t="18069" x="5013325" y="1981200"/>
          <p14:tracePt t="18089" x="5037138" y="1981200"/>
          <p14:tracePt t="18110" x="5045075" y="1981200"/>
          <p14:tracePt t="18130" x="5051425" y="1981200"/>
          <p14:tracePt t="18170" x="5067300" y="1981200"/>
          <p14:tracePt t="18190" x="5075238" y="1981200"/>
          <p14:tracePt t="18210" x="5089525" y="1981200"/>
          <p14:tracePt t="18230" x="5097463" y="1981200"/>
          <p14:tracePt t="19233" x="5105400" y="1981200"/>
          <p14:tracePt t="19256" x="5113338" y="1981200"/>
          <p14:tracePt t="19266" x="5127625" y="1981200"/>
          <p14:tracePt t="19278" x="5151438" y="1981200"/>
          <p14:tracePt t="19291" x="5159375" y="1981200"/>
          <p14:tracePt t="19312" x="5211763" y="1981200"/>
          <p14:tracePt t="19332" x="5235575" y="1981200"/>
          <p14:tracePt t="19435" x="5241925" y="1981200"/>
          <p14:tracePt t="19458" x="5249863" y="1981200"/>
          <p14:tracePt t="19469" x="5257800" y="1981200"/>
          <p14:tracePt t="19503" x="5265738" y="1981200"/>
          <p14:tracePt t="19525" x="5273675" y="1981200"/>
          <p14:tracePt t="19547" x="5280025" y="1981200"/>
          <p14:tracePt t="19571" x="5287963" y="1981200"/>
          <p14:tracePt t="19582" x="5295900" y="1981200"/>
          <p14:tracePt t="19618" x="5311775" y="1981200"/>
          <p14:tracePt t="19640" x="5334000" y="1981200"/>
          <p14:tracePt t="19662" x="5364163" y="1981200"/>
          <p14:tracePt t="19751" x="5432425" y="1981200"/>
          <p14:tracePt t="19759" x="5440363" y="1981200"/>
          <p14:tracePt t="19772" x="5448300" y="1981200"/>
          <p14:tracePt t="19792" x="5456238" y="1981200"/>
          <p14:tracePt t="19812" x="5470525" y="1981200"/>
          <p14:tracePt t="19832" x="5494338" y="1981200"/>
          <p14:tracePt t="19853" x="5508625" y="1973263"/>
          <p14:tracePt t="19873" x="5516563" y="1973263"/>
          <p14:tracePt t="19913" x="5524500" y="1973263"/>
          <p14:tracePt t="19933" x="5554663" y="1973263"/>
          <p14:tracePt t="19953" x="5592763" y="1973263"/>
          <p14:tracePt t="19974" x="5630863" y="1973263"/>
          <p14:tracePt t="19993" x="5646738" y="1973263"/>
          <p14:tracePt t="20013" x="5654675" y="1973263"/>
          <p14:tracePt t="20033" x="5684838" y="1973263"/>
          <p14:tracePt t="20054" x="5692775" y="1973263"/>
          <p14:tracePt t="20073" x="5699125" y="1973263"/>
          <p14:tracePt t="20093" x="5707063" y="1973263"/>
          <p14:tracePt t="20113" x="5715000" y="1973263"/>
          <p14:tracePt t="20134" x="5722938" y="1973263"/>
          <p14:tracePt t="20246" x="5730875" y="1973263"/>
          <p14:tracePt t="20617" x="5722938" y="1973263"/>
          <p14:tracePt t="20641" x="5715000" y="1973263"/>
          <p14:tracePt t="20662" x="5699125" y="1973263"/>
          <p14:tracePt t="20673" x="5692775" y="1973263"/>
          <p14:tracePt t="20686" x="5676900" y="1973263"/>
          <p14:tracePt t="20696" x="5668963" y="1973263"/>
          <p14:tracePt t="20714" x="5654675" y="1965325"/>
          <p14:tracePt t="20734" x="5638800" y="1965325"/>
          <p14:tracePt t="20754" x="5616575" y="1965325"/>
          <p14:tracePt t="20775" x="5584825" y="1965325"/>
          <p14:tracePt t="20795" x="5546725" y="1951038"/>
          <p14:tracePt t="20815" x="5532438" y="1951038"/>
          <p14:tracePt t="20835" x="5478463" y="1951038"/>
          <p14:tracePt t="20855" x="5456238" y="1951038"/>
          <p14:tracePt t="20875" x="5432425" y="1951038"/>
          <p14:tracePt t="20915" x="5402263" y="1951038"/>
          <p14:tracePt t="20935" x="5372100" y="1951038"/>
          <p14:tracePt t="20955" x="5341938" y="1951038"/>
          <p14:tracePt t="20976" x="5287963" y="1951038"/>
          <p14:tracePt t="20995" x="5257800" y="1951038"/>
          <p14:tracePt t="21015" x="5203825" y="1951038"/>
          <p14:tracePt t="21035" x="5165725" y="1951038"/>
          <p14:tracePt t="21055" x="5089525" y="1951038"/>
          <p14:tracePt t="21075" x="5075238" y="1951038"/>
          <p14:tracePt t="21095" x="5045075" y="1943100"/>
          <p14:tracePt t="21115" x="5006975" y="1943100"/>
          <p14:tracePt t="21135" x="4983163" y="1943100"/>
          <p14:tracePt t="21156" x="4960938" y="1943100"/>
          <p14:tracePt t="21175" x="4945063" y="1943100"/>
          <p14:tracePt t="21196" x="4922838" y="1935163"/>
          <p14:tracePt t="21215" x="4899025" y="1935163"/>
          <p14:tracePt t="21235" x="4868863" y="1935163"/>
          <p14:tracePt t="21256" x="4854575" y="1935163"/>
          <p14:tracePt t="21276" x="4822825" y="1927225"/>
          <p14:tracePt t="21295" x="4792663" y="1927225"/>
          <p14:tracePt t="21315" x="4762500" y="1920875"/>
          <p14:tracePt t="21336" x="4732338" y="1912938"/>
          <p14:tracePt t="21376" x="4716463" y="1912938"/>
          <p14:tracePt t="21396" x="4708525" y="1905000"/>
          <p14:tracePt t="21428" x="4702175" y="1905000"/>
          <p14:tracePt t="21439" x="4702175" y="1897063"/>
          <p14:tracePt t="21456" x="4686300" y="1889125"/>
          <p14:tracePt t="21476" x="4686300" y="1882775"/>
          <p14:tracePt t="21496" x="4664075" y="1866900"/>
          <p14:tracePt t="21516" x="4632325" y="1844675"/>
          <p14:tracePt t="21536" x="4610100" y="1828800"/>
          <p14:tracePt t="21539" x="4572000" y="1812925"/>
          <p14:tracePt t="21576" x="4556125" y="1806575"/>
          <p14:tracePt t="21597" x="4533900" y="1790700"/>
          <p14:tracePt t="21621" x="4503738" y="1774825"/>
          <p14:tracePt t="21642" x="4473575" y="1760538"/>
          <p14:tracePt t="21664" x="4427538" y="1736725"/>
          <p14:tracePt t="21690" x="4389438" y="1714500"/>
          <p14:tracePt t="21698" x="4365625" y="1706563"/>
          <p14:tracePt t="21717" x="4327525" y="1698625"/>
          <p14:tracePt t="21736" x="4297363" y="1684338"/>
          <p14:tracePt t="21756" x="4251325" y="1668463"/>
          <p14:tracePt t="21776" x="4229100" y="1660525"/>
          <p14:tracePt t="21797" x="4206875" y="1654175"/>
          <p14:tracePt t="21816" x="4191000" y="1646238"/>
          <p14:tracePt t="21837" x="4160838" y="1638300"/>
          <p14:tracePt t="21857" x="4114800" y="1622425"/>
          <p14:tracePt t="21877" x="4068763" y="1608138"/>
          <p14:tracePt t="21897" x="4060825" y="1608138"/>
          <p14:tracePt t="21917" x="4016375" y="1592263"/>
          <p14:tracePt t="21937" x="3984625" y="1584325"/>
          <p14:tracePt t="21957" x="3946525" y="1570038"/>
          <p14:tracePt t="21977" x="3908425" y="1570038"/>
          <p14:tracePt t="21997" x="3894138" y="1562100"/>
          <p14:tracePt t="22017" x="3810000" y="1546225"/>
          <p14:tracePt t="22037" x="3756025" y="1531938"/>
          <p14:tracePt t="22057" x="3717925" y="1531938"/>
          <p14:tracePt t="22077" x="3703638" y="1531938"/>
          <p14:tracePt t="22097" x="3679825" y="1524000"/>
          <p14:tracePt t="22117" x="3649663" y="1516063"/>
          <p14:tracePt t="22137" x="3603625" y="1516063"/>
          <p14:tracePt t="22157" x="3581400" y="1516063"/>
          <p14:tracePt t="22197" x="3543300" y="1508125"/>
          <p14:tracePt t="22217" x="3497263" y="1501775"/>
          <p14:tracePt t="22237" x="3475038" y="1501775"/>
          <p14:tracePt t="22257" x="3413125" y="1501775"/>
          <p14:tracePt t="22277" x="3398838" y="1501775"/>
          <p14:tracePt t="22297" x="3298825" y="1501775"/>
          <p14:tracePt t="22317" x="3246438" y="1508125"/>
          <p14:tracePt t="22337" x="3216275" y="1508125"/>
          <p14:tracePt t="22357" x="3208338" y="1508125"/>
          <p14:tracePt t="22377" x="3192463" y="1508125"/>
          <p14:tracePt t="22397" x="3184525" y="1508125"/>
          <p14:tracePt t="22417" x="3170238" y="1516063"/>
          <p14:tracePt t="22438" x="3140075" y="1524000"/>
          <p14:tracePt t="22457" x="3132138" y="1524000"/>
          <p14:tracePt t="22477" x="3116263" y="1531938"/>
          <p14:tracePt t="22497" x="3101975" y="1539875"/>
          <p14:tracePt t="22517" x="3063875" y="1554163"/>
          <p14:tracePt t="22538" x="3055938" y="1570038"/>
          <p14:tracePt t="22558" x="3040063" y="1577975"/>
          <p14:tracePt t="22578" x="3025775" y="1600200"/>
          <p14:tracePt t="22597" x="2987675" y="1622425"/>
          <p14:tracePt t="22618" x="2963863" y="1646238"/>
          <p14:tracePt t="22638" x="2949575" y="1654175"/>
          <p14:tracePt t="22658" x="2933700" y="1668463"/>
          <p14:tracePt t="22678" x="2917825" y="1676400"/>
          <p14:tracePt t="22698" x="2895600" y="1692275"/>
          <p14:tracePt t="22738" x="2873375" y="1706563"/>
          <p14:tracePt t="22758" x="2865438" y="1722438"/>
          <p14:tracePt t="22778" x="2819400" y="1744663"/>
          <p14:tracePt t="22798" x="2811463" y="1760538"/>
          <p14:tracePt t="22818" x="2773363" y="1774825"/>
          <p14:tracePt t="22838" x="2759075" y="1782763"/>
          <p14:tracePt t="22858" x="2751138" y="1790700"/>
          <p14:tracePt t="22878" x="2705100" y="1812925"/>
          <p14:tracePt t="22900" x="2659063" y="1828800"/>
          <p14:tracePt t="22918" x="2651125" y="1836738"/>
          <p14:tracePt t="22938" x="2644775" y="1836738"/>
          <p14:tracePt t="22958" x="2560638" y="1866900"/>
          <p14:tracePt t="22978" x="2506663" y="1874838"/>
          <p14:tracePt t="22998" x="2476500" y="1882775"/>
          <p14:tracePt t="23018" x="2446338" y="1897063"/>
          <p14:tracePt t="23039" x="2416175" y="1897063"/>
          <p14:tracePt t="23059" x="2378075" y="1905000"/>
          <p14:tracePt t="23079" x="2339975" y="1912938"/>
          <p14:tracePt t="23098" x="2324100" y="1912938"/>
          <p14:tracePt t="23118" x="2308225" y="1920875"/>
          <p14:tracePt t="23139" x="2286000" y="1920875"/>
          <p14:tracePt t="23159" x="2270125" y="1920875"/>
          <p14:tracePt t="23179" x="2255838" y="1920875"/>
          <p14:tracePt t="23199" x="2239963" y="1920875"/>
          <p14:tracePt t="23219" x="2225675" y="1920875"/>
          <p14:tracePt t="23239" x="2193925" y="1920875"/>
          <p14:tracePt t="23259" x="2141538" y="1920875"/>
          <p14:tracePt t="23279" x="2079625" y="1920875"/>
          <p14:tracePt t="23299" x="1951038" y="1912938"/>
          <p14:tracePt t="23319" x="1858963" y="1889125"/>
          <p14:tracePt t="23339" x="1828800" y="1889125"/>
          <p14:tracePt t="23387" x="1828800" y="1882775"/>
          <p14:tracePt t="23431" x="1828800" y="1874838"/>
          <p14:tracePt t="23442" x="1828800" y="1866900"/>
          <p14:tracePt t="23467" x="1820863" y="1858963"/>
          <p14:tracePt t="23565" x="1820863" y="1851025"/>
          <p14:tracePt t="23757" x="1820863" y="1844675"/>
          <p14:tracePt t="23813" x="1820863" y="1836738"/>
          <p14:tracePt t="23880" x="1820863" y="1828800"/>
          <p14:tracePt t="25467" x="1820863" y="1820863"/>
          <p14:tracePt t="25535" x="1828800" y="1820863"/>
          <p14:tracePt t="25546" x="1828800" y="1812925"/>
          <p14:tracePt t="26289" x="1836738" y="1812925"/>
          <p14:tracePt t="26312" x="1858963" y="1820863"/>
          <p14:tracePt t="26323" x="1897063" y="1836738"/>
          <p14:tracePt t="26334" x="1935163" y="1851025"/>
          <p14:tracePt t="26345" x="1965325" y="1858963"/>
          <p14:tracePt t="26366" x="2073275" y="1897063"/>
          <p14:tracePt t="26385" x="2133600" y="1912938"/>
          <p14:tracePt t="26405" x="2193925" y="1935163"/>
          <p14:tracePt t="26425" x="2232025" y="1943100"/>
          <p14:tracePt t="26445" x="2270125" y="1943100"/>
          <p14:tracePt t="26465" x="2286000" y="1951038"/>
          <p14:tracePt t="26485" x="2308225" y="1951038"/>
          <p14:tracePt t="26505" x="2339975" y="1951038"/>
          <p14:tracePt t="26526" x="2408238" y="1973263"/>
          <p14:tracePt t="26546" x="2484438" y="1997075"/>
          <p14:tracePt t="26565" x="2498725" y="2003425"/>
          <p14:tracePt t="26585" x="2590800" y="2011363"/>
          <p14:tracePt t="26606" x="2636838" y="2019300"/>
          <p14:tracePt t="26626" x="2751138" y="2041525"/>
          <p14:tracePt t="26646" x="2803525" y="2049463"/>
          <p14:tracePt t="26666" x="2849563" y="2057400"/>
          <p14:tracePt t="26686" x="2933700" y="2087563"/>
          <p14:tracePt t="26706" x="3192463" y="2155825"/>
          <p14:tracePt t="26729" x="3306763" y="2179638"/>
          <p14:tracePt t="26752" x="3444875" y="2209800"/>
          <p14:tracePt t="26774" x="3635375" y="2255838"/>
          <p14:tracePt t="26786" x="3657600" y="2255838"/>
          <p14:tracePt t="26806" x="3794125" y="2301875"/>
          <p14:tracePt t="26826" x="3848100" y="2308225"/>
          <p14:tracePt t="26846" x="3946525" y="2332038"/>
          <p14:tracePt t="26866" x="4092575" y="2370138"/>
          <p14:tracePt t="26886" x="4206875" y="2384425"/>
          <p14:tracePt t="26907" x="4335463" y="2422525"/>
          <p14:tracePt t="26926" x="4403725" y="2438400"/>
          <p14:tracePt t="26946" x="4473575" y="2454275"/>
          <p14:tracePt t="26966" x="4525963" y="2460625"/>
          <p14:tracePt t="26986" x="4602163" y="2484438"/>
          <p14:tracePt t="27006" x="4625975" y="2492375"/>
          <p14:tracePt t="27026" x="4640263" y="2498725"/>
          <p14:tracePt t="27077" x="4648200" y="2498725"/>
          <p14:tracePt t="27132" x="4656138" y="2506663"/>
          <p14:tracePt t="27144" x="4670425" y="2522538"/>
          <p14:tracePt t="27155" x="4678363" y="2530475"/>
          <p14:tracePt t="27167" x="4708525" y="2544763"/>
          <p14:tracePt t="27187" x="4724400" y="2560638"/>
          <p14:tracePt t="27207" x="4740275" y="2560638"/>
          <p14:tracePt t="27227" x="4740275" y="2568575"/>
          <p14:tracePt t="27246" x="4754563" y="2582863"/>
          <p14:tracePt t="27267" x="4762500" y="2590800"/>
          <p14:tracePt t="27290" x="4762500" y="2598738"/>
          <p14:tracePt t="27403" x="4770438" y="2598738"/>
          <p14:tracePt t="27425" x="4770438" y="2606675"/>
          <p14:tracePt t="28303" x="4778375" y="2606675"/>
          <p14:tracePt t="28329" x="4808538" y="2620963"/>
          <p14:tracePt t="28349" x="4830763" y="2620963"/>
          <p14:tracePt t="28369" x="4838700" y="2620963"/>
          <p14:tracePt t="28507" x="4846638" y="2620963"/>
          <p14:tracePt t="28530" x="4846638" y="2628900"/>
          <p14:tracePt t="28549" x="4854575" y="2628900"/>
          <p14:tracePt t="28560" x="4860925" y="2628900"/>
          <p14:tracePt t="28573" x="4876800" y="2628900"/>
          <p14:tracePt t="28617" x="4884738" y="2636838"/>
          <p14:tracePt t="28639" x="4892675" y="2636838"/>
          <p14:tracePt t="28650" x="4899025" y="2644775"/>
          <p14:tracePt t="28662" x="4906963" y="2644775"/>
          <p14:tracePt t="28673" x="4914900" y="2644775"/>
          <p14:tracePt t="28696" x="4922838" y="2644775"/>
          <p14:tracePt t="28718" x="4930775" y="2644775"/>
          <p14:tracePt t="28741" x="4930775" y="2651125"/>
          <p14:tracePt t="29814" x="4732338" y="2659063"/>
          <p14:tracePt t="29831" x="4678363" y="2667000"/>
          <p14:tracePt t="29855" x="4594225" y="2667000"/>
          <p14:tracePt t="29867" x="4556125" y="2674938"/>
          <p14:tracePt t="29878" x="4541838" y="2674938"/>
          <p14:tracePt t="29902" x="4411663" y="2689225"/>
          <p14:tracePt t="29923" x="4267200" y="2713038"/>
          <p14:tracePt t="29935" x="4198938" y="2720975"/>
          <p14:tracePt t="29952" x="4137025" y="2727325"/>
          <p14:tracePt t="29972" x="3978275" y="2751138"/>
          <p14:tracePt t="29992" x="3848100" y="2759075"/>
          <p14:tracePt t="30012" x="3657600" y="2781300"/>
          <p14:tracePt t="30032" x="3581400" y="2789238"/>
          <p14:tracePt t="30052" x="3489325" y="2803525"/>
          <p14:tracePt t="30072" x="3382963" y="2827338"/>
          <p14:tracePt t="30092" x="3314700" y="2841625"/>
          <p14:tracePt t="30112" x="3260725" y="2849563"/>
          <p14:tracePt t="30132" x="3140075" y="2865438"/>
          <p14:tracePt t="30152" x="3025775" y="2887663"/>
          <p14:tracePt t="30172" x="2949575" y="2911475"/>
          <p14:tracePt t="30192" x="2841625" y="2941638"/>
          <p14:tracePt t="30212" x="2811463" y="2955925"/>
          <p14:tracePt t="30232" x="2697163" y="2994025"/>
          <p14:tracePt t="30252" x="2620963" y="3009900"/>
          <p14:tracePt t="30272" x="2582863" y="3017838"/>
          <p14:tracePt t="30292" x="2552700" y="3032125"/>
          <p14:tracePt t="30312" x="2522538" y="3040063"/>
          <p14:tracePt t="30332" x="2484438" y="3063875"/>
          <p14:tracePt t="30353" x="2446338" y="3078163"/>
          <p14:tracePt t="30373" x="2422525" y="3086100"/>
          <p14:tracePt t="30393" x="2408238" y="3086100"/>
          <p14:tracePt t="30413" x="2392363" y="3094038"/>
          <p14:tracePt t="30433" x="2384425" y="3101975"/>
          <p14:tracePt t="30453" x="2354263" y="3116263"/>
          <p14:tracePt t="30473" x="2332038" y="3124200"/>
          <p14:tracePt t="30493" x="2301875" y="3140075"/>
          <p14:tracePt t="30513" x="2286000" y="3140075"/>
          <p14:tracePt t="30533" x="2263775" y="3154363"/>
          <p14:tracePt t="30553" x="2225675" y="3170238"/>
          <p14:tracePt t="30573" x="2217738" y="3178175"/>
          <p14:tracePt t="30593" x="2209800" y="3178175"/>
          <p14:tracePt t="30613" x="2193925" y="3184525"/>
          <p14:tracePt t="30633" x="2163763" y="3200400"/>
          <p14:tracePt t="30654" x="2155825" y="3208338"/>
          <p14:tracePt t="30673" x="2149475" y="3216275"/>
          <p14:tracePt t="30693" x="2133600" y="3222625"/>
          <p14:tracePt t="30714" x="2133600" y="3230563"/>
          <p14:tracePt t="30779" x="2125663" y="3238500"/>
          <p14:tracePt t="30791" x="2125663" y="3254375"/>
          <p14:tracePt t="30802" x="2117725" y="3268663"/>
          <p14:tracePt t="30813" x="2117725" y="3276600"/>
          <p14:tracePt t="30834" x="2111375" y="3284538"/>
          <p14:tracePt t="30854" x="2111375" y="3292475"/>
          <p14:tracePt t="30874" x="2103438" y="3292475"/>
          <p14:tracePt t="30894" x="2095500" y="3306763"/>
          <p14:tracePt t="30914" x="2079625" y="3314700"/>
          <p14:tracePt t="30934" x="2079625" y="3322638"/>
          <p14:tracePt t="30993" x="2073275" y="3322638"/>
          <p14:tracePt t="31004" x="2065338" y="3322638"/>
          <p14:tracePt t="31072" x="2065338" y="3330575"/>
          <p14:tracePt t="31140" x="2065338" y="3336925"/>
          <p14:tracePt t="31184" x="2073275" y="3344863"/>
          <p14:tracePt t="31196" x="2079625" y="3352800"/>
          <p14:tracePt t="31207" x="2095500" y="3360738"/>
          <p14:tracePt t="31219" x="2103438" y="3360738"/>
          <p14:tracePt t="31234" x="2117725" y="3375025"/>
          <p14:tracePt t="31254" x="2133600" y="3382963"/>
          <p14:tracePt t="31275" x="2149475" y="3382963"/>
          <p14:tracePt t="31295" x="2179638" y="3390900"/>
          <p14:tracePt t="31315" x="2187575" y="3390900"/>
          <p14:tracePt t="31335" x="2209800" y="3390900"/>
          <p14:tracePt t="31355" x="2217738" y="3398838"/>
          <p14:tracePt t="31375" x="2232025" y="3398838"/>
          <p14:tracePt t="31395" x="2239963" y="3406775"/>
          <p14:tracePt t="31415" x="2278063" y="3421063"/>
          <p14:tracePt t="31435" x="2301875" y="3429000"/>
          <p14:tracePt t="31455" x="2316163" y="3429000"/>
          <p14:tracePt t="31475" x="2346325" y="3444875"/>
          <p14:tracePt t="31495" x="2362200" y="3451225"/>
          <p14:tracePt t="31515" x="2392363" y="3451225"/>
          <p14:tracePt t="31535" x="2422525" y="3459163"/>
          <p14:tracePt t="31555" x="2438400" y="3459163"/>
          <p14:tracePt t="31595" x="2446338" y="3467100"/>
          <p14:tracePt t="31615" x="2454275" y="3467100"/>
          <p14:tracePt t="31635" x="2484438" y="3467100"/>
          <p14:tracePt t="31675" x="2492375" y="3467100"/>
          <p14:tracePt t="31696" x="2498725" y="3467100"/>
          <p14:tracePt t="31716" x="2498725" y="3475038"/>
          <p14:tracePt t="31736" x="2506663" y="3475038"/>
          <p14:tracePt t="31755" x="2514600" y="3475038"/>
          <p14:tracePt t="31775" x="2522538" y="3475038"/>
          <p14:tracePt t="31795" x="2530475" y="3482975"/>
          <p14:tracePt t="31815" x="2544763" y="3482975"/>
          <p14:tracePt t="31836" x="2552700" y="3482975"/>
          <p14:tracePt t="32985" x="2560638" y="3482975"/>
          <p14:tracePt t="33008" x="2574925" y="3482975"/>
          <p14:tracePt t="33030" x="2598738" y="3482975"/>
          <p14:tracePt t="33053" x="2628900" y="3475038"/>
          <p14:tracePt t="33076" x="2667000" y="3475038"/>
          <p14:tracePt t="33086" x="2682875" y="3475038"/>
          <p14:tracePt t="33098" x="2705100" y="3467100"/>
          <p14:tracePt t="33121" x="2735263" y="3459163"/>
          <p14:tracePt t="33144" x="2759075" y="3451225"/>
          <p14:tracePt t="33167" x="2811463" y="3444875"/>
          <p14:tracePt t="33189" x="2865438" y="3436938"/>
          <p14:tracePt t="33199" x="2895600" y="3429000"/>
          <p14:tracePt t="33218" x="2933700" y="3421063"/>
          <p14:tracePt t="33238" x="2971800" y="3406775"/>
          <p14:tracePt t="33244" x="2979738" y="3398838"/>
          <p14:tracePt t="33258" x="2994025" y="3390900"/>
          <p14:tracePt t="33278" x="3017838" y="3382963"/>
          <p14:tracePt t="33298" x="3040063" y="3368675"/>
          <p14:tracePt t="33318" x="3063875" y="3368675"/>
          <p14:tracePt t="33338" x="3101975" y="3360738"/>
          <p14:tracePt t="33358" x="3140075" y="3344863"/>
          <p14:tracePt t="33378" x="3170238" y="3336925"/>
          <p14:tracePt t="33399" x="3200400" y="3330575"/>
          <p14:tracePt t="33418" x="3230563" y="3322638"/>
          <p14:tracePt t="33439" x="3322638" y="3314700"/>
          <p14:tracePt t="33459" x="3390900" y="3298825"/>
          <p14:tracePt t="33479" x="3436938" y="3292475"/>
          <p14:tracePt t="33499" x="3451225" y="3292475"/>
          <p14:tracePt t="33519" x="3489325" y="3292475"/>
          <p14:tracePt t="33539" x="3573463" y="3284538"/>
          <p14:tracePt t="33559" x="3635375" y="3268663"/>
          <p14:tracePt t="33579" x="3649663" y="3260725"/>
          <p14:tracePt t="33599" x="3657600" y="3254375"/>
          <p14:tracePt t="33619" x="3695700" y="3254375"/>
          <p14:tracePt t="33639" x="3733800" y="3254375"/>
          <p14:tracePt t="33660" x="3763963" y="3246438"/>
          <p14:tracePt t="33699" x="3787775" y="3238500"/>
          <p14:tracePt t="34009" x="3794125" y="3238500"/>
          <p14:tracePt t="34020" x="3802063" y="3238500"/>
          <p14:tracePt t="34043" x="3817938" y="3238500"/>
          <p14:tracePt t="34054" x="3825875" y="3238500"/>
          <p14:tracePt t="34066" x="3848100" y="3238500"/>
          <p14:tracePt t="34080" x="3870325" y="3238500"/>
          <p14:tracePt t="34100" x="3916363" y="3246438"/>
          <p14:tracePt t="34120" x="3932238" y="3246438"/>
          <p14:tracePt t="34140" x="3940175" y="3246438"/>
          <p14:tracePt t="34160" x="3978275" y="3246438"/>
          <p14:tracePt t="34180" x="3992563" y="3246438"/>
          <p14:tracePt t="34200" x="4022725" y="3254375"/>
          <p14:tracePt t="34220" x="4030663" y="3254375"/>
          <p14:tracePt t="34240" x="4046538" y="3254375"/>
          <p14:tracePt t="34260" x="4054475" y="3260725"/>
          <p14:tracePt t="34300" x="4060825" y="3260725"/>
          <p14:tracePt t="34320" x="4098925" y="3268663"/>
          <p14:tracePt t="34340" x="4114800" y="3276600"/>
          <p14:tracePt t="34360" x="4137025" y="3276600"/>
          <p14:tracePt t="34380" x="4144963" y="3284538"/>
          <p14:tracePt t="34400" x="4152900" y="3284538"/>
          <p14:tracePt t="34440" x="4175125" y="3298825"/>
          <p14:tracePt t="34460" x="4191000" y="3306763"/>
          <p14:tracePt t="34480" x="4198938" y="3306763"/>
          <p14:tracePt t="34500" x="4198938" y="3314700"/>
          <p14:tracePt t="34520" x="4221163" y="3336925"/>
          <p14:tracePt t="34540" x="4251325" y="3360738"/>
          <p14:tracePt t="34561" x="4267200" y="3375025"/>
          <p14:tracePt t="34581" x="4275138" y="3382963"/>
          <p14:tracePt t="34621" x="4283075" y="3398838"/>
          <p14:tracePt t="34641" x="4289425" y="3421063"/>
          <p14:tracePt t="34661" x="4305300" y="3444875"/>
          <p14:tracePt t="34681" x="4305300" y="3451225"/>
          <p14:tracePt t="34683" x="4305300" y="3459163"/>
          <p14:tracePt t="34701" x="4313238" y="3467100"/>
          <p14:tracePt t="34721" x="4321175" y="3482975"/>
          <p14:tracePt t="34741" x="4327525" y="3521075"/>
          <p14:tracePt t="34761" x="4343400" y="3543300"/>
          <p14:tracePt t="34781" x="4343400" y="3559175"/>
          <p14:tracePt t="34801" x="4359275" y="3573463"/>
          <p14:tracePt t="34821" x="4359275" y="3589338"/>
          <p14:tracePt t="34841" x="4359275" y="3597275"/>
          <p14:tracePt t="34861" x="4359275" y="3603625"/>
          <p14:tracePt t="34881" x="4365625" y="3611563"/>
          <p14:tracePt t="34901" x="4365625" y="3627438"/>
          <p14:tracePt t="34921" x="4373563" y="3649663"/>
          <p14:tracePt t="34941" x="4381500" y="3665538"/>
          <p14:tracePt t="34981" x="4381500" y="3673475"/>
          <p14:tracePt t="35001" x="4381500" y="3687763"/>
          <p14:tracePt t="35021" x="4381500" y="3695700"/>
          <p14:tracePt t="35088" x="4381500" y="3703638"/>
          <p14:tracePt t="35144" x="4381500" y="3711575"/>
          <p14:tracePt t="35156" x="4373563" y="3711575"/>
          <p14:tracePt t="35167" x="4365625" y="3711575"/>
          <p14:tracePt t="35181" x="4365625" y="3717925"/>
          <p14:tracePt t="35202" x="4351338" y="3725863"/>
          <p14:tracePt t="35222" x="4343400" y="3725863"/>
          <p14:tracePt t="35242" x="4335463" y="3725863"/>
          <p14:tracePt t="35262" x="4327525" y="3725863"/>
          <p14:tracePt t="35282" x="4313238" y="3725863"/>
          <p14:tracePt t="35302" x="4305300" y="3725863"/>
          <p14:tracePt t="35322" x="4289425" y="3725863"/>
          <p14:tracePt t="35342" x="4283075" y="3725863"/>
          <p14:tracePt t="35362" x="4275138" y="3725863"/>
          <p14:tracePt t="35382" x="4259263" y="3725863"/>
          <p14:tracePt t="35402" x="4251325" y="3725863"/>
          <p14:tracePt t="35422" x="4244975" y="3725863"/>
          <p14:tracePt t="35442" x="4237038" y="3725863"/>
          <p14:tracePt t="35462" x="4221163" y="3725863"/>
          <p14:tracePt t="35482" x="4198938" y="3717925"/>
          <p14:tracePt t="35502" x="4191000" y="3717925"/>
          <p14:tracePt t="35522" x="4175125" y="3711575"/>
          <p14:tracePt t="35542" x="4152900" y="3695700"/>
          <p14:tracePt t="35562" x="4106863" y="3687763"/>
          <p14:tracePt t="35582" x="4092575" y="3679825"/>
          <p14:tracePt t="35602" x="4060825" y="3673475"/>
          <p14:tracePt t="35622" x="4022725" y="3665538"/>
          <p14:tracePt t="35642" x="3978275" y="3657600"/>
          <p14:tracePt t="35662" x="3970338" y="3657600"/>
          <p14:tracePt t="35703" x="3908425" y="3641725"/>
          <p14:tracePt t="35723" x="3886200" y="3641725"/>
          <p14:tracePt t="35743" x="3863975" y="3627438"/>
          <p14:tracePt t="35763" x="3802063" y="3619500"/>
          <p14:tracePt t="35783" x="3756025" y="3611563"/>
          <p14:tracePt t="35803" x="3725863" y="3603625"/>
          <p14:tracePt t="35823" x="3687763" y="3597275"/>
          <p14:tracePt t="35843" x="3635375" y="3581400"/>
          <p14:tracePt t="35863" x="3619500" y="3581400"/>
          <p14:tracePt t="35883" x="3543300" y="3565525"/>
          <p14:tracePt t="35903" x="3475038" y="3543300"/>
          <p14:tracePt t="35923" x="3390900" y="3527425"/>
          <p14:tracePt t="35943" x="3276600" y="3497263"/>
          <p14:tracePt t="35963" x="3230563" y="3497263"/>
          <p14:tracePt t="35983" x="3192463" y="3497263"/>
          <p14:tracePt t="36004" x="3162300" y="3497263"/>
          <p14:tracePt t="36023" x="3132138" y="3489325"/>
          <p14:tracePt t="36044" x="3094038" y="3489325"/>
          <p14:tracePt t="36064" x="3070225" y="3482975"/>
          <p14:tracePt t="36083" x="3048000" y="3475038"/>
          <p14:tracePt t="36104" x="3017838" y="3475038"/>
          <p14:tracePt t="36124" x="2987675" y="3459163"/>
          <p14:tracePt t="36144" x="2971800" y="3459163"/>
          <p14:tracePt t="36164" x="2941638" y="3451225"/>
          <p14:tracePt t="36184" x="2917825" y="3444875"/>
          <p14:tracePt t="36204" x="2873375" y="3436938"/>
          <p14:tracePt t="36224" x="2849563" y="3429000"/>
          <p14:tracePt t="36244" x="2827338" y="3429000"/>
          <p14:tracePt t="36264" x="2803525" y="3421063"/>
          <p14:tracePt t="36284" x="2781300" y="3413125"/>
          <p14:tracePt t="36304" x="2765425" y="3413125"/>
          <p14:tracePt t="36324" x="2727325" y="3413125"/>
          <p14:tracePt t="36344" x="2713038" y="3406775"/>
          <p14:tracePt t="36364" x="2697163" y="3398838"/>
          <p14:tracePt t="36384" x="2674938" y="3390900"/>
          <p14:tracePt t="36404" x="2667000" y="3382963"/>
          <p14:tracePt t="36424" x="2644775" y="3375025"/>
          <p14:tracePt t="36444" x="2620963" y="3352800"/>
          <p14:tracePt t="36464" x="2606675" y="3352800"/>
          <p14:tracePt t="36484" x="2598738" y="3344863"/>
          <p14:tracePt t="36504" x="2590800" y="3336925"/>
          <p14:tracePt t="36524" x="2590800" y="3330575"/>
          <p14:tracePt t="36544" x="2582863" y="3322638"/>
          <p14:tracePt t="36564" x="2574925" y="3306763"/>
          <p14:tracePt t="36584" x="2574925" y="3284538"/>
          <p14:tracePt t="36604" x="2568575" y="3276600"/>
          <p14:tracePt t="36624" x="2568575" y="3254375"/>
          <p14:tracePt t="36644" x="2568575" y="3230563"/>
          <p14:tracePt t="36664" x="2568575" y="3216275"/>
          <p14:tracePt t="36686" x="2568575" y="3184525"/>
          <p14:tracePt t="36724" x="2568575" y="3154363"/>
          <p14:tracePt t="36744" x="2568575" y="3146425"/>
          <p14:tracePt t="36765" x="2568575" y="3140075"/>
          <p14:tracePt t="36785" x="2574925" y="3132138"/>
          <p14:tracePt t="36805" x="2574925" y="3116263"/>
          <p14:tracePt t="36825" x="2582863" y="3108325"/>
          <p14:tracePt t="36845" x="2582863" y="3101975"/>
          <p14:tracePt t="36865" x="2590800" y="3094038"/>
          <p14:tracePt t="36885" x="2598738" y="3094038"/>
          <p14:tracePt t="36905" x="2606675" y="3086100"/>
          <p14:tracePt t="36925" x="2606675" y="3070225"/>
          <p14:tracePt t="36945" x="2613025" y="3063875"/>
          <p14:tracePt t="36985" x="2620963" y="3055938"/>
          <p14:tracePt t="37005" x="2628900" y="3048000"/>
          <p14:tracePt t="37025" x="2628900" y="3040063"/>
          <p14:tracePt t="37058" x="2636838" y="3040063"/>
          <p14:tracePt t="37069" x="2636838" y="3032125"/>
          <p14:tracePt t="37102" x="2644775" y="3032125"/>
          <p14:tracePt t="37114" x="2644775" y="3025775"/>
          <p14:tracePt t="37205" x="2651125" y="3025775"/>
          <p14:tracePt t="37228" x="2651125" y="3017838"/>
          <p14:tracePt t="37251" x="2659063" y="3009900"/>
          <p14:tracePt t="37306" x="2667000" y="3001963"/>
          <p14:tracePt t="37396" x="2667000" y="2994025"/>
          <p14:tracePt t="37408" x="2674938" y="2994025"/>
          <p14:tracePt t="37463" x="2674938" y="2987675"/>
          <p14:tracePt t="37486" x="2674938" y="2979738"/>
          <p14:tracePt t="37498" x="2682875" y="2979738"/>
          <p14:tracePt t="37555" x="2689225" y="2971800"/>
          <p14:tracePt t="37577" x="2697163" y="2963863"/>
          <p14:tracePt t="37599" x="2713038" y="2955925"/>
          <p14:tracePt t="37621" x="2713038" y="2949575"/>
          <p14:tracePt t="37633" x="2720975" y="2949575"/>
          <p14:tracePt t="37655" x="2727325" y="2949575"/>
          <p14:tracePt t="37691" x="2743200" y="2949575"/>
          <p14:tracePt t="37700" x="2743200" y="2941638"/>
          <p14:tracePt t="37713" x="2773363" y="2941638"/>
          <p14:tracePt t="37727" x="2803525" y="2941638"/>
          <p14:tracePt t="37747" x="2841625" y="2941638"/>
          <p14:tracePt t="37767" x="2879725" y="2941638"/>
          <p14:tracePt t="37787" x="2895600" y="2941638"/>
          <p14:tracePt t="37807" x="2917825" y="2941638"/>
          <p14:tracePt t="37827" x="2963863" y="2941638"/>
          <p14:tracePt t="37847" x="3032125" y="2941638"/>
          <p14:tracePt t="37867" x="3070225" y="2941638"/>
          <p14:tracePt t="37887" x="3094038" y="2941638"/>
          <p14:tracePt t="37907" x="3140075" y="2941638"/>
          <p14:tracePt t="37927" x="3178175" y="2941638"/>
          <p14:tracePt t="37947" x="3216275" y="2949575"/>
          <p14:tracePt t="37967" x="3222625" y="2949575"/>
          <p14:tracePt t="37987" x="3246438" y="2949575"/>
          <p14:tracePt t="38007" x="3268663" y="2949575"/>
          <p14:tracePt t="38028" x="3306763" y="2949575"/>
          <p14:tracePt t="38048" x="3336925" y="2949575"/>
          <p14:tracePt t="38068" x="3344863" y="2949575"/>
          <p14:tracePt t="38088" x="3368675" y="2949575"/>
          <p14:tracePt t="38108" x="3382963" y="2949575"/>
          <p14:tracePt t="38128" x="3398838" y="2949575"/>
          <p14:tracePt t="38148" x="3421063" y="2949575"/>
          <p14:tracePt t="38168" x="3444875" y="2949575"/>
          <p14:tracePt t="38188" x="3451225" y="2949575"/>
          <p14:tracePt t="38208" x="3482975" y="2949575"/>
          <p14:tracePt t="38229" x="3497263" y="2955925"/>
          <p14:tracePt t="38268" x="3513138" y="2955925"/>
          <p14:tracePt t="38288" x="3521075" y="2955925"/>
          <p14:tracePt t="38308" x="3527425" y="2955925"/>
          <p14:tracePt t="38328" x="3543300" y="2955925"/>
          <p14:tracePt t="38348" x="3551238" y="2955925"/>
          <p14:tracePt t="38368" x="3559175" y="2955925"/>
          <p14:tracePt t="38398" x="3565525" y="2955925"/>
          <p14:tracePt t="38409" x="3573463" y="2955925"/>
          <p14:tracePt t="38454" x="3581400" y="2955925"/>
          <p14:tracePt t="38522" x="3589338" y="2955925"/>
          <p14:tracePt t="38579" x="3589338" y="2963863"/>
          <p14:tracePt t="38589" x="3603625" y="2963863"/>
          <p14:tracePt t="38612" x="3611563" y="2971800"/>
          <p14:tracePt t="38634" x="3619500" y="2971800"/>
          <p14:tracePt t="38679" x="3627438" y="2971800"/>
          <p14:tracePt t="38724" x="3627438" y="2979738"/>
          <p14:tracePt t="38736" x="3635375" y="2979738"/>
          <p14:tracePt t="39770" x="3657600" y="2979738"/>
          <p14:tracePt t="39780" x="3665538" y="2979738"/>
          <p14:tracePt t="39791" x="3679825" y="2979738"/>
          <p14:tracePt t="39810" x="3711575" y="2979738"/>
          <p14:tracePt t="39830" x="3733800" y="2987675"/>
          <p14:tracePt t="39851" x="3756025" y="2987675"/>
          <p14:tracePt t="39871" x="3771900" y="2987675"/>
          <p14:tracePt t="39911" x="3794125" y="2987675"/>
          <p14:tracePt t="39931" x="3810000" y="2987675"/>
          <p14:tracePt t="39951" x="3848100" y="2987675"/>
          <p14:tracePt t="39971" x="3902075" y="2987675"/>
          <p14:tracePt t="39991" x="3940175" y="2987675"/>
          <p14:tracePt t="40011" x="3992563" y="2987675"/>
          <p14:tracePt t="40031" x="4022725" y="2987675"/>
          <p14:tracePt t="40051" x="4030663" y="2987675"/>
          <p14:tracePt t="40071" x="4054475" y="2987675"/>
          <p14:tracePt t="40091" x="4092575" y="2987675"/>
          <p14:tracePt t="40111" x="4122738" y="2987675"/>
          <p14:tracePt t="40131" x="4168775" y="2987675"/>
          <p14:tracePt t="40151" x="4183063" y="2987675"/>
          <p14:tracePt t="40171" x="4237038" y="2994025"/>
          <p14:tracePt t="40191" x="4275138" y="2994025"/>
          <p14:tracePt t="40211" x="4297363" y="2994025"/>
          <p14:tracePt t="40231" x="4313238" y="2994025"/>
          <p14:tracePt t="40251" x="4321175" y="2994025"/>
          <p14:tracePt t="40271" x="4327525" y="2994025"/>
          <p14:tracePt t="40291" x="4373563" y="2994025"/>
          <p14:tracePt t="40311" x="4411663" y="2994025"/>
          <p14:tracePt t="40332" x="4449763" y="2994025"/>
          <p14:tracePt t="40352" x="4465638" y="2994025"/>
          <p14:tracePt t="40372" x="4473575" y="2994025"/>
          <p14:tracePt t="40392" x="4479925" y="2994025"/>
          <p14:tracePt t="40412" x="4495800" y="2994025"/>
          <p14:tracePt t="40432" x="4511675" y="2994025"/>
          <p14:tracePt t="40452" x="4541838" y="2994025"/>
          <p14:tracePt t="40472" x="4564063" y="2994025"/>
          <p14:tracePt t="40492" x="4602163" y="2994025"/>
          <p14:tracePt t="40512" x="4656138" y="2994025"/>
          <p14:tracePt t="40532" x="4670425" y="2994025"/>
          <p14:tracePt t="40552" x="4732338" y="2994025"/>
          <p14:tracePt t="40572" x="4792663" y="2994025"/>
          <p14:tracePt t="40592" x="4816475" y="2994025"/>
          <p14:tracePt t="40612" x="4838700" y="2994025"/>
          <p14:tracePt t="40632" x="4876800" y="2994025"/>
          <p14:tracePt t="40652" x="4914900" y="2994025"/>
          <p14:tracePt t="40672" x="4937125" y="2994025"/>
          <p14:tracePt t="40692" x="4945063" y="2994025"/>
          <p14:tracePt t="40712" x="4953000" y="2994025"/>
          <p14:tracePt t="40733" x="4999038" y="2987675"/>
          <p14:tracePt t="40752" x="5021263" y="2987675"/>
          <p14:tracePt t="40772" x="5059363" y="2979738"/>
          <p14:tracePt t="40795" x="5089525" y="2971800"/>
          <p14:tracePt t="40819" x="5121275" y="2971800"/>
          <p14:tracePt t="40842" x="5165725" y="2971800"/>
          <p14:tracePt t="40863" x="5203825" y="2963863"/>
          <p14:tracePt t="40874" x="5219700" y="2963863"/>
          <p14:tracePt t="40897" x="5227638" y="2955925"/>
          <p14:tracePt t="40913" x="5249863" y="2955925"/>
          <p14:tracePt t="40933" x="5287963" y="2955925"/>
          <p14:tracePt t="40953" x="5326063" y="2955925"/>
          <p14:tracePt t="40973" x="5372100" y="2949575"/>
          <p14:tracePt t="40993" x="5402263" y="2949575"/>
          <p14:tracePt t="41013" x="5440363" y="2933700"/>
          <p14:tracePt t="41033" x="5494338" y="2925763"/>
          <p14:tracePt t="41053" x="5524500" y="2917825"/>
          <p14:tracePt t="41073" x="5532438" y="2917825"/>
          <p14:tracePt t="41093" x="5562600" y="2911475"/>
          <p14:tracePt t="41113" x="5600700" y="2887663"/>
          <p14:tracePt t="41133" x="5622925" y="2879725"/>
          <p14:tracePt t="41153" x="5630863" y="2873375"/>
          <p14:tracePt t="41174" x="5646738" y="2865438"/>
          <p14:tracePt t="41194" x="5661025" y="2849563"/>
          <p14:tracePt t="41213" x="5684838" y="2835275"/>
          <p14:tracePt t="41233" x="5715000" y="2811463"/>
          <p14:tracePt t="41253" x="5722938" y="2803525"/>
          <p14:tracePt t="41273" x="5737225" y="2789238"/>
          <p14:tracePt t="41293" x="5753100" y="2781300"/>
          <p14:tracePt t="41313" x="5775325" y="2759075"/>
          <p14:tracePt t="41334" x="5791200" y="2743200"/>
          <p14:tracePt t="41354" x="5799138" y="2735263"/>
          <p14:tracePt t="41374" x="5813425" y="2720975"/>
          <p14:tracePt t="41394" x="5829300" y="2705100"/>
          <p14:tracePt t="41414" x="5845175" y="2689225"/>
          <p14:tracePt t="41434" x="5851525" y="2682875"/>
          <p14:tracePt t="41454" x="5859463" y="2674938"/>
          <p14:tracePt t="49145" x="5845175" y="2674938"/>
          <p14:tracePt t="49157" x="5829300" y="2682875"/>
          <p14:tracePt t="49168" x="5799138" y="2689225"/>
          <p14:tracePt t="49189" x="5768975" y="2705100"/>
          <p14:tracePt t="49208" x="5745163" y="2720975"/>
          <p14:tracePt t="49229" x="5715000" y="2735263"/>
          <p14:tracePt t="49249" x="5699125" y="2751138"/>
          <p14:tracePt t="49269" x="5684838" y="2759075"/>
          <p14:tracePt t="49308" x="5661025" y="2773363"/>
          <p14:tracePt t="49328" x="5630863" y="2789238"/>
          <p14:tracePt t="49348" x="5616575" y="2797175"/>
          <p14:tracePt t="49368" x="5608638" y="2797175"/>
          <p14:tracePt t="49389" x="5608638" y="2803525"/>
          <p14:tracePt t="49408" x="5578475" y="2819400"/>
          <p14:tracePt t="49428" x="5532438" y="2841625"/>
          <p14:tracePt t="49449" x="5508625" y="2849563"/>
          <p14:tracePt t="49469" x="5494338" y="2857500"/>
          <p14:tracePt t="49489" x="5470525" y="2865438"/>
          <p14:tracePt t="49509" x="5448300" y="2873375"/>
          <p14:tracePt t="49529" x="5418138" y="2895600"/>
          <p14:tracePt t="49549" x="5364163" y="2941638"/>
          <p14:tracePt t="49569" x="5326063" y="2971800"/>
          <p14:tracePt t="49589" x="5241925" y="3040063"/>
          <p14:tracePt t="49609" x="5189538" y="3078163"/>
          <p14:tracePt t="49629" x="5165725" y="3101975"/>
          <p14:tracePt t="49649" x="5143500" y="3124200"/>
          <p14:tracePt t="49669" x="5121275" y="3146425"/>
          <p14:tracePt t="49689" x="5097463" y="3162300"/>
          <p14:tracePt t="49760" x="4975225" y="3276600"/>
          <p14:tracePt t="49763" x="4968875" y="3284538"/>
          <p14:tracePt t="49773" x="4968875" y="3292475"/>
          <p14:tracePt t="49797" x="4960938" y="3292475"/>
          <p14:tracePt t="49820" x="4945063" y="3306763"/>
          <p14:tracePt t="49842" x="4937125" y="3314700"/>
          <p14:tracePt t="49854" x="4914900" y="3336925"/>
          <p14:tracePt t="49869" x="4914900" y="3344863"/>
          <p14:tracePt t="49890" x="4899025" y="3352800"/>
          <p14:tracePt t="50011" x="4899025" y="3360738"/>
          <p14:tracePt t="50022" x="4892675" y="3360738"/>
          <p14:tracePt t="50090" x="4884738" y="3360738"/>
          <p14:tracePt t="50101" x="4884738" y="3368675"/>
          <p14:tracePt t="50112" x="4884738" y="3375025"/>
          <p14:tracePt t="50135" x="4884738" y="3382963"/>
          <p14:tracePt t="50157" x="4876800" y="3390900"/>
          <p14:tracePt t="50170" x="4876800" y="3398838"/>
          <p14:tracePt t="50190" x="4868863" y="3413125"/>
          <p14:tracePt t="50210" x="4868863" y="3421063"/>
          <p14:tracePt t="50230" x="4860925" y="3421063"/>
          <p14:tracePt t="50361" x="4860925" y="3429000"/>
          <p14:tracePt t="50462" x="4860925" y="3436938"/>
          <p14:tracePt t="50485" x="4860925" y="3444875"/>
          <p14:tracePt t="50496" x="4860925" y="3451225"/>
          <p14:tracePt t="50507" x="4854575" y="3451225"/>
          <p14:tracePt t="50519" x="4854575" y="3459163"/>
          <p14:tracePt t="50540" x="4854575" y="3467100"/>
          <p14:tracePt t="50552" x="4854575" y="3475038"/>
          <p14:tracePt t="50598" x="4854575" y="3482975"/>
          <p14:tracePt t="50620" x="4846638" y="3482975"/>
          <p14:tracePt t="50630" x="4846638" y="3489325"/>
          <p14:tracePt t="50654" x="4838700" y="3497263"/>
          <p14:tracePt t="50665" x="4838700" y="3505200"/>
          <p14:tracePt t="50687" x="4838700" y="3513138"/>
          <p14:tracePt t="50700" x="4830763" y="3521075"/>
          <p14:tracePt t="50711" x="4830763" y="3527425"/>
          <p14:tracePt t="50732" x="4830763" y="3535363"/>
          <p14:tracePt t="50755" x="4822825" y="3543300"/>
          <p14:tracePt t="50772" x="4822825" y="3551238"/>
          <p14:tracePt t="50792" x="4822825" y="3565525"/>
          <p14:tracePt t="50812" x="4816475" y="3581400"/>
          <p14:tracePt t="50832" x="4808538" y="3589338"/>
          <p14:tracePt t="50852" x="4808538" y="3597275"/>
          <p14:tracePt t="50872" x="4808538" y="3603625"/>
          <p14:tracePt t="50892" x="4800600" y="3611563"/>
          <p14:tracePt t="50912" x="4800600" y="3627438"/>
          <p14:tracePt t="50932" x="4800600" y="3635375"/>
          <p14:tracePt t="50935" x="4800600" y="3641725"/>
          <p14:tracePt t="50952" x="4792663" y="3641725"/>
          <p14:tracePt t="50972" x="4792663" y="3649663"/>
          <p14:tracePt t="50993" x="4792663" y="3665538"/>
          <p14:tracePt t="51012" x="4792663" y="3679825"/>
          <p14:tracePt t="51082" x="4792663" y="3687763"/>
          <p14:tracePt t="51105" x="4792663" y="3703638"/>
          <p14:tracePt t="51115" x="4792663" y="3711575"/>
          <p14:tracePt t="51148" x="4792663" y="3717925"/>
          <p14:tracePt t="51194" x="4792663" y="3725863"/>
          <p14:tracePt t="51575" x="4792663" y="3733800"/>
          <p14:tracePt t="51600" x="4792663" y="3741738"/>
          <p14:tracePt t="51622" x="4792663" y="3749675"/>
          <p14:tracePt t="51645" x="4792663" y="3756025"/>
          <p14:tracePt t="51667" x="4792663" y="3763963"/>
          <p14:tracePt t="51690" x="4792663" y="3771900"/>
          <p14:tracePt t="51711" x="4792663" y="3779838"/>
          <p14:tracePt t="51722" x="4792663" y="3794125"/>
          <p14:tracePt t="51734" x="4800600" y="3794125"/>
          <p14:tracePt t="51754" x="4808538" y="3810000"/>
          <p14:tracePt t="51773" x="4808538" y="3817938"/>
          <p14:tracePt t="51793" x="4808538" y="3825875"/>
          <p14:tracePt t="51813" x="4816475" y="3840163"/>
          <p14:tracePt t="51834" x="4830763" y="3856038"/>
          <p14:tracePt t="51854" x="4830763" y="3863975"/>
          <p14:tracePt t="51874" x="4838700" y="3878263"/>
          <p14:tracePt t="51894" x="4854575" y="3902075"/>
          <p14:tracePt t="51914" x="4854575" y="3908425"/>
          <p14:tracePt t="51934" x="4860925" y="3924300"/>
          <p14:tracePt t="51954" x="4868863" y="3932238"/>
          <p14:tracePt t="51974" x="4868863" y="3946525"/>
          <p14:tracePt t="51994" x="4876800" y="3954463"/>
          <p14:tracePt t="52014" x="4876800" y="3962400"/>
          <p14:tracePt t="52034" x="4884738" y="3970338"/>
          <p14:tracePt t="52054" x="4884738" y="3978275"/>
          <p14:tracePt t="52094" x="4884738" y="3984625"/>
          <p14:tracePt t="52128" x="4884738" y="3992563"/>
          <p14:tracePt t="52139" x="4884738" y="4000500"/>
          <p14:tracePt t="52172" x="4892675" y="4000500"/>
          <p14:tracePt t="52207" x="4892675" y="4008438"/>
          <p14:tracePt t="52230" x="4892675" y="4016375"/>
          <p14:tracePt t="52251" x="4892675" y="4022725"/>
          <p14:tracePt t="52274" x="4892675" y="4030663"/>
          <p14:tracePt t="52298" x="4892675" y="4038600"/>
          <p14:tracePt t="52321" x="4892675" y="4046538"/>
          <p14:tracePt t="52342" x="4892675" y="4054475"/>
          <p14:tracePt t="52364" x="4884738" y="4068763"/>
          <p14:tracePt t="52388" x="4884738" y="4092575"/>
          <p14:tracePt t="52398" x="4876800" y="4106863"/>
          <p14:tracePt t="52409" x="4876800" y="4122738"/>
          <p14:tracePt t="52421" x="4868863" y="4137025"/>
          <p14:tracePt t="52435" x="4868863" y="4144963"/>
          <p14:tracePt t="52455" x="4860925" y="4160838"/>
          <p14:tracePt t="52475" x="4854575" y="4183063"/>
          <p14:tracePt t="52495" x="4854575" y="4198938"/>
          <p14:tracePt t="52515" x="4846638" y="4229100"/>
          <p14:tracePt t="52535" x="4830763" y="4259263"/>
          <p14:tracePt t="52555" x="4830763" y="4275138"/>
          <p14:tracePt t="52575" x="4830763" y="4289425"/>
          <p14:tracePt t="52595" x="4822825" y="4313238"/>
          <p14:tracePt t="52615" x="4822825" y="4327525"/>
          <p14:tracePt t="52635" x="4822825" y="4335463"/>
          <p14:tracePt t="52655" x="4822825" y="4359275"/>
          <p14:tracePt t="52675" x="4822825" y="4373563"/>
          <p14:tracePt t="52696" x="4822825" y="4389438"/>
          <p14:tracePt t="52715" x="4822825" y="4411663"/>
          <p14:tracePt t="52735" x="4822825" y="4427538"/>
          <p14:tracePt t="52756" x="4830763" y="4441825"/>
          <p14:tracePt t="52781" x="4838700" y="4449763"/>
          <p14:tracePt t="52803" x="4838700" y="4457700"/>
          <p14:tracePt t="52825" x="4846638" y="4465638"/>
          <p14:tracePt t="52861" x="4860925" y="4487863"/>
          <p14:tracePt t="52882" x="4868863" y="4495800"/>
          <p14:tracePt t="52905" x="4876800" y="4511675"/>
          <p14:tracePt t="52927" x="4884738" y="4518025"/>
          <p14:tracePt t="52950" x="4899025" y="4533900"/>
          <p14:tracePt t="52972" x="4930775" y="4549775"/>
          <p14:tracePt t="52983" x="4937125" y="4549775"/>
          <p14:tracePt t="52995" x="4945063" y="4564063"/>
          <p14:tracePt t="53016" x="4968875" y="4572000"/>
          <p14:tracePt t="53036" x="4983163" y="4579938"/>
          <p14:tracePt t="53056" x="5006975" y="4594225"/>
          <p14:tracePt t="53076" x="5021263" y="4602163"/>
          <p14:tracePt t="53096" x="5029200" y="4602163"/>
          <p14:tracePt t="53116" x="5051425" y="4610100"/>
          <p14:tracePt t="53136" x="5075238" y="4610100"/>
          <p14:tracePt t="53156" x="5089525" y="4618038"/>
          <p14:tracePt t="53176" x="5121275" y="4618038"/>
          <p14:tracePt t="53196" x="5143500" y="4618038"/>
          <p14:tracePt t="53217" x="5181600" y="4625975"/>
          <p14:tracePt t="53236" x="5197475" y="4625975"/>
          <p14:tracePt t="53242" x="5219700" y="4625975"/>
          <p14:tracePt t="53256" x="5227638" y="4625975"/>
          <p14:tracePt t="53276" x="5249863" y="4625975"/>
          <p14:tracePt t="53296" x="5265738" y="4625975"/>
          <p14:tracePt t="53317" x="5273675" y="4618038"/>
          <p14:tracePt t="53336" x="5295900" y="4602163"/>
          <p14:tracePt t="53356" x="5341938" y="4572000"/>
          <p14:tracePt t="53376" x="5364163" y="4549775"/>
          <p14:tracePt t="53397" x="5387975" y="4549775"/>
          <p14:tracePt t="53417" x="5394325" y="4533900"/>
          <p14:tracePt t="53437" x="5418138" y="4511675"/>
          <p14:tracePt t="53457" x="5426075" y="4495800"/>
          <p14:tracePt t="53477" x="5432425" y="4479925"/>
          <p14:tracePt t="53497" x="5448300" y="4457700"/>
          <p14:tracePt t="53517" x="5464175" y="4435475"/>
          <p14:tracePt t="53536" x="5464175" y="4427538"/>
          <p14:tracePt t="53556" x="5464175" y="4403725"/>
          <p14:tracePt t="53577" x="5470525" y="4397375"/>
          <p14:tracePt t="53597" x="5470525" y="4389438"/>
          <p14:tracePt t="53617" x="5478463" y="4373563"/>
          <p14:tracePt t="53637" x="5478463" y="4351338"/>
          <p14:tracePt t="53657" x="5478463" y="4335463"/>
          <p14:tracePt t="53677" x="5478463" y="4321175"/>
          <p14:tracePt t="53679" x="5478463" y="4305300"/>
          <p14:tracePt t="53698" x="5478463" y="4297363"/>
          <p14:tracePt t="53717" x="5478463" y="4267200"/>
          <p14:tracePt t="53737" x="5470525" y="4244975"/>
          <p14:tracePt t="53758" x="5470525" y="4229100"/>
          <p14:tracePt t="53777" x="5456238" y="4213225"/>
          <p14:tracePt t="53797" x="5448300" y="4191000"/>
          <p14:tracePt t="53817" x="5432425" y="4175125"/>
          <p14:tracePt t="53838" x="5426075" y="4152900"/>
          <p14:tracePt t="53857" x="5418138" y="4152900"/>
          <p14:tracePt t="53877" x="5402263" y="4137025"/>
          <p14:tracePt t="53897" x="5387975" y="4122738"/>
          <p14:tracePt t="53918" x="5364163" y="4106863"/>
          <p14:tracePt t="53938" x="5341938" y="4092575"/>
          <p14:tracePt t="53958" x="5334000" y="4084638"/>
          <p14:tracePt t="53978" x="5318125" y="4076700"/>
          <p14:tracePt t="53998" x="5287963" y="4054475"/>
          <p14:tracePt t="54018" x="5265738" y="4038600"/>
          <p14:tracePt t="54038" x="5257800" y="4038600"/>
          <p14:tracePt t="54058" x="5235575" y="4022725"/>
          <p14:tracePt t="54078" x="5203825" y="4000500"/>
          <p14:tracePt t="54098" x="5173663" y="3992563"/>
          <p14:tracePt t="54118" x="5159375" y="3984625"/>
          <p14:tracePt t="54158" x="5143500" y="3984625"/>
          <p14:tracePt t="54178" x="5135563" y="3984625"/>
          <p14:tracePt t="54198" x="5127625" y="3984625"/>
          <p14:tracePt t="54218" x="5113338" y="3984625"/>
          <p14:tracePt t="54239" x="5105400" y="3984625"/>
          <p14:tracePt t="54258" x="5089525" y="3984625"/>
          <p14:tracePt t="54278" x="5083175" y="3984625"/>
          <p14:tracePt t="54298" x="5075238" y="3992563"/>
          <p14:tracePt t="54319" x="5075238" y="4000500"/>
          <p14:tracePt t="54338" x="5059363" y="4000500"/>
          <p14:tracePt t="54358" x="5051425" y="4008438"/>
          <p14:tracePt t="54379" x="5045075" y="4016375"/>
          <p14:tracePt t="54399" x="5037138" y="4022725"/>
          <p14:tracePt t="54438" x="5021263" y="4038600"/>
          <p14:tracePt t="54458" x="5006975" y="4046538"/>
          <p14:tracePt t="54478" x="4991100" y="4068763"/>
          <p14:tracePt t="54518" x="4975225" y="4098925"/>
          <p14:tracePt t="54539" x="4960938" y="4114800"/>
          <p14:tracePt t="54559" x="4960938" y="4130675"/>
          <p14:tracePt t="54579" x="4953000" y="4137025"/>
          <p14:tracePt t="54619" x="4937125" y="4160838"/>
          <p14:tracePt t="54639" x="4937125" y="4175125"/>
          <p14:tracePt t="54659" x="4937125" y="4191000"/>
          <p14:tracePt t="54679" x="4930775" y="4206875"/>
          <p14:tracePt t="54699" x="4930775" y="4237038"/>
          <p14:tracePt t="54719" x="4930775" y="4251325"/>
          <p14:tracePt t="54739" x="4930775" y="4259263"/>
          <p14:tracePt t="54771" x="4930775" y="4275138"/>
          <p14:tracePt t="54794" x="4930775" y="4283075"/>
          <p14:tracePt t="54816" x="4930775" y="4289425"/>
          <p14:tracePt t="54862" x="4930775" y="4305300"/>
          <p14:tracePt t="54872" x="4930775" y="4313238"/>
          <p14:tracePt t="54906" x="4930775" y="4327525"/>
          <p14:tracePt t="54951" x="4930775" y="4335463"/>
          <p14:tracePt t="54963" x="4930775" y="4343400"/>
          <p14:tracePt t="54974" x="4937125" y="4359275"/>
          <p14:tracePt t="54985" x="4945063" y="4373563"/>
          <p14:tracePt t="54999" x="4953000" y="4381500"/>
          <p14:tracePt t="55019" x="4968875" y="4403725"/>
          <p14:tracePt t="55040" x="4983163" y="4411663"/>
          <p14:tracePt t="55079" x="4999038" y="4427538"/>
          <p14:tracePt t="55100" x="5029200" y="4441825"/>
          <p14:tracePt t="55119" x="5059363" y="4449763"/>
          <p14:tracePt t="55140" x="5075238" y="4457700"/>
          <p14:tracePt t="55160" x="5083175" y="4457700"/>
          <p14:tracePt t="55180" x="5097463" y="4457700"/>
          <p14:tracePt t="55200" x="5113338" y="4457700"/>
          <p14:tracePt t="55220" x="5127625" y="4457700"/>
          <p14:tracePt t="55240" x="5135563" y="4457700"/>
          <p14:tracePt t="55244" x="5143500" y="4457700"/>
          <p14:tracePt t="55260" x="5159375" y="4457700"/>
          <p14:tracePt t="55280" x="5165725" y="4457700"/>
          <p14:tracePt t="55300" x="5181600" y="4457700"/>
          <p14:tracePt t="55320" x="5189538" y="4449763"/>
          <p14:tracePt t="55340" x="5197475" y="4449763"/>
          <p14:tracePt t="55360" x="5203825" y="4449763"/>
          <p14:tracePt t="55380" x="5211763" y="4441825"/>
          <p14:tracePt t="55400" x="5219700" y="4441825"/>
          <p14:tracePt t="55420" x="5241925" y="4435475"/>
          <p14:tracePt t="55440" x="5249863" y="4427538"/>
          <p14:tracePt t="55460" x="5257800" y="4427538"/>
          <p14:tracePt t="55480" x="5273675" y="4419600"/>
          <p14:tracePt t="55500" x="5273675" y="4411663"/>
          <p14:tracePt t="55520" x="5280025" y="4411663"/>
          <p14:tracePt t="55560" x="5287963" y="4403725"/>
          <p14:tracePt t="55582" x="5287963" y="4397375"/>
          <p14:tracePt t="55600" x="5303838" y="4389438"/>
          <p14:tracePt t="55620" x="5311775" y="4381500"/>
          <p14:tracePt t="55640" x="5318125" y="4373563"/>
          <p14:tracePt t="55681" x="5326063" y="4373563"/>
          <p14:tracePt t="55701" x="5326063" y="4365625"/>
          <p14:tracePt t="55773" x="5326063" y="4359275"/>
          <p14:tracePt t="56922" x="5326063" y="4351338"/>
          <p14:tracePt t="56932" x="5318125" y="4351338"/>
          <p14:tracePt t="56945" x="5287963" y="4335463"/>
          <p14:tracePt t="56963" x="5257800" y="4327525"/>
          <p14:tracePt t="56983" x="5211763" y="4321175"/>
          <p14:tracePt t="57004" x="5189538" y="4321175"/>
          <p14:tracePt t="57023" x="5173663" y="4313238"/>
          <p14:tracePt t="57044" x="5151438" y="4305300"/>
          <p14:tracePt t="57064" x="5143500" y="4305300"/>
          <p14:tracePt t="57084" x="5135563" y="4305300"/>
          <p14:tracePt t="57104" x="5127625" y="4305300"/>
          <p14:tracePt t="57123" x="5113338" y="4305300"/>
          <p14:tracePt t="57144" x="5113338" y="4297363"/>
          <p14:tracePt t="57164" x="5083175" y="4289425"/>
          <p14:tracePt t="57183" x="5075238" y="4289425"/>
          <p14:tracePt t="57203" x="5059363" y="4289425"/>
          <p14:tracePt t="57224" x="5051425" y="4289425"/>
          <p14:tracePt t="57243" x="5045075" y="4289425"/>
          <p14:tracePt t="57247" x="5037138" y="4283075"/>
          <p14:tracePt t="57263" x="5021263" y="4283075"/>
          <p14:tracePt t="57283" x="5013325" y="4283075"/>
          <p14:tracePt t="57304" x="5006975" y="4283075"/>
          <p14:tracePt t="57324" x="4999038" y="4283075"/>
          <p14:tracePt t="57343" x="4991100" y="4283075"/>
          <p14:tracePt t="57364" x="4983163" y="4283075"/>
          <p14:tracePt t="57384" x="4975225" y="4283075"/>
          <p14:tracePt t="57404" x="4937125" y="4283075"/>
          <p14:tracePt t="57444" x="4868863" y="4305300"/>
          <p14:tracePt t="57464" x="4838700" y="4305300"/>
          <p14:tracePt t="57484" x="4808538" y="4305300"/>
          <p14:tracePt t="57504" x="4792663" y="4305300"/>
          <p14:tracePt t="57539" x="4784725" y="4305300"/>
          <p14:tracePt t="57551" x="4778375" y="4305300"/>
          <p14:tracePt t="57573" x="4770438" y="4305300"/>
          <p14:tracePt t="57596" x="4762500" y="4305300"/>
          <p14:tracePt t="57618" x="4754563" y="4305300"/>
          <p14:tracePt t="57630" x="4746625" y="4305300"/>
          <p14:tracePt t="57644" x="4740275" y="4313238"/>
          <p14:tracePt t="57664" x="4724400" y="4313238"/>
          <p14:tracePt t="57685" x="4708525" y="4313238"/>
          <p14:tracePt t="57704" x="4702175" y="4321175"/>
          <p14:tracePt t="57724" x="4694238" y="4321175"/>
          <p14:tracePt t="57745" x="4678363" y="4321175"/>
          <p14:tracePt t="57766" x="4670425" y="4321175"/>
          <p14:tracePt t="57789" x="4664075" y="4321175"/>
          <p14:tracePt t="57805" x="4664075" y="4327525"/>
          <p14:tracePt t="57825" x="4640263" y="4327525"/>
          <p14:tracePt t="57845" x="4618038" y="4335463"/>
          <p14:tracePt t="57866" x="4602163" y="4343400"/>
          <p14:tracePt t="57885" x="4587875" y="4343400"/>
          <p14:tracePt t="57905" x="4572000" y="4351338"/>
          <p14:tracePt t="57925" x="4564063" y="4359275"/>
          <p14:tracePt t="57945" x="4556125" y="4359275"/>
          <p14:tracePt t="57965" x="4549775" y="4359275"/>
          <p14:tracePt t="57968" x="4533900" y="4365625"/>
          <p14:tracePt t="57992" x="4518025" y="4365625"/>
          <p14:tracePt t="58014" x="4495800" y="4389438"/>
          <p14:tracePt t="58037" x="4465638" y="4411663"/>
          <p14:tracePt t="58048" x="4449763" y="4427538"/>
          <p14:tracePt t="58065" x="4435475" y="4441825"/>
          <p14:tracePt t="58086" x="4427538" y="4449763"/>
          <p14:tracePt t="58105" x="4411663" y="4465638"/>
          <p14:tracePt t="58125" x="4403725" y="4473575"/>
          <p14:tracePt t="58146" x="4397375" y="4473575"/>
          <p14:tracePt t="58166" x="4381500" y="4487863"/>
          <p14:tracePt t="58186" x="4359275" y="4511675"/>
          <p14:tracePt t="58206" x="4351338" y="4525963"/>
          <p14:tracePt t="58226" x="4335463" y="4549775"/>
          <p14:tracePt t="58266" x="4335463" y="4556125"/>
          <p14:tracePt t="58286" x="4327525" y="4564063"/>
          <p14:tracePt t="58306" x="4321175" y="4579938"/>
          <p14:tracePt t="58327" x="4313238" y="4602163"/>
          <p14:tracePt t="58346" x="4305300" y="4610100"/>
          <p14:tracePt t="58366" x="4305300" y="4618038"/>
          <p14:tracePt t="58386" x="4305300" y="4632325"/>
          <p14:tracePt t="58406" x="4297363" y="4632325"/>
          <p14:tracePt t="58426" x="4297363" y="4640263"/>
          <p14:tracePt t="58446" x="4297363" y="4648200"/>
          <p14:tracePt t="58466" x="4289425" y="4664075"/>
          <p14:tracePt t="58486" x="4283075" y="4670425"/>
          <p14:tracePt t="58507" x="4275138" y="4678363"/>
          <p14:tracePt t="58526" x="4275138" y="4686300"/>
          <p14:tracePt t="58546" x="4275138" y="4694238"/>
          <p14:tracePt t="58566" x="4267200" y="4702175"/>
          <p14:tracePt t="58587" x="4259263" y="4708525"/>
          <p14:tracePt t="58606" x="4259263" y="4716463"/>
          <p14:tracePt t="58626" x="4251325" y="4724400"/>
          <p14:tracePt t="58647" x="4244975" y="4732338"/>
          <p14:tracePt t="58667" x="4244975" y="4740275"/>
          <p14:tracePt t="58687" x="4237038" y="4746625"/>
          <p14:tracePt t="58706" x="4237038" y="4754563"/>
          <p14:tracePt t="58727" x="4229100" y="4754563"/>
          <p14:tracePt t="58747" x="4229100" y="4762500"/>
          <p14:tracePt t="58767" x="4221163" y="4762500"/>
          <p14:tracePt t="58787" x="4213225" y="4784725"/>
          <p14:tracePt t="58807" x="4206875" y="4792663"/>
          <p14:tracePt t="58827" x="4198938" y="4800600"/>
          <p14:tracePt t="58847" x="4191000" y="4808538"/>
          <p14:tracePt t="58867" x="4183063" y="4816475"/>
          <p14:tracePt t="58915" x="4168775" y="4830763"/>
          <p14:tracePt t="58927" x="4152900" y="4838700"/>
          <p14:tracePt t="58947" x="4130675" y="4854575"/>
          <p14:tracePt t="58967" x="4122738" y="4854575"/>
          <p14:tracePt t="58987" x="4114800" y="4854575"/>
          <p14:tracePt t="59007" x="4106863" y="4854575"/>
          <p14:tracePt t="59027" x="4098925" y="4838700"/>
          <p14:tracePt t="59047" x="4092575" y="4822825"/>
          <p14:tracePt t="59068" x="4076700" y="4808538"/>
          <p14:tracePt t="59087" x="4068763" y="4770438"/>
          <p14:tracePt t="59107" x="4038600" y="4702175"/>
          <p14:tracePt t="59127" x="4030663" y="4664075"/>
          <p14:tracePt t="59148" x="4008438" y="4632325"/>
          <p14:tracePt t="59167" x="4008438" y="4610100"/>
          <p14:tracePt t="59187" x="4000500" y="4602163"/>
          <p14:tracePt t="59208" x="4000500" y="4587875"/>
          <p14:tracePt t="59228" x="3992563" y="4556125"/>
          <p14:tracePt t="59267" x="3992563" y="4541838"/>
          <p14:tracePt t="59288" x="3992563" y="4511675"/>
          <p14:tracePt t="59308" x="3984625" y="4479925"/>
          <p14:tracePt t="59328" x="3978275" y="4411663"/>
          <p14:tracePt t="59348" x="3978275" y="4397375"/>
          <p14:tracePt t="59368" x="3978275" y="4359275"/>
          <p14:tracePt t="59388" x="3978275" y="4335463"/>
          <p14:tracePt t="59408" x="3970338" y="4297363"/>
          <p14:tracePt t="59428" x="3970338" y="4283075"/>
          <p14:tracePt t="59448" x="3962400" y="4259263"/>
          <p14:tracePt t="59468" x="3954463" y="4221163"/>
          <p14:tracePt t="59488" x="3940175" y="4206875"/>
          <p14:tracePt t="59508" x="3932238" y="4198938"/>
          <p14:tracePt t="59528" x="3924300" y="4183063"/>
          <p14:tracePt t="59548" x="3902075" y="4175125"/>
          <p14:tracePt t="59569" x="3894138" y="4168775"/>
          <p14:tracePt t="59588" x="3886200" y="4168775"/>
          <p14:tracePt t="59628" x="3878263" y="4168775"/>
          <p14:tracePt t="59648" x="3848100" y="4183063"/>
          <p14:tracePt t="59668" x="3825875" y="4206875"/>
          <p14:tracePt t="59688" x="3802063" y="4221163"/>
          <p14:tracePt t="59778" x="3717925" y="4289425"/>
          <p14:tracePt t="59789" x="3711575" y="4297363"/>
          <p14:tracePt t="59812" x="3703638" y="4305300"/>
          <p14:tracePt t="59823" x="3703638" y="4313238"/>
          <p14:tracePt t="59834" x="3687763" y="4321175"/>
          <p14:tracePt t="59849" x="3679825" y="4327525"/>
          <p14:tracePt t="59869" x="3673475" y="4327525"/>
          <p14:tracePt t="59888" x="3665538" y="4335463"/>
          <p14:tracePt t="59960" x="3657600" y="4335463"/>
          <p14:tracePt t="59994" x="3641725" y="4327525"/>
          <p14:tracePt t="60016" x="3619500" y="4289425"/>
          <p14:tracePt t="60039" x="3603625" y="4275138"/>
          <p14:tracePt t="60061" x="3589338" y="4244975"/>
          <p14:tracePt t="60085" x="3581400" y="4221163"/>
          <p14:tracePt t="60095" x="3581400" y="4206875"/>
          <p14:tracePt t="60109" x="3581400" y="4198938"/>
          <p14:tracePt t="60129" x="3573463" y="4175125"/>
          <p14:tracePt t="60150" x="3565525" y="4137025"/>
          <p14:tracePt t="60169" x="3559175" y="4122738"/>
          <p14:tracePt t="60190" x="3543300" y="4076700"/>
          <p14:tracePt t="60209" x="3535363" y="4038600"/>
          <p14:tracePt t="60230" x="3527425" y="4022725"/>
          <p14:tracePt t="60276" x="3527425" y="4016375"/>
          <p14:tracePt t="60289" x="3521075" y="4016375"/>
          <p14:tracePt t="60310" x="3513138" y="3992563"/>
          <p14:tracePt t="60329" x="3482975" y="3962400"/>
          <p14:tracePt t="60349" x="3475038" y="3946525"/>
          <p14:tracePt t="60369" x="3436938" y="3924300"/>
          <p14:tracePt t="60389" x="3398838" y="3908425"/>
          <p14:tracePt t="60410" x="3360738" y="3902075"/>
          <p14:tracePt t="60450" x="3352800" y="3902075"/>
          <p14:tracePt t="60470" x="3336925" y="3902075"/>
          <p14:tracePt t="60490" x="3314700" y="3902075"/>
          <p14:tracePt t="60510" x="3268663" y="3902075"/>
          <p14:tracePt t="60550" x="3254375" y="3908425"/>
          <p14:tracePt t="60570" x="3222625" y="3916363"/>
          <p14:tracePt t="60590" x="3184525" y="3924300"/>
          <p14:tracePt t="60610" x="3170238" y="3924300"/>
          <p14:tracePt t="60630" x="3146425" y="3924300"/>
          <p14:tracePt t="60650" x="3108325" y="3932238"/>
          <p14:tracePt t="60670" x="3070225" y="3940175"/>
          <p14:tracePt t="60690" x="3055938" y="3940175"/>
          <p14:tracePt t="60711" x="3040063" y="3940175"/>
          <p14:tracePt t="60730" x="3025775" y="3940175"/>
          <p14:tracePt t="60750" x="3017838" y="3940175"/>
          <p14:tracePt t="60771" x="3001963" y="3940175"/>
          <p14:tracePt t="60791" x="2979738" y="3940175"/>
          <p14:tracePt t="60811" x="2971800" y="3940175"/>
          <p14:tracePt t="60831" x="2925763" y="3940175"/>
          <p14:tracePt t="60851" x="2903538" y="3940175"/>
          <p14:tracePt t="60871" x="2895600" y="3940175"/>
          <p14:tracePt t="60891" x="2879725" y="3946525"/>
          <p14:tracePt t="60911" x="2857500" y="3954463"/>
          <p14:tracePt t="60931" x="2835275" y="3970338"/>
          <p14:tracePt t="60951" x="2811463" y="3978275"/>
          <p14:tracePt t="60971" x="2803525" y="3984625"/>
          <p14:tracePt t="60991" x="2789238" y="4000500"/>
          <p14:tracePt t="61011" x="2773363" y="4008438"/>
          <p14:tracePt t="61031" x="2759075" y="4030663"/>
          <p14:tracePt t="61051" x="2743200" y="4046538"/>
          <p14:tracePt t="61071" x="2735263" y="4060825"/>
          <p14:tracePt t="61074" x="2727325" y="4060825"/>
          <p14:tracePt t="61091" x="2727325" y="4068763"/>
          <p14:tracePt t="61111" x="2713038" y="4098925"/>
          <p14:tracePt t="61131" x="2705100" y="4122738"/>
          <p14:tracePt t="61152" x="2689225" y="4130675"/>
          <p14:tracePt t="61172" x="2689225" y="4137025"/>
          <p14:tracePt t="61191" x="2689225" y="4144963"/>
          <p14:tracePt t="61211" x="2674938" y="4160838"/>
          <p14:tracePt t="61231" x="2674938" y="4175125"/>
          <p14:tracePt t="61272" x="2659063" y="4198938"/>
          <p14:tracePt t="61291" x="2659063" y="4229100"/>
          <p14:tracePt t="61311" x="2659063" y="4237038"/>
          <p14:tracePt t="61331" x="2659063" y="4251325"/>
          <p14:tracePt t="61352" x="2651125" y="4251325"/>
          <p14:tracePt t="61372" x="2651125" y="4267200"/>
          <p14:tracePt t="61392" x="2651125" y="4289425"/>
          <p14:tracePt t="61412" x="2651125" y="4313238"/>
          <p14:tracePt t="61432" x="2644775" y="4327525"/>
          <p14:tracePt t="61452" x="2644775" y="4335463"/>
          <p14:tracePt t="61472" x="2636838" y="4343400"/>
          <p14:tracePt t="61492" x="2636838" y="4359275"/>
          <p14:tracePt t="61512" x="2628900" y="4373563"/>
          <p14:tracePt t="61532" x="2628900" y="4381500"/>
          <p14:tracePt t="61552" x="2628900" y="4389438"/>
          <p14:tracePt t="61572" x="2628900" y="4397375"/>
          <p14:tracePt t="61592" x="2613025" y="4411663"/>
          <p14:tracePt t="61613" x="2606675" y="4441825"/>
          <p14:tracePt t="61632" x="2598738" y="4449763"/>
          <p14:tracePt t="61652" x="2590800" y="4473575"/>
          <p14:tracePt t="61672" x="2582863" y="4473575"/>
          <p14:tracePt t="61692" x="2582863" y="4479925"/>
          <p14:tracePt t="61713" x="2582863" y="4487863"/>
          <p14:tracePt t="61732" x="2568575" y="4511675"/>
          <p14:tracePt t="61753" x="2544763" y="4556125"/>
          <p14:tracePt t="61773" x="2522538" y="4579938"/>
          <p14:tracePt t="61840" x="2522538" y="4587875"/>
          <p14:tracePt t="61863" x="2522538" y="4594225"/>
          <p14:tracePt t="61886" x="2498725" y="4618038"/>
          <p14:tracePt t="61941" x="2492375" y="4618038"/>
          <p14:tracePt t="61976" x="2484438" y="4618038"/>
          <p14:tracePt t="62020" x="2476500" y="4618038"/>
          <p14:tracePt t="62064" x="2468563" y="4618038"/>
          <p14:tracePt t="62155" x="2460625" y="4618038"/>
          <p14:tracePt t="63584" x="2468563" y="4618038"/>
          <p14:tracePt t="63640" x="2476500" y="4618038"/>
          <p14:tracePt t="63663" x="2484438" y="4618038"/>
          <p14:tracePt t="63685" x="2492375" y="4618038"/>
          <p14:tracePt t="63697" x="2498725" y="4618038"/>
          <p14:tracePt t="63731" x="2506663" y="4618038"/>
          <p14:tracePt t="63753" x="2514600" y="4618038"/>
          <p14:tracePt t="63776" x="2514600" y="4610100"/>
          <p14:tracePt t="63800" x="2544763" y="4602163"/>
          <p14:tracePt t="63831" x="2552700" y="4587875"/>
          <p14:tracePt t="63844" x="2574925" y="4579938"/>
          <p14:tracePt t="63867" x="2590800" y="4572000"/>
          <p14:tracePt t="63888" x="2598738" y="4564063"/>
          <p14:tracePt t="63911" x="2606675" y="4556125"/>
          <p14:tracePt t="63934" x="2613025" y="4556125"/>
          <p14:tracePt t="63944" x="2620963" y="4549775"/>
          <p14:tracePt t="63957" x="2628900" y="4549775"/>
          <p14:tracePt t="63977" x="2636838" y="4533900"/>
          <p14:tracePt t="63997" x="2651125" y="4518025"/>
          <p14:tracePt t="64017" x="2667000" y="4518025"/>
          <p14:tracePt t="64037" x="2674938" y="4511675"/>
          <p14:tracePt t="64057" x="2697163" y="4495800"/>
          <p14:tracePt t="64077" x="2713038" y="4487863"/>
          <p14:tracePt t="64097" x="2720975" y="4479925"/>
          <p14:tracePt t="64117" x="2727325" y="4473575"/>
          <p14:tracePt t="64137" x="2743200" y="4457700"/>
          <p14:tracePt t="64157" x="2765425" y="4441825"/>
          <p14:tracePt t="64177" x="2773363" y="4441825"/>
          <p14:tracePt t="64197" x="2789238" y="4427538"/>
          <p14:tracePt t="64217" x="2797175" y="4419600"/>
          <p14:tracePt t="64237" x="2803525" y="4403725"/>
          <p14:tracePt t="64257" x="2819400" y="4397375"/>
          <p14:tracePt t="64277" x="2835275" y="4389438"/>
          <p14:tracePt t="64297" x="2841625" y="4381500"/>
          <p14:tracePt t="64317" x="2849563" y="4373563"/>
          <p14:tracePt t="64337" x="2857500" y="4359275"/>
          <p14:tracePt t="64358" x="2865438" y="4359275"/>
          <p14:tracePt t="64377" x="2873375" y="4335463"/>
          <p14:tracePt t="64405" x="2887663" y="4321175"/>
          <p14:tracePt t="64427" x="2895600" y="4305300"/>
          <p14:tracePt t="64448" x="2895600" y="4297363"/>
          <p14:tracePt t="64471" x="2903538" y="4289425"/>
          <p14:tracePt t="64493" x="2911475" y="4283075"/>
          <p14:tracePt t="64515" x="2917825" y="4267200"/>
          <p14:tracePt t="64527" x="2925763" y="4259263"/>
          <p14:tracePt t="64538" x="2933700" y="4259263"/>
          <p14:tracePt t="64558" x="2933700" y="4251325"/>
          <p14:tracePt t="64586" x="2941638" y="4244975"/>
          <p14:tracePt t="64598" x="2941638" y="4237038"/>
          <p14:tracePt t="64618" x="2955925" y="4221163"/>
          <p14:tracePt t="64638" x="2971800" y="4213225"/>
          <p14:tracePt t="64642" x="2979738" y="4198938"/>
          <p14:tracePt t="64658" x="2987675" y="4191000"/>
          <p14:tracePt t="64678" x="3001963" y="4183063"/>
          <p14:tracePt t="64698" x="3017838" y="4160838"/>
          <p14:tracePt t="64718" x="3040063" y="4144963"/>
          <p14:tracePt t="64758" x="3055938" y="4137025"/>
          <p14:tracePt t="64778" x="3063875" y="4122738"/>
          <p14:tracePt t="64798" x="3086100" y="4092575"/>
          <p14:tracePt t="64818" x="3094038" y="4084638"/>
          <p14:tracePt t="64838" x="3101975" y="4068763"/>
          <p14:tracePt t="64858" x="3116263" y="4054475"/>
          <p14:tracePt t="64878" x="3124200" y="4038600"/>
          <p14:tracePt t="64898" x="3132138" y="4022725"/>
          <p14:tracePt t="64918" x="3132138" y="4016375"/>
          <p14:tracePt t="64938" x="3140075" y="4008438"/>
          <p14:tracePt t="64958" x="3140075" y="3992563"/>
          <p14:tracePt t="64978" x="3140075" y="3984625"/>
          <p14:tracePt t="65018" x="3140075" y="3962400"/>
          <p14:tracePt t="65038" x="3140075" y="3940175"/>
          <p14:tracePt t="65058" x="3140075" y="3894138"/>
          <p14:tracePt t="65079" x="3132138" y="3863975"/>
          <p14:tracePt t="65118" x="3124200" y="3863975"/>
          <p14:tracePt t="65138" x="3108325" y="3856038"/>
          <p14:tracePt t="65159" x="3094038" y="3848100"/>
          <p14:tracePt t="65179" x="3078163" y="3840163"/>
          <p14:tracePt t="65199" x="3048000" y="3840163"/>
          <p14:tracePt t="65219" x="3017838" y="3840163"/>
          <p14:tracePt t="65239" x="2994025" y="3840163"/>
          <p14:tracePt t="65259" x="2979738" y="3840163"/>
          <p14:tracePt t="65279" x="2971800" y="3840163"/>
          <p14:tracePt t="65299" x="2941638" y="3848100"/>
          <p14:tracePt t="65319" x="2917825" y="3870325"/>
          <p14:tracePt t="65339" x="2895600" y="3902075"/>
          <p14:tracePt t="65359" x="2879725" y="3916363"/>
          <p14:tracePt t="65379" x="2873375" y="3932238"/>
          <p14:tracePt t="65399" x="2857500" y="3962400"/>
          <p14:tracePt t="65419" x="2849563" y="3992563"/>
          <p14:tracePt t="65439" x="2835275" y="4084638"/>
          <p14:tracePt t="65459" x="2827338" y="4114800"/>
          <p14:tracePt t="65479" x="2827338" y="4152900"/>
          <p14:tracePt t="65499" x="2827338" y="4168775"/>
          <p14:tracePt t="65519" x="2827338" y="4191000"/>
          <p14:tracePt t="65540" x="2827338" y="4229100"/>
          <p14:tracePt t="65559" x="2835275" y="4259263"/>
          <p14:tracePt t="65579" x="2841625" y="4297363"/>
          <p14:tracePt t="65599" x="2841625" y="4321175"/>
          <p14:tracePt t="65619" x="2849563" y="4327525"/>
          <p14:tracePt t="65639" x="2857500" y="4335463"/>
          <p14:tracePt t="65680" x="2865438" y="4343400"/>
          <p14:tracePt t="65700" x="2873375" y="4343400"/>
          <p14:tracePt t="65720" x="2887663" y="4343400"/>
          <p14:tracePt t="65740" x="2911475" y="4343400"/>
          <p14:tracePt t="65760" x="2941638" y="4321175"/>
          <p14:tracePt t="65780" x="2971800" y="4297363"/>
          <p14:tracePt t="65800" x="3001963" y="4283075"/>
          <p14:tracePt t="65820" x="3009900" y="4267200"/>
          <p14:tracePt t="65840" x="3025775" y="4251325"/>
          <p14:tracePt t="65860" x="3032125" y="4251325"/>
          <p14:tracePt t="65880" x="3040063" y="4237038"/>
          <p14:tracePt t="65900" x="3055938" y="4191000"/>
          <p14:tracePt t="65920" x="3055938" y="4183063"/>
          <p14:tracePt t="65940" x="3070225" y="4160838"/>
          <p14:tracePt t="65960" x="3070225" y="4144963"/>
          <p14:tracePt t="65980" x="3078163" y="4114800"/>
          <p14:tracePt t="66000" x="3078163" y="4098925"/>
          <p14:tracePt t="66020" x="3086100" y="4076700"/>
          <p14:tracePt t="66040" x="3086100" y="4054475"/>
          <p14:tracePt t="66060" x="3086100" y="4022725"/>
          <p14:tracePt t="66081" x="3086100" y="3984625"/>
          <p14:tracePt t="66101" x="3078163" y="3962400"/>
          <p14:tracePt t="66121" x="3070225" y="3940175"/>
          <p14:tracePt t="66141" x="3055938" y="3924300"/>
          <p14:tracePt t="66161" x="3040063" y="3908425"/>
          <p14:tracePt t="66182" x="3032125" y="3902075"/>
          <p14:tracePt t="66201" x="3025775" y="3894138"/>
          <p14:tracePt t="66221" x="3017838" y="3886200"/>
          <p14:tracePt t="66241" x="3001963" y="3886200"/>
          <p14:tracePt t="66555" x="3009900" y="3886200"/>
          <p14:tracePt t="66567" x="3025775" y="3886200"/>
          <p14:tracePt t="66577" x="3055938" y="3886200"/>
          <p14:tracePt t="66589" x="3094038" y="3902075"/>
          <p14:tracePt t="66602" x="3170238" y="3932238"/>
          <p14:tracePt t="66622" x="3276600" y="3978275"/>
          <p14:tracePt t="66642" x="3344863" y="4000500"/>
          <p14:tracePt t="66662" x="3421063" y="4022725"/>
          <p14:tracePt t="66682" x="3459163" y="4038600"/>
          <p14:tracePt t="66702" x="3505200" y="4068763"/>
          <p14:tracePt t="66722" x="3551238" y="4106863"/>
          <p14:tracePt t="66742" x="3603625" y="4168775"/>
          <p14:tracePt t="66747" x="3641725" y="4198938"/>
          <p14:tracePt t="66762" x="3673475" y="4229100"/>
          <p14:tracePt t="66782" x="3703638" y="4251325"/>
          <p14:tracePt t="66802" x="3725863" y="4283075"/>
          <p14:tracePt t="66822" x="3741738" y="4313238"/>
          <p14:tracePt t="66842" x="3771900" y="4373563"/>
          <p14:tracePt t="66862" x="3802063" y="4435475"/>
          <p14:tracePt t="66883" x="3810000" y="4441825"/>
          <p14:tracePt t="66903" x="3825875" y="4449763"/>
          <p14:tracePt t="66922" x="3832225" y="4465638"/>
          <p14:tracePt t="66942" x="3848100" y="4487863"/>
          <p14:tracePt t="66962" x="3902075" y="4564063"/>
          <p14:tracePt t="66982" x="3940175" y="4610100"/>
          <p14:tracePt t="67003" x="3946525" y="4618038"/>
          <p14:tracePt t="67022" x="3954463" y="4625975"/>
          <p14:tracePt t="67042" x="3984625" y="4648200"/>
          <p14:tracePt t="67063" x="4008438" y="4670425"/>
          <p14:tracePt t="67082" x="4022725" y="4686300"/>
          <p14:tracePt t="67103" x="4030663" y="4686300"/>
          <p14:tracePt t="67123" x="4038600" y="4686300"/>
          <p14:tracePt t="67143" x="4038600" y="4694238"/>
          <p14:tracePt t="67163" x="4054475" y="4694238"/>
          <p14:tracePt t="67376" x="4054475" y="4702175"/>
          <p14:tracePt t="67388" x="4054475" y="4708525"/>
          <p14:tracePt t="67399" x="4038600" y="4716463"/>
          <p14:tracePt t="67410" x="4030663" y="4724400"/>
          <p14:tracePt t="67423" x="4008438" y="4732338"/>
          <p14:tracePt t="67443" x="3984625" y="4778375"/>
          <p14:tracePt t="67463" x="3940175" y="4822825"/>
          <p14:tracePt t="67483" x="3886200" y="4892675"/>
          <p14:tracePt t="67503" x="3878263" y="4914900"/>
          <p14:tracePt t="67524" x="3870325" y="4922838"/>
          <p14:tracePt t="67543" x="3870325" y="4930775"/>
          <p14:tracePt t="67563" x="3870325" y="4983163"/>
          <p14:tracePt t="67584" x="3870325" y="5029200"/>
          <p14:tracePt t="67604" x="3870325" y="5037138"/>
          <p14:tracePt t="67623" x="3870325" y="5051425"/>
          <p14:tracePt t="67664" x="3870325" y="5097463"/>
          <p14:tracePt t="67684" x="3894138" y="5159375"/>
          <p14:tracePt t="67703" x="3902075" y="5181600"/>
          <p14:tracePt t="67723" x="3916363" y="5197475"/>
          <p14:tracePt t="67763" x="3932238" y="5219700"/>
          <p14:tracePt t="67783" x="3970338" y="5265738"/>
          <p14:tracePt t="67803" x="4000500" y="5280025"/>
          <p14:tracePt t="67823" x="4030663" y="5295900"/>
          <p14:tracePt t="67843" x="4068763" y="5318125"/>
          <p14:tracePt t="67864" x="4092575" y="5326063"/>
          <p14:tracePt t="67884" x="4122738" y="5334000"/>
          <p14:tracePt t="67904" x="4152900" y="5341938"/>
          <p14:tracePt t="67924" x="4160838" y="5341938"/>
          <p14:tracePt t="67944" x="4198938" y="5341938"/>
          <p14:tracePt t="67964" x="4206875" y="5341938"/>
          <p14:tracePt t="67984" x="4221163" y="5341938"/>
          <p14:tracePt t="68004" x="4244975" y="5318125"/>
          <p14:tracePt t="68024" x="4267200" y="5303838"/>
          <p14:tracePt t="68044" x="4289425" y="5295900"/>
          <p14:tracePt t="68064" x="4313238" y="5280025"/>
          <p14:tracePt t="68084" x="4321175" y="5280025"/>
          <p14:tracePt t="68105" x="4321175" y="5273675"/>
          <p14:tracePt t="68124" x="4327525" y="5265738"/>
          <p14:tracePt t="68145" x="4351338" y="5235575"/>
          <p14:tracePt t="68165" x="4373563" y="5173663"/>
          <p14:tracePt t="68185" x="4389438" y="5127625"/>
          <p14:tracePt t="68205" x="4389438" y="5105400"/>
          <p14:tracePt t="68225" x="4389438" y="5075238"/>
          <p14:tracePt t="68245" x="4389438" y="5037138"/>
          <p14:tracePt t="68265" x="4389438" y="4999038"/>
          <p14:tracePt t="68285" x="4389438" y="4991100"/>
          <p14:tracePt t="68305" x="4389438" y="4983163"/>
          <p14:tracePt t="68325" x="4389438" y="4975225"/>
          <p14:tracePt t="68345" x="4389438" y="4953000"/>
          <p14:tracePt t="68365" x="4389438" y="4945063"/>
          <p14:tracePt t="68648" x="4381500" y="4937125"/>
          <p14:tracePt t="68672" x="4373563" y="4922838"/>
          <p14:tracePt t="68682" x="4365625" y="4922838"/>
          <p14:tracePt t="68693" x="4359275" y="4914900"/>
          <p14:tracePt t="68706" x="4359275" y="4906963"/>
          <p14:tracePt t="68725" x="4351338" y="4899025"/>
          <p14:tracePt t="68746" x="4351338" y="4892675"/>
          <p14:tracePt t="68750" x="4343400" y="4892675"/>
          <p14:tracePt t="68817" x="4343400" y="4884738"/>
          <p14:tracePt t="68840" x="4343400" y="4876800"/>
          <p14:tracePt t="68862" x="4327525" y="4860925"/>
          <p14:tracePt t="68885" x="4327525" y="4854575"/>
          <p14:tracePt t="68930" x="4327525" y="4838700"/>
          <p14:tracePt t="68953" x="4321175" y="4838700"/>
          <p14:tracePt t="68964" x="4321175" y="4830763"/>
          <p14:tracePt t="68997" x="4313238" y="4816475"/>
          <p14:tracePt t="69021" x="4305300" y="4800600"/>
          <p14:tracePt t="69043" x="4297363" y="4792663"/>
          <p14:tracePt t="69053" x="4289425" y="4784725"/>
          <p14:tracePt t="69098" x="4289425" y="4778375"/>
          <p14:tracePt t="69110" x="4283075" y="4778375"/>
          <p14:tracePt t="69121" x="4275138" y="4762500"/>
          <p14:tracePt t="69132" x="4259263" y="4754563"/>
          <p14:tracePt t="69146" x="4259263" y="4746625"/>
          <p14:tracePt t="69167" x="4251325" y="4740275"/>
          <p14:tracePt t="69187" x="4244975" y="4732338"/>
          <p14:tracePt t="69207" x="4229100" y="4724400"/>
          <p14:tracePt t="69227" x="4213225" y="4708525"/>
          <p14:tracePt t="69247" x="4213225" y="4702175"/>
          <p14:tracePt t="69413" x="4213225" y="4694238"/>
          <p14:tracePt t="69424" x="4198938" y="4686300"/>
          <p14:tracePt t="69436" x="4198938" y="4678363"/>
          <p14:tracePt t="69458" x="4198938" y="4670425"/>
          <p14:tracePt t="69470" x="4191000" y="4670425"/>
          <p14:tracePt t="69487" x="4191000" y="4664075"/>
          <p14:tracePt t="69507" x="4175125" y="4648200"/>
          <p14:tracePt t="69527" x="4144963" y="4610100"/>
          <p14:tracePt t="69547" x="4137025" y="4594225"/>
          <p14:tracePt t="69567" x="4137025" y="4579938"/>
          <p14:tracePt t="69587" x="4137025" y="4572000"/>
          <p14:tracePt t="69607" x="4130675" y="4564063"/>
          <p14:tracePt t="69627" x="4106863" y="4525963"/>
          <p14:tracePt t="69648" x="4084638" y="4465638"/>
          <p14:tracePt t="69667" x="4068763" y="4457700"/>
          <p14:tracePt t="69687" x="4008438" y="4373563"/>
          <p14:tracePt t="69820" x="3535363" y="4000500"/>
          <p14:tracePt t="69827" x="3521075" y="4000500"/>
          <p14:tracePt t="69839" x="3505200" y="3992563"/>
          <p14:tracePt t="69850" x="3497263" y="3984625"/>
          <p14:tracePt t="69867" x="3482975" y="3984625"/>
          <p14:tracePt t="69887" x="3459163" y="3978275"/>
          <p14:tracePt t="69907" x="3429000" y="3970338"/>
          <p14:tracePt t="69928" x="3413125" y="3970338"/>
          <p14:tracePt t="69948" x="3382963" y="3962400"/>
          <p14:tracePt t="69968" x="3306763" y="3932238"/>
          <p14:tracePt t="69988" x="3200400" y="3902075"/>
          <p14:tracePt t="70008" x="3124200" y="3878263"/>
          <p14:tracePt t="70028" x="3101975" y="3878263"/>
          <p14:tracePt t="70048" x="3055938" y="3863975"/>
          <p14:tracePt t="70068" x="3040063" y="3856038"/>
          <p14:tracePt t="70279" x="3048000" y="3863975"/>
          <p14:tracePt t="70302" x="3078163" y="3870325"/>
          <p14:tracePt t="70324" x="3086100" y="3870325"/>
          <p14:tracePt t="70335" x="3101975" y="3878263"/>
          <p14:tracePt t="70347" x="3132138" y="3886200"/>
          <p14:tracePt t="70357" x="3140075" y="3886200"/>
          <p14:tracePt t="70369" x="3162300" y="3902075"/>
          <p14:tracePt t="70389" x="3178175" y="3902075"/>
          <p14:tracePt t="70409" x="3208338" y="3908425"/>
          <p14:tracePt t="70429" x="3216275" y="3916363"/>
          <p14:tracePt t="70449" x="3230563" y="3916363"/>
          <p14:tracePt t="70469" x="3254375" y="3932238"/>
          <p14:tracePt t="70489" x="3276600" y="3932238"/>
          <p14:tracePt t="70509" x="3344863" y="3962400"/>
          <p14:tracePt t="70529" x="3390900" y="3978275"/>
          <p14:tracePt t="70549" x="3406775" y="3978275"/>
          <p14:tracePt t="70569" x="3413125" y="3984625"/>
          <p14:tracePt t="70571" x="3421063" y="3992563"/>
          <p14:tracePt t="70589" x="3436938" y="3992563"/>
          <p14:tracePt t="70609" x="3467100" y="4008438"/>
          <p14:tracePt t="70629" x="3513138" y="4030663"/>
          <p14:tracePt t="70649" x="3551238" y="4038600"/>
          <p14:tracePt t="70669" x="3573463" y="4054475"/>
          <p14:tracePt t="70689" x="3619500" y="4084638"/>
          <p14:tracePt t="70709" x="3695700" y="4130675"/>
          <p14:tracePt t="70729" x="3802063" y="4198938"/>
          <p14:tracePt t="70749" x="3810000" y="4198938"/>
          <p14:tracePt t="70753" x="3856038" y="4221163"/>
          <p14:tracePt t="70775" x="3908425" y="4237038"/>
          <p14:tracePt t="70798" x="3932238" y="4251325"/>
          <p14:tracePt t="70822" x="3962400" y="4275138"/>
          <p14:tracePt t="70843" x="3992563" y="4297363"/>
          <p14:tracePt t="70865" x="4016375" y="4313238"/>
          <p14:tracePt t="70877" x="4038600" y="4321175"/>
          <p14:tracePt t="70890" x="4046538" y="4327525"/>
          <p14:tracePt t="70910" x="4068763" y="4335463"/>
          <p14:tracePt t="70930" x="4084638" y="4351338"/>
          <p14:tracePt t="70950" x="4106863" y="4373563"/>
          <p14:tracePt t="70970" x="4122738" y="4381500"/>
          <p14:tracePt t="70990" x="4137025" y="4389438"/>
          <p14:tracePt t="71010" x="4144963" y="4397375"/>
          <p14:tracePt t="71090" x="4152900" y="4403725"/>
          <p14:tracePt t="71428" x="4130675" y="4397375"/>
          <p14:tracePt t="71439" x="4122738" y="4389438"/>
          <p14:tracePt t="71451" x="4114800" y="4389438"/>
          <p14:tracePt t="71474" x="4106863" y="4389438"/>
          <p14:tracePt t="71497" x="4076700" y="4373563"/>
          <p14:tracePt t="71519" x="4046538" y="4351338"/>
          <p14:tracePt t="71541" x="4008438" y="4327525"/>
          <p14:tracePt t="71563" x="3978275" y="4313238"/>
          <p14:tracePt t="71575" x="3954463" y="4305300"/>
          <p14:tracePt t="71591" x="3940175" y="4297363"/>
          <p14:tracePt t="71611" x="3908425" y="4283075"/>
          <p14:tracePt t="71631" x="3870325" y="4267200"/>
          <p14:tracePt t="71652" x="3848100" y="4259263"/>
          <p14:tracePt t="71671" x="3840163" y="4251325"/>
          <p14:tracePt t="71691" x="3817938" y="4244975"/>
          <p14:tracePt t="71712" x="3763963" y="4221163"/>
          <p14:tracePt t="71731" x="3725863" y="4213225"/>
          <p14:tracePt t="71751" x="3673475" y="4198938"/>
          <p14:tracePt t="71771" x="3657600" y="4191000"/>
          <p14:tracePt t="71791" x="3635375" y="4183063"/>
          <p14:tracePt t="71811" x="3597275" y="4175125"/>
          <p14:tracePt t="71831" x="3573463" y="4168775"/>
          <p14:tracePt t="71851" x="3551238" y="4152900"/>
          <p14:tracePt t="71871" x="3505200" y="4137025"/>
          <p14:tracePt t="71891" x="3482975" y="4122738"/>
          <p14:tracePt t="71911" x="3451225" y="4106863"/>
          <p14:tracePt t="71932" x="3429000" y="4098925"/>
          <p14:tracePt t="71951" x="3413125" y="4092575"/>
          <p14:tracePt t="71971" x="3375025" y="4076700"/>
          <p14:tracePt t="71992" x="3352800" y="4068763"/>
          <p14:tracePt t="72012" x="3330575" y="4054475"/>
          <p14:tracePt t="72032" x="3298825" y="4038600"/>
          <p14:tracePt t="72052" x="3268663" y="4022725"/>
          <p14:tracePt t="72072" x="3238500" y="4008438"/>
          <p14:tracePt t="72092" x="3222625" y="4008438"/>
          <p14:tracePt t="72112" x="3222625" y="4000500"/>
          <p14:tracePt t="72132" x="3216275" y="4000500"/>
          <p14:tracePt t="72152" x="3208338" y="4000500"/>
          <p14:tracePt t="72172" x="3200400" y="4000500"/>
          <p14:tracePt t="72192" x="3184525" y="3992563"/>
          <p14:tracePt t="72212" x="3178175" y="3992563"/>
          <p14:tracePt t="72232" x="3170238" y="3984625"/>
          <p14:tracePt t="72252" x="3154363" y="3978275"/>
          <p14:tracePt t="72272" x="3146425" y="3978275"/>
          <p14:tracePt t="72385" x="3146425" y="3970338"/>
          <p14:tracePt t="72519" x="3140075" y="3970338"/>
          <p14:tracePt t="73959" x="3140075" y="3962400"/>
          <p14:tracePt t="73971" x="3124200" y="3940175"/>
          <p14:tracePt t="73983" x="3108325" y="3924300"/>
          <p14:tracePt t="73996" x="3086100" y="3908425"/>
          <p14:tracePt t="74017" x="3063875" y="3886200"/>
          <p14:tracePt t="74041" x="3048000" y="3886200"/>
          <p14:tracePt t="74062" x="3040063" y="3886200"/>
          <p14:tracePt t="74095" x="3032125" y="3886200"/>
          <p14:tracePt t="74118" x="3025775" y="3886200"/>
          <p14:tracePt t="74129" x="3009900" y="3894138"/>
          <p14:tracePt t="74152" x="3001963" y="3894138"/>
          <p14:tracePt t="74163" x="3001963" y="3902075"/>
          <p14:tracePt t="74176" x="2987675" y="3908425"/>
          <p14:tracePt t="74196" x="2971800" y="3916363"/>
          <p14:tracePt t="74216" x="2963863" y="3916363"/>
          <p14:tracePt t="74236" x="2955925" y="3932238"/>
          <p14:tracePt t="74256" x="2949575" y="3940175"/>
          <p14:tracePt t="74262" x="2949575" y="3954463"/>
          <p14:tracePt t="74276" x="2941638" y="3962400"/>
          <p14:tracePt t="74296" x="2925763" y="3992563"/>
          <p14:tracePt t="74316" x="2917825" y="4000500"/>
          <p14:tracePt t="74336" x="2917825" y="4008438"/>
          <p14:tracePt t="74356" x="2911475" y="4016375"/>
          <p14:tracePt t="74376" x="2903538" y="4076700"/>
          <p14:tracePt t="74397" x="2895600" y="4106863"/>
          <p14:tracePt t="74417" x="2895600" y="4130675"/>
          <p14:tracePt t="74436" x="2895600" y="4144963"/>
          <p14:tracePt t="74456" x="2895600" y="4168775"/>
          <p14:tracePt t="74476" x="2895600" y="4191000"/>
          <p14:tracePt t="74496" x="2895600" y="4198938"/>
          <p14:tracePt t="74516" x="2895600" y="4237038"/>
          <p14:tracePt t="74536" x="2911475" y="4267200"/>
          <p14:tracePt t="74557" x="2911475" y="4275138"/>
          <p14:tracePt t="74577" x="2911475" y="4283075"/>
          <p14:tracePt t="74597" x="2917825" y="4297363"/>
          <p14:tracePt t="74617" x="2917825" y="4305300"/>
          <p14:tracePt t="74637" x="2933700" y="4335463"/>
          <p14:tracePt t="74657" x="2955925" y="4365625"/>
          <p14:tracePt t="74692" x="2979738" y="4381500"/>
          <p14:tracePt t="74715" x="3001963" y="4389438"/>
          <p14:tracePt t="74724" x="3025775" y="4397375"/>
          <p14:tracePt t="74737" x="3048000" y="4397375"/>
          <p14:tracePt t="74757" x="3078163" y="4403725"/>
          <p14:tracePt t="74777" x="3086100" y="4403725"/>
          <p14:tracePt t="74797" x="3108325" y="4403725"/>
          <p14:tracePt t="74817" x="3132138" y="4403725"/>
          <p14:tracePt t="74837" x="3140075" y="4397375"/>
          <p14:tracePt t="74858" x="3162300" y="4389438"/>
          <p14:tracePt t="74877" x="3178175" y="4381500"/>
          <p14:tracePt t="74897" x="3184525" y="4373563"/>
          <p14:tracePt t="74917" x="3200400" y="4365625"/>
          <p14:tracePt t="74937" x="3208338" y="4359275"/>
          <p14:tracePt t="74957" x="3216275" y="4359275"/>
          <p14:tracePt t="74977" x="3238500" y="4335463"/>
          <p14:tracePt t="74997" x="3246438" y="4313238"/>
          <p14:tracePt t="75017" x="3254375" y="4283075"/>
          <p14:tracePt t="75037" x="3260725" y="4267200"/>
          <p14:tracePt t="75057" x="3268663" y="4237038"/>
          <p14:tracePt t="75077" x="3276600" y="4221163"/>
          <p14:tracePt t="75097" x="3276600" y="4198938"/>
          <p14:tracePt t="75117" x="3276600" y="4175125"/>
          <p14:tracePt t="75137" x="3284538" y="4160838"/>
          <p14:tracePt t="75158" x="3284538" y="4144963"/>
          <p14:tracePt t="75178" x="3292475" y="4122738"/>
          <p14:tracePt t="75198" x="3292475" y="4114800"/>
          <p14:tracePt t="75218" x="3292475" y="4092575"/>
          <p14:tracePt t="75238" x="3292475" y="4084638"/>
          <p14:tracePt t="75258" x="3292475" y="4068763"/>
          <p14:tracePt t="75278" x="3292475" y="4054475"/>
          <p14:tracePt t="75301" x="3292475" y="4030663"/>
          <p14:tracePt t="75324" x="3276600" y="3984625"/>
          <p14:tracePt t="75347" x="3246438" y="3954463"/>
          <p14:tracePt t="75367" x="3230563" y="3940175"/>
          <p14:tracePt t="75378" x="3230563" y="3932238"/>
          <p14:tracePt t="75398" x="3222625" y="3932238"/>
          <p14:tracePt t="75419" x="3216275" y="3924300"/>
          <p14:tracePt t="75438" x="3200400" y="3902075"/>
          <p14:tracePt t="75458" x="3192463" y="3902075"/>
          <p14:tracePt t="75478" x="3178175" y="3886200"/>
          <p14:tracePt t="75499" x="3162300" y="3886200"/>
          <p14:tracePt t="75518" x="3146425" y="3870325"/>
          <p14:tracePt t="75539" x="3124200" y="3863975"/>
          <p14:tracePt t="75559" x="3108325" y="3863975"/>
          <p14:tracePt t="75579" x="3086100" y="3848100"/>
          <p14:tracePt t="75599" x="3078163" y="3848100"/>
          <p14:tracePt t="75619" x="3063875" y="3848100"/>
          <p14:tracePt t="75639" x="3055938" y="3848100"/>
          <p14:tracePt t="75659" x="3032125" y="3848100"/>
          <p14:tracePt t="75679" x="3025775" y="3848100"/>
          <p14:tracePt t="75700" x="3017838" y="3848100"/>
          <p14:tracePt t="75719" x="3009900" y="3848100"/>
          <p14:tracePt t="75739" x="2994025" y="3856038"/>
          <p14:tracePt t="75759" x="2979738" y="3856038"/>
          <p14:tracePt t="75779" x="2971800" y="3863975"/>
          <p14:tracePt t="75799" x="2963863" y="3870325"/>
          <p14:tracePt t="75819" x="2955925" y="3878263"/>
          <p14:tracePt t="75839" x="2941638" y="3894138"/>
          <p14:tracePt t="75860" x="2941638" y="3902075"/>
          <p14:tracePt t="75879" x="2933700" y="3902075"/>
          <p14:tracePt t="75899" x="2925763" y="3916363"/>
          <p14:tracePt t="75919" x="2917825" y="3924300"/>
          <p14:tracePt t="75940" x="2911475" y="3940175"/>
          <p14:tracePt t="75959" x="2903538" y="3962400"/>
          <p14:tracePt t="75980" x="2895600" y="3984625"/>
          <p14:tracePt t="76000" x="2887663" y="4000500"/>
          <p14:tracePt t="76020" x="2887663" y="4008438"/>
          <p14:tracePt t="76040" x="2887663" y="4030663"/>
          <p14:tracePt t="76060" x="2887663" y="4038600"/>
          <p14:tracePt t="76080" x="2879725" y="4060825"/>
          <p14:tracePt t="76100" x="2879725" y="4084638"/>
          <p14:tracePt t="76120" x="2879725" y="4092575"/>
          <p14:tracePt t="76140" x="2879725" y="4106863"/>
          <p14:tracePt t="76160" x="2879725" y="4114800"/>
          <p14:tracePt t="76180" x="2879725" y="4130675"/>
          <p14:tracePt t="76200" x="2879725" y="4137025"/>
          <p14:tracePt t="76220" x="2879725" y="4144963"/>
          <p14:tracePt t="76240" x="2879725" y="4160838"/>
          <p14:tracePt t="76260" x="2879725" y="4175125"/>
          <p14:tracePt t="76280" x="2887663" y="4191000"/>
          <p14:tracePt t="76300" x="2887663" y="4198938"/>
          <p14:tracePt t="76340" x="2895600" y="4206875"/>
          <p14:tracePt t="76360" x="2895600" y="4213225"/>
          <p14:tracePt t="76380" x="2911475" y="4229100"/>
          <p14:tracePt t="76400" x="2911475" y="4237038"/>
          <p14:tracePt t="76420" x="2917825" y="4237038"/>
          <p14:tracePt t="76440" x="2917825" y="4244975"/>
          <p14:tracePt t="76460" x="2933700" y="4259263"/>
          <p14:tracePt t="76480" x="2971800" y="4283075"/>
          <p14:tracePt t="76500" x="2987675" y="4289425"/>
          <p14:tracePt t="76521" x="3017838" y="4297363"/>
          <p14:tracePt t="76540" x="3048000" y="4305300"/>
          <p14:tracePt t="76561" x="3070225" y="4305300"/>
          <p14:tracePt t="76584" x="3094038" y="4305300"/>
          <p14:tracePt t="76600" x="3108325" y="4305300"/>
          <p14:tracePt t="76621" x="3116263" y="4305300"/>
          <p14:tracePt t="76641" x="3146425" y="4305300"/>
          <p14:tracePt t="76661" x="3162300" y="4305300"/>
          <p14:tracePt t="76681" x="3170238" y="4305300"/>
          <p14:tracePt t="76702" x="3178175" y="4305300"/>
          <p14:tracePt t="76728" x="3184525" y="4297363"/>
          <p14:tracePt t="76741" x="3192463" y="4289425"/>
          <p14:tracePt t="76761" x="3230563" y="4267200"/>
          <p14:tracePt t="76781" x="3230563" y="4259263"/>
          <p14:tracePt t="76801" x="3246438" y="4251325"/>
          <p14:tracePt t="76821" x="3254375" y="4237038"/>
          <p14:tracePt t="76841" x="3260725" y="4221163"/>
          <p14:tracePt t="76862" x="3276600" y="4198938"/>
          <p14:tracePt t="76881" x="3284538" y="4191000"/>
          <p14:tracePt t="76901" x="3292475" y="4175125"/>
          <p14:tracePt t="76921" x="3298825" y="4152900"/>
          <p14:tracePt t="76941" x="3306763" y="4137025"/>
          <p14:tracePt t="76961" x="3306763" y="4130675"/>
          <p14:tracePt t="76981" x="3322638" y="4098925"/>
          <p14:tracePt t="77002" x="3322638" y="4084638"/>
          <p14:tracePt t="77021" x="3322638" y="4054475"/>
          <p14:tracePt t="77042" x="3322638" y="4046538"/>
          <p14:tracePt t="77062" x="3322638" y="4038600"/>
          <p14:tracePt t="77082" x="3314700" y="4016375"/>
          <p14:tracePt t="77102" x="3298825" y="4000500"/>
          <p14:tracePt t="77122" x="3284538" y="3970338"/>
          <p14:tracePt t="77142" x="3276600" y="3962400"/>
          <p14:tracePt t="77162" x="3246438" y="3940175"/>
          <p14:tracePt t="77182" x="3246438" y="3924300"/>
          <p14:tracePt t="77202" x="3216275" y="3908425"/>
          <p14:tracePt t="77222" x="3192463" y="3902075"/>
          <p14:tracePt t="77242" x="3184525" y="3894138"/>
          <p14:tracePt t="77262" x="3178175" y="3886200"/>
          <p14:tracePt t="77283" x="3170238" y="3886200"/>
          <p14:tracePt t="77302" x="3154363" y="3870325"/>
          <p14:tracePt t="77323" x="3146425" y="3870325"/>
          <p14:tracePt t="77342" x="3140075" y="3870325"/>
          <p14:tracePt t="77362" x="3132138" y="3870325"/>
          <p14:tracePt t="77405" x="3124200" y="3870325"/>
          <p14:tracePt t="77426" x="3116263" y="3870325"/>
          <p14:tracePt t="77442" x="3108325" y="3863975"/>
          <p14:tracePt t="77462" x="3101975" y="3863975"/>
          <p14:tracePt t="77483" x="3094038" y="3863975"/>
          <p14:tracePt t="77502" x="3086100" y="3863975"/>
          <p14:tracePt t="77538" x="3078163" y="3863975"/>
          <p14:tracePt t="77595" x="3070225" y="3863975"/>
          <p14:tracePt t="77617" x="3063875" y="3863975"/>
          <p14:tracePt t="77629" x="3055938" y="3863975"/>
          <p14:tracePt t="77662" x="3048000" y="3863975"/>
          <p14:tracePt t="77752" x="3040063" y="3863975"/>
          <p14:tracePt t="77787" x="3032125" y="3870325"/>
          <p14:tracePt t="77797" x="3025775" y="3878263"/>
          <p14:tracePt t="77821" x="3017838" y="3886200"/>
          <p14:tracePt t="77843" x="3001963" y="3894138"/>
          <p14:tracePt t="77867" x="3001963" y="3908425"/>
          <p14:tracePt t="77876" x="2994025" y="3908425"/>
          <p14:tracePt t="77889" x="2994025" y="3916363"/>
          <p14:tracePt t="77910" x="2987675" y="3932238"/>
          <p14:tracePt t="77934" x="2971800" y="3946525"/>
          <p14:tracePt t="77956" x="2955925" y="3954463"/>
          <p14:tracePt t="77978" x="2955925" y="3970338"/>
          <p14:tracePt t="78001" x="2941638" y="3984625"/>
          <p14:tracePt t="78023" x="2933700" y="4000500"/>
          <p14:tracePt t="78034" x="2933700" y="4008438"/>
          <p14:tracePt t="78068" x="2933700" y="4016375"/>
          <p14:tracePt t="78101" x="2933700" y="4022725"/>
          <p14:tracePt t="78124" x="2925763" y="4022725"/>
          <p14:tracePt t="78135" x="2925763" y="4030663"/>
          <p14:tracePt t="78157" x="2917825" y="4030663"/>
          <p14:tracePt t="78170" x="2917825" y="4038600"/>
          <p14:tracePt t="78191" x="2917825" y="4054475"/>
          <p14:tracePt t="78214" x="2917825" y="4060825"/>
          <p14:tracePt t="78226" x="2911475" y="4068763"/>
          <p14:tracePt t="78243" x="2911475" y="4076700"/>
          <p14:tracePt t="78264" x="2911475" y="4098925"/>
          <p14:tracePt t="78284" x="2911475" y="4114800"/>
          <p14:tracePt t="78304" x="2911475" y="4130675"/>
          <p14:tracePt t="78325" x="2911475" y="4137025"/>
          <p14:tracePt t="78364" x="2911475" y="4152900"/>
          <p14:tracePt t="78384" x="2911475" y="4168775"/>
          <p14:tracePt t="78404" x="2917825" y="4183063"/>
          <p14:tracePt t="78424" x="2925763" y="4191000"/>
          <p14:tracePt t="78444" x="2925763" y="4198938"/>
          <p14:tracePt t="78464" x="2925763" y="4206875"/>
          <p14:tracePt t="78484" x="2933700" y="4206875"/>
          <p14:tracePt t="78504" x="2941638" y="4213225"/>
          <p14:tracePt t="78524" x="2949575" y="4229100"/>
          <p14:tracePt t="78544" x="2963863" y="4237038"/>
          <p14:tracePt t="78564" x="2987675" y="4251325"/>
          <p14:tracePt t="78587" x="3001963" y="4267200"/>
          <p14:tracePt t="78609" x="3009900" y="4267200"/>
          <p14:tracePt t="78624" x="3025775" y="4275138"/>
          <p14:tracePt t="78644" x="3040063" y="4283075"/>
          <p14:tracePt t="78665" x="3094038" y="4305300"/>
          <p14:tracePt t="78685" x="3132138" y="4313238"/>
          <p14:tracePt t="78705" x="3140075" y="4321175"/>
          <p14:tracePt t="78725" x="3178175" y="4327525"/>
          <p14:tracePt t="78745" x="3184525" y="4327525"/>
          <p14:tracePt t="78765" x="3192463" y="4327525"/>
          <p14:tracePt t="78785" x="3200400" y="4327525"/>
          <p14:tracePt t="78805" x="3208338" y="4327525"/>
          <p14:tracePt t="78825" x="3238500" y="4327525"/>
          <p14:tracePt t="78845" x="3246438" y="4327525"/>
          <p14:tracePt t="78865" x="3254375" y="4327525"/>
          <p14:tracePt t="78885" x="3260725" y="4327525"/>
          <p14:tracePt t="78905" x="3268663" y="4321175"/>
          <p14:tracePt t="78925" x="3284538" y="4313238"/>
          <p14:tracePt t="78945" x="3292475" y="4305300"/>
          <p14:tracePt t="78965" x="3292475" y="4297363"/>
          <p14:tracePt t="78985" x="3298825" y="4297363"/>
          <p14:tracePt t="79005" x="3306763" y="4283075"/>
          <p14:tracePt t="79025" x="3322638" y="4251325"/>
          <p14:tracePt t="79045" x="3336925" y="4229100"/>
          <p14:tracePt t="79065" x="3336925" y="4221163"/>
          <p14:tracePt t="79085" x="3344863" y="4206875"/>
          <p14:tracePt t="79105" x="3344863" y="4175125"/>
          <p14:tracePt t="79125" x="3344863" y="4144963"/>
          <p14:tracePt t="79145" x="3344863" y="4122738"/>
          <p14:tracePt t="79165" x="3344863" y="4114800"/>
          <p14:tracePt t="79185" x="3344863" y="4084638"/>
          <p14:tracePt t="79205" x="3344863" y="4060825"/>
          <p14:tracePt t="79225" x="3336925" y="4030663"/>
          <p14:tracePt t="79245" x="3322638" y="3992563"/>
          <p14:tracePt t="79265" x="3306763" y="3954463"/>
          <p14:tracePt t="79285" x="3284538" y="3932238"/>
          <p14:tracePt t="79305" x="3268663" y="3924300"/>
          <p14:tracePt t="79326" x="3254375" y="3908425"/>
          <p14:tracePt t="79345" x="3246438" y="3902075"/>
          <p14:tracePt t="79365" x="3222625" y="3894138"/>
          <p14:tracePt t="79385" x="3216275" y="3886200"/>
          <p14:tracePt t="79406" x="3170238" y="3863975"/>
          <p14:tracePt t="79426" x="3140075" y="3848100"/>
          <p14:tracePt t="79428" x="3124200" y="3848100"/>
          <p14:tracePt t="79445" x="3116263" y="3840163"/>
          <p14:tracePt t="79466" x="3086100" y="3832225"/>
          <p14:tracePt t="79507" x="3078163" y="3832225"/>
          <p14:tracePt t="79530" x="3070225" y="3832225"/>
          <p14:tracePt t="79546" x="3063875" y="3832225"/>
          <p14:tracePt t="79566" x="3055938" y="3840163"/>
          <p14:tracePt t="79586" x="3040063" y="3848100"/>
          <p14:tracePt t="79606" x="3032125" y="3848100"/>
          <p14:tracePt t="79626" x="3032125" y="3856038"/>
          <p14:tracePt t="79646" x="3017838" y="3863975"/>
          <p14:tracePt t="79666" x="3009900" y="3878263"/>
          <p14:tracePt t="79686" x="3001963" y="3894138"/>
          <p14:tracePt t="79770" x="2971800" y="3946525"/>
          <p14:tracePt t="79776" x="2963863" y="3970338"/>
          <p14:tracePt t="79800" x="2963863" y="3992563"/>
          <p14:tracePt t="79822" x="2949575" y="4016375"/>
          <p14:tracePt t="79846" x="2949575" y="4022725"/>
          <p14:tracePt t="79856" x="2949575" y="4030663"/>
          <p14:tracePt t="79867" x="2949575" y="4038600"/>
          <p14:tracePt t="79887" x="2941638" y="4038600"/>
          <p14:tracePt t="79907" x="2933700" y="4060825"/>
          <p14:tracePt t="79927" x="2933700" y="4076700"/>
          <p14:tracePt t="79947" x="2933700" y="4098925"/>
          <p14:tracePt t="79967" x="2933700" y="4106863"/>
          <p14:tracePt t="79987" x="2933700" y="4114800"/>
          <p14:tracePt t="80007" x="2933700" y="4122738"/>
          <p14:tracePt t="80027" x="2933700" y="4137025"/>
          <p14:tracePt t="80047" x="2933700" y="4152900"/>
          <p14:tracePt t="80067" x="2933700" y="4160838"/>
          <p14:tracePt t="80087" x="2933700" y="4168775"/>
          <p14:tracePt t="80107" x="2933700" y="4175125"/>
          <p14:tracePt t="80127" x="2941638" y="4183063"/>
          <p14:tracePt t="80147" x="2941638" y="4198938"/>
          <p14:tracePt t="80187" x="2941638" y="4206875"/>
          <p14:tracePt t="80207" x="2949575" y="4213225"/>
          <p14:tracePt t="80227" x="2949575" y="4221163"/>
          <p14:tracePt t="80248" x="2949575" y="4237038"/>
          <p14:tracePt t="80252" x="2955925" y="4237038"/>
          <p14:tracePt t="80267" x="2963863" y="4244975"/>
          <p14:tracePt t="80287" x="2963863" y="4251325"/>
          <p14:tracePt t="80307" x="2971800" y="4259263"/>
          <p14:tracePt t="80347" x="2979738" y="4267200"/>
          <p14:tracePt t="80368" x="2994025" y="4275138"/>
          <p14:tracePt t="80388" x="3017838" y="4283075"/>
          <p14:tracePt t="80408" x="3048000" y="4289425"/>
          <p14:tracePt t="80448" x="3055938" y="4289425"/>
          <p14:tracePt t="80468" x="3070225" y="4289425"/>
          <p14:tracePt t="80488" x="3078163" y="4289425"/>
          <p14:tracePt t="80508" x="3094038" y="4289425"/>
          <p14:tracePt t="80528" x="3116263" y="4289425"/>
          <p14:tracePt t="80548" x="3146425" y="4289425"/>
          <p14:tracePt t="80568" x="3178175" y="4289425"/>
          <p14:tracePt t="80590" x="3200400" y="4283075"/>
          <p14:tracePt t="80608" x="3200400" y="4267200"/>
          <p14:tracePt t="80628" x="3216275" y="4259263"/>
          <p14:tracePt t="80648" x="3230563" y="4251325"/>
          <p14:tracePt t="80669" x="3238500" y="4244975"/>
          <p14:tracePt t="80688" x="3246438" y="4237038"/>
          <p14:tracePt t="80710" x="3260725" y="4229100"/>
          <p14:tracePt t="80728" x="3284538" y="4206875"/>
          <p14:tracePt t="80749" x="3298825" y="4183063"/>
          <p14:tracePt t="80768" x="3314700" y="4160838"/>
          <p14:tracePt t="80789" x="3314700" y="4144963"/>
          <p14:tracePt t="80809" x="3322638" y="4130675"/>
          <p14:tracePt t="80829" x="3322638" y="4106863"/>
          <p14:tracePt t="80849" x="3322638" y="4092575"/>
          <p14:tracePt t="80869" x="3322638" y="4076700"/>
          <p14:tracePt t="80889" x="3322638" y="4060825"/>
          <p14:tracePt t="80909" x="3322638" y="4054475"/>
          <p14:tracePt t="80929" x="3306763" y="4022725"/>
          <p14:tracePt t="80949" x="3284538" y="3992563"/>
          <p14:tracePt t="80969" x="3268663" y="3978275"/>
          <p14:tracePt t="80989" x="3254375" y="3954463"/>
          <p14:tracePt t="81009" x="3230563" y="3940175"/>
          <p14:tracePt t="81029" x="3222625" y="3932238"/>
          <p14:tracePt t="81049" x="3208338" y="3916363"/>
          <p14:tracePt t="81089" x="3200400" y="3916363"/>
          <p14:tracePt t="81109" x="3192463" y="3916363"/>
          <p14:tracePt t="81129" x="3178175" y="3916363"/>
          <p14:tracePt t="81150" x="3162300" y="3908425"/>
          <p14:tracePt t="81169" x="3146425" y="3908425"/>
          <p14:tracePt t="81476" x="3162300" y="3908425"/>
          <p14:tracePt t="81487" x="3178175" y="3916363"/>
          <p14:tracePt t="81498" x="3192463" y="3924300"/>
          <p14:tracePt t="81510" x="3216275" y="3940175"/>
          <p14:tracePt t="81530" x="3254375" y="3946525"/>
          <p14:tracePt t="81549" x="3336925" y="3992563"/>
          <p14:tracePt t="81570" x="3444875" y="4060825"/>
          <p14:tracePt t="81590" x="3589338" y="4144963"/>
          <p14:tracePt t="81610" x="3649663" y="4183063"/>
          <p14:tracePt t="81630" x="3673475" y="4191000"/>
          <p14:tracePt t="81650" x="3711575" y="4221163"/>
          <p14:tracePt t="81670" x="3725863" y="4237038"/>
          <p14:tracePt t="81690" x="3749675" y="4275138"/>
          <p14:tracePt t="81730" x="3779838" y="4305300"/>
          <p14:tracePt t="81750" x="3817938" y="4343400"/>
          <p14:tracePt t="81770" x="3870325" y="4411663"/>
          <p14:tracePt t="81790" x="3902075" y="4457700"/>
          <p14:tracePt t="81810" x="3954463" y="4518025"/>
          <p14:tracePt t="81830" x="4008438" y="4579938"/>
          <p14:tracePt t="81850" x="4068763" y="4640263"/>
          <p14:tracePt t="81871" x="4076700" y="4648200"/>
          <p14:tracePt t="81911" x="4076700" y="4656138"/>
          <p14:tracePt t="81939" x="4076700" y="4664075"/>
          <p14:tracePt t="81951" x="4084638" y="4664075"/>
          <p14:tracePt t="81971" x="4092575" y="4670425"/>
          <p14:tracePt t="82141" x="4092575" y="4678363"/>
          <p14:tracePt t="82153" x="4098925" y="4678363"/>
          <p14:tracePt t="82614" x="4098925" y="4686300"/>
          <p14:tracePt t="82637" x="4098925" y="4694238"/>
          <p14:tracePt t="82648" x="4076700" y="4716463"/>
          <p14:tracePt t="82660" x="4054475" y="4740275"/>
          <p14:tracePt t="82672" x="4030663" y="4770438"/>
          <p14:tracePt t="82692" x="4016375" y="4778375"/>
          <p14:tracePt t="82712" x="4016375" y="4784725"/>
          <p14:tracePt t="82732" x="4008438" y="4784725"/>
          <p14:tracePt t="82752" x="4000500" y="4808538"/>
          <p14:tracePt t="82772" x="3992563" y="4838700"/>
          <p14:tracePt t="82792" x="3984625" y="4846638"/>
          <p14:tracePt t="82812" x="3984625" y="4854575"/>
          <p14:tracePt t="82832" x="3978275" y="4876800"/>
          <p14:tracePt t="82852" x="3970338" y="4899025"/>
          <p14:tracePt t="82873" x="3970338" y="4906963"/>
          <p14:tracePt t="82894" x="3970338" y="4914900"/>
          <p14:tracePt t="82913" x="3970338" y="4922838"/>
          <p14:tracePt t="82932" x="3962400" y="4953000"/>
          <p14:tracePt t="82952" x="3962400" y="4991100"/>
          <p14:tracePt t="82972" x="3962400" y="5006975"/>
          <p14:tracePt t="82992" x="3962400" y="5013325"/>
          <p14:tracePt t="83012" x="3962400" y="5021263"/>
          <p14:tracePt t="83032" x="3970338" y="5045075"/>
          <p14:tracePt t="83052" x="3978275" y="5067300"/>
          <p14:tracePt t="83072" x="3984625" y="5075238"/>
          <p14:tracePt t="83092" x="3992563" y="5089525"/>
          <p14:tracePt t="83112" x="4016375" y="5113338"/>
          <p14:tracePt t="83132" x="4046538" y="5151438"/>
          <p14:tracePt t="83152" x="4084638" y="5203825"/>
          <p14:tracePt t="83173" x="4106863" y="5203825"/>
          <p14:tracePt t="83197" x="4114800" y="5203825"/>
          <p14:tracePt t="83213" x="4114800" y="5211763"/>
          <p14:tracePt t="83233" x="4137025" y="5219700"/>
          <p14:tracePt t="83254" x="4168775" y="5241925"/>
          <p14:tracePt t="83273" x="4191000" y="5241925"/>
          <p14:tracePt t="83294" x="4213225" y="5249863"/>
          <p14:tracePt t="83313" x="4221163" y="5249863"/>
          <p14:tracePt t="83333" x="4244975" y="5249863"/>
          <p14:tracePt t="83373" x="4275138" y="5249863"/>
          <p14:tracePt t="83394" x="4305300" y="5249863"/>
          <p14:tracePt t="83413" x="4313238" y="5241925"/>
          <p14:tracePt t="83434" x="4335463" y="5227638"/>
          <p14:tracePt t="83454" x="4343400" y="5211763"/>
          <p14:tracePt t="83474" x="4365625" y="5173663"/>
          <p14:tracePt t="83494" x="4381500" y="5135563"/>
          <p14:tracePt t="83514" x="4381500" y="5105400"/>
          <p14:tracePt t="83535" x="4381500" y="5075238"/>
          <p14:tracePt t="83554" x="4381500" y="5051425"/>
          <p14:tracePt t="83574" x="4381500" y="5029200"/>
          <p14:tracePt t="83594" x="4381500" y="4983163"/>
          <p14:tracePt t="83614" x="4381500" y="4968875"/>
          <p14:tracePt t="83634" x="4381500" y="4945063"/>
          <p14:tracePt t="83654" x="4373563" y="4922838"/>
          <p14:tracePt t="83674" x="4373563" y="4906963"/>
          <p14:tracePt t="83695" x="4365625" y="4884738"/>
          <p14:tracePt t="83719" x="4359275" y="4860925"/>
          <p14:tracePt t="83735" x="4359275" y="4854575"/>
          <p14:tracePt t="83754" x="4343400" y="4822825"/>
          <p14:tracePt t="83774" x="4313238" y="4778375"/>
          <p14:tracePt t="83794" x="4289425" y="4746625"/>
          <p14:tracePt t="83814" x="4259263" y="4716463"/>
          <p14:tracePt t="83835" x="4221163" y="4686300"/>
          <p14:tracePt t="83854" x="4206875" y="4670425"/>
          <p14:tracePt t="83874" x="4198938" y="4670425"/>
          <p14:tracePt t="83895" x="4191000" y="4664075"/>
          <p14:tracePt t="83914" x="4183063" y="4656138"/>
          <p14:tracePt t="83935" x="4168775" y="4648200"/>
          <p14:tracePt t="83955" x="4160838" y="4640263"/>
          <p14:tracePt t="83975" x="4152900" y="4640263"/>
          <p14:tracePt t="84015" x="4144963" y="4640263"/>
          <p14:tracePt t="84043" x="4137025" y="4640263"/>
          <p14:tracePt t="84078" x="4130675" y="4640263"/>
          <p14:tracePt t="84088" x="4122738" y="4648200"/>
          <p14:tracePt t="84100" x="4114800" y="4648200"/>
          <p14:tracePt t="84122" x="4098925" y="4656138"/>
          <p14:tracePt t="84135" x="4092575" y="4664075"/>
          <p14:tracePt t="84155" x="4076700" y="4678363"/>
          <p14:tracePt t="84175" x="4068763" y="4686300"/>
          <p14:tracePt t="84195" x="4060825" y="4694238"/>
          <p14:tracePt t="84215" x="4046538" y="4716463"/>
          <p14:tracePt t="84235" x="4038600" y="4732338"/>
          <p14:tracePt t="84256" x="4022725" y="4754563"/>
          <p14:tracePt t="84283" x="4022725" y="4762500"/>
          <p14:tracePt t="84303" x="4008438" y="4778375"/>
          <p14:tracePt t="84326" x="4008438" y="4784725"/>
          <p14:tracePt t="84348" x="3992563" y="4800600"/>
          <p14:tracePt t="84359" x="3992563" y="4808538"/>
          <p14:tracePt t="84375" x="3992563" y="4816475"/>
          <p14:tracePt t="84395" x="3984625" y="4822825"/>
          <p14:tracePt t="84415" x="3978275" y="4838700"/>
          <p14:tracePt t="84436" x="3978275" y="4846638"/>
          <p14:tracePt t="84455" x="3970338" y="4846638"/>
          <p14:tracePt t="84475" x="3970338" y="4854575"/>
          <p14:tracePt t="84495" x="3962400" y="4860925"/>
          <p14:tracePt t="84515" x="3962400" y="4868863"/>
          <p14:tracePt t="84535" x="3962400" y="4876800"/>
          <p14:tracePt t="84555" x="3954463" y="4892675"/>
          <p14:tracePt t="84575" x="3954463" y="4899025"/>
          <p14:tracePt t="84595" x="3946525" y="4906963"/>
          <p14:tracePt t="84615" x="3940175" y="4922838"/>
          <p14:tracePt t="84635" x="3940175" y="4937125"/>
          <p14:tracePt t="84655" x="3932238" y="4953000"/>
          <p14:tracePt t="84675" x="3932238" y="4960938"/>
          <p14:tracePt t="84696" x="3932238" y="4975225"/>
          <p14:tracePt t="84716" x="3924300" y="4991100"/>
          <p14:tracePt t="84736" x="3924300" y="4999038"/>
          <p14:tracePt t="84756" x="3924300" y="5021263"/>
          <p14:tracePt t="84776" x="3932238" y="5045075"/>
          <p14:tracePt t="84796" x="3946525" y="5075238"/>
          <p14:tracePt t="84816" x="3954463" y="5083175"/>
          <p14:tracePt t="84836" x="3954463" y="5089525"/>
          <p14:tracePt t="84856" x="3962400" y="5089525"/>
          <p14:tracePt t="84876" x="3962400" y="5097463"/>
          <p14:tracePt t="84896" x="3970338" y="5105400"/>
          <p14:tracePt t="84916" x="3978275" y="5113338"/>
          <p14:tracePt t="84937" x="3984625" y="5121275"/>
          <p14:tracePt t="84956" x="3992563" y="5127625"/>
          <p14:tracePt t="84978" x="4000500" y="5127625"/>
          <p14:tracePt t="85001" x="4008438" y="5127625"/>
          <p14:tracePt t="85017" x="4008438" y="5135563"/>
          <p14:tracePt t="85037" x="4030663" y="5135563"/>
          <p14:tracePt t="85057" x="4038600" y="5135563"/>
          <p14:tracePt t="85077" x="4054475" y="5135563"/>
          <p14:tracePt t="85097" x="4060825" y="5135563"/>
          <p14:tracePt t="85117" x="4068763" y="5143500"/>
          <p14:tracePt t="85137" x="4098925" y="5151438"/>
          <p14:tracePt t="85157" x="4122738" y="5159375"/>
          <p14:tracePt t="85177" x="4130675" y="5165725"/>
          <p14:tracePt t="85197" x="4137025" y="5165725"/>
          <p14:tracePt t="85217" x="4152900" y="5165725"/>
          <p14:tracePt t="85237" x="4160838" y="5165725"/>
          <p14:tracePt t="85257" x="4168775" y="5165725"/>
          <p14:tracePt t="85277" x="4175125" y="5165725"/>
          <p14:tracePt t="85297" x="4183063" y="5165725"/>
          <p14:tracePt t="85317" x="4191000" y="5165725"/>
          <p14:tracePt t="85337" x="4221163" y="5165725"/>
          <p14:tracePt t="85358" x="4237038" y="5165725"/>
          <p14:tracePt t="85377" x="4244975" y="5165725"/>
          <p14:tracePt t="85397" x="4259263" y="5165725"/>
          <p14:tracePt t="85417" x="4275138" y="5165725"/>
          <p14:tracePt t="85457" x="4283075" y="5159375"/>
          <p14:tracePt t="85477" x="4289425" y="5151438"/>
          <p14:tracePt t="85497" x="4297363" y="5127625"/>
          <p14:tracePt t="85518" x="4305300" y="5113338"/>
          <p14:tracePt t="85558" x="4313238" y="5105400"/>
          <p14:tracePt t="85578" x="4313238" y="5097463"/>
          <p14:tracePt t="85598" x="4321175" y="5083175"/>
          <p14:tracePt t="85618" x="4327525" y="5037138"/>
          <p14:tracePt t="85638" x="4335463" y="5029200"/>
          <p14:tracePt t="85658" x="4335463" y="5006975"/>
          <p14:tracePt t="85678" x="4335463" y="4983163"/>
          <p14:tracePt t="85698" x="4335463" y="4968875"/>
          <p14:tracePt t="85718" x="4335463" y="4960938"/>
          <p14:tracePt t="85758" x="4335463" y="4945063"/>
          <p14:tracePt t="85778" x="4335463" y="4914900"/>
          <p14:tracePt t="85798" x="4335463" y="4906963"/>
          <p14:tracePt t="85838" x="4335463" y="4892675"/>
          <p14:tracePt t="85858" x="4327525" y="4884738"/>
          <p14:tracePt t="85878" x="4327525" y="4860925"/>
          <p14:tracePt t="85898" x="4313238" y="4838700"/>
          <p14:tracePt t="85918" x="4313238" y="4830763"/>
          <p14:tracePt t="85938" x="4289425" y="4792663"/>
          <p14:tracePt t="85958" x="4283075" y="4762500"/>
          <p14:tracePt t="85978" x="4275138" y="4746625"/>
          <p14:tracePt t="85999" x="4267200" y="4740275"/>
          <p14:tracePt t="86018" x="4259263" y="4732338"/>
          <p14:tracePt t="86038" x="4251325" y="4708525"/>
          <p14:tracePt t="86059" x="4244975" y="4694238"/>
          <p14:tracePt t="86079" x="4237038" y="4686300"/>
          <p14:tracePt t="86099" x="4237038" y="4678363"/>
          <p14:tracePt t="86119" x="4229100" y="4670425"/>
          <p14:tracePt t="86159" x="4213225" y="4656138"/>
          <p14:tracePt t="86179" x="4206875" y="4656138"/>
          <p14:tracePt t="86199" x="4206875" y="4648200"/>
          <p14:tracePt t="86219" x="4191000" y="4648200"/>
          <p14:tracePt t="86239" x="4183063" y="4648200"/>
          <p14:tracePt t="86261" x="4183063" y="4640263"/>
          <p14:tracePt t="86284" x="4175125" y="4640263"/>
          <p14:tracePt t="86317" x="4168775" y="4640263"/>
          <p14:tracePt t="86328" x="4160838" y="4640263"/>
          <p14:tracePt t="86339" x="4152900" y="4640263"/>
          <p14:tracePt t="86360" x="4144963" y="4640263"/>
          <p14:tracePt t="86379" x="4130675" y="4640263"/>
          <p14:tracePt t="86399" x="4122738" y="4640263"/>
          <p14:tracePt t="86419" x="4114800" y="4640263"/>
          <p14:tracePt t="86439" x="4098925" y="4640263"/>
          <p14:tracePt t="86480" x="4092575" y="4640263"/>
          <p14:tracePt t="86499" x="4076700" y="4640263"/>
          <p14:tracePt t="86519" x="4068763" y="4640263"/>
          <p14:tracePt t="86540" x="4060825" y="4640263"/>
          <p14:tracePt t="86580" x="4046538" y="4640263"/>
          <p14:tracePt t="86600" x="4038600" y="4640263"/>
          <p14:tracePt t="86620" x="4038600" y="4648200"/>
          <p14:tracePt t="86640" x="4030663" y="4648200"/>
          <p14:tracePt t="86679" x="4022725" y="4656138"/>
          <p14:tracePt t="86699" x="4008438" y="4664075"/>
          <p14:tracePt t="86719" x="4008438" y="4670425"/>
          <p14:tracePt t="86739" x="4000500" y="4678363"/>
          <p14:tracePt t="86759" x="3992563" y="4686300"/>
          <p14:tracePt t="86780" x="3984625" y="4694238"/>
          <p14:tracePt t="86800" x="3978275" y="4702175"/>
          <p14:tracePt t="86845" x="3970338" y="4716463"/>
          <p14:tracePt t="86855" x="3962400" y="4724400"/>
          <p14:tracePt t="86889" x="3954463" y="4740275"/>
          <p14:tracePt t="86911" x="3954463" y="4762500"/>
          <p14:tracePt t="86934" x="3946525" y="4778375"/>
          <p14:tracePt t="86957" x="3940175" y="4784725"/>
          <p14:tracePt t="86979" x="3940175" y="4800600"/>
          <p14:tracePt t="86990" x="3940175" y="4808538"/>
          <p14:tracePt t="87002" x="3924300" y="4830763"/>
          <p14:tracePt t="87024" x="3924300" y="4854575"/>
          <p14:tracePt t="87040" x="3924300" y="4876800"/>
          <p14:tracePt t="87060" x="3924300" y="4892675"/>
          <p14:tracePt t="87080" x="3916363" y="4914900"/>
          <p14:tracePt t="87100" x="3916363" y="4922838"/>
          <p14:tracePt t="87120" x="3916363" y="4930775"/>
          <p14:tracePt t="87140" x="3916363" y="4945063"/>
          <p14:tracePt t="87160" x="3916363" y="4960938"/>
          <p14:tracePt t="87180" x="3916363" y="4983163"/>
          <p14:tracePt t="87200" x="3916363" y="4999038"/>
          <p14:tracePt t="87220" x="3916363" y="5006975"/>
          <p14:tracePt t="87260" x="3916363" y="5021263"/>
          <p14:tracePt t="87281" x="3916363" y="5029200"/>
          <p14:tracePt t="87300" x="3924300" y="5045075"/>
          <p14:tracePt t="87320" x="3924300" y="5051425"/>
          <p14:tracePt t="87340" x="3924300" y="5059363"/>
          <p14:tracePt t="87360" x="3932238" y="5059363"/>
          <p14:tracePt t="87381" x="3940175" y="5067300"/>
          <p14:tracePt t="87401" x="3946525" y="5089525"/>
          <p14:tracePt t="87441" x="3954463" y="5097463"/>
          <p14:tracePt t="87461" x="3954463" y="5105400"/>
          <p14:tracePt t="87481" x="3978275" y="5121275"/>
          <p14:tracePt t="87501" x="3984625" y="5127625"/>
          <p14:tracePt t="87521" x="3992563" y="5135563"/>
          <p14:tracePt t="87541" x="4008438" y="5135563"/>
          <p14:tracePt t="87561" x="4008438" y="5143500"/>
          <p14:tracePt t="87581" x="4022725" y="5143500"/>
          <p14:tracePt t="87601" x="4046538" y="5159375"/>
          <p14:tracePt t="87621" x="4084638" y="5173663"/>
          <p14:tracePt t="87661" x="4092575" y="5173663"/>
          <p14:tracePt t="87681" x="4106863" y="5173663"/>
          <p14:tracePt t="87701" x="4137025" y="5189538"/>
          <p14:tracePt t="87721" x="4160838" y="5197475"/>
          <p14:tracePt t="87741" x="4168775" y="5197475"/>
          <p14:tracePt t="87761" x="4175125" y="5197475"/>
          <p14:tracePt t="87781" x="4191000" y="5203825"/>
          <p14:tracePt t="87801" x="4198938" y="5203825"/>
          <p14:tracePt t="87841" x="4213225" y="5203825"/>
          <p14:tracePt t="87861" x="4221163" y="5203825"/>
          <p14:tracePt t="87881" x="4229100" y="5203825"/>
          <p14:tracePt t="87902" x="4251325" y="5203825"/>
          <p14:tracePt t="87922" x="4259263" y="5197475"/>
          <p14:tracePt t="87942" x="4289425" y="5173663"/>
          <p14:tracePt t="87962" x="4313238" y="5165725"/>
          <p14:tracePt t="87982" x="4321175" y="5165725"/>
          <p14:tracePt t="88002" x="4327525" y="5159375"/>
          <p14:tracePt t="88022" x="4327525" y="5151438"/>
          <p14:tracePt t="88042" x="4343400" y="5135563"/>
          <p14:tracePt t="88062" x="4365625" y="5097463"/>
          <p14:tracePt t="88082" x="4373563" y="5075238"/>
          <p14:tracePt t="88102" x="4373563" y="5059363"/>
          <p14:tracePt t="88122" x="4381500" y="5051425"/>
          <p14:tracePt t="88142" x="4381500" y="5029200"/>
          <p14:tracePt t="88172" x="4389438" y="5013325"/>
          <p14:tracePt t="88194" x="4389438" y="4999038"/>
          <p14:tracePt t="88217" x="4397375" y="4953000"/>
          <p14:tracePt t="88228" x="4397375" y="4937125"/>
          <p14:tracePt t="88251" x="4397375" y="4922838"/>
          <p14:tracePt t="88262" x="4397375" y="4914900"/>
          <p14:tracePt t="88284" x="4397375" y="4906963"/>
          <p14:tracePt t="88302" x="4397375" y="4899025"/>
          <p14:tracePt t="88323" x="4397375" y="4868863"/>
          <p14:tracePt t="88343" x="4397375" y="4846638"/>
          <p14:tracePt t="88363" x="4389438" y="4816475"/>
          <p14:tracePt t="88383" x="4389438" y="4784725"/>
          <p14:tracePt t="88403" x="4381500" y="4770438"/>
          <p14:tracePt t="88423" x="4373563" y="4754563"/>
          <p14:tracePt t="88443" x="4365625" y="4732338"/>
          <p14:tracePt t="88483" x="4359275" y="4708525"/>
          <p14:tracePt t="88503" x="4343400" y="4686300"/>
          <p14:tracePt t="88523" x="4327525" y="4664075"/>
          <p14:tracePt t="88543" x="4321175" y="4656138"/>
          <p14:tracePt t="88563" x="4313238" y="4640263"/>
          <p14:tracePt t="88583" x="4297363" y="4632325"/>
          <p14:tracePt t="88603" x="4283075" y="4618038"/>
          <p14:tracePt t="88623" x="4267200" y="4602163"/>
          <p14:tracePt t="88644" x="4259263" y="4602163"/>
          <p14:tracePt t="88684" x="4244975" y="4602163"/>
          <p14:tracePt t="88724" x="4237038" y="4602163"/>
          <p14:tracePt t="88744" x="4221163" y="4594225"/>
          <p14:tracePt t="88764" x="4198938" y="4594225"/>
          <p14:tracePt t="88784" x="4183063" y="4594225"/>
          <p14:tracePt t="88804" x="4168775" y="4594225"/>
          <p14:tracePt t="88824" x="4144963" y="4594225"/>
          <p14:tracePt t="88864" x="4130675" y="4594225"/>
          <p14:tracePt t="88884" x="4114800" y="4594225"/>
          <p14:tracePt t="88904" x="4098925" y="4610100"/>
          <p14:tracePt t="88924" x="4076700" y="4625975"/>
          <p14:tracePt t="88944" x="4060825" y="4648200"/>
          <p14:tracePt t="88964" x="4038600" y="4670425"/>
          <p14:tracePt t="88985" x="4022725" y="4686300"/>
          <p14:tracePt t="89004" x="4008438" y="4702175"/>
          <p14:tracePt t="89024" x="4008438" y="4716463"/>
          <p14:tracePt t="89044" x="3992563" y="4746625"/>
          <p14:tracePt t="89064" x="3984625" y="4770438"/>
          <p14:tracePt t="89084" x="3978275" y="4784725"/>
          <p14:tracePt t="89104" x="3978275" y="4800600"/>
          <p14:tracePt t="89124" x="3978275" y="4816475"/>
          <p14:tracePt t="89144" x="3962400" y="4846638"/>
          <p14:tracePt t="89165" x="3962400" y="4860925"/>
          <p14:tracePt t="89184" x="3962400" y="4884738"/>
          <p14:tracePt t="89205" x="3962400" y="4899025"/>
          <p14:tracePt t="89209" x="3962400" y="4906963"/>
          <p14:tracePt t="89224" x="3962400" y="4914900"/>
          <p14:tracePt t="89245" x="3962400" y="4937125"/>
          <p14:tracePt t="89265" x="3962400" y="4968875"/>
          <p14:tracePt t="89285" x="3970338" y="4999038"/>
          <p14:tracePt t="89305" x="3970338" y="5006975"/>
          <p14:tracePt t="89325" x="3970338" y="5013325"/>
          <p14:tracePt t="89367" x="3978275" y="5021263"/>
          <p14:tracePt t="89377" x="3978275" y="5029200"/>
          <p14:tracePt t="89391" x="3978275" y="5037138"/>
          <p14:tracePt t="89411" x="3984625" y="5045075"/>
          <p14:tracePt t="89433" x="3984625" y="5051425"/>
          <p14:tracePt t="89455" x="3992563" y="5051425"/>
          <p14:tracePt t="89478" x="3992563" y="5067300"/>
          <p14:tracePt t="89501" x="4000500" y="5067300"/>
          <p14:tracePt t="89511" x="4000500" y="5075238"/>
          <p14:tracePt t="89579" x="4008438" y="5083175"/>
          <p14:tracePt t="89601" x="4016375" y="5089525"/>
          <p14:tracePt t="89612" x="4022725" y="5097463"/>
          <p14:tracePt t="93317" x="4022725" y="5105400"/>
          <p14:tracePt t="93327" x="4016375" y="5127625"/>
          <p14:tracePt t="93352" x="4008438" y="5159375"/>
          <p14:tracePt t="93362" x="4008438" y="5165725"/>
          <p14:tracePt t="93373" x="4000500" y="5165725"/>
          <p14:tracePt t="93393" x="4000500" y="5173663"/>
          <p14:tracePt t="93412" x="4000500" y="5181600"/>
          <p14:tracePt t="93433" x="3992563" y="5197475"/>
          <p14:tracePt t="93453" x="3984625" y="5211763"/>
          <p14:tracePt t="93473" x="3984625" y="5219700"/>
          <p14:tracePt t="93513" x="3978275" y="5235575"/>
          <p14:tracePt t="93533" x="3970338" y="5265738"/>
          <p14:tracePt t="93553" x="3962400" y="5265738"/>
          <p14:tracePt t="93722" x="3962400" y="5273675"/>
          <p14:tracePt t="93733" x="3962400" y="5280025"/>
          <p14:tracePt t="93744" x="3954463" y="5287963"/>
          <p14:tracePt t="93757" x="3954463" y="5303838"/>
          <p14:tracePt t="93773" x="3954463" y="5311775"/>
          <p14:tracePt t="93793" x="3946525" y="5318125"/>
          <p14:tracePt t="93833" x="3932238" y="5387975"/>
          <p14:tracePt t="93853" x="3908425" y="5440363"/>
          <p14:tracePt t="93873" x="3894138" y="5456238"/>
          <p14:tracePt t="93894" x="3894138" y="5464175"/>
          <p14:tracePt t="93915" x="3878263" y="5508625"/>
          <p14:tracePt t="93937" x="3848100" y="5584825"/>
          <p14:tracePt t="93960" x="3825875" y="5668963"/>
          <p14:tracePt t="93974" x="3825875" y="5692775"/>
          <p14:tracePt t="93994" x="3817938" y="5699125"/>
          <p14:tracePt t="94014" x="3810000" y="5707063"/>
          <p14:tracePt t="94054" x="3794125" y="5761038"/>
          <p14:tracePt t="94074" x="3779838" y="5837238"/>
          <p14:tracePt t="94094" x="3763963" y="5867400"/>
          <p14:tracePt t="94114" x="3741738" y="5883275"/>
          <p14:tracePt t="94134" x="3725863" y="5897563"/>
          <p14:tracePt t="94154" x="3695700" y="5951538"/>
          <p14:tracePt t="94174" x="3665538" y="6027738"/>
          <p14:tracePt t="94194" x="3649663" y="6080125"/>
          <p14:tracePt t="94214" x="3641725" y="6088063"/>
          <p14:tracePt t="94234" x="3635375" y="6103938"/>
          <p14:tracePt t="94254" x="3627438" y="6134100"/>
          <p14:tracePt t="94259" x="3619500" y="6149975"/>
          <p14:tracePt t="94274" x="3619500" y="6210300"/>
          <p14:tracePt t="94294" x="3641725" y="6286500"/>
          <p14:tracePt t="94314" x="3657600" y="6308725"/>
          <p14:tracePt t="94334" x="3657600" y="6324600"/>
          <p14:tracePt t="94363" x="3657600" y="6340475"/>
          <p14:tracePt t="94375" x="3665538" y="6340475"/>
          <p14:tracePt t="94395" x="3679825" y="6392863"/>
          <p14:tracePt t="94414" x="3703638" y="6423025"/>
          <p14:tracePt t="94434" x="3717925" y="6454775"/>
          <p14:tracePt t="94454" x="3725863" y="6454775"/>
          <p14:tracePt t="94474" x="3733800" y="6461125"/>
          <p14:tracePt t="94514" x="3749675" y="6477000"/>
          <p14:tracePt t="94534" x="3763963" y="6492875"/>
          <p14:tracePt t="94554" x="3787775" y="6492875"/>
          <p14:tracePt t="94575" x="3802063" y="6492875"/>
          <p14:tracePt t="94595" x="3825875" y="6492875"/>
          <p14:tracePt t="94615" x="3848100" y="6499225"/>
          <p14:tracePt t="94635" x="3863975" y="6507163"/>
          <p14:tracePt t="94655" x="3870325" y="6507163"/>
          <p14:tracePt t="94675" x="3878263" y="6507163"/>
          <p14:tracePt t="94695" x="3886200" y="6507163"/>
          <p14:tracePt t="94715" x="3894138" y="6507163"/>
          <p14:tracePt t="94735" x="3894138" y="6515100"/>
          <p14:tracePt t="94755" x="3908425" y="6515100"/>
          <p14:tracePt t="94775" x="3916363" y="6515100"/>
          <p14:tracePt t="94795" x="3932238" y="6523038"/>
          <p14:tracePt t="94815" x="3946525" y="6523038"/>
          <p14:tracePt t="94835" x="3962400" y="6530975"/>
          <p14:tracePt t="94875" x="3984625" y="6537325"/>
          <p14:tracePt t="94895" x="4008438" y="6545263"/>
          <p14:tracePt t="94915" x="4030663" y="6553200"/>
          <p14:tracePt t="94935" x="4038600" y="6561138"/>
          <p14:tracePt t="94955" x="4054475" y="6561138"/>
          <p14:tracePt t="94975" x="4060825" y="6561138"/>
          <p14:tracePt t="94995" x="4068763" y="6561138"/>
          <p14:tracePt t="95015" x="4092575" y="6569075"/>
          <p14:tracePt t="95036" x="4114800" y="6575425"/>
          <p14:tracePt t="95056" x="4122738" y="6583363"/>
          <p14:tracePt t="95075" x="4144963" y="6591300"/>
          <p14:tracePt t="95096" x="4152900" y="6591300"/>
          <p14:tracePt t="95116" x="4160838" y="6591300"/>
          <p14:tracePt t="95136" x="4183063" y="6599238"/>
          <p14:tracePt t="95156" x="4198938" y="6599238"/>
          <p14:tracePt t="95176" x="4213225" y="6599238"/>
          <p14:tracePt t="95196" x="4229100" y="6607175"/>
          <p14:tracePt t="95218" x="4267200" y="6607175"/>
          <p14:tracePt t="95236" x="4289425" y="6607175"/>
          <p14:tracePt t="95256" x="4313238" y="6607175"/>
          <p14:tracePt t="95276" x="4335463" y="6613525"/>
          <p14:tracePt t="95296" x="4359275" y="6613525"/>
          <p14:tracePt t="95316" x="4365625" y="6613525"/>
          <p14:tracePt t="95336" x="4381500" y="6613525"/>
          <p14:tracePt t="95356" x="4397375" y="6613525"/>
          <p14:tracePt t="95376" x="4411663" y="6613525"/>
          <p14:tracePt t="95397" x="4419600" y="6613525"/>
          <p14:tracePt t="95416" x="4427538" y="6613525"/>
          <p14:tracePt t="95436" x="4435475" y="6621463"/>
          <p14:tracePt t="95456" x="4449763" y="6621463"/>
          <p14:tracePt t="95476" x="4473575" y="6621463"/>
          <p14:tracePt t="95516" x="4487863" y="6621463"/>
          <p14:tracePt t="95537" x="4503738" y="6621463"/>
          <p14:tracePt t="95556" x="4525963" y="6621463"/>
          <p14:tracePt t="95576" x="4556125" y="6629400"/>
          <p14:tracePt t="95596" x="4594225" y="6629400"/>
          <p14:tracePt t="95616" x="4632325" y="6629400"/>
          <p14:tracePt t="95637" x="4670425" y="6629400"/>
          <p14:tracePt t="95657" x="4686300" y="6629400"/>
          <p14:tracePt t="95677" x="4708525" y="6637338"/>
          <p14:tracePt t="95697" x="4732338" y="6637338"/>
          <p14:tracePt t="95717" x="4754563" y="6637338"/>
          <p14:tracePt t="95737" x="4770438" y="6637338"/>
          <p14:tracePt t="95757" x="4784725" y="6637338"/>
          <p14:tracePt t="95781" x="4792663" y="6637338"/>
          <p14:tracePt t="95804" x="4816475" y="6637338"/>
          <p14:tracePt t="95817" x="4838700" y="6637338"/>
          <p14:tracePt t="95837" x="4854575" y="6637338"/>
          <p14:tracePt t="95857" x="4876800" y="6637338"/>
          <p14:tracePt t="95894" x="4906963" y="6637338"/>
          <p14:tracePt t="95916" x="5045075" y="6637338"/>
          <p14:tracePt t="95927" x="5067300" y="6637338"/>
          <p14:tracePt t="95938" x="5121275" y="6637338"/>
          <p14:tracePt t="95958" x="5135563" y="6637338"/>
          <p14:tracePt t="95977" x="5165725" y="6637338"/>
          <p14:tracePt t="95997" x="5181600" y="6637338"/>
          <p14:tracePt t="96017" x="5189538" y="6637338"/>
          <p14:tracePt t="96038" x="5197475" y="6637338"/>
          <p14:tracePt t="96057" x="5203825" y="6637338"/>
          <p14:tracePt t="96098" x="5211763" y="6637338"/>
          <p14:tracePt t="96118" x="5219700" y="6637338"/>
          <p14:tracePt t="96137" x="5227638" y="6637338"/>
          <p14:tracePt t="96158" x="5265738" y="6637338"/>
          <p14:tracePt t="96178" x="5287963" y="6645275"/>
        </p14:tracePtLst>
      </p14:laserTraceLst>
    </p:ext>
  </p:extLs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酸碱性的影响</a:t>
            </a:r>
            <a:endParaRPr lang="zh-CN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132856"/>
            <a:ext cx="8229600" cy="2952328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复合氧化物之间的相互作用可形成它们本身所不具有的酸性位种类</a:t>
            </a:r>
            <a:r>
              <a:rPr lang="en-US" altLang="zh-CN" sz="2400" dirty="0" smtClean="0"/>
              <a:t>;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2400" dirty="0" smtClean="0"/>
              <a:t>在二元氧化物中的主要成分决定了</a:t>
            </a:r>
            <a:r>
              <a:rPr lang="zh-CN" altLang="en-US" sz="2400" dirty="0"/>
              <a:t>复合</a:t>
            </a:r>
            <a:r>
              <a:rPr lang="zh-CN" altLang="en-US" sz="2400" dirty="0" smtClean="0"/>
              <a:t>氧化物的结构，掺杂氧化物则控制了新的酸性位数目。 </a:t>
            </a:r>
          </a:p>
        </p:txBody>
      </p:sp>
    </p:spTree>
    <p:extLst>
      <p:ext uri="{BB962C8B-B14F-4D97-AF65-F5344CB8AC3E}">
        <p14:creationId xmlns:p14="http://schemas.microsoft.com/office/powerpoint/2010/main" val="535197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3229"/>
    </mc:Choice>
    <mc:Fallback xmlns="">
      <p:transition spd="slow" advTm="6322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124" x="4419600" y="3810000"/>
          <p14:tracePt t="1135" x="4403725" y="3733800"/>
          <p14:tracePt t="1147" x="4381500" y="3679825"/>
          <p14:tracePt t="1164" x="4351338" y="3611563"/>
          <p14:tracePt t="1184" x="4259263" y="3475038"/>
          <p14:tracePt t="1205" x="4168775" y="3352800"/>
          <p14:tracePt t="1225" x="4084638" y="3246438"/>
          <p14:tracePt t="1244" x="4030663" y="3178175"/>
          <p14:tracePt t="1248" x="3992563" y="3132138"/>
          <p14:tracePt t="1272" x="3886200" y="3017838"/>
          <p14:tracePt t="1295" x="3779838" y="2911475"/>
          <p14:tracePt t="1316" x="3711575" y="2835275"/>
          <p14:tracePt t="1339" x="3673475" y="2765425"/>
          <p14:tracePt t="1361" x="3657600" y="2751138"/>
          <p14:tracePt t="1372" x="3649663" y="2735263"/>
          <p14:tracePt t="1384" x="3635375" y="2713038"/>
          <p14:tracePt t="1405" x="3619500" y="2667000"/>
          <p14:tracePt t="1424" x="3611563" y="2651125"/>
          <p14:tracePt t="1427" x="3603625" y="2636838"/>
          <p14:tracePt t="1445" x="3581400" y="2606675"/>
          <p14:tracePt t="1465" x="3527425" y="2514600"/>
          <p14:tracePt t="1485" x="3475038" y="2438400"/>
          <p14:tracePt t="1505" x="3352800" y="2286000"/>
          <p14:tracePt t="1525" x="3292475" y="2225675"/>
          <p14:tracePt t="1529" x="3192463" y="2111375"/>
          <p14:tracePt t="1545" x="3040063" y="1965325"/>
          <p14:tracePt t="1565" x="2849563" y="1782763"/>
          <p14:tracePt t="1585" x="2727325" y="1692275"/>
          <p14:tracePt t="1605" x="2667000" y="1646238"/>
          <p14:tracePt t="1607" x="2628900" y="1622425"/>
          <p14:tracePt t="1625" x="2574925" y="1592263"/>
          <p14:tracePt t="1645" x="2522538" y="1562100"/>
          <p14:tracePt t="1665" x="2476500" y="1531938"/>
          <p14:tracePt t="1685" x="2416175" y="1501775"/>
          <p14:tracePt t="1705" x="2384425" y="1485900"/>
          <p14:tracePt t="1725" x="2316163" y="1470025"/>
          <p14:tracePt t="1745" x="2286000" y="1463675"/>
          <p14:tracePt t="1765" x="2263775" y="1455738"/>
          <p14:tracePt t="1785" x="2247900" y="1455738"/>
          <p14:tracePt t="1825" x="2239963" y="1455738"/>
          <p14:tracePt t="1846" x="2232025" y="1455738"/>
          <p14:tracePt t="1865" x="2225675" y="1455738"/>
          <p14:tracePt t="1899" x="2217738" y="1455738"/>
          <p14:tracePt t="29911" x="2201863" y="1463675"/>
          <p14:tracePt t="29922" x="2187575" y="1477963"/>
          <p14:tracePt t="29939" x="2171700" y="1485900"/>
          <p14:tracePt t="29959" x="2125663" y="1524000"/>
          <p14:tracePt t="29979" x="2103438" y="1539875"/>
          <p14:tracePt t="29999" x="2103438" y="1546225"/>
          <p14:tracePt t="30019" x="2079625" y="1554163"/>
          <p14:tracePt t="30039" x="2065338" y="1570038"/>
          <p14:tracePt t="30059" x="2041525" y="1584325"/>
          <p14:tracePt t="30079" x="2003425" y="1608138"/>
          <p14:tracePt t="30119" x="1912938" y="1654175"/>
          <p14:tracePt t="30139" x="1874838" y="1668463"/>
          <p14:tracePt t="30159" x="1844675" y="1676400"/>
          <p14:tracePt t="30181" x="1798638" y="1698625"/>
          <p14:tracePt t="30199" x="1782763" y="1698625"/>
          <p14:tracePt t="30219" x="1698625" y="1730375"/>
          <p14:tracePt t="30239" x="1638300" y="1752600"/>
          <p14:tracePt t="30259" x="1600200" y="1760538"/>
          <p14:tracePt t="30280" x="1577975" y="1774825"/>
          <p14:tracePt t="30284" x="1562100" y="1782763"/>
          <p14:tracePt t="30300" x="1554163" y="1790700"/>
          <p14:tracePt t="30319" x="1508125" y="1806575"/>
          <p14:tracePt t="30340" x="1470025" y="1812925"/>
          <p14:tracePt t="30360" x="1439863" y="1828800"/>
          <p14:tracePt t="30380" x="1409700" y="1844675"/>
          <p14:tracePt t="30400" x="1371600" y="1851025"/>
          <p14:tracePt t="30420" x="1333500" y="1866900"/>
          <p14:tracePt t="30440" x="1295400" y="1889125"/>
          <p14:tracePt t="30459" x="1279525" y="1889125"/>
          <p14:tracePt t="30462" x="1257300" y="1897063"/>
          <p14:tracePt t="30479" x="1241425" y="1905000"/>
          <p14:tracePt t="30499" x="1211263" y="1912938"/>
          <p14:tracePt t="30520" x="1181100" y="1927225"/>
          <p14:tracePt t="30540" x="1150938" y="1943100"/>
          <p14:tracePt t="30560" x="1135063" y="1951038"/>
          <p14:tracePt t="30580" x="1112838" y="1958975"/>
          <p14:tracePt t="30600" x="1089025" y="1965325"/>
          <p14:tracePt t="30620" x="1074738" y="1965325"/>
          <p14:tracePt t="30660" x="1066800" y="1965325"/>
          <p14:tracePt t="30777" x="1058863" y="1965325"/>
          <p14:tracePt t="30810" x="1050925" y="1965325"/>
          <p14:tracePt t="33749" x="1058863" y="1965325"/>
          <p14:tracePt t="33772" x="1066800" y="1965325"/>
          <p14:tracePt t="33794" x="1074738" y="1965325"/>
          <p14:tracePt t="33816" x="1082675" y="1973263"/>
          <p14:tracePt t="33840" x="1089025" y="1973263"/>
          <p14:tracePt t="33849" x="1104900" y="1981200"/>
          <p14:tracePt t="33866" x="1112838" y="1981200"/>
          <p14:tracePt t="33886" x="1143000" y="1981200"/>
          <p14:tracePt t="33906" x="1165225" y="1989138"/>
          <p14:tracePt t="33928" x="1189038" y="1989138"/>
          <p14:tracePt t="33950" x="1196975" y="1989138"/>
          <p14:tracePt t="33972" x="1203325" y="1989138"/>
          <p14:tracePt t="33986" x="1211263" y="1989138"/>
          <p14:tracePt t="34006" x="1219200" y="1989138"/>
          <p14:tracePt t="34027" x="1227138" y="1989138"/>
          <p14:tracePt t="34047" x="1241425" y="1989138"/>
          <p14:tracePt t="34067" x="1265238" y="1989138"/>
          <p14:tracePt t="34087" x="1295400" y="1989138"/>
          <p14:tracePt t="34108" x="1333500" y="1989138"/>
          <p14:tracePt t="34127" x="1349375" y="1989138"/>
          <p14:tracePt t="34130" x="1371600" y="1989138"/>
          <p14:tracePt t="34147" x="1393825" y="1989138"/>
          <p14:tracePt t="34167" x="1417638" y="1989138"/>
          <p14:tracePt t="34187" x="1455738" y="1989138"/>
          <p14:tracePt t="34207" x="1477963" y="1989138"/>
          <p14:tracePt t="34227" x="1493838" y="1981200"/>
          <p14:tracePt t="34247" x="1531938" y="1981200"/>
          <p14:tracePt t="34267" x="1570038" y="1981200"/>
          <p14:tracePt t="34287" x="1622425" y="1981200"/>
          <p14:tracePt t="34307" x="1660525" y="1981200"/>
          <p14:tracePt t="34327" x="1722438" y="1981200"/>
          <p14:tracePt t="34347" x="1782763" y="1989138"/>
          <p14:tracePt t="34367" x="1828800" y="1989138"/>
          <p14:tracePt t="34391" x="1874838" y="1989138"/>
          <p14:tracePt t="34407" x="1965325" y="1989138"/>
          <p14:tracePt t="34427" x="2011363" y="1989138"/>
          <p14:tracePt t="34448" x="2111375" y="1981200"/>
          <p14:tracePt t="34468" x="2187575" y="1981200"/>
          <p14:tracePt t="34507" x="2232025" y="1973263"/>
          <p14:tracePt t="34527" x="2316163" y="1973263"/>
          <p14:tracePt t="34547" x="2324100" y="1973263"/>
          <p14:tracePt t="34567" x="2378075" y="1973263"/>
          <p14:tracePt t="34587" x="2454275" y="1981200"/>
          <p14:tracePt t="34607" x="2544763" y="1997075"/>
          <p14:tracePt t="34627" x="2620963" y="2003425"/>
          <p14:tracePt t="34649" x="2682875" y="2011363"/>
          <p14:tracePt t="34668" x="2735263" y="2011363"/>
          <p14:tracePt t="34688" x="2811463" y="2011363"/>
          <p14:tracePt t="34708" x="2895600" y="2011363"/>
          <p14:tracePt t="34728" x="2987675" y="2011363"/>
          <p14:tracePt t="34748" x="3032125" y="2011363"/>
          <p14:tracePt t="34768" x="3040063" y="2011363"/>
          <p14:tracePt t="34788" x="3101975" y="2011363"/>
          <p14:tracePt t="34808" x="3132138" y="2011363"/>
          <p14:tracePt t="34828" x="3184525" y="2003425"/>
          <p14:tracePt t="34848" x="3192463" y="2003425"/>
          <p14:tracePt t="34868" x="3208338" y="1997075"/>
          <p14:tracePt t="34888" x="3216275" y="1997075"/>
          <p14:tracePt t="37879" x="3222625" y="1997075"/>
          <p14:tracePt t="37890" x="3238500" y="1997075"/>
          <p14:tracePt t="37902" x="3254375" y="1997075"/>
          <p14:tracePt t="37914" x="3314700" y="1997075"/>
          <p14:tracePt t="37934" x="3444875" y="1997075"/>
          <p14:tracePt t="37954" x="3505200" y="1997075"/>
          <p14:tracePt t="37957" x="3527425" y="1997075"/>
          <p14:tracePt t="37974" x="3565525" y="1997075"/>
          <p14:tracePt t="37994" x="3603625" y="1997075"/>
          <p14:tracePt t="38014" x="3641725" y="1997075"/>
          <p14:tracePt t="38035" x="3711575" y="2003425"/>
          <p14:tracePt t="38054" x="3787775" y="2011363"/>
          <p14:tracePt t="38074" x="3848100" y="2011363"/>
          <p14:tracePt t="38094" x="3916363" y="2011363"/>
          <p14:tracePt t="38115" x="3962400" y="2011363"/>
          <p14:tracePt t="38135" x="3984625" y="2011363"/>
          <p14:tracePt t="38138" x="4008438" y="2011363"/>
          <p14:tracePt t="38154" x="4022725" y="2011363"/>
          <p14:tracePt t="38175" x="4068763" y="2019300"/>
          <p14:tracePt t="38194" x="4106863" y="2019300"/>
          <p14:tracePt t="38215" x="4130675" y="2019300"/>
          <p14:tracePt t="38235" x="4152900" y="2019300"/>
          <p14:tracePt t="38255" x="4198938" y="2019300"/>
          <p14:tracePt t="38275" x="4244975" y="2019300"/>
          <p14:tracePt t="38295" x="4267200" y="2019300"/>
          <p14:tracePt t="38320" x="4289425" y="2019300"/>
          <p14:tracePt t="38342" x="4335463" y="2027238"/>
          <p14:tracePt t="38362" x="4389438" y="2035175"/>
          <p14:tracePt t="38385" x="4411663" y="2035175"/>
          <p14:tracePt t="38407" x="4419600" y="2035175"/>
          <p14:tracePt t="38429" x="4435475" y="2035175"/>
          <p14:tracePt t="38452" x="4441825" y="2035175"/>
          <p14:tracePt t="38790" x="4441825" y="2041525"/>
          <p14:tracePt t="38802" x="4435475" y="2041525"/>
          <p14:tracePt t="38816" x="4435475" y="2035175"/>
          <p14:tracePt t="38836" x="4365625" y="2035175"/>
          <p14:tracePt t="39239" x="4373563" y="2035175"/>
          <p14:tracePt t="39250" x="4381500" y="2019300"/>
          <p14:tracePt t="39262" x="4397375" y="2019300"/>
          <p14:tracePt t="39276" x="4427538" y="1989138"/>
          <p14:tracePt t="39296" x="4441825" y="1981200"/>
          <p14:tracePt t="39317" x="4495800" y="1981200"/>
          <p14:tracePt t="39319" x="4525963" y="1981200"/>
          <p14:tracePt t="39337" x="4564063" y="1981200"/>
          <p14:tracePt t="39357" x="4602163" y="1981200"/>
          <p14:tracePt t="39377" x="4610100" y="1981200"/>
          <p14:tracePt t="39397" x="4656138" y="1981200"/>
          <p14:tracePt t="39417" x="4686300" y="1981200"/>
          <p14:tracePt t="39437" x="4708525" y="1981200"/>
          <p14:tracePt t="39457" x="4746625" y="1981200"/>
          <p14:tracePt t="39477" x="4792663" y="1981200"/>
          <p14:tracePt t="39497" x="4854575" y="1973263"/>
          <p14:tracePt t="39517" x="4876800" y="1973263"/>
          <p14:tracePt t="39537" x="4937125" y="1965325"/>
          <p14:tracePt t="39557" x="4983163" y="1958975"/>
          <p14:tracePt t="39577" x="5021263" y="1958975"/>
          <p14:tracePt t="39617" x="5029200" y="1958975"/>
          <p14:tracePt t="39637" x="5059363" y="1958975"/>
          <p14:tracePt t="39657" x="5075238" y="1958975"/>
          <p14:tracePt t="39677" x="5089525" y="1958975"/>
          <p14:tracePt t="39697" x="5121275" y="1958975"/>
          <p14:tracePt t="39718" x="5181600" y="1951038"/>
          <p14:tracePt t="39738" x="5227638" y="1943100"/>
          <p14:tracePt t="39760" x="5257800" y="1943100"/>
          <p14:tracePt t="39783" x="5273675" y="1943100"/>
          <p14:tracePt t="39798" x="5287963" y="1943100"/>
          <p14:tracePt t="39818" x="5295900" y="1943100"/>
          <p14:tracePt t="39838" x="5318125" y="1943100"/>
          <p14:tracePt t="39858" x="5341938" y="1943100"/>
          <p14:tracePt t="39882" x="5356225" y="1943100"/>
          <p14:tracePt t="39897" x="5380038" y="1943100"/>
          <p14:tracePt t="39918" x="5418138" y="1943100"/>
          <p14:tracePt t="39938" x="5464175" y="1943100"/>
          <p14:tracePt t="39958" x="5486400" y="1943100"/>
          <p14:tracePt t="39978" x="5494338" y="1943100"/>
          <p14:tracePt t="39998" x="5516563" y="1943100"/>
          <p14:tracePt t="40018" x="5546725" y="1943100"/>
          <p14:tracePt t="40038" x="5562600" y="1943100"/>
          <p14:tracePt t="40058" x="5584825" y="1935163"/>
          <p14:tracePt t="40078" x="5608638" y="1935163"/>
          <p14:tracePt t="40098" x="5638800" y="1935163"/>
          <p14:tracePt t="40118" x="5661025" y="1935163"/>
          <p14:tracePt t="40165" x="5668963" y="1927225"/>
          <p14:tracePt t="40186" x="5676900" y="1927225"/>
          <p14:tracePt t="40232" x="5684838" y="1927225"/>
          <p14:tracePt t="40839" x="5692775" y="1927225"/>
          <p14:tracePt t="40864" x="5699125" y="1927225"/>
          <p14:tracePt t="40885" x="5715000" y="1927225"/>
          <p14:tracePt t="40908" x="5753100" y="1927225"/>
          <p14:tracePt t="40930" x="5807075" y="1927225"/>
          <p14:tracePt t="40952" x="5837238" y="1927225"/>
          <p14:tracePt t="40975" x="5883275" y="1935163"/>
          <p14:tracePt t="40997" x="5913438" y="1935163"/>
          <p14:tracePt t="41008" x="5927725" y="1935163"/>
          <p14:tracePt t="41020" x="5951538" y="1935163"/>
          <p14:tracePt t="41043" x="6003925" y="1935163"/>
          <p14:tracePt t="41066" x="6035675" y="1943100"/>
          <p14:tracePt t="41080" x="6057900" y="1943100"/>
          <p14:tracePt t="41100" x="6088063" y="1943100"/>
          <p14:tracePt t="41120" x="6103938" y="1943100"/>
          <p14:tracePt t="41140" x="6118225" y="1943100"/>
          <p14:tracePt t="41160" x="6142038" y="1943100"/>
          <p14:tracePt t="41180" x="6156325" y="1943100"/>
          <p14:tracePt t="41200" x="6172200" y="1951038"/>
          <p14:tracePt t="41220" x="6188075" y="1951038"/>
          <p14:tracePt t="41260" x="6218238" y="1951038"/>
          <p14:tracePt t="41280" x="6256338" y="1958975"/>
          <p14:tracePt t="41300" x="6286500" y="1958975"/>
          <p14:tracePt t="41320" x="6302375" y="1958975"/>
          <p14:tracePt t="41340" x="6332538" y="1958975"/>
          <p14:tracePt t="41360" x="6362700" y="1958975"/>
          <p14:tracePt t="41380" x="6370638" y="1958975"/>
          <p14:tracePt t="41400" x="6378575" y="1958975"/>
          <p14:tracePt t="41420" x="6384925" y="1958975"/>
          <p14:tracePt t="41441" x="6392863" y="1958975"/>
          <p14:tracePt t="41461" x="6408738" y="1958975"/>
          <p14:tracePt t="41481" x="6416675" y="1958975"/>
          <p14:tracePt t="41501" x="6446838" y="1958975"/>
          <p14:tracePt t="41521" x="6454775" y="1958975"/>
          <p14:tracePt t="41541" x="6477000" y="1951038"/>
          <p14:tracePt t="41561" x="6492875" y="1951038"/>
          <p14:tracePt t="41581" x="6507163" y="1951038"/>
          <p14:tracePt t="41606" x="6530975" y="1943100"/>
          <p14:tracePt t="41628" x="6569075" y="1943100"/>
          <p14:tracePt t="41650" x="6607175" y="1935163"/>
          <p14:tracePt t="41661" x="6621463" y="1935163"/>
          <p14:tracePt t="41681" x="6629400" y="1935163"/>
          <p14:tracePt t="41701" x="6637338" y="1935163"/>
          <p14:tracePt t="41721" x="6659563" y="1935163"/>
          <p14:tracePt t="41741" x="6705600" y="1935163"/>
          <p14:tracePt t="41761" x="6743700" y="1935163"/>
          <p14:tracePt t="41782" x="6765925" y="1927225"/>
          <p14:tracePt t="41801" x="6773863" y="1927225"/>
          <p14:tracePt t="41821" x="6789738" y="1927225"/>
          <p14:tracePt t="41842" x="6811963" y="1927225"/>
          <p14:tracePt t="41861" x="6858000" y="1927225"/>
          <p14:tracePt t="41881" x="6865938" y="1927225"/>
          <p14:tracePt t="41902" x="6888163" y="1927225"/>
          <p14:tracePt t="41922" x="6904038" y="1927225"/>
          <p14:tracePt t="41941" x="6926263" y="1935163"/>
          <p14:tracePt t="41962" x="6942138" y="1935163"/>
          <p14:tracePt t="41982" x="6956425" y="1935163"/>
          <p14:tracePt t="42002" x="6994525" y="1935163"/>
          <p14:tracePt t="42022" x="7018338" y="1935163"/>
          <p14:tracePt t="42042" x="7048500" y="1935163"/>
          <p14:tracePt t="42062" x="7064375" y="1943100"/>
          <p14:tracePt t="42067" x="7086600" y="1943100"/>
          <p14:tracePt t="42082" x="7108825" y="1951038"/>
          <p14:tracePt t="42102" x="7140575" y="1951038"/>
          <p14:tracePt t="42122" x="7178675" y="1951038"/>
          <p14:tracePt t="42142" x="7185025" y="1951038"/>
          <p14:tracePt t="42182" x="7216775" y="1958975"/>
          <p14:tracePt t="42202" x="7254875" y="1958975"/>
          <p14:tracePt t="42222" x="7315200" y="1965325"/>
          <p14:tracePt t="42242" x="7361238" y="1965325"/>
          <p14:tracePt t="42244" x="7391400" y="1965325"/>
          <p14:tracePt t="42262" x="7399338" y="1965325"/>
          <p14:tracePt t="42282" x="7459663" y="1965325"/>
          <p14:tracePt t="42303" x="7521575" y="1973263"/>
          <p14:tracePt t="42323" x="7597775" y="1973263"/>
          <p14:tracePt t="42362" x="7658100" y="1973263"/>
          <p14:tracePt t="42383" x="7704138" y="1973263"/>
          <p14:tracePt t="42402" x="7772400" y="1973263"/>
          <p14:tracePt t="42422" x="7788275" y="1973263"/>
          <p14:tracePt t="42442" x="7856538" y="1973263"/>
          <p14:tracePt t="42462" x="7908925" y="1981200"/>
          <p14:tracePt t="42482" x="7947025" y="1981200"/>
          <p14:tracePt t="42502" x="8016875" y="1981200"/>
          <p14:tracePt t="42522" x="8031163" y="1981200"/>
          <p14:tracePt t="42543" x="8093075" y="1981200"/>
          <p14:tracePt t="42563" x="8131175" y="1981200"/>
          <p14:tracePt t="42583" x="8145463" y="1981200"/>
          <p14:tracePt t="42672" x="8183563" y="1981200"/>
          <p14:tracePt t="42682" x="8191500" y="1973263"/>
          <p14:tracePt t="42693" x="8199438" y="1973263"/>
          <p14:tracePt t="43134" x="8175625" y="1973263"/>
          <p14:tracePt t="43146" x="8137525" y="1981200"/>
          <p14:tracePt t="43158" x="8085138" y="1989138"/>
          <p14:tracePt t="43170" x="8054975" y="1997075"/>
          <p14:tracePt t="43183" x="7985125" y="2003425"/>
          <p14:tracePt t="43204" x="7856538" y="2019300"/>
          <p14:tracePt t="43224" x="7712075" y="2019300"/>
          <p14:tracePt t="43244" x="7573963" y="2019300"/>
          <p14:tracePt t="43246" x="7429500" y="2019300"/>
          <p14:tracePt t="43264" x="7299325" y="2019300"/>
          <p14:tracePt t="43284" x="7010400" y="2027238"/>
          <p14:tracePt t="43304" x="6553200" y="2117725"/>
          <p14:tracePt t="43324" x="6218238" y="2171700"/>
          <p14:tracePt t="43344" x="6149975" y="2193925"/>
          <p14:tracePt t="43346" x="6035675" y="2209800"/>
          <p14:tracePt t="43364" x="5897563" y="2217738"/>
          <p14:tracePt t="43384" x="5661025" y="2247900"/>
          <p14:tracePt t="43404" x="5486400" y="2263775"/>
          <p14:tracePt t="43424" x="5372100" y="2286000"/>
          <p14:tracePt t="43426" x="5257800" y="2293938"/>
          <p14:tracePt t="43449" x="5143500" y="2301875"/>
          <p14:tracePt t="43464" x="5089525" y="2308225"/>
          <p14:tracePt t="43484" x="5029200" y="2308225"/>
          <p14:tracePt t="43504" x="4892675" y="2308225"/>
          <p14:tracePt t="43524" x="4708525" y="2308225"/>
          <p14:tracePt t="43544" x="4503738" y="2324100"/>
          <p14:tracePt t="43564" x="4419600" y="2324100"/>
          <p14:tracePt t="43584" x="4297363" y="2332038"/>
          <p14:tracePt t="43606" x="4144963" y="2346325"/>
          <p14:tracePt t="43624" x="4060825" y="2346325"/>
          <p14:tracePt t="43644" x="3924300" y="2346325"/>
          <p14:tracePt t="43665" x="3840163" y="2354263"/>
          <p14:tracePt t="43685" x="3779838" y="2362200"/>
          <p14:tracePt t="43705" x="3749675" y="2370138"/>
          <p14:tracePt t="43707" x="3725863" y="2370138"/>
          <p14:tracePt t="43725" x="3717925" y="2370138"/>
          <p14:tracePt t="43745" x="3611563" y="2378075"/>
          <p14:tracePt t="43765" x="3489325" y="2392363"/>
          <p14:tracePt t="43785" x="3390900" y="2408238"/>
          <p14:tracePt t="43805" x="3344863" y="2422525"/>
          <p14:tracePt t="43825" x="3246438" y="2438400"/>
          <p14:tracePt t="43845" x="3124200" y="2454275"/>
          <p14:tracePt t="43865" x="3032125" y="2460625"/>
          <p14:tracePt t="43885" x="3025775" y="2460625"/>
          <p14:tracePt t="43905" x="2971800" y="2468563"/>
          <p14:tracePt t="43925" x="2933700" y="2484438"/>
          <p14:tracePt t="43945" x="2895600" y="2484438"/>
          <p14:tracePt t="43965" x="2857500" y="2498725"/>
          <p14:tracePt t="44005" x="2841625" y="2498725"/>
          <p14:tracePt t="45948" x="2835275" y="2498725"/>
          <p14:tracePt t="45959" x="2835275" y="2506663"/>
          <p14:tracePt t="45971" x="2819400" y="2506663"/>
          <p14:tracePt t="45990" x="2803525" y="2506663"/>
          <p14:tracePt t="46009" x="2797175" y="2514600"/>
          <p14:tracePt t="46029" x="2751138" y="2522538"/>
          <p14:tracePt t="46049" x="2651125" y="2560638"/>
          <p14:tracePt t="46069" x="2552700" y="2590800"/>
          <p14:tracePt t="46089" x="2460625" y="2620963"/>
          <p14:tracePt t="46109" x="2384425" y="2651125"/>
          <p14:tracePt t="46129" x="2308225" y="2674938"/>
          <p14:tracePt t="46150" x="2179638" y="2705100"/>
          <p14:tracePt t="46172" x="2111375" y="2727325"/>
          <p14:tracePt t="46189" x="2073275" y="2743200"/>
          <p14:tracePt t="46209" x="1973263" y="2789238"/>
          <p14:tracePt t="46229" x="1889125" y="2827338"/>
          <p14:tracePt t="46250" x="1806575" y="2879725"/>
          <p14:tracePt t="46270" x="1774825" y="2903538"/>
          <p14:tracePt t="46289" x="1744663" y="2933700"/>
          <p14:tracePt t="46310" x="1692275" y="2963863"/>
          <p14:tracePt t="46330" x="1654175" y="2994025"/>
          <p14:tracePt t="46350" x="1646238" y="3009900"/>
          <p14:tracePt t="46370" x="1630363" y="3009900"/>
          <p14:tracePt t="46390" x="1630363" y="3017838"/>
          <p14:tracePt t="46410" x="1616075" y="3032125"/>
          <p14:tracePt t="46430" x="1608138" y="3055938"/>
          <p14:tracePt t="46450" x="1600200" y="3063875"/>
          <p14:tracePt t="46470" x="1592263" y="3078163"/>
          <p14:tracePt t="46490" x="1584325" y="3094038"/>
          <p14:tracePt t="46510" x="1584325" y="3108325"/>
          <p14:tracePt t="46531" x="1577975" y="3124200"/>
          <p14:tracePt t="48300" x="1592263" y="3132138"/>
          <p14:tracePt t="48311" x="1608138" y="3140075"/>
          <p14:tracePt t="48323" x="1638300" y="3146425"/>
          <p14:tracePt t="48334" x="1660525" y="3146425"/>
          <p14:tracePt t="48354" x="1706563" y="3146425"/>
          <p14:tracePt t="48374" x="1722438" y="3146425"/>
          <p14:tracePt t="48394" x="1744663" y="3146425"/>
          <p14:tracePt t="48414" x="1782763" y="3146425"/>
          <p14:tracePt t="48434" x="1820863" y="3146425"/>
          <p14:tracePt t="48454" x="1836738" y="3146425"/>
          <p14:tracePt t="48456" x="1858963" y="3140075"/>
          <p14:tracePt t="48474" x="1889125" y="3140075"/>
          <p14:tracePt t="48494" x="1927225" y="3140075"/>
          <p14:tracePt t="48514" x="1981200" y="3140075"/>
          <p14:tracePt t="48534" x="2065338" y="3140075"/>
          <p14:tracePt t="48574" x="2155825" y="3140075"/>
          <p14:tracePt t="48594" x="2239963" y="3140075"/>
          <p14:tracePt t="48614" x="2286000" y="3140075"/>
          <p14:tracePt t="48634" x="2324100" y="3140075"/>
          <p14:tracePt t="48654" x="2384425" y="3140075"/>
          <p14:tracePt t="48674" x="2492375" y="3140075"/>
          <p14:tracePt t="48694" x="2552700" y="3146425"/>
          <p14:tracePt t="48714" x="2606675" y="3154363"/>
          <p14:tracePt t="48754" x="2674938" y="3154363"/>
          <p14:tracePt t="48774" x="2727325" y="3154363"/>
          <p14:tracePt t="48794" x="2811463" y="3154363"/>
          <p14:tracePt t="48814" x="2857500" y="3154363"/>
          <p14:tracePt t="48834" x="2895600" y="3154363"/>
          <p14:tracePt t="48854" x="2949575" y="3154363"/>
          <p14:tracePt t="48874" x="2979738" y="3154363"/>
          <p14:tracePt t="48895" x="3025775" y="3154363"/>
          <p14:tracePt t="48914" x="3040063" y="3154363"/>
          <p14:tracePt t="48935" x="3055938" y="3154363"/>
          <p14:tracePt t="48955" x="3070225" y="3154363"/>
          <p14:tracePt t="50361" x="3078163" y="3154363"/>
          <p14:tracePt t="50382" x="3086100" y="3154363"/>
          <p14:tracePt t="50393" x="3101975" y="3154363"/>
          <p14:tracePt t="50405" x="3108325" y="3154363"/>
          <p14:tracePt t="50417" x="3124200" y="3154363"/>
          <p14:tracePt t="50437" x="3170238" y="3154363"/>
          <p14:tracePt t="50457" x="3184525" y="3154363"/>
          <p14:tracePt t="50477" x="3260725" y="3170238"/>
          <p14:tracePt t="50498" x="3306763" y="3178175"/>
          <p14:tracePt t="50518" x="3398838" y="3192463"/>
          <p14:tracePt t="50538" x="3565525" y="3192463"/>
          <p14:tracePt t="50578" x="3673475" y="3200400"/>
          <p14:tracePt t="50599" x="3779838" y="3208338"/>
          <p14:tracePt t="50618" x="3902075" y="3216275"/>
          <p14:tracePt t="50638" x="3954463" y="3216275"/>
          <p14:tracePt t="50658" x="4022725" y="3216275"/>
          <p14:tracePt t="50678" x="4060825" y="3216275"/>
          <p14:tracePt t="50698" x="4098925" y="3222625"/>
          <p14:tracePt t="50718" x="4130675" y="3222625"/>
          <p14:tracePt t="50739" x="4137025" y="3222625"/>
          <p14:tracePt t="50742" x="4144963" y="3222625"/>
          <p14:tracePt t="50758" x="4168775" y="3222625"/>
          <p14:tracePt t="50778" x="4206875" y="3222625"/>
          <p14:tracePt t="50798" x="4259263" y="3222625"/>
          <p14:tracePt t="50819" x="4313238" y="3222625"/>
          <p14:tracePt t="50838" x="4335463" y="3222625"/>
          <p14:tracePt t="50858" x="4365625" y="3222625"/>
          <p14:tracePt t="50878" x="4411663" y="3216275"/>
          <p14:tracePt t="50898" x="4457700" y="3208338"/>
          <p14:tracePt t="50918" x="4487863" y="3208338"/>
          <p14:tracePt t="50920" x="4511675" y="3208338"/>
          <p14:tracePt t="50939" x="4533900" y="3200400"/>
          <p14:tracePt t="50958" x="4541838" y="3200400"/>
          <p14:tracePt t="50989" x="4541838" y="3192463"/>
          <p14:tracePt t="51000" x="4549775" y="3192463"/>
          <p14:tracePt t="51022" x="4556125" y="3192463"/>
          <p14:tracePt t="51038" x="4564063" y="3192463"/>
          <p14:tracePt t="51059" x="4572000" y="3192463"/>
          <p14:tracePt t="51213" x="4579938" y="3192463"/>
          <p14:tracePt t="51327" x="4587875" y="3192463"/>
          <p14:tracePt t="51394" x="4594225" y="3192463"/>
          <p14:tracePt t="51417" x="4594225" y="3184525"/>
          <p14:tracePt t="51631" x="4602163" y="3184525"/>
          <p14:tracePt t="51643" x="4610100" y="3184525"/>
          <p14:tracePt t="51654" x="4618038" y="3184525"/>
          <p14:tracePt t="51665" x="4632325" y="3184525"/>
          <p14:tracePt t="51680" x="4648200" y="3184525"/>
          <p14:tracePt t="51700" x="4686300" y="3184525"/>
          <p14:tracePt t="51720" x="4732338" y="3192463"/>
          <p14:tracePt t="51740" x="4740275" y="3192463"/>
          <p14:tracePt t="51760" x="4770438" y="3192463"/>
          <p14:tracePt t="51780" x="4808538" y="3192463"/>
          <p14:tracePt t="51800" x="4838700" y="3200400"/>
          <p14:tracePt t="51822" x="4860925" y="3200400"/>
          <p14:tracePt t="51860" x="4884738" y="3200400"/>
          <p14:tracePt t="51880" x="4899025" y="3200400"/>
          <p14:tracePt t="51900" x="4983163" y="3208338"/>
          <p14:tracePt t="51920" x="5006975" y="3216275"/>
          <p14:tracePt t="51940" x="5045075" y="3216275"/>
          <p14:tracePt t="51960" x="5083175" y="3216275"/>
          <p14:tracePt t="51980" x="5127625" y="3216275"/>
          <p14:tracePt t="52000" x="5165725" y="3216275"/>
          <p14:tracePt t="52020" x="5211763" y="3216275"/>
          <p14:tracePt t="52041" x="5265738" y="3216275"/>
          <p14:tracePt t="52060" x="5311775" y="3216275"/>
          <p14:tracePt t="52081" x="5326063" y="3216275"/>
          <p14:tracePt t="52101" x="5356225" y="3216275"/>
          <p14:tracePt t="52121" x="5464175" y="3208338"/>
          <p14:tracePt t="52141" x="5540375" y="3200400"/>
          <p14:tracePt t="52161" x="5584825" y="3192463"/>
          <p14:tracePt t="52181" x="5630863" y="3192463"/>
          <p14:tracePt t="52201" x="5638800" y="3192463"/>
          <p14:tracePt t="52221" x="5668963" y="3184525"/>
          <p14:tracePt t="52241" x="5753100" y="3184525"/>
          <p14:tracePt t="52261" x="5791200" y="3184525"/>
          <p14:tracePt t="52282" x="5813425" y="3184525"/>
          <p14:tracePt t="52301" x="5821363" y="3184525"/>
          <p14:tracePt t="52321" x="5837238" y="3184525"/>
          <p14:tracePt t="52341" x="5867400" y="3184525"/>
          <p14:tracePt t="52361" x="5905500" y="3178175"/>
          <p14:tracePt t="52381" x="5913438" y="3178175"/>
          <p14:tracePt t="52401" x="5921375" y="3178175"/>
          <p14:tracePt t="52421" x="5935663" y="3178175"/>
          <p14:tracePt t="52441" x="5959475" y="3178175"/>
          <p14:tracePt t="52461" x="6003925" y="3178175"/>
          <p14:tracePt t="52481" x="6035675" y="3178175"/>
          <p14:tracePt t="52502" x="6065838" y="3178175"/>
          <p14:tracePt t="52521" x="6088063" y="3178175"/>
          <p14:tracePt t="52541" x="6134100" y="3178175"/>
          <p14:tracePt t="52582" x="6172200" y="3178175"/>
          <p14:tracePt t="52684" x="6278563" y="3178175"/>
          <p14:tracePt t="52701" x="6302375" y="3178175"/>
          <p14:tracePt t="52721" x="6308725" y="3178175"/>
          <p14:tracePt t="52741" x="6316663" y="3178175"/>
          <p14:tracePt t="52762" x="6324600" y="3178175"/>
          <p14:tracePt t="52782" x="6340475" y="3178175"/>
          <p14:tracePt t="52802" x="6370638" y="3178175"/>
          <p14:tracePt t="52822" x="6408738" y="3178175"/>
          <p14:tracePt t="52842" x="6416675" y="3178175"/>
          <p14:tracePt t="52862" x="6438900" y="3178175"/>
          <p14:tracePt t="52868" x="6454775" y="3178175"/>
          <p14:tracePt t="52882" x="6469063" y="3178175"/>
          <p14:tracePt t="52902" x="6523038" y="3178175"/>
          <p14:tracePt t="52923" x="6583363" y="3178175"/>
          <p14:tracePt t="52942" x="6599238" y="3178175"/>
          <p14:tracePt t="52963" x="6629400" y="3178175"/>
          <p14:tracePt t="52983" x="6651625" y="3178175"/>
          <p14:tracePt t="53003" x="6689725" y="3178175"/>
          <p14:tracePt t="53023" x="6697663" y="3178175"/>
          <p14:tracePt t="53026" x="6727825" y="3178175"/>
          <p14:tracePt t="53043" x="6743700" y="3178175"/>
          <p14:tracePt t="53063" x="6759575" y="3178175"/>
          <p14:tracePt t="53084" x="6765925" y="3178175"/>
          <p14:tracePt t="53107" x="6804025" y="3178175"/>
          <p14:tracePt t="53129" x="6835775" y="3178175"/>
          <p14:tracePt t="53150" x="6865938" y="3178175"/>
          <p14:tracePt t="53173" x="6880225" y="3178175"/>
          <p14:tracePt t="53184" x="6888163" y="3178175"/>
          <p14:tracePt t="53203" x="6904038" y="3178175"/>
          <p14:tracePt t="53223" x="6918325" y="3178175"/>
          <p14:tracePt t="53243" x="6942138" y="3178175"/>
          <p14:tracePt t="53263" x="6972300" y="3178175"/>
          <p14:tracePt t="53285" x="6988175" y="3178175"/>
          <p14:tracePt t="53304" x="6994525" y="3178175"/>
          <p14:tracePt t="53323" x="7026275" y="3184525"/>
          <p14:tracePt t="53343" x="7056438" y="3184525"/>
          <p14:tracePt t="53363" x="7070725" y="3184525"/>
          <p14:tracePt t="53383" x="7078663" y="3184525"/>
          <p14:tracePt t="53403" x="7086600" y="3184525"/>
          <p14:tracePt t="53424" x="7102475" y="3184525"/>
          <p14:tracePt t="53444" x="7108825" y="3184525"/>
          <p14:tracePt t="53464" x="7124700" y="3184525"/>
          <p14:tracePt t="53484" x="7146925" y="3184525"/>
          <p14:tracePt t="53504" x="7162800" y="3184525"/>
          <p14:tracePt t="53524" x="7178675" y="3184525"/>
          <p14:tracePt t="53544" x="7192963" y="3184525"/>
          <p14:tracePt t="53584" x="7208838" y="3184525"/>
          <p14:tracePt t="53604" x="7223125" y="3184525"/>
          <p14:tracePt t="53624" x="7239000" y="3192463"/>
          <p14:tracePt t="53668" x="7246938" y="3192463"/>
          <p14:tracePt t="53691" x="7254875" y="3192463"/>
          <p14:tracePt t="53702" x="7261225" y="3192463"/>
          <p14:tracePt t="53737" x="7269163" y="3192463"/>
          <p14:tracePt t="53780" x="7277100" y="3192463"/>
          <p14:tracePt t="53803" x="7285038" y="3192463"/>
          <p14:tracePt t="53870" x="7292975" y="3192463"/>
          <p14:tracePt t="54997" x="7285038" y="3192463"/>
          <p14:tracePt t="55042" x="7277100" y="3208338"/>
          <p14:tracePt t="55064" x="7261225" y="3230563"/>
          <p14:tracePt t="55075" x="7239000" y="3246438"/>
          <p14:tracePt t="55087" x="7170738" y="3276600"/>
          <p14:tracePt t="55111" x="7026275" y="3314700"/>
          <p14:tracePt t="55141" x="7002463" y="3322638"/>
          <p14:tracePt t="55153" x="6842125" y="3322638"/>
          <p14:tracePt t="55166" x="6484938" y="3268663"/>
          <p14:tracePt t="55186" x="6218238" y="3344863"/>
          <p14:tracePt t="55206" x="5989638" y="3436938"/>
          <p14:tracePt t="55227" x="5883275" y="3459163"/>
          <p14:tracePt t="55379" x="5867400" y="3459163"/>
          <p14:tracePt t="55390" x="5837238" y="3459163"/>
          <p14:tracePt t="55401" x="5813425" y="3459163"/>
          <p14:tracePt t="55413" x="5676900" y="3459163"/>
          <p14:tracePt t="55427" x="5524500" y="3451225"/>
          <p14:tracePt t="55447" x="5341938" y="3459163"/>
          <p14:tracePt t="55467" x="5159375" y="3459163"/>
          <p14:tracePt t="55488" x="5051425" y="3459163"/>
          <p14:tracePt t="55492" x="4968875" y="3429000"/>
          <p14:tracePt t="55507" x="4914900" y="3413125"/>
          <p14:tracePt t="55527" x="4610100" y="3398838"/>
          <p14:tracePt t="55547" x="4016375" y="3535363"/>
          <p14:tracePt t="55568" x="3505200" y="3679825"/>
          <p14:tracePt t="55587" x="3178175" y="3749675"/>
          <p14:tracePt t="55607" x="2857500" y="3810000"/>
          <p14:tracePt t="55628" x="2620963" y="3825875"/>
          <p14:tracePt t="55648" x="2392363" y="3825875"/>
          <p14:tracePt t="55688" x="2332038" y="3832225"/>
          <p14:tracePt t="55708" x="2324100" y="3840163"/>
          <p14:tracePt t="55728" x="2316163" y="3840163"/>
          <p14:tracePt t="55748" x="2308225" y="3840163"/>
          <p14:tracePt t="55768" x="2270125" y="3840163"/>
          <p14:tracePt t="55788" x="2179638" y="3840163"/>
          <p14:tracePt t="55808" x="2049463" y="3840163"/>
          <p14:tracePt t="55828" x="2011363" y="3840163"/>
          <p14:tracePt t="55848" x="1989138" y="3840163"/>
          <p14:tracePt t="55868" x="1973263" y="3840163"/>
          <p14:tracePt t="55888" x="1965325" y="3840163"/>
          <p14:tracePt t="55941" x="1965325" y="3832225"/>
          <p14:tracePt t="55975" x="1965325" y="3825875"/>
          <p14:tracePt t="55987" x="1958975" y="3825875"/>
          <p14:tracePt t="55997" x="1958975" y="3817938"/>
          <p14:tracePt t="56009" x="1951038" y="3802063"/>
          <p14:tracePt t="56028" x="1951038" y="3787775"/>
          <p14:tracePt t="56087" x="1951038" y="3779838"/>
          <p14:tracePt t="56111" x="1951038" y="3771900"/>
          <p14:tracePt t="56121" x="1951038" y="3756025"/>
          <p14:tracePt t="56133" x="1951038" y="3749675"/>
          <p14:tracePt t="56148" x="1951038" y="3741738"/>
          <p14:tracePt t="56168" x="1951038" y="3733800"/>
          <p14:tracePt t="59092" x="1958975" y="3725863"/>
          <p14:tracePt t="59103" x="1981200" y="3725863"/>
          <p14:tracePt t="59115" x="2011363" y="3725863"/>
          <p14:tracePt t="59134" x="2027238" y="3725863"/>
          <p14:tracePt t="59154" x="2087563" y="3717925"/>
          <p14:tracePt t="59174" x="2179638" y="3703638"/>
          <p14:tracePt t="59195" x="2209800" y="3703638"/>
          <p14:tracePt t="59214" x="2239963" y="3695700"/>
          <p14:tracePt t="59255" x="2247900" y="3695700"/>
          <p14:tracePt t="59275" x="2255838" y="3695700"/>
          <p14:tracePt t="59294" x="2270125" y="3695700"/>
          <p14:tracePt t="59315" x="2286000" y="3695700"/>
          <p14:tracePt t="59335" x="2293938" y="3695700"/>
          <p14:tracePt t="59355" x="2332038" y="3695700"/>
          <p14:tracePt t="59375" x="2370138" y="3687763"/>
          <p14:tracePt t="59395" x="2392363" y="3687763"/>
          <p14:tracePt t="59415" x="2400300" y="3687763"/>
          <p14:tracePt t="59418" x="2416175" y="3687763"/>
          <p14:tracePt t="59435" x="2430463" y="3687763"/>
          <p14:tracePt t="59455" x="2460625" y="3687763"/>
          <p14:tracePt t="59477" x="2492375" y="3687763"/>
          <p14:tracePt t="59500" x="2536825" y="3679825"/>
          <p14:tracePt t="59522" x="2598738" y="3679825"/>
          <p14:tracePt t="59535" x="2620963" y="3679825"/>
          <p14:tracePt t="59555" x="2636838" y="3679825"/>
          <p14:tracePt t="59575" x="2689225" y="3679825"/>
          <p14:tracePt t="59595" x="2720975" y="3679825"/>
          <p14:tracePt t="59615" x="2781300" y="3679825"/>
          <p14:tracePt t="59635" x="2835275" y="3679825"/>
          <p14:tracePt t="59655" x="2873375" y="3679825"/>
          <p14:tracePt t="59675" x="2879725" y="3679825"/>
          <p14:tracePt t="59695" x="2895600" y="3679825"/>
          <p14:tracePt t="59715" x="2917825" y="3679825"/>
          <p14:tracePt t="59735" x="2949575" y="3679825"/>
          <p14:tracePt t="59755" x="2955925" y="3679825"/>
          <p14:tracePt t="59776" x="2963863" y="3679825"/>
          <p14:tracePt t="59779" x="2963863" y="3673475"/>
          <p14:tracePt t="59795" x="2971800" y="3673475"/>
          <p14:tracePt t="59815" x="2979738" y="3673475"/>
          <p14:tracePt t="59836" x="2994025" y="3673475"/>
          <p14:tracePt t="59856" x="3001963" y="3673475"/>
          <p14:tracePt t="59876" x="3009900" y="3673475"/>
          <p14:tracePt t="59881" x="3017838" y="3673475"/>
          <p14:tracePt t="59896" x="3025775" y="3673475"/>
          <p14:tracePt t="59916" x="3040063" y="3673475"/>
          <p14:tracePt t="59936" x="3063875" y="3673475"/>
          <p14:tracePt t="59956" x="3078163" y="3673475"/>
          <p14:tracePt t="59976" x="3094038" y="3665538"/>
          <p14:tracePt t="59996" x="3101975" y="3665538"/>
          <p14:tracePt t="60026" x="3108325" y="3665538"/>
          <p14:tracePt t="60038" x="3116263" y="3665538"/>
          <p14:tracePt t="60056" x="3124200" y="3665538"/>
          <p14:tracePt t="60076" x="3132138" y="3665538"/>
          <p14:tracePt t="60096" x="3154363" y="3665538"/>
          <p14:tracePt t="60116" x="3162300" y="3665538"/>
          <p14:tracePt t="60136" x="3184525" y="3665538"/>
          <p14:tracePt t="60156" x="3208338" y="3665538"/>
          <p14:tracePt t="60176" x="3260725" y="3673475"/>
          <p14:tracePt t="60197" x="3276600" y="3673475"/>
          <p14:tracePt t="60218" x="3292475" y="3673475"/>
          <p14:tracePt t="60242" x="3298825" y="3673475"/>
          <p14:tracePt t="60263" x="3306763" y="3673475"/>
          <p14:tracePt t="60276" x="3330575" y="3673475"/>
          <p14:tracePt t="60296" x="3352800" y="3673475"/>
          <p14:tracePt t="60317" x="3368675" y="3673475"/>
          <p14:tracePt t="60336" x="3382963" y="3673475"/>
          <p14:tracePt t="60357" x="3406775" y="3673475"/>
          <p14:tracePt t="60377" x="3436938" y="3673475"/>
          <p14:tracePt t="60397" x="3459163" y="3673475"/>
          <p14:tracePt t="60417" x="3475038" y="3673475"/>
          <p14:tracePt t="60437" x="3497263" y="3673475"/>
          <p14:tracePt t="60457" x="3505200" y="3673475"/>
          <p14:tracePt t="60477" x="3521075" y="3673475"/>
          <p14:tracePt t="60497" x="3535363" y="3673475"/>
          <p14:tracePt t="60517" x="3543300" y="3673475"/>
          <p14:tracePt t="60537" x="3551238" y="3673475"/>
          <p14:tracePt t="60577" x="3559175" y="3673475"/>
          <p14:tracePt t="60597" x="3565525" y="3673475"/>
          <p14:tracePt t="60617" x="3573463" y="3673475"/>
          <p14:tracePt t="60647" x="3581400" y="3665538"/>
          <p14:tracePt t="60657" x="3589338" y="3665538"/>
          <p14:tracePt t="60677" x="3597275" y="3665538"/>
          <p14:tracePt t="60697" x="3603625" y="3665538"/>
          <p14:tracePt t="60717" x="3619500" y="3665538"/>
          <p14:tracePt t="60737" x="3627438" y="3665538"/>
          <p14:tracePt t="60758" x="3641725" y="3665538"/>
          <p14:tracePt t="60797" x="3649663" y="3665538"/>
          <p14:tracePt t="60818" x="3657600" y="3665538"/>
          <p14:tracePt t="60837" x="3665538" y="3665538"/>
          <p14:tracePt t="60858" x="3779838" y="3665538"/>
          <p14:tracePt t="60878" x="3802063" y="3665538"/>
          <p14:tracePt t="60898" x="3840163" y="3665538"/>
          <p14:tracePt t="60918" x="3863975" y="3665538"/>
          <p14:tracePt t="60938" x="3902075" y="3665538"/>
          <p14:tracePt t="60959" x="3992563" y="3665538"/>
          <p14:tracePt t="60978" x="4016375" y="3665538"/>
          <p14:tracePt t="60998" x="4092575" y="3665538"/>
          <p14:tracePt t="61018" x="4137025" y="3665538"/>
          <p14:tracePt t="61038" x="4160838" y="3665538"/>
          <p14:tracePt t="61058" x="4168775" y="3665538"/>
          <p14:tracePt t="61061" x="4175125" y="3665538"/>
          <p14:tracePt t="61078" x="4183063" y="3665538"/>
          <p14:tracePt t="61098" x="4221163" y="3665538"/>
          <p14:tracePt t="61118" x="4267200" y="3665538"/>
          <p14:tracePt t="61139" x="4297363" y="3665538"/>
          <p14:tracePt t="61158" x="4313238" y="3665538"/>
          <p14:tracePt t="61178" x="4351338" y="3665538"/>
          <p14:tracePt t="61199" x="4389438" y="3665538"/>
          <p14:tracePt t="61218" x="4419600" y="3665538"/>
          <p14:tracePt t="61239" x="4435475" y="3665538"/>
          <p14:tracePt t="61242" x="4457700" y="3665538"/>
          <p14:tracePt t="61258" x="4465638" y="3665538"/>
          <p14:tracePt t="61278" x="4479925" y="3665538"/>
          <p14:tracePt t="61298" x="4487863" y="3665538"/>
          <p14:tracePt t="61319" x="4495800" y="3665538"/>
          <p14:tracePt t="61338" x="4511675" y="3665538"/>
          <p14:tracePt t="61358" x="4549775" y="3665538"/>
          <p14:tracePt t="61379" x="4572000" y="3665538"/>
          <p14:tracePt t="61399" x="4610100" y="3665538"/>
          <p14:tracePt t="61419" x="4656138" y="3665538"/>
          <p14:tracePt t="61439" x="4670425" y="3665538"/>
          <p14:tracePt t="61459" x="4702175" y="3665538"/>
          <p14:tracePt t="61479" x="4740275" y="3665538"/>
          <p14:tracePt t="61499" x="4784725" y="3665538"/>
          <p14:tracePt t="61539" x="4800600" y="3665538"/>
          <p14:tracePt t="61559" x="4808538" y="3665538"/>
          <p14:tracePt t="61579" x="4838700" y="3665538"/>
          <p14:tracePt t="61600" x="4854575" y="3665538"/>
          <p14:tracePt t="61619" x="4860925" y="3665538"/>
          <p14:tracePt t="61639" x="4860925" y="3673475"/>
        </p14:tracePtLst>
      </p14:laserTraceLst>
    </p:ext>
  </p:extLs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6850" y="2006562"/>
            <a:ext cx="3976478" cy="355853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960" y="1700808"/>
            <a:ext cx="4709005" cy="386428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0072" y="1106658"/>
            <a:ext cx="4350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不同晶型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nO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氧化还原性能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18632" y="194491"/>
            <a:ext cx="8229600" cy="779682"/>
          </a:xfrm>
        </p:spPr>
        <p:txBody>
          <a:bodyPr/>
          <a:lstStyle/>
          <a:p>
            <a:pPr algn="l" eaLnBrk="1" hangingPunct="1"/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相氧化物的引入</a:t>
            </a:r>
            <a:r>
              <a:rPr lang="zh-CN" altLang="en-US" sz="28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表面氧化还原性能的影响</a:t>
            </a:r>
            <a:endParaRPr lang="zh-CN" altLang="zh-CN" sz="2800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445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6885"/>
    </mc:Choice>
    <mc:Fallback xmlns="">
      <p:transition spd="slow" advTm="7688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683" x="4664075" y="3825875"/>
          <p14:tracePt t="708" x="4708525" y="3940175"/>
          <p14:tracePt t="730" x="4945063" y="4130675"/>
          <p14:tracePt t="754" x="5372100" y="4403725"/>
          <p14:tracePt t="772" x="5600700" y="4549775"/>
          <p14:tracePt t="1100" x="5608638" y="4549775"/>
          <p14:tracePt t="1111" x="5622925" y="4549775"/>
          <p14:tracePt t="1123" x="5676900" y="4533900"/>
          <p14:tracePt t="1135" x="5753100" y="4473575"/>
          <p14:tracePt t="1150" x="5799138" y="4419600"/>
          <p14:tracePt t="1170" x="5791200" y="4305300"/>
          <p14:tracePt t="1190" x="5753100" y="4213225"/>
          <p14:tracePt t="1210" x="5745163" y="4198938"/>
          <p14:tracePt t="1230" x="5745163" y="4175125"/>
          <p14:tracePt t="1250" x="5737225" y="4130675"/>
          <p14:tracePt t="1270" x="5737225" y="4092575"/>
          <p14:tracePt t="1290" x="5737225" y="4038600"/>
          <p14:tracePt t="1310" x="5737225" y="4022725"/>
          <p14:tracePt t="1330" x="5761038" y="3992563"/>
          <p14:tracePt t="1350" x="5783263" y="3978275"/>
          <p14:tracePt t="1370" x="5791200" y="3946525"/>
          <p14:tracePt t="1390" x="5807075" y="3916363"/>
          <p14:tracePt t="1410" x="5821363" y="3894138"/>
          <p14:tracePt t="1430" x="5837238" y="3840163"/>
          <p14:tracePt t="1450" x="5859463" y="3771900"/>
          <p14:tracePt t="1470" x="5889625" y="3665538"/>
          <p14:tracePt t="1490" x="5897563" y="3641725"/>
          <p14:tracePt t="1510" x="5897563" y="3597275"/>
          <p14:tracePt t="1531" x="5905500" y="3559175"/>
          <p14:tracePt t="1550" x="5913438" y="3535363"/>
          <p14:tracePt t="1570" x="5921375" y="3513138"/>
          <p14:tracePt t="1572" x="5921375" y="3497263"/>
          <p14:tracePt t="1590" x="5921375" y="3482975"/>
          <p14:tracePt t="1610" x="5921375" y="3459163"/>
          <p14:tracePt t="1630" x="5921375" y="3444875"/>
          <p14:tracePt t="1650" x="5921375" y="3436938"/>
          <p14:tracePt t="24294" x="5921375" y="3429000"/>
          <p14:tracePt t="24304" x="5867400" y="3390900"/>
          <p14:tracePt t="24316" x="5715000" y="3268663"/>
          <p14:tracePt t="24333" x="5646738" y="3208338"/>
          <p14:tracePt t="24353" x="5440363" y="3063875"/>
          <p14:tracePt t="24373" x="5372100" y="3009900"/>
          <p14:tracePt t="24393" x="5364163" y="2994025"/>
          <p14:tracePt t="24413" x="5318125" y="2963863"/>
          <p14:tracePt t="24433" x="5203825" y="2903538"/>
          <p14:tracePt t="24453" x="5013325" y="2819400"/>
          <p14:tracePt t="24473" x="4838700" y="2743200"/>
          <p14:tracePt t="24495" x="4686300" y="2689225"/>
          <p14:tracePt t="24514" x="4632325" y="2674938"/>
          <p14:tracePt t="24534" x="4373563" y="2613025"/>
          <p14:tracePt t="24554" x="4289425" y="2606675"/>
          <p14:tracePt t="24574" x="4175125" y="2582863"/>
          <p14:tracePt t="24595" x="4137025" y="2574925"/>
          <p14:tracePt t="24615" x="4122738" y="2560638"/>
          <p14:tracePt t="24634" x="4092575" y="2536825"/>
          <p14:tracePt t="24654" x="4076700" y="2522538"/>
          <p14:tracePt t="24675" x="4060825" y="2498725"/>
          <p14:tracePt t="24694" x="4046538" y="2468563"/>
          <p14:tracePt t="24699" x="4038600" y="2454275"/>
          <p14:tracePt t="24715" x="4030663" y="2438400"/>
          <p14:tracePt t="24735" x="4016375" y="2392363"/>
          <p14:tracePt t="24755" x="3992563" y="2346325"/>
          <p14:tracePt t="24775" x="3992563" y="2339975"/>
          <p14:tracePt t="24794" x="3962400" y="2301875"/>
          <p14:tracePt t="24815" x="3940175" y="2247900"/>
          <p14:tracePt t="24835" x="3924300" y="2209800"/>
          <p14:tracePt t="24855" x="3916363" y="2201863"/>
          <p14:tracePt t="24859" x="3916363" y="2193925"/>
          <p14:tracePt t="24881" x="3916363" y="2179638"/>
          <p14:tracePt t="24895" x="3916363" y="2171700"/>
          <p14:tracePt t="24915" x="3916363" y="2141538"/>
          <p14:tracePt t="24935" x="3902075" y="2125663"/>
          <p14:tracePt t="24955" x="3902075" y="2117725"/>
          <p14:tracePt t="24975" x="3878263" y="2073275"/>
          <p14:tracePt t="24995" x="3856038" y="2041525"/>
          <p14:tracePt t="25015" x="3802063" y="1997075"/>
          <p14:tracePt t="25040" x="3763963" y="1965325"/>
          <p14:tracePt t="25062" x="3733800" y="1951038"/>
          <p14:tracePt t="25082" x="3725863" y="1943100"/>
          <p14:tracePt t="25149" x="3717925" y="1943100"/>
          <p14:tracePt t="25195" x="3711575" y="1943100"/>
          <p14:tracePt t="30742" x="3703638" y="1943100"/>
          <p14:tracePt t="30755" x="3703638" y="1965325"/>
          <p14:tracePt t="30766" x="3703638" y="1981200"/>
          <p14:tracePt t="30786" x="3695700" y="2019300"/>
          <p14:tracePt t="30806" x="3687763" y="2065338"/>
          <p14:tracePt t="30825" x="3679825" y="2133600"/>
          <p14:tracePt t="30845" x="3673475" y="2179638"/>
          <p14:tracePt t="30866" x="3673475" y="2225675"/>
          <p14:tracePt t="30906" x="3673475" y="2247900"/>
          <p14:tracePt t="30926" x="3665538" y="2293938"/>
          <p14:tracePt t="30946" x="3657600" y="2362200"/>
          <p14:tracePt t="30966" x="3649663" y="2460625"/>
          <p14:tracePt t="30986" x="3649663" y="2498725"/>
          <p14:tracePt t="31006" x="3649663" y="2606675"/>
          <p14:tracePt t="31026" x="3649663" y="2667000"/>
          <p14:tracePt t="31046" x="3649663" y="2713038"/>
          <p14:tracePt t="31066" x="3657600" y="2751138"/>
          <p14:tracePt t="31086" x="3665538" y="2827338"/>
          <p14:tracePt t="31106" x="3687763" y="2941638"/>
          <p14:tracePt t="31127" x="3717925" y="3070225"/>
          <p14:tracePt t="31147" x="3725863" y="3140075"/>
          <p14:tracePt t="31167" x="3733800" y="3170238"/>
          <p14:tracePt t="31187" x="3749675" y="3260725"/>
          <p14:tracePt t="31207" x="3756025" y="3330575"/>
          <p14:tracePt t="31227" x="3787775" y="3467100"/>
          <p14:tracePt t="31248" x="3817938" y="3603625"/>
          <p14:tracePt t="31267" x="3825875" y="3635375"/>
          <p14:tracePt t="31287" x="3840163" y="3687763"/>
          <p14:tracePt t="31307" x="3848100" y="3717925"/>
          <p14:tracePt t="31327" x="3856038" y="3779838"/>
          <p14:tracePt t="31348" x="3863975" y="3802063"/>
          <p14:tracePt t="31367" x="3878263" y="3840163"/>
          <p14:tracePt t="31387" x="3878263" y="3886200"/>
          <p14:tracePt t="31407" x="3886200" y="3940175"/>
          <p14:tracePt t="31427" x="3886200" y="3978275"/>
          <p14:tracePt t="31467" x="3886200" y="4008438"/>
          <p14:tracePt t="31487" x="3886200" y="4038600"/>
          <p14:tracePt t="31507" x="3886200" y="4076700"/>
          <p14:tracePt t="31527" x="3886200" y="4092575"/>
          <p14:tracePt t="31547" x="3886200" y="4098925"/>
          <p14:tracePt t="31567" x="3886200" y="4122738"/>
          <p14:tracePt t="31588" x="3886200" y="4137025"/>
          <p14:tracePt t="31611" x="3886200" y="4152900"/>
          <p14:tracePt t="31633" x="3886200" y="4168775"/>
          <p14:tracePt t="31648" x="3886200" y="4191000"/>
          <p14:tracePt t="31668" x="3870325" y="4229100"/>
          <p14:tracePt t="31688" x="3863975" y="4267200"/>
          <p14:tracePt t="31708" x="3863975" y="4289425"/>
          <p14:tracePt t="31890" x="3856038" y="4289425"/>
          <p14:tracePt t="31901" x="3856038" y="4297363"/>
          <p14:tracePt t="31924" x="3848100" y="4313238"/>
          <p14:tracePt t="31936" x="3825875" y="4343400"/>
          <p14:tracePt t="31948" x="3817938" y="4351338"/>
          <p14:tracePt t="31968" x="3810000" y="4365625"/>
          <p14:tracePt t="31988" x="3810000" y="4373563"/>
          <p14:tracePt t="32009" x="3802063" y="4381500"/>
          <p14:tracePt t="32028" x="3802063" y="4397375"/>
          <p14:tracePt t="32048" x="3794125" y="4403725"/>
          <p14:tracePt t="32069" x="3794125" y="4419600"/>
          <p14:tracePt t="32089" x="3794125" y="4427538"/>
          <p14:tracePt t="32109" x="3787775" y="4427538"/>
          <p14:tracePt t="32129" x="3787775" y="4435475"/>
          <p14:tracePt t="32195" x="3787775" y="4441825"/>
          <p14:tracePt t="32217" x="3787775" y="4449763"/>
          <p14:tracePt t="32307" x="3787775" y="4457700"/>
          <p14:tracePt t="33163" x="3787775" y="4441825"/>
          <p14:tracePt t="33174" x="3794125" y="4435475"/>
          <p14:tracePt t="33185" x="3794125" y="4427538"/>
          <p14:tracePt t="33197" x="3794125" y="4411663"/>
          <p14:tracePt t="33210" x="3802063" y="4411663"/>
          <p14:tracePt t="33231" x="3810000" y="4397375"/>
          <p14:tracePt t="33251" x="3810000" y="4373563"/>
          <p14:tracePt t="33291" x="3817938" y="4343400"/>
          <p14:tracePt t="33311" x="3817938" y="4321175"/>
          <p14:tracePt t="33331" x="3817938" y="4305300"/>
          <p14:tracePt t="33351" x="3817938" y="4297363"/>
          <p14:tracePt t="33371" x="3817938" y="4283075"/>
          <p14:tracePt t="33391" x="3825875" y="4267200"/>
          <p14:tracePt t="33411" x="3825875" y="4251325"/>
          <p14:tracePt t="33451" x="3825875" y="4244975"/>
          <p14:tracePt t="33479" x="3825875" y="4237038"/>
          <p14:tracePt t="33491" x="3825875" y="4229100"/>
          <p14:tracePt t="33512" x="3832225" y="4221163"/>
          <p14:tracePt t="33534" x="3832225" y="4213225"/>
          <p14:tracePt t="33557" x="3832225" y="4206875"/>
          <p14:tracePt t="33578" x="3832225" y="4198938"/>
          <p14:tracePt t="33591" x="3832225" y="4191000"/>
          <p14:tracePt t="33623" x="3832225" y="4183063"/>
          <p14:tracePt t="33637" x="3832225" y="4175125"/>
          <p14:tracePt t="33658" x="3832225" y="4168775"/>
          <p14:tracePt t="33671" x="3832225" y="4160838"/>
          <p14:tracePt t="33692" x="3832225" y="4152900"/>
          <p14:tracePt t="33714" x="3832225" y="4144963"/>
          <p14:tracePt t="33737" x="3832225" y="4137025"/>
          <p14:tracePt t="33752" x="3832225" y="4130675"/>
          <p14:tracePt t="33772" x="3832225" y="4122738"/>
          <p14:tracePt t="33793" x="3832225" y="4114800"/>
          <p14:tracePt t="33815" x="3832225" y="4098925"/>
          <p14:tracePt t="33832" x="3825875" y="4098925"/>
          <p14:tracePt t="33851" x="3817938" y="4084638"/>
          <p14:tracePt t="33871" x="3817938" y="4076700"/>
          <p14:tracePt t="33891" x="3817938" y="4068763"/>
          <p14:tracePt t="33912" x="3810000" y="4054475"/>
          <p14:tracePt t="33932" x="3810000" y="4046538"/>
          <p14:tracePt t="33951" x="3802063" y="4030663"/>
          <p14:tracePt t="33972" x="3787775" y="4022725"/>
          <p14:tracePt t="34016" x="3771900" y="4016375"/>
          <p14:tracePt t="34039" x="3763963" y="4008438"/>
          <p14:tracePt t="34064" x="3741738" y="3992563"/>
          <p14:tracePt t="34084" x="3725863" y="3992563"/>
          <p14:tracePt t="34106" x="3717925" y="3992563"/>
          <p14:tracePt t="34128" x="3717925" y="3984625"/>
          <p14:tracePt t="34532" x="3725863" y="3984625"/>
          <p14:tracePt t="34544" x="3741738" y="3984625"/>
          <p14:tracePt t="34555" x="3749675" y="3984625"/>
          <p14:tracePt t="34601" x="3749675" y="3978275"/>
          <p14:tracePt t="34612" x="3749675" y="3932238"/>
          <p14:tracePt t="34622" x="3741738" y="3908425"/>
          <p14:tracePt t="34645" x="3733800" y="3848100"/>
          <p14:tracePt t="34671" x="3733800" y="3794125"/>
          <p14:tracePt t="34681" x="3733800" y="3756025"/>
          <p14:tracePt t="34693" x="3733800" y="3711575"/>
          <p14:tracePt t="34717" x="3733800" y="3641725"/>
          <p14:tracePt t="34740" x="3733800" y="3597275"/>
          <p14:tracePt t="34762" x="3733800" y="3535363"/>
          <p14:tracePt t="34773" x="3733800" y="3513138"/>
          <p14:tracePt t="34794" x="3733800" y="3482975"/>
          <p14:tracePt t="34814" x="3733800" y="3467100"/>
          <p14:tracePt t="34817" x="3733800" y="3451225"/>
          <p14:tracePt t="34834" x="3717925" y="3429000"/>
          <p14:tracePt t="34854" x="3711575" y="3390900"/>
          <p14:tracePt t="34874" x="3695700" y="3352800"/>
          <p14:tracePt t="34894" x="3687763" y="3314700"/>
          <p14:tracePt t="34915" x="3687763" y="3306763"/>
          <p14:tracePt t="34934" x="3673475" y="3276600"/>
          <p14:tracePt t="34954" x="3665538" y="3246438"/>
          <p14:tracePt t="34974" x="3657600" y="3222625"/>
          <p14:tracePt t="34994" x="3657600" y="3208338"/>
          <p14:tracePt t="35034" x="3649663" y="3208338"/>
          <p14:tracePt t="35054" x="3649663" y="3200400"/>
          <p14:tracePt t="35458" x="3649663" y="3192463"/>
          <p14:tracePt t="35482" x="3649663" y="3178175"/>
          <p14:tracePt t="35503" x="3649663" y="3162300"/>
          <p14:tracePt t="35515" x="3649663" y="3146425"/>
          <p14:tracePt t="35525" x="3649663" y="3132138"/>
          <p14:tracePt t="35540" x="3649663" y="3124200"/>
          <p14:tracePt t="35556" x="3649663" y="3116263"/>
          <p14:tracePt t="35576" x="3649663" y="3108325"/>
          <p14:tracePt t="35595" x="3649663" y="3078163"/>
          <p14:tracePt t="35615" x="3649663" y="3048000"/>
          <p14:tracePt t="35636" x="3649663" y="3017838"/>
          <p14:tracePt t="35675" x="3649663" y="3001963"/>
          <p14:tracePt t="35696" x="3649663" y="2971800"/>
          <p14:tracePt t="35716" x="3649663" y="2949575"/>
          <p14:tracePt t="35735" x="3649663" y="2933700"/>
          <p14:tracePt t="35756" x="3649663" y="2917825"/>
          <p14:tracePt t="35775" x="3657600" y="2911475"/>
          <p14:tracePt t="35795" x="3657600" y="2903538"/>
          <p14:tracePt t="35816" x="3657600" y="2887663"/>
          <p14:tracePt t="35836" x="3657600" y="2879725"/>
          <p14:tracePt t="35856" x="3657600" y="2865438"/>
          <p14:tracePt t="35876" x="3665538" y="2841625"/>
          <p14:tracePt t="35896" x="3665538" y="2835275"/>
          <p14:tracePt t="35916" x="3665538" y="2819400"/>
          <p14:tracePt t="35936" x="3665538" y="2803525"/>
          <p14:tracePt t="35956" x="3673475" y="2797175"/>
          <p14:tracePt t="37214" x="3673475" y="2789238"/>
          <p14:tracePt t="37237" x="3679825" y="2735263"/>
          <p14:tracePt t="37260" x="3687763" y="2697163"/>
          <p14:tracePt t="37270" x="3703638" y="2674938"/>
          <p14:tracePt t="37281" x="3703638" y="2667000"/>
          <p14:tracePt t="37306" x="3741738" y="2598738"/>
          <p14:tracePt t="37319" x="3749675" y="2568575"/>
          <p14:tracePt t="37339" x="3763963" y="2544763"/>
          <p14:tracePt t="37359" x="3802063" y="2484438"/>
          <p14:tracePt t="37379" x="3825875" y="2446338"/>
          <p14:tracePt t="37399" x="3840163" y="2408238"/>
          <p14:tracePt t="37419" x="3863975" y="2370138"/>
          <p14:tracePt t="37439" x="3878263" y="2339975"/>
          <p14:tracePt t="37459" x="3894138" y="2316163"/>
          <p14:tracePt t="37479" x="3894138" y="2301875"/>
          <p14:tracePt t="37499" x="3916363" y="2263775"/>
          <p14:tracePt t="37519" x="3924300" y="2247900"/>
          <p14:tracePt t="37539" x="3932238" y="2239963"/>
          <p14:tracePt t="37579" x="3932238" y="2232025"/>
          <p14:tracePt t="37630" x="3940175" y="2232025"/>
          <p14:tracePt t="37743" x="3946525" y="2239963"/>
          <p14:tracePt t="37753" x="3954463" y="2255838"/>
          <p14:tracePt t="37766" x="3954463" y="2263775"/>
          <p14:tracePt t="37779" x="3962400" y="2270125"/>
          <p14:tracePt t="37799" x="3970338" y="2278063"/>
          <p14:tracePt t="37820" x="3970338" y="2293938"/>
          <p14:tracePt t="37839" x="3970338" y="2301875"/>
          <p14:tracePt t="37859" x="3978275" y="2324100"/>
          <p14:tracePt t="37879" x="3978275" y="2332038"/>
          <p14:tracePt t="37899" x="3978275" y="2354263"/>
          <p14:tracePt t="37920" x="3984625" y="2378075"/>
          <p14:tracePt t="37940" x="3992563" y="2400300"/>
          <p14:tracePt t="37960" x="3992563" y="2416175"/>
          <p14:tracePt t="37989" x="3992563" y="2430463"/>
          <p14:tracePt t="38000" x="3992563" y="2438400"/>
          <p14:tracePt t="38024" x="4000500" y="2476500"/>
          <p14:tracePt t="38039" x="4000500" y="2522538"/>
          <p14:tracePt t="38059" x="4000500" y="2568575"/>
          <p14:tracePt t="38079" x="4000500" y="2590800"/>
          <p14:tracePt t="38100" x="4000500" y="2606675"/>
          <p14:tracePt t="38120" x="4000500" y="2613025"/>
          <p14:tracePt t="38140" x="4000500" y="2628900"/>
          <p14:tracePt t="38160" x="4000500" y="2651125"/>
          <p14:tracePt t="38180" x="4000500" y="2682875"/>
          <p14:tracePt t="38200" x="4000500" y="2689225"/>
          <p14:tracePt t="38203" x="4000500" y="2705100"/>
          <p14:tracePt t="38220" x="4000500" y="2720975"/>
          <p14:tracePt t="38240" x="4000500" y="2743200"/>
          <p14:tracePt t="38260" x="4000500" y="2781300"/>
          <p14:tracePt t="38280" x="4000500" y="2797175"/>
          <p14:tracePt t="38282" x="4000500" y="2811463"/>
          <p14:tracePt t="38300" x="4000500" y="2841625"/>
          <p14:tracePt t="38320" x="4000500" y="2873375"/>
          <p14:tracePt t="38340" x="4000500" y="2895600"/>
          <p14:tracePt t="38360" x="4000500" y="2911475"/>
          <p14:tracePt t="38380" x="4000500" y="2917825"/>
          <p14:tracePt t="38400" x="4000500" y="2955925"/>
          <p14:tracePt t="38420" x="4000500" y="3001963"/>
          <p14:tracePt t="38440" x="4000500" y="3055938"/>
          <p14:tracePt t="38460" x="4000500" y="3063875"/>
          <p14:tracePt t="38480" x="4000500" y="3101975"/>
          <p14:tracePt t="38501" x="4000500" y="3140075"/>
          <p14:tracePt t="38521" x="4000500" y="3162300"/>
          <p14:tracePt t="38541" x="4000500" y="3192463"/>
          <p14:tracePt t="38581" x="4000500" y="3298825"/>
          <p14:tracePt t="38601" x="4000500" y="3360738"/>
          <p14:tracePt t="38621" x="4000500" y="3382963"/>
          <p14:tracePt t="38641" x="4000500" y="3413125"/>
          <p14:tracePt t="38661" x="4000500" y="3436938"/>
          <p14:tracePt t="38681" x="4000500" y="3482975"/>
          <p14:tracePt t="38702" x="4000500" y="3527425"/>
          <p14:tracePt t="38721" x="3992563" y="3565525"/>
          <p14:tracePt t="38742" x="3984625" y="3589338"/>
          <p14:tracePt t="38761" x="3984625" y="3611563"/>
          <p14:tracePt t="38781" x="3984625" y="3657600"/>
          <p14:tracePt t="38801" x="3984625" y="3695700"/>
          <p14:tracePt t="38822" x="3978275" y="3779838"/>
          <p14:tracePt t="38841" x="3978275" y="3794125"/>
          <p14:tracePt t="38861" x="3978275" y="3825875"/>
          <p14:tracePt t="38881" x="3978275" y="3863975"/>
          <p14:tracePt t="38901" x="3978275" y="3902075"/>
          <p14:tracePt t="38922" x="3978275" y="3940175"/>
          <p14:tracePt t="38942" x="3978275" y="3962400"/>
          <p14:tracePt t="38962" x="3978275" y="3984625"/>
          <p14:tracePt t="38982" x="3978275" y="3992563"/>
          <p14:tracePt t="39002" x="3978275" y="4016375"/>
          <p14:tracePt t="39022" x="3978275" y="4060825"/>
          <p14:tracePt t="39028" x="3978275" y="4068763"/>
          <p14:tracePt t="39042" x="3978275" y="4106863"/>
          <p14:tracePt t="39062" x="3978275" y="4183063"/>
          <p14:tracePt t="39082" x="3978275" y="4213225"/>
          <p14:tracePt t="39103" x="3978275" y="4259263"/>
          <p14:tracePt t="39142" x="3978275" y="4289425"/>
          <p14:tracePt t="39162" x="3978275" y="4297363"/>
          <p14:tracePt t="39183" x="3978275" y="4313238"/>
          <p14:tracePt t="39202" x="3978275" y="4335463"/>
          <p14:tracePt t="39222" x="3978275" y="4365625"/>
          <p14:tracePt t="39242" x="3978275" y="4381500"/>
          <p14:tracePt t="39262" x="3984625" y="4397375"/>
          <p14:tracePt t="39302" x="4000500" y="4473575"/>
          <p14:tracePt t="39322" x="4022725" y="4503738"/>
          <p14:tracePt t="39342" x="4022725" y="4511675"/>
          <p14:tracePt t="39408" x="4022725" y="4518025"/>
          <p14:tracePt t="39464" x="4030663" y="4518025"/>
          <p14:tracePt t="39487" x="4030663" y="4525963"/>
          <p14:tracePt t="39498" x="4030663" y="4533900"/>
          <p14:tracePt t="39512" x="4030663" y="4541838"/>
          <p14:tracePt t="39554" x="4030663" y="4549775"/>
          <p14:tracePt t="39576" x="4030663" y="4564063"/>
          <p14:tracePt t="39589" x="4030663" y="4579938"/>
          <p14:tracePt t="40230" x="4030663" y="4587875"/>
          <p14:tracePt t="40364" x="4030663" y="4594225"/>
          <p14:tracePt t="40376" x="4016375" y="4602163"/>
          <p14:tracePt t="40388" x="3984625" y="4625975"/>
          <p14:tracePt t="40404" x="3970338" y="4632325"/>
          <p14:tracePt t="40424" x="3954463" y="4648200"/>
          <p14:tracePt t="40444" x="3902075" y="4656138"/>
          <p14:tracePt t="40464" x="3840163" y="4656138"/>
          <p14:tracePt t="40484" x="3817938" y="4664075"/>
          <p14:tracePt t="40504" x="3810000" y="4670425"/>
          <p14:tracePt t="40524" x="3802063" y="4670425"/>
          <p14:tracePt t="40544" x="3794125" y="4670425"/>
          <p14:tracePt t="40567" x="3787775" y="4670425"/>
          <p14:tracePt t="40589" x="3771900" y="4678363"/>
          <p14:tracePt t="40604" x="3763963" y="4678363"/>
          <p14:tracePt t="40624" x="3749675" y="4678363"/>
          <p14:tracePt t="40644" x="3725863" y="4686300"/>
          <p14:tracePt t="40664" x="3717925" y="4686300"/>
          <p14:tracePt t="40684" x="3679825" y="4694238"/>
          <p14:tracePt t="40704" x="3641725" y="4694238"/>
          <p14:tracePt t="40725" x="3627438" y="4694238"/>
          <p14:tracePt t="40745" x="3581400" y="4694238"/>
          <p14:tracePt t="40765" x="3565525" y="4694238"/>
          <p14:tracePt t="40767" x="3543300" y="4694238"/>
          <p14:tracePt t="40785" x="3521075" y="4694238"/>
          <p14:tracePt t="40805" x="3475038" y="4694238"/>
          <p14:tracePt t="40825" x="3451225" y="4694238"/>
          <p14:tracePt t="40844" x="3421063" y="4694238"/>
          <p14:tracePt t="40865" x="3375025" y="4686300"/>
          <p14:tracePt t="40884" x="3344863" y="4686300"/>
          <p14:tracePt t="40905" x="3306763" y="4686300"/>
          <p14:tracePt t="40925" x="3292475" y="4686300"/>
          <p14:tracePt t="40945" x="3276600" y="4686300"/>
          <p14:tracePt t="40965" x="3246438" y="4686300"/>
          <p14:tracePt t="40985" x="3230563" y="4686300"/>
          <p14:tracePt t="41005" x="3216275" y="4686300"/>
          <p14:tracePt t="41025" x="3178175" y="4686300"/>
          <p14:tracePt t="41045" x="3101975" y="4686300"/>
          <p14:tracePt t="41065" x="3009900" y="4694238"/>
          <p14:tracePt t="41085" x="2933700" y="4694238"/>
          <p14:tracePt t="41106" x="2903538" y="4694238"/>
          <p14:tracePt t="41146" x="2887663" y="4694238"/>
          <p14:tracePt t="41166" x="2841625" y="4694238"/>
          <p14:tracePt t="41186" x="2781300" y="4694238"/>
          <p14:tracePt t="41226" x="2743200" y="4686300"/>
          <p14:tracePt t="41230" x="2697163" y="4678363"/>
          <p14:tracePt t="41246" x="2667000" y="4670425"/>
          <p14:tracePt t="41266" x="2568575" y="4664075"/>
          <p14:tracePt t="41286" x="2522538" y="4664075"/>
          <p14:tracePt t="41306" x="2506663" y="4664075"/>
          <p14:tracePt t="41326" x="2484438" y="4664075"/>
          <p14:tracePt t="41346" x="2454275" y="4664075"/>
          <p14:tracePt t="41366" x="2416175" y="4664075"/>
          <p14:tracePt t="41387" x="2392363" y="4664075"/>
          <p14:tracePt t="41406" x="2370138" y="4664075"/>
          <p14:tracePt t="41426" x="2346325" y="4664075"/>
          <p14:tracePt t="41447" x="2232025" y="4678363"/>
          <p14:tracePt t="41466" x="2149475" y="4694238"/>
          <p14:tracePt t="41486" x="2095500" y="4708525"/>
          <p14:tracePt t="41506" x="1958975" y="4724400"/>
          <p14:tracePt t="41527" x="1882775" y="4732338"/>
          <p14:tracePt t="41546" x="1812925" y="4732338"/>
          <p14:tracePt t="41566" x="1798638" y="4732338"/>
          <p14:tracePt t="41568" x="1790700" y="4732338"/>
          <p14:tracePt t="41613" x="1782763" y="4732338"/>
          <p14:tracePt t="41636" x="1774825" y="4732338"/>
          <p14:tracePt t="41657" x="1760538" y="4732338"/>
          <p14:tracePt t="41669" x="1744663" y="4732338"/>
          <p14:tracePt t="41692" x="1714500" y="4732338"/>
          <p14:tracePt t="41714" x="1692275" y="4732338"/>
          <p14:tracePt t="41737" x="1668463" y="4724400"/>
          <p14:tracePt t="41760" x="1654175" y="4724400"/>
          <p14:tracePt t="41781" x="1646238" y="4724400"/>
          <p14:tracePt t="41804" x="1638300" y="4716463"/>
          <p14:tracePt t="41827" x="1608138" y="4694238"/>
          <p14:tracePt t="41850" x="1577975" y="4686300"/>
          <p14:tracePt t="41860" x="1562100" y="4670425"/>
          <p14:tracePt t="41872" x="1546225" y="4664075"/>
          <p14:tracePt t="41887" x="1539875" y="4656138"/>
          <p14:tracePt t="41907" x="1516063" y="4640263"/>
          <p14:tracePt t="41927" x="1485900" y="4625975"/>
          <p14:tracePt t="41947" x="1447800" y="4594225"/>
          <p14:tracePt t="41950" x="1431925" y="4587875"/>
          <p14:tracePt t="41967" x="1409700" y="4572000"/>
          <p14:tracePt t="41987" x="1355725" y="4541838"/>
          <p14:tracePt t="42007" x="1333500" y="4518025"/>
          <p14:tracePt t="42028" x="1317625" y="4503738"/>
          <p14:tracePt t="42047" x="1287463" y="4465638"/>
          <p14:tracePt t="42067" x="1257300" y="4435475"/>
          <p14:tracePt t="42087" x="1211263" y="4381500"/>
          <p14:tracePt t="42107" x="1173163" y="4335463"/>
          <p14:tracePt t="42127" x="1165225" y="4321175"/>
          <p14:tracePt t="42147" x="1143000" y="4289425"/>
          <p14:tracePt t="42167" x="1127125" y="4267200"/>
          <p14:tracePt t="42188" x="1112838" y="4237038"/>
          <p14:tracePt t="42208" x="1104900" y="4221163"/>
          <p14:tracePt t="42210" x="1104900" y="4206875"/>
          <p14:tracePt t="42227" x="1096963" y="4198938"/>
          <p14:tracePt t="42247" x="1074738" y="4144963"/>
          <p14:tracePt t="42268" x="1066800" y="4122738"/>
          <p14:tracePt t="42288" x="1066800" y="4106863"/>
          <p14:tracePt t="42308" x="1058863" y="4076700"/>
          <p14:tracePt t="42328" x="1036638" y="4016375"/>
          <p14:tracePt t="42348" x="1028700" y="3984625"/>
          <p14:tracePt t="42368" x="1028700" y="3978275"/>
          <p14:tracePt t="42408" x="1028700" y="3932238"/>
          <p14:tracePt t="42428" x="1012825" y="3848100"/>
          <p14:tracePt t="42448" x="1012825" y="3733800"/>
          <p14:tracePt t="42468" x="1012825" y="3649663"/>
          <p14:tracePt t="42488" x="1012825" y="3627438"/>
          <p14:tracePt t="42489" x="1020763" y="3611563"/>
          <p14:tracePt t="42508" x="1020763" y="3597275"/>
          <p14:tracePt t="42528" x="1028700" y="3513138"/>
          <p14:tracePt t="42548" x="1044575" y="3451225"/>
          <p14:tracePt t="42568" x="1058863" y="3390900"/>
          <p14:tracePt t="42588" x="1066800" y="3336925"/>
          <p14:tracePt t="42591" x="1074738" y="3314700"/>
          <p14:tracePt t="42608" x="1082675" y="3292475"/>
          <p14:tracePt t="42628" x="1112838" y="3222625"/>
          <p14:tracePt t="42648" x="1158875" y="3124200"/>
          <p14:tracePt t="42668" x="1158875" y="3108325"/>
          <p14:tracePt t="42671" x="1181100" y="3086100"/>
          <p14:tracePt t="42688" x="1203325" y="3048000"/>
          <p14:tracePt t="42708" x="1241425" y="2994025"/>
          <p14:tracePt t="42729" x="1273175" y="2941638"/>
          <p14:tracePt t="42749" x="1303338" y="2895600"/>
          <p14:tracePt t="42768" x="1325563" y="2873375"/>
          <p14:tracePt t="42789" x="1363663" y="2819400"/>
          <p14:tracePt t="42809" x="1409700" y="2765425"/>
          <p14:tracePt t="42829" x="1439863" y="2720975"/>
          <p14:tracePt t="42849" x="1463675" y="2697163"/>
          <p14:tracePt t="42869" x="1516063" y="2644775"/>
          <p14:tracePt t="42889" x="1546225" y="2606675"/>
          <p14:tracePt t="42909" x="1570038" y="2574925"/>
          <p14:tracePt t="42929" x="1592263" y="2552700"/>
          <p14:tracePt t="42949" x="1608138" y="2544763"/>
          <p14:tracePt t="42969" x="1616075" y="2536825"/>
          <p14:tracePt t="42998" x="1622425" y="2530475"/>
          <p14:tracePt t="43020" x="1638300" y="2514600"/>
          <p14:tracePt t="43044" x="1660525" y="2506663"/>
          <p14:tracePt t="43065" x="1692275" y="2492375"/>
          <p14:tracePt t="43088" x="1736725" y="2476500"/>
          <p14:tracePt t="43110" x="1782763" y="2454275"/>
          <p14:tracePt t="43134" x="1820863" y="2438400"/>
          <p14:tracePt t="43143" x="1836738" y="2430463"/>
          <p14:tracePt t="43154" x="1844675" y="2430463"/>
          <p14:tracePt t="43169" x="1851025" y="2430463"/>
          <p14:tracePt t="43189" x="1882775" y="2422525"/>
          <p14:tracePt t="43210" x="1897063" y="2416175"/>
          <p14:tracePt t="43211" x="1927225" y="2408238"/>
          <p14:tracePt t="43229" x="1943100" y="2408238"/>
          <p14:tracePt t="43249" x="1989138" y="2392363"/>
          <p14:tracePt t="43269" x="2019300" y="2384425"/>
          <p14:tracePt t="43290" x="2057400" y="2384425"/>
          <p14:tracePt t="43310" x="2073275" y="2384425"/>
          <p14:tracePt t="43330" x="2111375" y="2384425"/>
          <p14:tracePt t="43350" x="2187575" y="2378075"/>
          <p14:tracePt t="43370" x="2232025" y="2378075"/>
          <p14:tracePt t="43390" x="2316163" y="2378075"/>
          <p14:tracePt t="43410" x="2346325" y="2378075"/>
          <p14:tracePt t="43414" x="2378075" y="2378075"/>
          <p14:tracePt t="43430" x="2416175" y="2378075"/>
          <p14:tracePt t="43450" x="2544763" y="2378075"/>
          <p14:tracePt t="43470" x="2606675" y="2378075"/>
          <p14:tracePt t="43490" x="2651125" y="2378075"/>
          <p14:tracePt t="43510" x="2682875" y="2378075"/>
          <p14:tracePt t="43514" x="2697163" y="2378075"/>
          <p14:tracePt t="44469" x="2705100" y="2378075"/>
          <p14:tracePt t="44481" x="2705100" y="2370138"/>
          <p14:tracePt t="44582" x="2713038" y="2362200"/>
          <p14:tracePt t="44594" x="2720975" y="2346325"/>
          <p14:tracePt t="44604" x="2727325" y="2346325"/>
          <p14:tracePt t="45304" x="2735263" y="2346325"/>
          <p14:tracePt t="45316" x="2751138" y="2346325"/>
          <p14:tracePt t="45327" x="2765425" y="2339975"/>
          <p14:tracePt t="45339" x="2819400" y="2332038"/>
          <p14:tracePt t="45354" x="2887663" y="2316163"/>
          <p14:tracePt t="45374" x="3032125" y="2293938"/>
          <p14:tracePt t="45394" x="3230563" y="2293938"/>
          <p14:tracePt t="45414" x="3336925" y="2293938"/>
          <p14:tracePt t="45434" x="3482975" y="2286000"/>
          <p14:tracePt t="45454" x="3565525" y="2278063"/>
          <p14:tracePt t="45474" x="3619500" y="2263775"/>
          <p14:tracePt t="45494" x="3665538" y="2263775"/>
          <p14:tracePt t="45533" x="3725863" y="2255838"/>
          <p14:tracePt t="45554" x="3794125" y="2255838"/>
          <p14:tracePt t="45574" x="3832225" y="2255838"/>
          <p14:tracePt t="45594" x="3962400" y="2247900"/>
          <p14:tracePt t="45614" x="4008438" y="2247900"/>
          <p14:tracePt t="45634" x="4092575" y="2247900"/>
          <p14:tracePt t="45654" x="4183063" y="2247900"/>
          <p14:tracePt t="45678" x="4305300" y="2239963"/>
          <p14:tracePt t="45698" x="4365625" y="2217738"/>
          <p14:tracePt t="45714" x="4381500" y="2209800"/>
          <p14:tracePt t="45734" x="4435475" y="2179638"/>
          <p14:tracePt t="45754" x="4479925" y="2179638"/>
          <p14:tracePt t="45774" x="4518025" y="2179638"/>
          <p14:tracePt t="45794" x="4579938" y="2171700"/>
          <p14:tracePt t="45814" x="4632325" y="2155825"/>
          <p14:tracePt t="45834" x="4648200" y="2149475"/>
          <p14:tracePt t="45854" x="4656138" y="2149475"/>
          <p14:tracePt t="45874" x="4664075" y="2141538"/>
          <p14:tracePt t="45894" x="4678363" y="2141538"/>
          <p14:tracePt t="45914" x="4708525" y="2133600"/>
          <p14:tracePt t="45934" x="4746625" y="2125663"/>
          <p14:tracePt t="45954" x="4778375" y="2117725"/>
          <p14:tracePt t="45956" x="4816475" y="2111375"/>
          <p14:tracePt t="45974" x="4838700" y="2111375"/>
          <p14:tracePt t="45994" x="4914900" y="2103438"/>
          <p14:tracePt t="46015" x="4960938" y="2095500"/>
          <p14:tracePt t="46034" x="5013325" y="2079625"/>
          <p14:tracePt t="46055" x="5059363" y="2073275"/>
          <p14:tracePt t="46075" x="5159375" y="2065338"/>
          <p14:tracePt t="46094" x="5219700" y="2057400"/>
          <p14:tracePt t="46115" x="5326063" y="2057400"/>
          <p14:tracePt t="46135" x="5380038" y="2057400"/>
          <p14:tracePt t="46155" x="5508625" y="2057400"/>
          <p14:tracePt t="46175" x="5668963" y="2057400"/>
          <p14:tracePt t="46195" x="5761038" y="2057400"/>
          <p14:tracePt t="46216" x="5799138" y="2057400"/>
          <p14:tracePt t="46236" x="5883275" y="2049463"/>
          <p14:tracePt t="46255" x="5951538" y="2041525"/>
          <p14:tracePt t="46275" x="6156325" y="2041525"/>
          <p14:tracePt t="46295" x="6316663" y="2041525"/>
          <p14:tracePt t="46315" x="6400800" y="2041525"/>
          <p14:tracePt t="46317" x="6438900" y="2035175"/>
          <p14:tracePt t="46335" x="6484938" y="2019300"/>
          <p14:tracePt t="46356" x="6545263" y="2011363"/>
          <p14:tracePt t="46375" x="6599238" y="2003425"/>
          <p14:tracePt t="46395" x="6705600" y="2003425"/>
          <p14:tracePt t="46416" x="6727825" y="2003425"/>
          <p14:tracePt t="46419" x="6804025" y="2003425"/>
          <p14:tracePt t="46435" x="6858000" y="2011363"/>
          <p14:tracePt t="46456" x="6950075" y="2027238"/>
          <p14:tracePt t="46476" x="7078663" y="2041525"/>
          <p14:tracePt t="46496" x="7116763" y="2041525"/>
          <p14:tracePt t="46516" x="7178675" y="2049463"/>
          <p14:tracePt t="46519" x="7192963" y="2049463"/>
          <p14:tracePt t="46553" x="7200900" y="2049463"/>
          <p14:tracePt t="46576" x="7208838" y="2049463"/>
          <p14:tracePt t="46587" x="7239000" y="2065338"/>
          <p14:tracePt t="46598" x="7292975" y="2087563"/>
          <p14:tracePt t="46616" x="7337425" y="2111375"/>
          <p14:tracePt t="46636" x="7383463" y="2133600"/>
          <p14:tracePt t="46656" x="7413625" y="2149475"/>
          <p14:tracePt t="46676" x="7437438" y="2171700"/>
          <p14:tracePt t="46696" x="7451725" y="2187575"/>
          <p14:tracePt t="46699" x="7475538" y="2232025"/>
          <p14:tracePt t="46716" x="7505700" y="2278063"/>
          <p14:tracePt t="46736" x="7527925" y="2324100"/>
          <p14:tracePt t="46756" x="7535863" y="2354263"/>
          <p14:tracePt t="46776" x="7543800" y="2362200"/>
          <p14:tracePt t="46816" x="7543800" y="2370138"/>
          <p14:tracePt t="46836" x="7551738" y="2416175"/>
          <p14:tracePt t="46856" x="7566025" y="2484438"/>
          <p14:tracePt t="46876" x="7573963" y="2536825"/>
          <p14:tracePt t="46896" x="7581900" y="2568575"/>
          <p14:tracePt t="46917" x="7581900" y="2598738"/>
          <p14:tracePt t="46936" x="7604125" y="2682875"/>
          <p14:tracePt t="46976" x="7635875" y="2781300"/>
          <p14:tracePt t="46997" x="7666038" y="2873375"/>
          <p14:tracePt t="47017" x="7666038" y="2903538"/>
          <p14:tracePt t="47036" x="7673975" y="2971800"/>
          <p14:tracePt t="47057" x="7680325" y="3017838"/>
          <p14:tracePt t="47059" x="7680325" y="3032125"/>
          <p14:tracePt t="47077" x="7688263" y="3078163"/>
          <p14:tracePt t="47097" x="7688263" y="3154363"/>
          <p14:tracePt t="47117" x="7696200" y="3200400"/>
          <p14:tracePt t="47137" x="7696200" y="3238500"/>
          <p14:tracePt t="47139" x="7696200" y="3260725"/>
          <p14:tracePt t="47157" x="7696200" y="3292475"/>
          <p14:tracePt t="47177" x="7704138" y="3336925"/>
          <p14:tracePt t="47197" x="7704138" y="3382963"/>
          <p14:tracePt t="47217" x="7712075" y="3398838"/>
          <p14:tracePt t="47237" x="7712075" y="3406775"/>
          <p14:tracePt t="47239" x="7712075" y="3413125"/>
          <p14:tracePt t="47257" x="7712075" y="3429000"/>
          <p14:tracePt t="47277" x="7718425" y="3482975"/>
          <p14:tracePt t="47297" x="7726363" y="3535363"/>
          <p14:tracePt t="47317" x="7726363" y="3573463"/>
          <p14:tracePt t="47337" x="7726363" y="3581400"/>
          <p14:tracePt t="47358" x="7726363" y="3619500"/>
          <p14:tracePt t="47378" x="7726363" y="3641725"/>
          <p14:tracePt t="47397" x="7726363" y="3657600"/>
          <p14:tracePt t="47438" x="7726363" y="3679825"/>
          <p14:tracePt t="47458" x="7726363" y="3687763"/>
          <p14:tracePt t="47478" x="7726363" y="3711575"/>
          <p14:tracePt t="47518" x="7726363" y="3725863"/>
          <p14:tracePt t="47538" x="7718425" y="3733800"/>
          <p14:tracePt t="47558" x="7712075" y="3741738"/>
          <p14:tracePt t="47578" x="7704138" y="3756025"/>
          <p14:tracePt t="47598" x="7704138" y="3763963"/>
          <p14:tracePt t="47618" x="7696200" y="3779838"/>
          <p14:tracePt t="47638" x="7696200" y="3787775"/>
          <p14:tracePt t="47658" x="7680325" y="3810000"/>
          <p14:tracePt t="47678" x="7673975" y="3832225"/>
          <p14:tracePt t="47699" x="7666038" y="3840163"/>
          <p14:tracePt t="47718" x="7658100" y="3848100"/>
          <p14:tracePt t="47738" x="7650163" y="3856038"/>
          <p14:tracePt t="47758" x="7642225" y="3863975"/>
          <p14:tracePt t="47778" x="7627938" y="3870325"/>
          <p14:tracePt t="47798" x="7612063" y="3878263"/>
          <p14:tracePt t="47818" x="7589838" y="3894138"/>
          <p14:tracePt t="47838" x="7566025" y="3908425"/>
          <p14:tracePt t="47858" x="7521575" y="3932238"/>
          <p14:tracePt t="47878" x="7505700" y="3940175"/>
          <p14:tracePt t="47898" x="7475538" y="3946525"/>
          <p14:tracePt t="47918" x="7437438" y="3962400"/>
          <p14:tracePt t="47938" x="7407275" y="3962400"/>
          <p14:tracePt t="47958" x="7299325" y="3992563"/>
          <p14:tracePt t="47978" x="7269163" y="4000500"/>
          <p14:tracePt t="47998" x="7185025" y="4016375"/>
          <p14:tracePt t="48018" x="7102475" y="4022725"/>
          <p14:tracePt t="48038" x="7002463" y="4046538"/>
          <p14:tracePt t="48058" x="6926263" y="4054475"/>
          <p14:tracePt t="48060" x="6904038" y="4054475"/>
          <p14:tracePt t="48084" x="6835775" y="4068763"/>
          <p14:tracePt t="48106" x="6804025" y="4076700"/>
          <p14:tracePt t="48129" x="6759575" y="4084638"/>
          <p14:tracePt t="48142" x="6727825" y="4092575"/>
          <p14:tracePt t="48159" x="6721475" y="4092575"/>
          <p14:tracePt t="48179" x="6637338" y="4092575"/>
          <p14:tracePt t="48199" x="6583363" y="4092575"/>
          <p14:tracePt t="48219" x="6545263" y="4092575"/>
          <p14:tracePt t="48239" x="6499225" y="4092575"/>
          <p14:tracePt t="48259" x="6446838" y="4092575"/>
          <p14:tracePt t="48280" x="6392863" y="4092575"/>
          <p14:tracePt t="48299" x="6340475" y="4092575"/>
          <p14:tracePt t="48319" x="6294438" y="4092575"/>
          <p14:tracePt t="48339" x="6270625" y="4092575"/>
          <p14:tracePt t="48359" x="6180138" y="4068763"/>
          <p14:tracePt t="48380" x="6118225" y="4054475"/>
          <p14:tracePt t="48399" x="6073775" y="4046538"/>
          <p14:tracePt t="48420" x="6057900" y="4030663"/>
          <p14:tracePt t="48423" x="6042025" y="4022725"/>
          <p14:tracePt t="48439" x="6019800" y="4022725"/>
          <p14:tracePt t="48460" x="6003925" y="4008438"/>
          <p14:tracePt t="48480" x="5981700" y="4000500"/>
          <p14:tracePt t="48500" x="5959475" y="3984625"/>
          <p14:tracePt t="48520" x="5943600" y="3970338"/>
          <p14:tracePt t="48525" x="5927725" y="3954463"/>
          <p14:tracePt t="48540" x="5905500" y="3940175"/>
          <p14:tracePt t="48559" x="5867400" y="3886200"/>
          <p14:tracePt t="48580" x="5851525" y="3856038"/>
          <p14:tracePt t="48600" x="5837238" y="3825875"/>
          <p14:tracePt t="48620" x="5821363" y="3802063"/>
          <p14:tracePt t="48640" x="5813425" y="3779838"/>
          <p14:tracePt t="48660" x="5799138" y="3741738"/>
          <p14:tracePt t="48680" x="5799138" y="3695700"/>
          <p14:tracePt t="48700" x="5791200" y="3687763"/>
          <p14:tracePt t="48703" x="5791200" y="3665538"/>
          <p14:tracePt t="48720" x="5791200" y="3641725"/>
          <p14:tracePt t="48740" x="5791200" y="3589338"/>
          <p14:tracePt t="48760" x="5791200" y="3543300"/>
          <p14:tracePt t="48782" x="5791200" y="3497263"/>
          <p14:tracePt t="48805" x="5791200" y="3475038"/>
          <p14:tracePt t="48820" x="5791200" y="3451225"/>
          <p14:tracePt t="48840" x="5791200" y="3421063"/>
          <p14:tracePt t="48860" x="5791200" y="3368675"/>
          <p14:tracePt t="48880" x="5807075" y="3298825"/>
          <p14:tracePt t="48900" x="5813425" y="3208338"/>
          <p14:tracePt t="48920" x="5821363" y="3170238"/>
          <p14:tracePt t="48940" x="5837238" y="3132138"/>
          <p14:tracePt t="48960" x="5851525" y="3108325"/>
          <p14:tracePt t="48980" x="5859463" y="3078163"/>
          <p14:tracePt t="49000" x="5875338" y="3040063"/>
          <p14:tracePt t="49020" x="5889625" y="3009900"/>
          <p14:tracePt t="49041" x="5897563" y="2987675"/>
          <p14:tracePt t="49060" x="5905500" y="2979738"/>
          <p14:tracePt t="49063" x="5913438" y="2971800"/>
          <p14:tracePt t="49080" x="5913438" y="2963863"/>
          <p14:tracePt t="49100" x="5951538" y="2925763"/>
          <p14:tracePt t="49120" x="5989638" y="2895600"/>
          <p14:tracePt t="49141" x="6011863" y="2873375"/>
          <p14:tracePt t="49161" x="6019800" y="2865438"/>
          <p14:tracePt t="49181" x="6042025" y="2841625"/>
          <p14:tracePt t="49201" x="6073775" y="2827338"/>
          <p14:tracePt t="49221" x="6126163" y="2803525"/>
          <p14:tracePt t="49241" x="6164263" y="2789238"/>
          <p14:tracePt t="49261" x="6172200" y="2789238"/>
          <p14:tracePt t="49281" x="6202363" y="2773363"/>
          <p14:tracePt t="49301" x="6218238" y="2773363"/>
          <p14:tracePt t="49321" x="6248400" y="2765425"/>
          <p14:tracePt t="49341" x="6256338" y="2765425"/>
          <p14:tracePt t="49343" x="6270625" y="2765425"/>
          <p14:tracePt t="49361" x="6278563" y="2765425"/>
          <p14:tracePt t="49390" x="6294438" y="2759075"/>
          <p14:tracePt t="49412" x="6302375" y="2759075"/>
          <p14:tracePt t="49434" x="6332538" y="2759075"/>
          <p14:tracePt t="49456" x="6354763" y="2759075"/>
          <p14:tracePt t="49480" x="6392863" y="2759075"/>
          <p14:tracePt t="49502" x="6423025" y="2751138"/>
          <p14:tracePt t="49525" x="6461125" y="2751138"/>
          <p14:tracePt t="49549" x="6499225" y="2751138"/>
          <p14:tracePt t="49562" x="6515100" y="2751138"/>
          <p14:tracePt t="49582" x="6553200" y="2751138"/>
          <p14:tracePt t="49622" x="6569075" y="2751138"/>
          <p14:tracePt t="49642" x="6583363" y="2751138"/>
          <p14:tracePt t="49662" x="6607175" y="2751138"/>
          <p14:tracePt t="49682" x="6621463" y="2751138"/>
          <p14:tracePt t="49706" x="6629400" y="2751138"/>
          <p14:tracePt t="49722" x="6637338" y="2751138"/>
          <p14:tracePt t="49742" x="6659563" y="2751138"/>
          <p14:tracePt t="49762" x="6689725" y="2751138"/>
          <p14:tracePt t="49782" x="6697663" y="2751138"/>
          <p14:tracePt t="49802" x="6735763" y="2759075"/>
          <p14:tracePt t="49822" x="6759575" y="2765425"/>
          <p14:tracePt t="49842" x="6781800" y="2765425"/>
          <p14:tracePt t="49862" x="6811963" y="2781300"/>
          <p14:tracePt t="49883" x="6835775" y="2789238"/>
          <p14:tracePt t="49903" x="6842125" y="2797175"/>
          <p14:tracePt t="49907" x="6850063" y="2797175"/>
          <p14:tracePt t="49923" x="6858000" y="2803525"/>
          <p14:tracePt t="49942" x="6873875" y="2811463"/>
          <p14:tracePt t="49963" x="6888163" y="2811463"/>
          <p14:tracePt t="49966" x="6888163" y="2819400"/>
          <p14:tracePt t="49982" x="6904038" y="2827338"/>
          <p14:tracePt t="50002" x="6918325" y="2841625"/>
          <p14:tracePt t="50024" x="6956425" y="2865438"/>
          <p14:tracePt t="50043" x="6988175" y="2887663"/>
          <p14:tracePt t="50063" x="7002463" y="2903538"/>
          <p14:tracePt t="50083" x="7026275" y="2917825"/>
          <p14:tracePt t="50103" x="7048500" y="2933700"/>
          <p14:tracePt t="50123" x="7078663" y="2979738"/>
          <p14:tracePt t="50143" x="7102475" y="3009900"/>
          <p14:tracePt t="50163" x="7116763" y="3025775"/>
          <p14:tracePt t="50183" x="7146925" y="3070225"/>
          <p14:tracePt t="50204" x="7154863" y="3094038"/>
          <p14:tracePt t="50223" x="7170738" y="3124200"/>
          <p14:tracePt t="50244" x="7178675" y="3140075"/>
          <p14:tracePt t="50264" x="7192963" y="3178175"/>
          <p14:tracePt t="50267" x="7192963" y="3184525"/>
          <p14:tracePt t="50283" x="7200900" y="3200400"/>
          <p14:tracePt t="50303" x="7208838" y="3208338"/>
          <p14:tracePt t="50324" x="7216775" y="3230563"/>
          <p14:tracePt t="50343" x="7223125" y="3246438"/>
          <p14:tracePt t="50363" x="7223125" y="3268663"/>
          <p14:tracePt t="50383" x="7231063" y="3284538"/>
          <p14:tracePt t="50404" x="7239000" y="3322638"/>
          <p14:tracePt t="50424" x="7239000" y="3336925"/>
          <p14:tracePt t="50427" x="7239000" y="3344863"/>
          <p14:tracePt t="50443" x="7239000" y="3368675"/>
          <p14:tracePt t="50464" x="7239000" y="3406775"/>
          <p14:tracePt t="50484" x="7246938" y="3429000"/>
          <p14:tracePt t="50504" x="7246938" y="3451225"/>
          <p14:tracePt t="50523" x="7246938" y="3475038"/>
          <p14:tracePt t="50528" x="7254875" y="3482975"/>
          <p14:tracePt t="50543" x="7254875" y="3489325"/>
          <p14:tracePt t="50564" x="7254875" y="3497263"/>
          <p14:tracePt t="50584" x="7254875" y="3505200"/>
          <p14:tracePt t="50605" x="7254875" y="3521075"/>
          <p14:tracePt t="50644" x="7254875" y="3527425"/>
          <p14:tracePt t="50664" x="7254875" y="3535363"/>
          <p14:tracePt t="50684" x="7254875" y="3543300"/>
          <p14:tracePt t="50704" x="7246938" y="3551238"/>
          <p14:tracePt t="50724" x="7239000" y="3565525"/>
          <p14:tracePt t="50744" x="7231063" y="3581400"/>
          <p14:tracePt t="50768" x="7223125" y="3597275"/>
          <p14:tracePt t="50788" x="7216775" y="3603625"/>
          <p14:tracePt t="50803" x="7200900" y="3627438"/>
          <p14:tracePt t="50824" x="7185025" y="3649663"/>
          <p14:tracePt t="50843" x="7170738" y="3673475"/>
          <p14:tracePt t="50864" x="7162800" y="3673475"/>
          <p14:tracePt t="50883" x="7154863" y="3687763"/>
          <p14:tracePt t="50904" x="7140575" y="3711575"/>
          <p14:tracePt t="50924" x="7124700" y="3717925"/>
          <p14:tracePt t="50944" x="7108825" y="3733800"/>
          <p14:tracePt t="50964" x="7086600" y="3749675"/>
          <p14:tracePt t="50984" x="7070725" y="3756025"/>
          <p14:tracePt t="51004" x="7048500" y="3771900"/>
          <p14:tracePt t="51024" x="7026275" y="3779838"/>
          <p14:tracePt t="51044" x="6988175" y="3794125"/>
          <p14:tracePt t="51064" x="6942138" y="3802063"/>
          <p14:tracePt t="51084" x="6934200" y="3810000"/>
          <p14:tracePt t="51104" x="6904038" y="3810000"/>
          <p14:tracePt t="51124" x="6858000" y="3817938"/>
          <p14:tracePt t="51144" x="6827838" y="3817938"/>
          <p14:tracePt t="51165" x="6811963" y="3825875"/>
          <p14:tracePt t="51185" x="6765925" y="3832225"/>
          <p14:tracePt t="51205" x="6727825" y="3840163"/>
          <p14:tracePt t="51225" x="6689725" y="3840163"/>
          <p14:tracePt t="51245" x="6659563" y="3840163"/>
          <p14:tracePt t="51265" x="6629400" y="3840163"/>
          <p14:tracePt t="51285" x="6599238" y="3840163"/>
          <p14:tracePt t="51305" x="6575425" y="3840163"/>
          <p14:tracePt t="51325" x="6537325" y="3840163"/>
          <p14:tracePt t="51345" x="6523038" y="3832225"/>
          <p14:tracePt t="51349" x="6507163" y="3832225"/>
          <p14:tracePt t="51372" x="6469063" y="3825875"/>
          <p14:tracePt t="51394" x="6423025" y="3802063"/>
          <p14:tracePt t="51417" x="6392863" y="3787775"/>
          <p14:tracePt t="51428" x="6370638" y="3771900"/>
          <p14:tracePt t="51445" x="6354763" y="3771900"/>
          <p14:tracePt t="51466" x="6340475" y="3756025"/>
          <p14:tracePt t="51485" x="6332538" y="3749675"/>
          <p14:tracePt t="51505" x="6316663" y="3733800"/>
          <p14:tracePt t="51530" x="6302375" y="3717925"/>
          <p14:tracePt t="51545" x="6302375" y="3711575"/>
          <p14:tracePt t="51566" x="6286500" y="3695700"/>
          <p14:tracePt t="51586" x="6286500" y="3687763"/>
          <p14:tracePt t="51606" x="6286500" y="3673475"/>
          <p14:tracePt t="51625" x="6278563" y="3673475"/>
          <p14:tracePt t="51646" x="6278563" y="3657600"/>
          <p14:tracePt t="51666" x="6278563" y="3627438"/>
          <p14:tracePt t="51686" x="6278563" y="3611563"/>
          <p14:tracePt t="51707" x="6278563" y="3589338"/>
          <p14:tracePt t="51726" x="6278563" y="3573463"/>
          <p14:tracePt t="51746" x="6278563" y="3513138"/>
          <p14:tracePt t="51766" x="6278563" y="3451225"/>
          <p14:tracePt t="51786" x="6278563" y="3421063"/>
          <p14:tracePt t="51806" x="6286500" y="3413125"/>
          <p14:tracePt t="51810" x="6286500" y="3398838"/>
          <p14:tracePt t="51826" x="6286500" y="3382963"/>
          <p14:tracePt t="51846" x="6286500" y="3360738"/>
          <p14:tracePt t="51866" x="6294438" y="3322638"/>
          <p14:tracePt t="51887" x="6294438" y="3306763"/>
          <p14:tracePt t="51906" x="6302375" y="3276600"/>
          <p14:tracePt t="51926" x="6308725" y="3260725"/>
          <p14:tracePt t="51946" x="6308725" y="3254375"/>
          <p14:tracePt t="51966" x="6316663" y="3246438"/>
          <p14:tracePt t="53160" x="6316663" y="3238500"/>
          <p14:tracePt t="53182" x="6316663" y="3208338"/>
          <p14:tracePt t="53194" x="6308725" y="3192463"/>
          <p14:tracePt t="53217" x="6278563" y="3154363"/>
          <p14:tracePt t="53240" x="6188075" y="3086100"/>
          <p14:tracePt t="53250" x="6142038" y="3055938"/>
          <p14:tracePt t="53262" x="6103938" y="3025775"/>
          <p14:tracePt t="53286" x="6011863" y="2955925"/>
          <p14:tracePt t="53307" x="5973763" y="2925763"/>
          <p14:tracePt t="53330" x="5927725" y="2895600"/>
          <p14:tracePt t="53352" x="5897563" y="2865438"/>
          <p14:tracePt t="53377" x="5859463" y="2827338"/>
          <p14:tracePt t="53385" x="5821363" y="2781300"/>
          <p14:tracePt t="53397" x="5775325" y="2727325"/>
          <p14:tracePt t="53409" x="5737225" y="2697163"/>
          <p14:tracePt t="53429" x="5676900" y="2651125"/>
          <p14:tracePt t="53449" x="5654675" y="2628900"/>
          <p14:tracePt t="53452" x="5622925" y="2613025"/>
          <p14:tracePt t="53469" x="5608638" y="2598738"/>
          <p14:tracePt t="53489" x="5570538" y="2568575"/>
          <p14:tracePt t="53509" x="5524500" y="2522538"/>
          <p14:tracePt t="53529" x="5508625" y="2514600"/>
          <p14:tracePt t="53531" x="5486400" y="2492375"/>
          <p14:tracePt t="53549" x="5464175" y="2492375"/>
          <p14:tracePt t="53569" x="5448300" y="2476500"/>
          <p14:tracePt t="53589" x="5440363" y="2468563"/>
          <p14:tracePt t="53629" x="5432425" y="2468563"/>
          <p14:tracePt t="53649" x="5426075" y="2454275"/>
          <p14:tracePt t="53669" x="5394325" y="2446338"/>
          <p14:tracePt t="53689" x="5387975" y="2438400"/>
          <p14:tracePt t="53709" x="5364163" y="2430463"/>
          <p14:tracePt t="53729" x="5356225" y="2422525"/>
          <p14:tracePt t="53749" x="5341938" y="2408238"/>
          <p14:tracePt t="53769" x="5311775" y="2384425"/>
          <p14:tracePt t="53789" x="5287963" y="2370138"/>
          <p14:tracePt t="53810" x="5273675" y="2362200"/>
          <p14:tracePt t="53829" x="5257800" y="2354263"/>
          <p14:tracePt t="53981" x="5249863" y="2354263"/>
          <p14:tracePt t="53992" x="5249863" y="2346325"/>
          <p14:tracePt t="54384" x="5241925" y="2346325"/>
          <p14:tracePt t="54407" x="5235575" y="2346325"/>
          <p14:tracePt t="54419" x="5219700" y="2362200"/>
          <p14:tracePt t="54430" x="5203825" y="2384425"/>
          <p14:tracePt t="54441" x="5189538" y="2400300"/>
          <p14:tracePt t="54453" x="5181600" y="2408238"/>
          <p14:tracePt t="54471" x="5159375" y="2430463"/>
          <p14:tracePt t="54490" x="5151438" y="2446338"/>
          <p14:tracePt t="54511" x="5113338" y="2492375"/>
          <p14:tracePt t="54531" x="5097463" y="2522538"/>
          <p14:tracePt t="54551" x="5051425" y="2620963"/>
          <p14:tracePt t="54571" x="5013325" y="2727325"/>
          <p14:tracePt t="54591" x="4960938" y="2827338"/>
          <p14:tracePt t="54611" x="4914900" y="2911475"/>
          <p14:tracePt t="54633" x="4860925" y="2994025"/>
          <p14:tracePt t="54651" x="4854575" y="3009900"/>
          <p14:tracePt t="54671" x="4830763" y="3078163"/>
          <p14:tracePt t="54691" x="4800600" y="3170238"/>
          <p14:tracePt t="54711" x="4778375" y="3246438"/>
          <p14:tracePt t="54731" x="4754563" y="3298825"/>
          <p14:tracePt t="54733" x="4746625" y="3336925"/>
          <p14:tracePt t="54751" x="4732338" y="3375025"/>
          <p14:tracePt t="54771" x="4694238" y="3436938"/>
          <p14:tracePt t="54792" x="4664075" y="3505200"/>
          <p14:tracePt t="54812" x="4648200" y="3527425"/>
          <p14:tracePt t="54832" x="4610100" y="3597275"/>
          <p14:tracePt t="54852" x="4572000" y="3687763"/>
          <p14:tracePt t="54872" x="4533900" y="3756025"/>
          <p14:tracePt t="54892" x="4525963" y="3787775"/>
          <p14:tracePt t="54912" x="4518025" y="3802063"/>
          <p14:tracePt t="54916" x="4503738" y="3817938"/>
          <p14:tracePt t="54932" x="4495800" y="3848100"/>
          <p14:tracePt t="54952" x="4465638" y="3902075"/>
          <p14:tracePt t="54972" x="4441825" y="3954463"/>
          <p14:tracePt t="54992" x="4435475" y="3978275"/>
          <p14:tracePt t="55012" x="4427538" y="3992563"/>
          <p14:tracePt t="55016" x="4419600" y="4000500"/>
          <p14:tracePt t="55032" x="4411663" y="4016375"/>
          <p14:tracePt t="55052" x="4397375" y="4038600"/>
          <p14:tracePt t="55072" x="4381500" y="4046538"/>
          <p14:tracePt t="55092" x="4365625" y="4068763"/>
          <p14:tracePt t="55094" x="4351338" y="4092575"/>
          <p14:tracePt t="55112" x="4327525" y="4130675"/>
          <p14:tracePt t="55132" x="4313238" y="4152900"/>
          <p14:tracePt t="55152" x="4297363" y="4168775"/>
          <p14:tracePt t="55175" x="4267200" y="4206875"/>
          <p14:tracePt t="55196" x="4213225" y="4251325"/>
          <p14:tracePt t="55212" x="4206875" y="4251325"/>
          <p14:tracePt t="55232" x="4183063" y="4275138"/>
          <p14:tracePt t="55252" x="4046538" y="4373563"/>
          <p14:tracePt t="55272" x="4030663" y="4381500"/>
          <p14:tracePt t="55292" x="3978275" y="4419600"/>
          <p14:tracePt t="55312" x="3970338" y="4427538"/>
          <p14:tracePt t="55332" x="3970338" y="4435475"/>
          <p14:tracePt t="55352" x="3954463" y="4449763"/>
          <p14:tracePt t="55372" x="3954463" y="4457700"/>
          <p14:tracePt t="55613" x="3954463" y="4449763"/>
          <p14:tracePt t="55625" x="3962400" y="4441825"/>
          <p14:tracePt t="55636" x="3970338" y="4427538"/>
          <p14:tracePt t="55653" x="3984625" y="4403725"/>
          <p14:tracePt t="55674" x="4022725" y="4359275"/>
          <p14:tracePt t="55693" x="4054475" y="4313238"/>
          <p14:tracePt t="55713" x="4106863" y="4251325"/>
          <p14:tracePt t="55734" x="4137025" y="4213225"/>
          <p14:tracePt t="55753" x="4160838" y="4175125"/>
          <p14:tracePt t="55773" x="4198938" y="4130675"/>
          <p14:tracePt t="55794" x="4221163" y="4106863"/>
          <p14:tracePt t="55814" x="4251325" y="4068763"/>
          <p14:tracePt t="55834" x="4297363" y="4016375"/>
          <p14:tracePt t="55853" x="4335463" y="3962400"/>
          <p14:tracePt t="55874" x="4373563" y="3924300"/>
          <p14:tracePt t="55897" x="4403725" y="3886200"/>
          <p14:tracePt t="55919" x="4427538" y="3856038"/>
          <p14:tracePt t="55941" x="4473575" y="3794125"/>
          <p14:tracePt t="55954" x="4479925" y="3779838"/>
          <p14:tracePt t="55974" x="4511675" y="3725863"/>
          <p14:tracePt t="55994" x="4541838" y="3673475"/>
          <p14:tracePt t="55999" x="4556125" y="3649663"/>
          <p14:tracePt t="56014" x="4579938" y="3619500"/>
          <p14:tracePt t="56034" x="4610100" y="3565525"/>
          <p14:tracePt t="56054" x="4640263" y="3521075"/>
          <p14:tracePt t="56074" x="4686300" y="3459163"/>
          <p14:tracePt t="56095" x="4740275" y="3390900"/>
          <p14:tracePt t="56114" x="4770438" y="3344863"/>
          <p14:tracePt t="56134" x="4808538" y="3292475"/>
          <p14:tracePt t="56154" x="4846638" y="3238500"/>
          <p14:tracePt t="56174" x="4868863" y="3216275"/>
          <p14:tracePt t="56178" x="4899025" y="3178175"/>
          <p14:tracePt t="56194" x="4914900" y="3170238"/>
          <p14:tracePt t="56215" x="4968875" y="3094038"/>
          <p14:tracePt t="56235" x="4991100" y="3070225"/>
          <p14:tracePt t="56254" x="5013325" y="3040063"/>
          <p14:tracePt t="56275" x="5021263" y="3025775"/>
          <p14:tracePt t="56295" x="5029200" y="3017838"/>
          <p14:tracePt t="56315" x="5083175" y="2963863"/>
          <p14:tracePt t="56335" x="5113338" y="2925763"/>
          <p14:tracePt t="56355" x="5113338" y="2917825"/>
          <p14:tracePt t="56375" x="5127625" y="2895600"/>
          <p14:tracePt t="56377" x="5135563" y="2887663"/>
          <p14:tracePt t="56395" x="5143500" y="2887663"/>
          <p14:tracePt t="56415" x="5143500" y="2879725"/>
          <p14:tracePt t="56435" x="5151438" y="2865438"/>
          <p14:tracePt t="56456" x="5159375" y="2857500"/>
          <p14:tracePt t="56495" x="5165725" y="2857500"/>
          <p14:tracePt t="56796" x="5173663" y="2849563"/>
          <p14:tracePt t="56818" x="5173663" y="2841625"/>
          <p14:tracePt t="56829" x="5181600" y="2835275"/>
          <p14:tracePt t="56841" x="5197475" y="2827338"/>
          <p14:tracePt t="56856" x="5219700" y="2811463"/>
          <p14:tracePt t="56876" x="5295900" y="2781300"/>
          <p14:tracePt t="56896" x="5341938" y="2759075"/>
          <p14:tracePt t="56916" x="5364163" y="2743200"/>
          <p14:tracePt t="56936" x="5410200" y="2720975"/>
          <p14:tracePt t="56956" x="5426075" y="2713038"/>
          <p14:tracePt t="56976" x="5456238" y="2689225"/>
          <p14:tracePt t="56996" x="5494338" y="2659063"/>
          <p14:tracePt t="57016" x="5524500" y="2651125"/>
          <p14:tracePt t="57024" x="5554663" y="2628900"/>
          <p14:tracePt t="57043" x="5600700" y="2613025"/>
          <p14:tracePt t="57065" x="5608638" y="2606675"/>
          <p14:tracePt t="57088" x="5616575" y="2598738"/>
          <p14:tracePt t="57112" x="5622925" y="2598738"/>
          <p14:tracePt t="57133" x="5622925" y="2590800"/>
          <p14:tracePt t="57157" x="5630863" y="2590800"/>
          <p14:tracePt t="57180" x="5638800" y="2582863"/>
          <p14:tracePt t="57189" x="5646738" y="2574925"/>
          <p14:tracePt t="57202" x="5646738" y="2568575"/>
          <p14:tracePt t="57221" x="5654675" y="2568575"/>
          <p14:tracePt t="57244" x="5668963" y="2560638"/>
          <p14:tracePt t="57256" x="5668963" y="2552700"/>
          <p14:tracePt t="57276" x="5676900" y="2544763"/>
          <p14:tracePt t="57296" x="5692775" y="2536825"/>
          <p14:tracePt t="57316" x="5699125" y="2522538"/>
          <p14:tracePt t="57336" x="5715000" y="2506663"/>
          <p14:tracePt t="57357" x="5753100" y="2446338"/>
          <p14:tracePt t="57377" x="5768975" y="2408238"/>
          <p14:tracePt t="57380" x="5768975" y="2400300"/>
          <p14:tracePt t="57397" x="5775325" y="2370138"/>
          <p14:tracePt t="57417" x="5783263" y="2339975"/>
          <p14:tracePt t="57437" x="5791200" y="2308225"/>
          <p14:tracePt t="57457" x="5791200" y="2255838"/>
          <p14:tracePt t="57477" x="5791200" y="2247900"/>
          <p14:tracePt t="57497" x="5791200" y="2232025"/>
          <p14:tracePt t="57517" x="5791200" y="2225675"/>
          <p14:tracePt t="57718" x="5791200" y="2255838"/>
          <p14:tracePt t="57729" x="5791200" y="2286000"/>
          <p14:tracePt t="57741" x="5791200" y="2308225"/>
          <p14:tracePt t="57765" x="5791200" y="2332038"/>
          <p14:tracePt t="57786" x="5799138" y="2362200"/>
          <p14:tracePt t="57797" x="5807075" y="2370138"/>
          <p14:tracePt t="57898" x="5807075" y="2378075"/>
          <p14:tracePt t="57921" x="5807075" y="2384425"/>
          <p14:tracePt t="57931" x="5807075" y="2392363"/>
          <p14:tracePt t="57943" x="5807075" y="2408238"/>
          <p14:tracePt t="57958" x="5813425" y="2422525"/>
          <p14:tracePt t="57978" x="5821363" y="2438400"/>
          <p14:tracePt t="57998" x="5821363" y="2454275"/>
          <p14:tracePt t="58018" x="5821363" y="2460625"/>
          <p14:tracePt t="58025" x="5829300" y="2460625"/>
          <p14:tracePt t="58038" x="5829300" y="2468563"/>
          <p14:tracePt t="58058" x="5829300" y="2476500"/>
          <p14:tracePt t="58167" x="5829300" y="2484438"/>
          <p14:tracePt t="58179" x="5829300" y="2492375"/>
          <p14:tracePt t="58190" x="5837238" y="2498725"/>
          <p14:tracePt t="58203" x="5837238" y="2506663"/>
          <p14:tracePt t="58218" x="5837238" y="2522538"/>
          <p14:tracePt t="58292" x="5837238" y="2514600"/>
          <p14:tracePt t="58303" x="5837238" y="2506663"/>
          <p14:tracePt t="58327" x="5829300" y="2484438"/>
          <p14:tracePt t="58348" x="5821363" y="2484438"/>
          <p14:tracePt t="58371" x="5813425" y="2484438"/>
          <p14:tracePt t="58394" x="5807075" y="2484438"/>
          <p14:tracePt t="58417" x="5791200" y="2498725"/>
          <p14:tracePt t="58441" x="5768975" y="2506663"/>
          <p14:tracePt t="58450" x="5761038" y="2506663"/>
          <p14:tracePt t="58459" x="5753100" y="2514600"/>
          <p14:tracePt t="58483" x="5737225" y="2514600"/>
          <p14:tracePt t="58504" x="5730875" y="2514600"/>
          <p14:tracePt t="58527" x="5722938" y="2506663"/>
          <p14:tracePt t="58549" x="5715000" y="2506663"/>
          <p14:tracePt t="58594" x="5715000" y="2498725"/>
          <p14:tracePt t="58616" x="5722938" y="2498725"/>
          <p14:tracePt t="58628" x="5737225" y="2498725"/>
          <p14:tracePt t="58640" x="5768975" y="2498725"/>
          <p14:tracePt t="58658" x="5791200" y="2498725"/>
          <p14:tracePt t="58679" x="5851525" y="2492375"/>
          <p14:tracePt t="58699" x="5921375" y="2492375"/>
          <p14:tracePt t="58719" x="6011863" y="2492375"/>
          <p14:tracePt t="58739" x="6019800" y="2492375"/>
          <p14:tracePt t="58779" x="6019800" y="2484438"/>
          <p14:tracePt t="58799" x="6011863" y="2484438"/>
          <p14:tracePt t="58819" x="6003925" y="2484438"/>
          <p14:tracePt t="59204" x="6003925" y="2476500"/>
          <p14:tracePt t="59272" x="6027738" y="2476500"/>
          <p14:tracePt t="59283" x="6035675" y="2476500"/>
          <p14:tracePt t="59300" x="6057900" y="2476500"/>
          <p14:tracePt t="59320" x="6073775" y="2476500"/>
          <p14:tracePt t="59393" x="6057900" y="2476500"/>
          <p14:tracePt t="59404" x="6049963" y="2476500"/>
          <p14:tracePt t="59415" x="6027738" y="2476500"/>
          <p14:tracePt t="59426" x="6003925" y="2476500"/>
          <p14:tracePt t="59440" x="5997575" y="2476500"/>
          <p14:tracePt t="59789" x="5989638" y="2476500"/>
          <p14:tracePt t="59924" x="6011863" y="2484438"/>
          <p14:tracePt t="59935" x="6019800" y="2498725"/>
          <p14:tracePt t="59947" x="6035675" y="2506663"/>
          <p14:tracePt t="59961" x="6057900" y="2522538"/>
          <p14:tracePt t="59982" x="6065838" y="2522538"/>
          <p14:tracePt t="60049" x="6073775" y="2522538"/>
          <p14:tracePt t="60059" x="6080125" y="2522538"/>
          <p14:tracePt t="60070" x="6103938" y="2536825"/>
          <p14:tracePt t="60081" x="6134100" y="2544763"/>
          <p14:tracePt t="60101" x="6164263" y="2568575"/>
          <p14:tracePt t="60121" x="6180138" y="2582863"/>
          <p14:tracePt t="60142" x="6180138" y="2598738"/>
          <p14:tracePt t="60161" x="6180138" y="2606675"/>
          <p14:tracePt t="60182" x="6180138" y="2613025"/>
          <p14:tracePt t="60202" x="6180138" y="2620963"/>
          <p14:tracePt t="60222" x="6172200" y="2636838"/>
          <p14:tracePt t="60242" x="6126163" y="2667000"/>
          <p14:tracePt t="60262" x="6080125" y="2689225"/>
          <p14:tracePt t="60282" x="6042025" y="2697163"/>
          <p14:tracePt t="60322" x="6019800" y="2697163"/>
          <p14:tracePt t="60342" x="6011863" y="2697163"/>
          <p14:tracePt t="60362" x="6011863" y="2659063"/>
          <p14:tracePt t="60382" x="6011863" y="2620963"/>
          <p14:tracePt t="60402" x="6011863" y="2598738"/>
          <p14:tracePt t="60406" x="6027738" y="2582863"/>
          <p14:tracePt t="60423" x="6035675" y="2568575"/>
          <p14:tracePt t="60442" x="6049963" y="2552700"/>
          <p14:tracePt t="60463" x="6088063" y="2552700"/>
          <p14:tracePt t="60482" x="6096000" y="2552700"/>
          <p14:tracePt t="60503" x="6126163" y="2560638"/>
          <p14:tracePt t="60523" x="6134100" y="2568575"/>
          <p14:tracePt t="60543" x="6134100" y="2598738"/>
          <p14:tracePt t="60563" x="6134100" y="2628900"/>
          <p14:tracePt t="60583" x="6126163" y="2628900"/>
          <p14:tracePt t="60603" x="6126163" y="2636838"/>
          <p14:tracePt t="61421" x="6126163" y="2644775"/>
          <p14:tracePt t="61454" x="6149975" y="2659063"/>
          <p14:tracePt t="61465" x="6164263" y="2674938"/>
          <p14:tracePt t="61476" x="6172200" y="2689225"/>
          <p14:tracePt t="61489" x="6180138" y="2720975"/>
          <p14:tracePt t="61504" x="6180138" y="2743200"/>
          <p14:tracePt t="61524" x="6118225" y="2797175"/>
          <p14:tracePt t="61545" x="6088063" y="2819400"/>
          <p14:tracePt t="61939" x="6073775" y="2819400"/>
          <p14:tracePt t="61950" x="6057900" y="2819400"/>
          <p14:tracePt t="61960" x="6003925" y="2835275"/>
          <p14:tracePt t="61972" x="5989638" y="2835275"/>
          <p14:tracePt t="62006" x="5981700" y="2835275"/>
          <p14:tracePt t="62020" x="5973763" y="2835275"/>
          <p14:tracePt t="62152" x="5965825" y="2835275"/>
          <p14:tracePt t="62175" x="5965825" y="2841625"/>
          <p14:tracePt t="62388" x="5965825" y="2835275"/>
          <p14:tracePt t="62399" x="5973763" y="2835275"/>
          <p14:tracePt t="62411" x="6019800" y="2803525"/>
          <p14:tracePt t="62426" x="6103938" y="2765425"/>
          <p14:tracePt t="62446" x="6264275" y="2682875"/>
          <p14:tracePt t="62466" x="6537325" y="2590800"/>
          <p14:tracePt t="62486" x="6561138" y="2582863"/>
          <p14:tracePt t="62506" x="6637338" y="2552700"/>
          <p14:tracePt t="62526" x="6637338" y="2544763"/>
          <p14:tracePt t="62548" x="6645275" y="2544763"/>
          <p14:tracePt t="62569" x="6645275" y="2536825"/>
          <p14:tracePt t="62587" x="6659563" y="2514600"/>
          <p14:tracePt t="62606" x="6667500" y="2492375"/>
          <p14:tracePt t="62627" x="6675438" y="2468563"/>
          <p14:tracePt t="62647" x="6683375" y="2446338"/>
          <p14:tracePt t="62714" x="6689725" y="2438400"/>
          <p14:tracePt t="62737" x="6705600" y="2430463"/>
          <p14:tracePt t="62750" x="6705600" y="2422525"/>
          <p14:tracePt t="62760" x="6713538" y="2422525"/>
          <p14:tracePt t="62772" x="6735763" y="2416175"/>
          <p14:tracePt t="62787" x="6765925" y="2384425"/>
          <p14:tracePt t="62807" x="6797675" y="2370138"/>
          <p14:tracePt t="62827" x="6835775" y="2339975"/>
          <p14:tracePt t="62867" x="6858000" y="2324100"/>
          <p14:tracePt t="62887" x="6858000" y="2308225"/>
          <p14:tracePt t="62907" x="6865938" y="2301875"/>
          <p14:tracePt t="62927" x="6880225" y="2270125"/>
          <p14:tracePt t="62947" x="6896100" y="2255838"/>
          <p14:tracePt t="62967" x="6911975" y="2239963"/>
          <p14:tracePt t="62987" x="6918325" y="2232025"/>
          <p14:tracePt t="63007" x="6918325" y="2217738"/>
          <p14:tracePt t="63028" x="6934200" y="2187575"/>
          <p14:tracePt t="63048" x="6942138" y="2179638"/>
          <p14:tracePt t="63052" x="6950075" y="2163763"/>
          <p14:tracePt t="63068" x="6956425" y="2141538"/>
          <p14:tracePt t="63088" x="6964363" y="2125663"/>
          <p14:tracePt t="63108" x="6972300" y="2117725"/>
          <p14:tracePt t="63128" x="6972300" y="2111375"/>
          <p14:tracePt t="63132" x="6980238" y="2103438"/>
          <p14:tracePt t="63147" x="6980238" y="2095500"/>
          <p14:tracePt t="63167" x="6994525" y="2079625"/>
          <p14:tracePt t="63188" x="6994525" y="2065338"/>
          <p14:tracePt t="63208" x="7010400" y="2041525"/>
          <p14:tracePt t="63228" x="7010400" y="2035175"/>
          <p14:tracePt t="63248" x="7018338" y="1997075"/>
          <p14:tracePt t="63268" x="7026275" y="1973263"/>
          <p14:tracePt t="63288" x="7032625" y="1912938"/>
          <p14:tracePt t="63308" x="7032625" y="1889125"/>
          <p14:tracePt t="63328" x="7010400" y="1844675"/>
          <p14:tracePt t="63348" x="7002463" y="1798638"/>
          <p14:tracePt t="63368" x="6964363" y="1714500"/>
          <p14:tracePt t="63388" x="6934200" y="1660525"/>
          <p14:tracePt t="63408" x="6926263" y="1660525"/>
          <p14:tracePt t="63428" x="6911975" y="1638300"/>
          <p14:tracePt t="63448" x="6904038" y="1638300"/>
          <p14:tracePt t="63469" x="6880225" y="1608138"/>
          <p14:tracePt t="63489" x="6858000" y="1592263"/>
          <p14:tracePt t="63508" x="6835775" y="1577975"/>
          <p14:tracePt t="63528" x="6827838" y="1577975"/>
          <p14:tracePt t="63549" x="6819900" y="1577975"/>
          <p14:tracePt t="63572" x="6804025" y="1577975"/>
          <p14:tracePt t="63595" x="6789738" y="1584325"/>
          <p14:tracePt t="63616" x="6773863" y="1592263"/>
          <p14:tracePt t="63639" x="6765925" y="1600200"/>
          <p14:tracePt t="63660" x="6759575" y="1608138"/>
          <p14:tracePt t="63672" x="6751638" y="1616075"/>
          <p14:tracePt t="63689" x="6743700" y="1616075"/>
          <p14:tracePt t="63709" x="6721475" y="1646238"/>
          <p14:tracePt t="63729" x="6705600" y="1660525"/>
          <p14:tracePt t="63749" x="6689725" y="1692275"/>
          <p14:tracePt t="63769" x="6683375" y="1706563"/>
          <p14:tracePt t="63789" x="6675438" y="1736725"/>
          <p14:tracePt t="63809" x="6667500" y="1752600"/>
          <p14:tracePt t="63829" x="6667500" y="1760538"/>
          <p14:tracePt t="63849" x="6659563" y="1774825"/>
          <p14:tracePt t="63869" x="6659563" y="1798638"/>
          <p14:tracePt t="63889" x="6659563" y="1828800"/>
          <p14:tracePt t="63909" x="6659563" y="1851025"/>
          <p14:tracePt t="63929" x="6659563" y="1866900"/>
          <p14:tracePt t="63949" x="6659563" y="1882775"/>
          <p14:tracePt t="63969" x="6659563" y="1912938"/>
          <p14:tracePt t="63989" x="6659563" y="1951038"/>
          <p14:tracePt t="64009" x="6659563" y="1989138"/>
          <p14:tracePt t="64029" x="6659563" y="1997075"/>
          <p14:tracePt t="64035" x="6659563" y="2003425"/>
          <p14:tracePt t="64050" x="6659563" y="2011363"/>
          <p14:tracePt t="64112" x="6659563" y="2027238"/>
          <p14:tracePt t="64133" x="6659563" y="2041525"/>
          <p14:tracePt t="64157" x="6659563" y="2049463"/>
          <p14:tracePt t="64180" x="6659563" y="2057400"/>
          <p14:tracePt t="64200" x="6667500" y="2065338"/>
          <p14:tracePt t="64212" x="6667500" y="2073275"/>
          <p14:tracePt t="64235" x="6675438" y="2073275"/>
          <p14:tracePt t="64257" x="6675438" y="2079625"/>
          <p14:tracePt t="64278" x="6675438" y="2087563"/>
          <p14:tracePt t="64290" x="6683375" y="2095500"/>
          <p14:tracePt t="64314" x="6683375" y="2103438"/>
          <p14:tracePt t="64324" x="6689725" y="2103438"/>
          <p14:tracePt t="64356" x="6697663" y="2111375"/>
          <p14:tracePt t="64366" x="6705600" y="2117725"/>
          <p14:tracePt t="64400" x="6713538" y="2125663"/>
          <p14:tracePt t="64412" x="6721475" y="2125663"/>
          <p14:tracePt t="64437" x="6727825" y="2133600"/>
          <p14:tracePt t="64447" x="6735763" y="2133600"/>
          <p14:tracePt t="64459" x="6743700" y="2133600"/>
          <p14:tracePt t="64470" x="6759575" y="2141538"/>
          <p14:tracePt t="64491" x="6773863" y="2141538"/>
          <p14:tracePt t="64510" x="6789738" y="2149475"/>
          <p14:tracePt t="64513" x="6804025" y="2149475"/>
          <p14:tracePt t="64530" x="6811963" y="2149475"/>
          <p14:tracePt t="64550" x="6842125" y="2155825"/>
          <p14:tracePt t="64570" x="6865938" y="2155825"/>
          <p14:tracePt t="64590" x="6873875" y="2155825"/>
          <p14:tracePt t="64610" x="6888163" y="2155825"/>
          <p14:tracePt t="64630" x="6896100" y="2155825"/>
          <p14:tracePt t="64650" x="6904038" y="2155825"/>
          <p14:tracePt t="64671" x="6904038" y="2149475"/>
          <p14:tracePt t="64690" x="6926263" y="2141538"/>
          <p14:tracePt t="64711" x="6934200" y="2141538"/>
          <p14:tracePt t="64731" x="6942138" y="2133600"/>
          <p14:tracePt t="64751" x="6964363" y="2117725"/>
          <p14:tracePt t="64771" x="6972300" y="2117725"/>
          <p14:tracePt t="64791" x="6972300" y="2111375"/>
          <p14:tracePt t="64810" x="6980238" y="2103438"/>
          <p14:tracePt t="64831" x="6994525" y="2079625"/>
          <p14:tracePt t="64871" x="7002463" y="2065338"/>
          <p14:tracePt t="64891" x="7002463" y="2057400"/>
          <p14:tracePt t="64911" x="7002463" y="2027238"/>
          <p14:tracePt t="64931" x="7002463" y="2011363"/>
          <p14:tracePt t="64951" x="7002463" y="1981200"/>
          <p14:tracePt t="64971" x="7002463" y="1958975"/>
          <p14:tracePt t="64991" x="6994525" y="1927225"/>
          <p14:tracePt t="65011" x="6994525" y="1920875"/>
          <p14:tracePt t="65031" x="6988175" y="1905000"/>
          <p14:tracePt t="65051" x="6980238" y="1897063"/>
          <p14:tracePt t="65071" x="6980238" y="1889125"/>
          <p14:tracePt t="65091" x="6972300" y="1874838"/>
          <p14:tracePt t="65112" x="6964363" y="1858963"/>
          <p14:tracePt t="65132" x="6956425" y="1844675"/>
          <p14:tracePt t="65151" x="6956425" y="1836738"/>
          <p14:tracePt t="65171" x="6942138" y="1820863"/>
          <p14:tracePt t="65192" x="6934200" y="1812925"/>
          <p14:tracePt t="65211" x="6934200" y="1806575"/>
          <p14:tracePt t="65231" x="6926263" y="1798638"/>
          <p14:tracePt t="65252" x="6926263" y="1790700"/>
          <p14:tracePt t="65272" x="6904038" y="1774825"/>
          <p14:tracePt t="65292" x="6880225" y="1760538"/>
          <p14:tracePt t="65313" x="6873875" y="1752600"/>
          <p14:tracePt t="65332" x="6865938" y="1752600"/>
          <p14:tracePt t="65372" x="6858000" y="1752600"/>
          <p14:tracePt t="65395" x="6842125" y="1744663"/>
          <p14:tracePt t="65417" x="6827838" y="1744663"/>
          <p14:tracePt t="65440" x="6811963" y="1752600"/>
          <p14:tracePt t="65452" x="6804025" y="1752600"/>
          <p14:tracePt t="65472" x="6797675" y="1752600"/>
          <p14:tracePt t="65492" x="6797675" y="1760538"/>
          <p14:tracePt t="65628" x="6797675" y="1768475"/>
          <p14:tracePt t="65639" x="6797675" y="1774825"/>
          <p14:tracePt t="65661" x="6797675" y="1790700"/>
          <p14:tracePt t="65673" x="6804025" y="1806575"/>
          <p14:tracePt t="65683" x="6811963" y="1812925"/>
          <p14:tracePt t="65695" x="6811963" y="1844675"/>
          <p14:tracePt t="65712" x="6827838" y="1897063"/>
          <p14:tracePt t="65732" x="6827838" y="2049463"/>
          <p14:tracePt t="66304" x="6827838" y="2057400"/>
          <p14:tracePt t="66327" x="6819900" y="2057400"/>
          <p14:tracePt t="66339" x="6819900" y="2065338"/>
          <p14:tracePt t="66395" x="6811963" y="2065338"/>
          <p14:tracePt t="66418" x="6811963" y="2057400"/>
          <p14:tracePt t="66440" x="6811963" y="2049463"/>
          <p14:tracePt t="66450" x="6811963" y="2041525"/>
          <p14:tracePt t="66520" x="6811963" y="2049463"/>
          <p14:tracePt t="66529" x="6819900" y="2057400"/>
          <p14:tracePt t="66541" x="6827838" y="2057400"/>
          <p14:tracePt t="66554" x="6835775" y="2065338"/>
          <p14:tracePt t="66574" x="6865938" y="2087563"/>
          <p14:tracePt t="66595" x="6911975" y="2103438"/>
          <p14:tracePt t="66614" x="6934200" y="2117725"/>
          <p14:tracePt t="66634" x="6988175" y="2133600"/>
          <p14:tracePt t="66654" x="7010400" y="2141538"/>
          <p14:tracePt t="66676" x="7040563" y="2141538"/>
          <p14:tracePt t="66714" x="7064375" y="2149475"/>
          <p14:tracePt t="66734" x="7070725" y="2155825"/>
          <p14:tracePt t="66768" x="7078663" y="2163763"/>
          <p14:tracePt t="66777" x="7086600" y="2171700"/>
          <p14:tracePt t="66794" x="7094538" y="2179638"/>
          <p14:tracePt t="66814" x="7102475" y="2187575"/>
          <p14:tracePt t="66856" x="7108825" y="2187575"/>
          <p14:tracePt t="66867" x="7116763" y="2201863"/>
          <p14:tracePt t="66879" x="7124700" y="2209800"/>
          <p14:tracePt t="66899" x="7132638" y="2217738"/>
          <p14:tracePt t="66968" x="7132638" y="2225675"/>
          <p14:tracePt t="66980" x="7140575" y="2225675"/>
          <p14:tracePt t="67047" x="7146925" y="2225675"/>
          <p14:tracePt t="67059" x="7146925" y="2232025"/>
          <p14:tracePt t="67083" x="7154863" y="2232025"/>
          <p14:tracePt t="67092" x="7162800" y="2232025"/>
          <p14:tracePt t="67103" x="7170738" y="2232025"/>
          <p14:tracePt t="67116" x="7192963" y="2232025"/>
          <p14:tracePt t="67135" x="7200900" y="2232025"/>
          <p14:tracePt t="67155" x="7231063" y="2232025"/>
          <p14:tracePt t="67175" x="7246938" y="2232025"/>
          <p14:tracePt t="67195" x="7261225" y="2232025"/>
          <p14:tracePt t="67215" x="7299325" y="2232025"/>
          <p14:tracePt t="67235" x="7307263" y="2225675"/>
          <p14:tracePt t="67237" x="7323138" y="2217738"/>
          <p14:tracePt t="67255" x="7337425" y="2217738"/>
          <p14:tracePt t="67275" x="7337425" y="2209800"/>
          <p14:tracePt t="67295" x="7361238" y="2201863"/>
          <p14:tracePt t="67315" x="7369175" y="2193925"/>
          <p14:tracePt t="67335" x="7375525" y="2193925"/>
          <p14:tracePt t="67419" x="7391400" y="2193925"/>
          <p14:tracePt t="67442" x="7399338" y="2193925"/>
          <p14:tracePt t="67465" x="7413625" y="2193925"/>
          <p14:tracePt t="67488" x="7451725" y="2193925"/>
          <p14:tracePt t="67497" x="7489825" y="2193925"/>
          <p14:tracePt t="67508" x="7497763" y="2193925"/>
          <p14:tracePt t="67523" x="7513638" y="2201863"/>
          <p14:tracePt t="67536" x="7521575" y="2201863"/>
          <p14:tracePt t="67556" x="7535863" y="2209800"/>
          <p14:tracePt t="67576" x="7559675" y="2225675"/>
          <p14:tracePt t="67597" x="7573963" y="2225675"/>
          <p14:tracePt t="67678" x="7573963" y="2232025"/>
          <p14:tracePt t="67701" x="7573963" y="2239963"/>
          <p14:tracePt t="67778" x="7559675" y="2255838"/>
          <p14:tracePt t="67790" x="7543800" y="2263775"/>
          <p14:tracePt t="67803" x="7521575" y="2270125"/>
          <p14:tracePt t="67816" x="7497763" y="2270125"/>
          <p14:tracePt t="67836" x="7451725" y="2270125"/>
          <p14:tracePt t="67856" x="7429500" y="2270125"/>
          <p14:tracePt t="67936" x="7429500" y="2278063"/>
          <p14:tracePt t="67961" x="7445375" y="2286000"/>
          <p14:tracePt t="67983" x="7475538" y="2286000"/>
          <p14:tracePt t="68004" x="7483475" y="2286000"/>
          <p14:tracePt t="68028" x="7483475" y="2301875"/>
          <p14:tracePt t="68060" x="7483475" y="2308225"/>
          <p14:tracePt t="68084" x="7475538" y="2308225"/>
          <p14:tracePt t="68094" x="7467600" y="2316163"/>
          <p14:tracePt t="68105" x="7467600" y="2324100"/>
          <p14:tracePt t="68117" x="7467600" y="2339975"/>
          <p14:tracePt t="68137" x="7467600" y="2362200"/>
          <p14:tracePt t="68157" x="7543800" y="2422525"/>
          <p14:tracePt t="68177" x="7612063" y="2454275"/>
          <p14:tracePt t="68197" x="7635875" y="2454275"/>
          <p14:tracePt t="68272" x="7642225" y="2468563"/>
          <p14:tracePt t="68295" x="7650163" y="2484438"/>
          <p14:tracePt t="68307" x="7650163" y="2498725"/>
          <p14:tracePt t="68319" x="7650163" y="2514600"/>
          <p14:tracePt t="68337" x="7658100" y="2514600"/>
          <p14:tracePt t="69850" x="7658100" y="2522538"/>
          <p14:tracePt t="69873" x="7658100" y="2574925"/>
          <p14:tracePt t="69884" x="7658100" y="2628900"/>
          <p14:tracePt t="69895" x="7658100" y="2689225"/>
          <p14:tracePt t="69917" x="7635875" y="2803525"/>
          <p14:tracePt t="69942" x="7589838" y="2933700"/>
          <p14:tracePt t="69965" x="7559675" y="3001963"/>
          <p14:tracePt t="69986" x="7543800" y="3040063"/>
          <p14:tracePt t="70008" x="7497763" y="3108325"/>
          <p14:tracePt t="70021" x="7467600" y="3154363"/>
          <p14:tracePt t="70030" x="7459663" y="3178175"/>
          <p14:tracePt t="70041" x="7437438" y="3222625"/>
          <p14:tracePt t="70061" x="7399338" y="3284538"/>
          <p14:tracePt t="70081" x="7383463" y="3306763"/>
          <p14:tracePt t="70101" x="7345363" y="3360738"/>
          <p14:tracePt t="70121" x="7292975" y="3413125"/>
          <p14:tracePt t="70141" x="7269163" y="3436938"/>
          <p14:tracePt t="70161" x="7246938" y="3459163"/>
          <p14:tracePt t="70181" x="7200900" y="3505200"/>
          <p14:tracePt t="70201" x="7162800" y="3535363"/>
          <p14:tracePt t="70221" x="7124700" y="3559175"/>
          <p14:tracePt t="70241" x="7116763" y="3559175"/>
          <p14:tracePt t="70261" x="7086600" y="3565525"/>
          <p14:tracePt t="70281" x="7064375" y="3573463"/>
          <p14:tracePt t="70302" x="7040563" y="3581400"/>
          <p14:tracePt t="70321" x="7026275" y="3581400"/>
          <p14:tracePt t="70341" x="7018338" y="3581400"/>
          <p14:tracePt t="70345" x="7010400" y="3589338"/>
          <p14:tracePt t="70361" x="6994525" y="3589338"/>
          <p14:tracePt t="70381" x="6934200" y="3597275"/>
          <p14:tracePt t="70401" x="6880225" y="3597275"/>
          <p14:tracePt t="70421" x="6873875" y="3597275"/>
          <p14:tracePt t="70425" x="6858000" y="3597275"/>
          <p14:tracePt t="70441" x="6842125" y="3597275"/>
          <p14:tracePt t="70461" x="6835775" y="3589338"/>
          <p14:tracePt t="70481" x="6827838" y="3589338"/>
          <p14:tracePt t="70502" x="6827838" y="3581400"/>
          <p14:tracePt t="70542" x="6827838" y="3565525"/>
          <p14:tracePt t="70561" x="6811963" y="3527425"/>
          <p14:tracePt t="70582" x="6804025" y="3521075"/>
          <p14:tracePt t="70602" x="6797675" y="3497263"/>
          <p14:tracePt t="70621" x="6781800" y="3475038"/>
          <p14:tracePt t="70641" x="6765925" y="3451225"/>
          <p14:tracePt t="70662" x="6751638" y="3436938"/>
          <p14:tracePt t="70682" x="6751638" y="3429000"/>
          <p14:tracePt t="70702" x="6743700" y="3421063"/>
          <p14:tracePt t="70727" x="6735763" y="3421063"/>
          <p14:tracePt t="70742" x="6727825" y="3413125"/>
          <p14:tracePt t="70793" x="6721475" y="3413125"/>
          <p14:tracePt t="70815" x="6713538" y="3413125"/>
          <p14:tracePt t="70837" x="6697663" y="3413125"/>
          <p14:tracePt t="70848" x="6689725" y="3421063"/>
          <p14:tracePt t="70860" x="6683375" y="3421063"/>
          <p14:tracePt t="70871" x="6659563" y="3436938"/>
          <p14:tracePt t="70882" x="6645275" y="3444875"/>
          <p14:tracePt t="70902" x="6629400" y="3459163"/>
          <p14:tracePt t="70922" x="6599238" y="3482975"/>
          <p14:tracePt t="70942" x="6583363" y="3489325"/>
          <p14:tracePt t="70962" x="6583363" y="3497263"/>
          <p14:tracePt t="70982" x="6575425" y="3505200"/>
          <p14:tracePt t="70983" x="6575425" y="3513138"/>
          <p14:tracePt t="71002" x="6569075" y="3521075"/>
          <p14:tracePt t="71022" x="6561138" y="3551238"/>
          <p14:tracePt t="71043" x="6561138" y="3559175"/>
          <p14:tracePt t="71063" x="6561138" y="3573463"/>
          <p14:tracePt t="71083" x="6561138" y="3581400"/>
          <p14:tracePt t="71103" x="6561138" y="3589338"/>
          <p14:tracePt t="71123" x="6561138" y="3603625"/>
          <p14:tracePt t="71163" x="6575425" y="3619500"/>
          <p14:tracePt t="71183" x="6607175" y="3635375"/>
          <p14:tracePt t="71203" x="6621463" y="3641725"/>
          <p14:tracePt t="71225" x="6645275" y="3641725"/>
          <p14:tracePt t="71248" x="6675438" y="3641725"/>
          <p14:tracePt t="71269" x="6683375" y="3641725"/>
          <p14:tracePt t="71290" x="6697663" y="3635375"/>
          <p14:tracePt t="71313" x="6697663" y="3627438"/>
          <p14:tracePt t="71324" x="6697663" y="3619500"/>
          <p14:tracePt t="71426" x="6705600" y="3619500"/>
          <p14:tracePt t="71436" x="6705600" y="3627438"/>
          <p14:tracePt t="71448" x="6713538" y="3641725"/>
          <p14:tracePt t="71463" x="6727825" y="3657600"/>
          <p14:tracePt t="71483" x="6743700" y="3673475"/>
          <p14:tracePt t="71504" x="6765925" y="3687763"/>
          <p14:tracePt t="71524" x="6781800" y="3695700"/>
          <p14:tracePt t="71529" x="6797675" y="3711575"/>
          <p14:tracePt t="71543" x="6804025" y="3725863"/>
          <p14:tracePt t="71564" x="6827838" y="3749675"/>
          <p14:tracePt t="71584" x="6858000" y="3779838"/>
          <p14:tracePt t="71604" x="6880225" y="3810000"/>
          <p14:tracePt t="71624" x="6904038" y="3817938"/>
          <p14:tracePt t="71644" x="6918325" y="3832225"/>
          <p14:tracePt t="71664" x="6926263" y="3848100"/>
          <p14:tracePt t="71684" x="6950075" y="3870325"/>
          <p14:tracePt t="71705" x="6964363" y="3886200"/>
          <p14:tracePt t="71724" x="6980238" y="3886200"/>
          <p14:tracePt t="71744" x="7010400" y="3908425"/>
          <p14:tracePt t="71764" x="7032625" y="3924300"/>
          <p14:tracePt t="71784" x="7048500" y="3924300"/>
          <p14:tracePt t="71804" x="7064375" y="3924300"/>
          <p14:tracePt t="71824" x="7078663" y="3924300"/>
          <p14:tracePt t="71843" x="7102475" y="3940175"/>
          <p14:tracePt t="71864" x="7116763" y="3940175"/>
          <p14:tracePt t="71887" x="7116763" y="3946525"/>
          <p14:tracePt t="71904" x="7116763" y="3954463"/>
          <p14:tracePt t="71925" x="7132638" y="3984625"/>
          <p14:tracePt t="71944" x="7124700" y="4008438"/>
          <p14:tracePt t="72224" x="7124700" y="4000500"/>
          <p14:tracePt t="72235" x="7116763" y="3992563"/>
          <p14:tracePt t="72248" x="7108825" y="3970338"/>
          <p14:tracePt t="72265" x="7102475" y="3962400"/>
          <p14:tracePt t="72285" x="7102475" y="3954463"/>
          <p14:tracePt t="72314" x="7102475" y="3962400"/>
          <p14:tracePt t="72325" x="7102475" y="3970338"/>
          <p14:tracePt t="72345" x="7102475" y="3978275"/>
          <p14:tracePt t="72365" x="7102475" y="3984625"/>
          <p14:tracePt t="72393" x="7102475" y="3992563"/>
          <p14:tracePt t="72416" x="7108825" y="3992563"/>
          <p14:tracePt t="72439" x="7124700" y="3992563"/>
          <p14:tracePt t="72462" x="7140575" y="4000500"/>
          <p14:tracePt t="72485" x="7162800" y="4000500"/>
          <p14:tracePt t="72506" x="7192963" y="4000500"/>
          <p14:tracePt t="72525" x="7208838" y="4000500"/>
          <p14:tracePt t="72554" x="7231063" y="4000500"/>
          <p14:tracePt t="72574" x="7239000" y="4000500"/>
          <p14:tracePt t="72618" x="7246938" y="4000500"/>
          <p14:tracePt t="72640" x="7254875" y="4008438"/>
          <p14:tracePt t="72663" x="7261225" y="4008438"/>
          <p14:tracePt t="72697" x="7269163" y="4008438"/>
          <p14:tracePt t="72719" x="7277100" y="4016375"/>
          <p14:tracePt t="72732" x="7292975" y="4016375"/>
          <p14:tracePt t="72742" x="7299325" y="4016375"/>
          <p14:tracePt t="72753" x="7307263" y="4016375"/>
          <p14:tracePt t="72766" x="7307263" y="4022725"/>
          <p14:tracePt t="72786" x="7323138" y="4022725"/>
          <p14:tracePt t="72806" x="7323138" y="4030663"/>
          <p14:tracePt t="72826" x="7331075" y="4030663"/>
          <p14:tracePt t="72846" x="7337425" y="4038600"/>
          <p14:tracePt t="72866" x="7353300" y="4038600"/>
          <p14:tracePt t="72912" x="7361238" y="4038600"/>
          <p14:tracePt t="72978" x="7369175" y="4038600"/>
          <p14:tracePt t="73070" x="7375525" y="4038600"/>
          <p14:tracePt t="73094" x="7383463" y="4038600"/>
          <p14:tracePt t="73136" x="7399338" y="4030663"/>
          <p14:tracePt t="73159" x="7399338" y="4022725"/>
          <p14:tracePt t="73170" x="7407275" y="4022725"/>
          <p14:tracePt t="73180" x="7413625" y="4022725"/>
          <p14:tracePt t="73226" x="7421563" y="4022725"/>
          <p14:tracePt t="73237" x="7429500" y="4022725"/>
          <p14:tracePt t="73273" x="7437438" y="4022725"/>
          <p14:tracePt t="73282" x="7445375" y="4022725"/>
          <p14:tracePt t="73305" x="7451725" y="4022725"/>
          <p14:tracePt t="73327" x="7459663" y="4022725"/>
          <p14:tracePt t="73338" x="7459663" y="4030663"/>
          <p14:tracePt t="73360" x="7467600" y="4030663"/>
          <p14:tracePt t="73372" x="7467600" y="4038600"/>
          <p14:tracePt t="73387" x="7475538" y="4038600"/>
          <p14:tracePt t="73407" x="7475538" y="4046538"/>
          <p14:tracePt t="73429" x="7483475" y="4046538"/>
          <p14:tracePt t="73447" x="7483475" y="4054475"/>
          <p14:tracePt t="73467" x="7483475" y="4060825"/>
          <p14:tracePt t="73487" x="7489825" y="4076700"/>
          <p14:tracePt t="73507" x="7489825" y="4084638"/>
          <p14:tracePt t="73528" x="7489825" y="4092575"/>
          <p14:tracePt t="73547" x="7489825" y="4098925"/>
          <p14:tracePt t="73568" x="7489825" y="4106863"/>
          <p14:tracePt t="73587" x="7489825" y="4114800"/>
          <p14:tracePt t="73608" x="7489825" y="4122738"/>
          <p14:tracePt t="73631" x="7489825" y="4130675"/>
          <p14:tracePt t="73834" x="7497763" y="4130675"/>
          <p14:tracePt t="73855" x="7505700" y="4130675"/>
          <p14:tracePt t="74070" x="7513638" y="4122738"/>
          <p14:tracePt t="74092" x="7521575" y="4114800"/>
          <p14:tracePt t="74116" x="7535863" y="4114800"/>
          <p14:tracePt t="74125" x="7543800" y="4114800"/>
          <p14:tracePt t="74137" x="7559675" y="4114800"/>
          <p14:tracePt t="74148" x="7566025" y="4114800"/>
          <p14:tracePt t="74168" x="7581900" y="4122738"/>
          <p14:tracePt t="74188" x="7612063" y="4137025"/>
          <p14:tracePt t="74208" x="7635875" y="4144963"/>
          <p14:tracePt t="74228" x="7658100" y="4168775"/>
          <p14:tracePt t="74248" x="7696200" y="4191000"/>
          <p14:tracePt t="74268" x="7704138" y="4198938"/>
          <p14:tracePt t="74288" x="7712075" y="4206875"/>
          <p14:tracePt t="74308" x="7718425" y="4221163"/>
          <p14:tracePt t="74328" x="7726363" y="4237038"/>
          <p14:tracePt t="74348" x="7734300" y="4251325"/>
          <p14:tracePt t="74388" x="7750175" y="4267200"/>
          <p14:tracePt t="74408" x="7756525" y="4283075"/>
          <p14:tracePt t="74428" x="7772400" y="4313238"/>
          <p14:tracePt t="74448" x="7780338" y="4327525"/>
          <p14:tracePt t="74468" x="7802563" y="4343400"/>
          <p14:tracePt t="74488" x="7810500" y="4359275"/>
          <p14:tracePt t="74508" x="7818438" y="4381500"/>
          <p14:tracePt t="74528" x="7826375" y="4389438"/>
          <p14:tracePt t="74553" x="7826375" y="4397375"/>
          <p14:tracePt t="74569" x="7832725" y="4403725"/>
          <p14:tracePt t="74589" x="7832725" y="4419600"/>
          <p14:tracePt t="74609" x="7840663" y="4435475"/>
          <p14:tracePt t="74649" x="7840663" y="4441825"/>
        </p14:tracePtLst>
      </p14:laserTraceLst>
    </p:ext>
  </p:extLs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417638"/>
            <a:ext cx="6035399" cy="482453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39552" y="959053"/>
            <a:ext cx="43508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不同晶型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MnO</a:t>
            </a:r>
            <a:r>
              <a:rPr kumimoji="0" lang="en-US" altLang="zh-CN" sz="2400" b="0" i="0" u="none" strike="noStrike" kern="12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氧化还原性能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2015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0056"/>
    </mc:Choice>
    <mc:Fallback xmlns="">
      <p:transition spd="slow" advTm="4005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75" x="4892675" y="3787775"/>
          <p14:tracePt t="285" x="4922838" y="3725863"/>
          <p14:tracePt t="298" x="4930775" y="3687763"/>
          <p14:tracePt t="308" x="4945063" y="3657600"/>
          <p14:tracePt t="326" x="4960938" y="3611563"/>
          <p14:tracePt t="347" x="4975225" y="3535363"/>
          <p14:tracePt t="367" x="4983163" y="3505200"/>
          <p14:tracePt t="387" x="4991100" y="3467100"/>
          <p14:tracePt t="408" x="4991100" y="3451225"/>
          <p14:tracePt t="427" x="4991100" y="3436938"/>
          <p14:tracePt t="447" x="4991100" y="3413125"/>
          <p14:tracePt t="467" x="4991100" y="3390900"/>
          <p14:tracePt t="488" x="4991100" y="3382963"/>
          <p14:tracePt t="513" x="4991100" y="3368675"/>
          <p14:tracePt t="815" x="4999038" y="3368675"/>
          <p14:tracePt t="1591" x="4991100" y="3375025"/>
          <p14:tracePt t="1603" x="4983163" y="3375025"/>
          <p14:tracePt t="1615" x="4937125" y="3413125"/>
          <p14:tracePt t="1629" x="4860925" y="3467100"/>
          <p14:tracePt t="1649" x="4724400" y="3551238"/>
          <p14:tracePt t="1669" x="4678363" y="3565525"/>
          <p14:tracePt t="1690" x="4525963" y="3649663"/>
          <p14:tracePt t="1709" x="4381500" y="3756025"/>
          <p14:tracePt t="1729" x="4275138" y="3840163"/>
          <p14:tracePt t="1751" x="4152900" y="3946525"/>
          <p14:tracePt t="1774" x="4030663" y="4054475"/>
          <p14:tracePt t="1796" x="3878263" y="4198938"/>
          <p14:tracePt t="1809" x="3832225" y="4244975"/>
          <p14:tracePt t="1830" x="3817938" y="4267200"/>
          <p14:tracePt t="1849" x="3779838" y="4335463"/>
          <p14:tracePt t="1869" x="3717925" y="4427538"/>
          <p14:tracePt t="1889" x="3673475" y="4487863"/>
          <p14:tracePt t="1911" x="3581400" y="4564063"/>
          <p14:tracePt t="1930" x="3543300" y="4587875"/>
          <p14:tracePt t="1950" x="3513138" y="4610100"/>
          <p14:tracePt t="1970" x="3482975" y="4632325"/>
          <p14:tracePt t="1973" x="3475038" y="4648200"/>
          <p14:tracePt t="1990" x="3459163" y="4664075"/>
          <p14:tracePt t="2010" x="3436938" y="4702175"/>
          <p14:tracePt t="2030" x="3413125" y="4724400"/>
          <p14:tracePt t="2050" x="3398838" y="4740275"/>
          <p14:tracePt t="2070" x="3368675" y="4778375"/>
          <p14:tracePt t="2074" x="3352800" y="4784725"/>
          <p14:tracePt t="2090" x="3352800" y="4792663"/>
          <p14:tracePt t="2110" x="3292475" y="4808538"/>
          <p14:tracePt t="2130" x="3238500" y="4822825"/>
          <p14:tracePt t="2150" x="3222625" y="4830763"/>
          <p14:tracePt t="2153" x="3200400" y="4846638"/>
          <p14:tracePt t="2170" x="3178175" y="4860925"/>
          <p14:tracePt t="2190" x="3154363" y="4876800"/>
          <p14:tracePt t="2210" x="3140075" y="4892675"/>
          <p14:tracePt t="2250" x="3116263" y="4906963"/>
          <p14:tracePt t="2270" x="3101975" y="4914900"/>
          <p14:tracePt t="2290" x="3094038" y="4922838"/>
          <p14:tracePt t="2310" x="3094038" y="4930775"/>
          <p14:tracePt t="2330" x="3086100" y="4930775"/>
          <p14:tracePt t="9356" x="3078163" y="4930775"/>
          <p14:tracePt t="9382" x="3009900" y="4922838"/>
          <p14:tracePt t="9402" x="2887663" y="4922838"/>
          <p14:tracePt t="9426" x="2727325" y="4922838"/>
          <p14:tracePt t="9435" x="2705100" y="4922838"/>
          <p14:tracePt t="9450" x="2659063" y="4922838"/>
          <p14:tracePt t="9472" x="2613025" y="4914900"/>
          <p14:tracePt t="9492" x="2606675" y="4906963"/>
          <p14:tracePt t="9750" x="2613025" y="4906963"/>
          <p14:tracePt t="9761" x="2636838" y="4906963"/>
          <p14:tracePt t="9773" x="2651125" y="4906963"/>
          <p14:tracePt t="9785" x="2667000" y="4914900"/>
          <p14:tracePt t="9805" x="2705100" y="4914900"/>
          <p14:tracePt t="9825" x="2720975" y="4914900"/>
          <p14:tracePt t="9828" x="2735263" y="4914900"/>
          <p14:tracePt t="9845" x="2751138" y="4914900"/>
          <p14:tracePt t="9865" x="2773363" y="4914900"/>
          <p14:tracePt t="9886" x="2797175" y="4922838"/>
          <p14:tracePt t="9905" x="2819400" y="4922838"/>
          <p14:tracePt t="9925" x="2835275" y="4922838"/>
          <p14:tracePt t="9945" x="2865438" y="4922838"/>
          <p14:tracePt t="9965" x="2903538" y="4922838"/>
          <p14:tracePt t="9985" x="2911475" y="4922838"/>
          <p14:tracePt t="10025" x="2925763" y="4922838"/>
          <p14:tracePt t="10045" x="2941638" y="4922838"/>
          <p14:tracePt t="10065" x="2994025" y="4922838"/>
          <p14:tracePt t="10085" x="3025775" y="4922838"/>
          <p14:tracePt t="10105" x="3048000" y="4922838"/>
          <p14:tracePt t="10125" x="3070225" y="4922838"/>
          <p14:tracePt t="10145" x="3101975" y="4922838"/>
          <p14:tracePt t="10165" x="3132138" y="4922838"/>
          <p14:tracePt t="10185" x="3146425" y="4922838"/>
          <p14:tracePt t="10187" x="3154363" y="4922838"/>
          <p14:tracePt t="10205" x="3184525" y="4922838"/>
          <p14:tracePt t="10226" x="3238500" y="4922838"/>
          <p14:tracePt t="10245" x="3322638" y="4930775"/>
          <p14:tracePt t="10265" x="3382963" y="4937125"/>
          <p14:tracePt t="10285" x="3413125" y="4937125"/>
          <p14:tracePt t="10305" x="3467100" y="4937125"/>
          <p14:tracePt t="10325" x="3559175" y="4937125"/>
          <p14:tracePt t="10346" x="3649663" y="4937125"/>
          <p14:tracePt t="10366" x="3665538" y="4945063"/>
          <p14:tracePt t="10368" x="3695700" y="4945063"/>
          <p14:tracePt t="10385" x="3741738" y="4945063"/>
          <p14:tracePt t="10406" x="3825875" y="4953000"/>
          <p14:tracePt t="10426" x="3894138" y="4953000"/>
          <p14:tracePt t="10446" x="3978275" y="4953000"/>
          <p14:tracePt t="10466" x="4060825" y="4953000"/>
          <p14:tracePt t="10486" x="4175125" y="4953000"/>
          <p14:tracePt t="10506" x="4275138" y="4953000"/>
          <p14:tracePt t="10526" x="4381500" y="4960938"/>
          <p14:tracePt t="10546" x="4457700" y="4960938"/>
          <p14:tracePt t="10566" x="4533900" y="4960938"/>
          <p14:tracePt t="10586" x="4579938" y="4960938"/>
          <p14:tracePt t="10606" x="4602163" y="4960938"/>
          <p14:tracePt t="10626" x="4640263" y="4960938"/>
          <p14:tracePt t="10646" x="4664075" y="4960938"/>
          <p14:tracePt t="10666" x="4732338" y="4960938"/>
          <p14:tracePt t="10686" x="4770438" y="4953000"/>
          <p14:tracePt t="10706" x="4800600" y="4953000"/>
          <p14:tracePt t="10729" x="4830763" y="4953000"/>
          <p14:tracePt t="10752" x="4838700" y="4953000"/>
          <p14:tracePt t="10774" x="4876800" y="4953000"/>
          <p14:tracePt t="10786" x="4899025" y="4953000"/>
          <p14:tracePt t="10806" x="4906963" y="4953000"/>
          <p14:tracePt t="10826" x="4968875" y="4953000"/>
          <p14:tracePt t="10846" x="5021263" y="4953000"/>
          <p14:tracePt t="10866" x="5105400" y="4953000"/>
          <p14:tracePt t="10886" x="5173663" y="4953000"/>
          <p14:tracePt t="10907" x="5235575" y="4953000"/>
          <p14:tracePt t="10927" x="5257800" y="4953000"/>
          <p14:tracePt t="10930" x="5280025" y="4953000"/>
          <p14:tracePt t="10946" x="5303838" y="4953000"/>
          <p14:tracePt t="10966" x="5356225" y="4953000"/>
          <p14:tracePt t="10986" x="5394325" y="4953000"/>
          <p14:tracePt t="11007" x="5410200" y="4953000"/>
          <p14:tracePt t="11027" x="5448300" y="4953000"/>
          <p14:tracePt t="11047" x="5494338" y="4953000"/>
          <p14:tracePt t="11067" x="5524500" y="4953000"/>
          <p14:tracePt t="11087" x="5554663" y="4945063"/>
          <p14:tracePt t="11107" x="5570538" y="4945063"/>
          <p14:tracePt t="11127" x="5584825" y="4937125"/>
          <p14:tracePt t="11147" x="5600700" y="4937125"/>
          <p14:tracePt t="11167" x="5622925" y="4937125"/>
          <p14:tracePt t="11187" x="5646738" y="4937125"/>
          <p14:tracePt t="11207" x="5676900" y="4922838"/>
          <p14:tracePt t="11227" x="5707063" y="4922838"/>
          <p14:tracePt t="11247" x="5715000" y="4922838"/>
          <p14:tracePt t="11267" x="5722938" y="4922838"/>
          <p14:tracePt t="11641" x="5715000" y="4922838"/>
          <p14:tracePt t="11653" x="5699125" y="4922838"/>
          <p14:tracePt t="11675" x="5676900" y="4922838"/>
          <p14:tracePt t="11686" x="5646738" y="4922838"/>
          <p14:tracePt t="11697" x="5608638" y="4922838"/>
          <p14:tracePt t="11709" x="5546725" y="4922838"/>
          <p14:tracePt t="11729" x="5410200" y="4922838"/>
          <p14:tracePt t="11748" x="5311775" y="4922838"/>
          <p14:tracePt t="11769" x="5067300" y="4914900"/>
          <p14:tracePt t="11788" x="4694238" y="4906963"/>
          <p14:tracePt t="11808" x="4359275" y="4899025"/>
          <p14:tracePt t="11829" x="4297363" y="4899025"/>
          <p14:tracePt t="11833" x="4206875" y="4899025"/>
          <p14:tracePt t="11849" x="4098925" y="4899025"/>
          <p14:tracePt t="11868" x="3902075" y="4899025"/>
          <p14:tracePt t="11889" x="3756025" y="4899025"/>
          <p14:tracePt t="11909" x="3551238" y="4899025"/>
          <p14:tracePt t="11929" x="3429000" y="4899025"/>
          <p14:tracePt t="11949" x="3298825" y="4899025"/>
          <p14:tracePt t="11969" x="3146425" y="4899025"/>
          <p14:tracePt t="11990" x="3063875" y="4899025"/>
          <p14:tracePt t="12029" x="2979738" y="4899025"/>
          <p14:tracePt t="12049" x="2955925" y="4899025"/>
          <p14:tracePt t="12069" x="2933700" y="4892675"/>
          <p14:tracePt t="12089" x="2895600" y="4892675"/>
          <p14:tracePt t="12109" x="2873375" y="4892675"/>
          <p14:tracePt t="12130" x="2811463" y="4892675"/>
          <p14:tracePt t="12149" x="2765425" y="4892675"/>
          <p14:tracePt t="12169" x="2705100" y="4892675"/>
          <p14:tracePt t="12189" x="2689225" y="4892675"/>
          <p14:tracePt t="12208" x="2667000" y="4892675"/>
          <p14:tracePt t="12229" x="2651125" y="4892675"/>
          <p14:tracePt t="12248" x="2636838" y="4892675"/>
          <p14:tracePt t="12291" x="2636838" y="4884738"/>
          <p14:tracePt t="12309" x="2636838" y="4876800"/>
          <p14:tracePt t="12329" x="2628900" y="4860925"/>
          <p14:tracePt t="12350" x="2620963" y="4838700"/>
          <p14:tracePt t="12369" x="2620963" y="4830763"/>
          <p14:tracePt t="12389" x="2620963" y="4800600"/>
          <p14:tracePt t="12410" x="2620963" y="4770438"/>
          <p14:tracePt t="12429" x="2620963" y="4762500"/>
          <p14:tracePt t="12449" x="2620963" y="4732338"/>
          <p14:tracePt t="12469" x="2620963" y="4702175"/>
          <p14:tracePt t="12489" x="2620963" y="4678363"/>
          <p14:tracePt t="12509" x="2620963" y="4640263"/>
          <p14:tracePt t="12529" x="2620963" y="4618038"/>
          <p14:tracePt t="12570" x="2620963" y="4610100"/>
          <p14:tracePt t="12590" x="2620963" y="4602163"/>
          <p14:tracePt t="12609" x="2620963" y="4579938"/>
          <p14:tracePt t="12630" x="2620963" y="4503738"/>
          <p14:tracePt t="12650" x="2620963" y="4479925"/>
          <p14:tracePt t="12670" x="2620963" y="4419600"/>
          <p14:tracePt t="12690" x="2620963" y="4373563"/>
          <p14:tracePt t="12710" x="2620963" y="4297363"/>
          <p14:tracePt t="12730" x="2620963" y="4267200"/>
          <p14:tracePt t="12750" x="2620963" y="4244975"/>
          <p14:tracePt t="12770" x="2620963" y="4183063"/>
          <p14:tracePt t="12790" x="2620963" y="4152900"/>
          <p14:tracePt t="12810" x="2620963" y="4114800"/>
          <p14:tracePt t="12830" x="2620963" y="4076700"/>
          <p14:tracePt t="12850" x="2613025" y="4030663"/>
          <p14:tracePt t="12870" x="2606675" y="3984625"/>
          <p14:tracePt t="12890" x="2606675" y="3908425"/>
          <p14:tracePt t="12910" x="2606675" y="3878263"/>
          <p14:tracePt t="12930" x="2598738" y="3856038"/>
          <p14:tracePt t="12950" x="2590800" y="3787775"/>
          <p14:tracePt t="12970" x="2590800" y="3733800"/>
          <p14:tracePt t="12990" x="2590800" y="3687763"/>
          <p14:tracePt t="13010" x="2590800" y="3657600"/>
          <p14:tracePt t="13030" x="2590800" y="3641725"/>
          <p14:tracePt t="13051" x="2582863" y="3597275"/>
          <p14:tracePt t="13071" x="2582863" y="3535363"/>
          <p14:tracePt t="13090" x="2568575" y="3459163"/>
          <p14:tracePt t="13111" x="2560638" y="3421063"/>
          <p14:tracePt t="13132" x="2544763" y="3330575"/>
          <p14:tracePt t="13151" x="2544763" y="3254375"/>
          <p14:tracePt t="13171" x="2544763" y="3208338"/>
          <p14:tracePt t="13191" x="2544763" y="3192463"/>
          <p14:tracePt t="13211" x="2530475" y="3094038"/>
          <p14:tracePt t="13231" x="2514600" y="3009900"/>
          <p14:tracePt t="13251" x="2506663" y="2971800"/>
          <p14:tracePt t="13271" x="2506663" y="2933700"/>
          <p14:tracePt t="13311" x="2492375" y="2887663"/>
          <p14:tracePt t="13331" x="2492375" y="2841625"/>
          <p14:tracePt t="13352" x="2492375" y="2811463"/>
          <p14:tracePt t="13371" x="2492375" y="2789238"/>
          <p14:tracePt t="13391" x="2492375" y="2751138"/>
          <p14:tracePt t="13411" x="2492375" y="2720975"/>
          <p14:tracePt t="13432" x="2492375" y="2667000"/>
          <p14:tracePt t="13452" x="2492375" y="2636838"/>
          <p14:tracePt t="13472" x="2492375" y="2613025"/>
          <p14:tracePt t="13492" x="2492375" y="2574925"/>
          <p14:tracePt t="13512" x="2498725" y="2522538"/>
          <p14:tracePt t="13532" x="2506663" y="2476500"/>
          <p14:tracePt t="13553" x="2514600" y="2460625"/>
          <p14:tracePt t="13573" x="2522538" y="2430463"/>
          <p14:tracePt t="13592" x="2530475" y="2392363"/>
          <p14:tracePt t="13612" x="2552700" y="2354263"/>
          <p14:tracePt t="13632" x="2552700" y="2332038"/>
          <p14:tracePt t="13652" x="2560638" y="2316163"/>
          <p14:tracePt t="13656" x="2574925" y="2293938"/>
          <p14:tracePt t="13672" x="2574925" y="2286000"/>
          <p14:tracePt t="13692" x="2590800" y="2255838"/>
          <p14:tracePt t="13712" x="2590800" y="2239963"/>
          <p14:tracePt t="13732" x="2598738" y="2232025"/>
          <p14:tracePt t="14603" x="2598738" y="2239963"/>
          <p14:tracePt t="14623" x="2574925" y="2255838"/>
          <p14:tracePt t="14646" x="2568575" y="2270125"/>
          <p14:tracePt t="14658" x="2560638" y="2270125"/>
          <p14:tracePt t="14758" x="2560638" y="2278063"/>
          <p14:tracePt t="14769" x="2552700" y="2278063"/>
          <p14:tracePt t="14791" x="2552700" y="2286000"/>
          <p14:tracePt t="14802" x="2544763" y="2286000"/>
          <p14:tracePt t="15603" x="2552700" y="2286000"/>
          <p14:tracePt t="15615" x="2560638" y="2278063"/>
          <p14:tracePt t="15636" x="2574925" y="2278063"/>
          <p14:tracePt t="15647" x="2582863" y="2278063"/>
          <p14:tracePt t="15658" x="2598738" y="2278063"/>
          <p14:tracePt t="15675" x="2628900" y="2270125"/>
          <p14:tracePt t="15695" x="2674938" y="2263775"/>
          <p14:tracePt t="15715" x="2773363" y="2239963"/>
          <p14:tracePt t="15735" x="2849563" y="2225675"/>
          <p14:tracePt t="15756" x="2879725" y="2217738"/>
          <p14:tracePt t="15775" x="3001963" y="2193925"/>
          <p14:tracePt t="15795" x="3078163" y="2187575"/>
          <p14:tracePt t="15815" x="3146425" y="2155825"/>
          <p14:tracePt t="15835" x="3178175" y="2141538"/>
          <p14:tracePt t="15856" x="3192463" y="2141538"/>
          <p14:tracePt t="15876" x="3230563" y="2125663"/>
          <p14:tracePt t="15896" x="3246438" y="2125663"/>
          <p14:tracePt t="15916" x="3260725" y="2117725"/>
          <p14:tracePt t="15936" x="3284538" y="2117725"/>
          <p14:tracePt t="15956" x="3314700" y="2117725"/>
          <p14:tracePt t="15976" x="3344863" y="2117725"/>
          <p14:tracePt t="15996" x="3360738" y="2117725"/>
          <p14:tracePt t="16131" x="3368675" y="2117725"/>
          <p14:tracePt t="16164" x="3368675" y="2125663"/>
          <p14:tracePt t="16175" x="3375025" y="2133600"/>
          <p14:tracePt t="16186" x="3382963" y="2141538"/>
          <p14:tracePt t="16198" x="3382963" y="2149475"/>
          <p14:tracePt t="16216" x="3390900" y="2155825"/>
          <p14:tracePt t="16236" x="3398838" y="2163763"/>
          <p14:tracePt t="16266" x="3398838" y="2171700"/>
          <p14:tracePt t="16301" x="3398838" y="2179638"/>
          <p14:tracePt t="16324" x="3406775" y="2179638"/>
          <p14:tracePt t="16334" x="3406775" y="2187575"/>
          <p14:tracePt t="26361" x="3406775" y="2193925"/>
          <p14:tracePt t="26372" x="3406775" y="2201863"/>
          <p14:tracePt t="26385" x="3406775" y="2209800"/>
          <p14:tracePt t="26396" x="3436938" y="2263775"/>
          <p14:tracePt t="26417" x="3573463" y="2430463"/>
          <p14:tracePt t="26436" x="3635375" y="2484438"/>
          <p14:tracePt t="26440" x="3717925" y="2574925"/>
          <p14:tracePt t="26456" x="3771900" y="2644775"/>
          <p14:tracePt t="26476" x="3856038" y="2720975"/>
          <p14:tracePt t="26496" x="3878263" y="2743200"/>
          <p14:tracePt t="26516" x="3894138" y="2743200"/>
          <p14:tracePt t="26520" x="3894138" y="2751138"/>
          <p14:tracePt t="26536" x="3902075" y="2765425"/>
          <p14:tracePt t="26557" x="3924300" y="2789238"/>
          <p14:tracePt t="26577" x="3940175" y="2827338"/>
          <p14:tracePt t="26596" x="3946525" y="2841625"/>
          <p14:tracePt t="26638" x="3954463" y="2857500"/>
          <p14:tracePt t="26642" x="3962400" y="2865438"/>
          <p14:tracePt t="26656" x="3970338" y="2865438"/>
          <p14:tracePt t="26677" x="3970338" y="2879725"/>
          <p14:tracePt t="26697" x="3984625" y="2895600"/>
          <p14:tracePt t="26717" x="3992563" y="2911475"/>
          <p14:tracePt t="26755" x="3992563" y="2917825"/>
          <p14:tracePt t="26778" x="4000500" y="2917825"/>
          <p14:tracePt t="26789" x="4000500" y="2925763"/>
          <p14:tracePt t="26800" x="4008438" y="2925763"/>
          <p14:tracePt t="26823" x="4008438" y="2933700"/>
          <p14:tracePt t="26844" x="4008438" y="2941638"/>
          <p14:tracePt t="26857" x="4016375" y="2949575"/>
          <p14:tracePt t="26879" x="4022725" y="2963863"/>
          <p14:tracePt t="26897" x="4022725" y="2979738"/>
          <p14:tracePt t="26918" x="4030663" y="2987675"/>
          <p14:tracePt t="26937" x="4030663" y="3017838"/>
          <p14:tracePt t="26957" x="4046538" y="3070225"/>
          <p14:tracePt t="26978" x="4054475" y="3086100"/>
          <p14:tracePt t="26997" x="4054475" y="3101975"/>
          <p14:tracePt t="27017" x="4060825" y="3116263"/>
          <p14:tracePt t="27037" x="4068763" y="3132138"/>
          <p14:tracePt t="27057" x="4068763" y="3146425"/>
          <p14:tracePt t="27077" x="4076700" y="3154363"/>
          <p14:tracePt t="27079" x="4076700" y="3162300"/>
          <p14:tracePt t="27097" x="4084638" y="3184525"/>
          <p14:tracePt t="27117" x="4122738" y="3268663"/>
          <p14:tracePt t="27138" x="4160838" y="3322638"/>
          <p14:tracePt t="27158" x="4183063" y="3375025"/>
          <p14:tracePt t="27177" x="4191000" y="3382963"/>
          <p14:tracePt t="27198" x="4213225" y="3421063"/>
          <p14:tracePt t="27217" x="4259263" y="3489325"/>
          <p14:tracePt t="27237" x="4305300" y="3581400"/>
          <p14:tracePt t="27257" x="4313238" y="3603625"/>
          <p14:tracePt t="27259" x="4343400" y="3649663"/>
          <p14:tracePt t="27278" x="4359275" y="3665538"/>
          <p14:tracePt t="27297" x="4373563" y="3695700"/>
          <p14:tracePt t="27317" x="4381500" y="3711575"/>
          <p14:tracePt t="27342" x="4389438" y="3717925"/>
          <p14:tracePt t="27364" x="4397375" y="3741738"/>
          <p14:tracePt t="27378" x="4403725" y="3763963"/>
          <p14:tracePt t="27398" x="4403725" y="3779838"/>
          <p14:tracePt t="27419" x="4411663" y="3802063"/>
          <p14:tracePt t="27438" x="4419600" y="3810000"/>
          <p14:tracePt t="27458" x="4419600" y="3825875"/>
          <p14:tracePt t="27479" x="4427538" y="3832225"/>
          <p14:tracePt t="27498" x="4435475" y="3848100"/>
          <p14:tracePt t="27518" x="4435475" y="3856038"/>
          <p14:tracePt t="27538" x="4435475" y="3863975"/>
          <p14:tracePt t="27558" x="4441825" y="3886200"/>
          <p14:tracePt t="27579" x="4441825" y="3916363"/>
          <p14:tracePt t="27598" x="4441825" y="3932238"/>
          <p14:tracePt t="27618" x="4441825" y="3940175"/>
          <p14:tracePt t="27639" x="4441825" y="3946525"/>
          <p14:tracePt t="27658" x="4441825" y="3954463"/>
          <p14:tracePt t="27678" x="4441825" y="3962400"/>
          <p14:tracePt t="27700" x="4441825" y="3970338"/>
          <p14:tracePt t="27723" x="4441825" y="3978275"/>
          <p14:tracePt t="27739" x="4441825" y="3984625"/>
          <p14:tracePt t="27759" x="4441825" y="3992563"/>
          <p14:tracePt t="27779" x="4441825" y="4008438"/>
          <p14:tracePt t="27800" x="4441825" y="4016375"/>
          <p14:tracePt t="27819" x="4441825" y="4022725"/>
          <p14:tracePt t="27839" x="4441825" y="4030663"/>
          <p14:tracePt t="27859" x="4441825" y="4038600"/>
          <p14:tracePt t="27948" x="4441825" y="4046538"/>
          <p14:tracePt t="28263" x="4449763" y="4046538"/>
          <p14:tracePt t="28285" x="4457700" y="4046538"/>
          <p14:tracePt t="28389" x="4465638" y="4046538"/>
          <p14:tracePt t="28466" x="4465638" y="4038600"/>
          <p14:tracePt t="28477" x="4473575" y="4038600"/>
          <p14:tracePt t="28522" x="4479925" y="4038600"/>
          <p14:tracePt t="28533" x="4479925" y="4030663"/>
          <p14:tracePt t="28545" x="4487863" y="4030663"/>
          <p14:tracePt t="28560" x="4487863" y="4022725"/>
          <p14:tracePt t="28580" x="4495800" y="4022725"/>
          <p14:tracePt t="28601" x="4503738" y="4016375"/>
          <p14:tracePt t="28737" x="4511675" y="4008438"/>
          <p14:tracePt t="28758" x="4518025" y="4008438"/>
          <p14:tracePt t="28769" x="4525963" y="4008438"/>
          <p14:tracePt t="28793" x="4525963" y="4000500"/>
          <p14:tracePt t="28882" x="4525963" y="3992563"/>
          <p14:tracePt t="28995" x="4533900" y="3992563"/>
          <p14:tracePt t="29006" x="4533900" y="3984625"/>
          <p14:tracePt t="29029" x="4541838" y="3984625"/>
          <p14:tracePt t="29039" x="4549775" y="3978275"/>
          <p14:tracePt t="29062" x="4556125" y="3978275"/>
          <p14:tracePt t="29073" x="4556125" y="3970338"/>
          <p14:tracePt t="29085" x="4564063" y="3970338"/>
          <p14:tracePt t="29101" x="4564063" y="3962400"/>
          <p14:tracePt t="29121" x="4579938" y="3962400"/>
          <p14:tracePt t="29141" x="4610100" y="3954463"/>
          <p14:tracePt t="29161" x="4618038" y="3954463"/>
          <p14:tracePt t="29181" x="4618038" y="3946525"/>
          <p14:tracePt t="29221" x="4625975" y="3940175"/>
          <p14:tracePt t="29263" x="4632325" y="3940175"/>
          <p14:tracePt t="29299" x="4632325" y="3932238"/>
          <p14:tracePt t="29321" x="4640263" y="3932238"/>
          <p14:tracePt t="29377" x="4648200" y="3932238"/>
          <p14:tracePt t="29475" x="4656138" y="3932238"/>
          <p14:tracePt t="29510" x="4656138" y="3924300"/>
          <p14:tracePt t="29520" x="4664075" y="3924300"/>
          <p14:tracePt t="29534" x="4670425" y="3924300"/>
          <p14:tracePt t="29737" x="4678363" y="3924300"/>
          <p14:tracePt t="29748" x="4678363" y="3916363"/>
          <p14:tracePt t="29763" x="4686300" y="3916363"/>
          <p14:tracePt t="29783" x="4702175" y="3908425"/>
          <p14:tracePt t="29802" x="4716463" y="3908425"/>
          <p14:tracePt t="29806" x="4716463" y="3902075"/>
          <p14:tracePt t="29824" x="4724400" y="3902075"/>
          <p14:tracePt t="29843" x="4732338" y="3902075"/>
          <p14:tracePt t="29863" x="4740275" y="3902075"/>
          <p14:tracePt t="29884" x="4746625" y="3894138"/>
          <p14:tracePt t="29908" x="4754563" y="3894138"/>
          <p14:tracePt t="29929" x="4762500" y="3894138"/>
          <p14:tracePt t="29996" x="4770438" y="3894138"/>
          <p14:tracePt t="30019" x="4778375" y="3894138"/>
          <p14:tracePt t="30043" x="4792663" y="3894138"/>
          <p14:tracePt t="30063" x="4800600" y="3894138"/>
          <p14:tracePt t="30086" x="4808538" y="3894138"/>
          <p14:tracePt t="30097" x="4822825" y="3894138"/>
          <p14:tracePt t="30109" x="4830763" y="3894138"/>
          <p14:tracePt t="30123" x="4838700" y="3894138"/>
          <p14:tracePt t="30379" x="4846638" y="3894138"/>
          <p14:tracePt t="30435" x="4854575" y="3894138"/>
          <p14:tracePt t="30793" x="4854575" y="3902075"/>
          <p14:tracePt t="30804" x="4868863" y="3916363"/>
          <p14:tracePt t="30815" x="4884738" y="3940175"/>
          <p14:tracePt t="30826" x="4899025" y="3946525"/>
          <p14:tracePt t="30844" x="4906963" y="3962400"/>
          <p14:tracePt t="30864" x="4922838" y="3978275"/>
          <p14:tracePt t="30884" x="4930775" y="3992563"/>
          <p14:tracePt t="30904" x="4937125" y="4000500"/>
          <p14:tracePt t="30950" x="4937125" y="4008438"/>
          <p14:tracePt t="30961" x="4953000" y="4016375"/>
          <p14:tracePt t="30972" x="4953000" y="4030663"/>
          <p14:tracePt t="30984" x="4960938" y="4038600"/>
          <p14:tracePt t="31006" x="4968875" y="4046538"/>
          <p14:tracePt t="31024" x="4975225" y="4054475"/>
          <p14:tracePt t="31044" x="4983163" y="4060825"/>
          <p14:tracePt t="31064" x="4991100" y="4076700"/>
          <p14:tracePt t="31084" x="5021263" y="4122738"/>
          <p14:tracePt t="31105" x="5037138" y="4137025"/>
          <p14:tracePt t="31124" x="5051425" y="4168775"/>
          <p14:tracePt t="31145" x="5075238" y="4191000"/>
          <p14:tracePt t="31185" x="5083175" y="4198938"/>
          <p14:tracePt t="31205" x="5083175" y="4206875"/>
          <p14:tracePt t="31225" x="5089525" y="4221163"/>
          <p14:tracePt t="31245" x="5105400" y="4251325"/>
          <p14:tracePt t="31266" x="5113338" y="4283075"/>
          <p14:tracePt t="31285" x="5127625" y="4313238"/>
          <p14:tracePt t="31305" x="5135563" y="4335463"/>
          <p14:tracePt t="31326" x="5143500" y="4343400"/>
          <p14:tracePt t="31346" x="5143500" y="4351338"/>
          <p14:tracePt t="31365" x="5165725" y="4381500"/>
          <p14:tracePt t="31386" x="5181600" y="4411663"/>
          <p14:tracePt t="31390" x="5203825" y="4457700"/>
          <p14:tracePt t="31405" x="5211763" y="4473575"/>
          <p14:tracePt t="31425" x="5227638" y="4487863"/>
          <p14:tracePt t="31446" x="5235575" y="4503738"/>
          <p14:tracePt t="31486" x="5241925" y="4511675"/>
          <p14:tracePt t="31506" x="5257800" y="4525963"/>
          <p14:tracePt t="31526" x="5273675" y="4541838"/>
          <p14:tracePt t="31546" x="5273675" y="4549775"/>
          <p14:tracePt t="31566" x="5280025" y="4549775"/>
          <p14:tracePt t="31606" x="5287963" y="4549775"/>
          <p14:tracePt t="31639" x="5295900" y="4549775"/>
          <p14:tracePt t="31684" x="5303838" y="4549775"/>
          <p14:tracePt t="31841" x="5295900" y="4549775"/>
          <p14:tracePt t="31865" x="5287963" y="4549775"/>
          <p14:tracePt t="31891" x="5241925" y="4541838"/>
          <p14:tracePt t="31899" x="5219700" y="4541838"/>
          <p14:tracePt t="31909" x="5203825" y="4541838"/>
          <p14:tracePt t="31927" x="5197475" y="4533900"/>
          <p14:tracePt t="31947" x="5165725" y="4533900"/>
          <p14:tracePt t="31967" x="5151438" y="4533900"/>
          <p14:tracePt t="31987" x="5135563" y="4533900"/>
          <p14:tracePt t="32007" x="5127625" y="4533900"/>
          <p14:tracePt t="32012" x="5113338" y="4525963"/>
          <p14:tracePt t="32027" x="5089525" y="4525963"/>
          <p14:tracePt t="32047" x="5045075" y="4518025"/>
          <p14:tracePt t="32067" x="5021263" y="4511675"/>
          <p14:tracePt t="32087" x="4983163" y="4503738"/>
          <p14:tracePt t="32108" x="4968875" y="4495800"/>
          <p14:tracePt t="32127" x="4945063" y="4495800"/>
          <p14:tracePt t="32147" x="4937125" y="4495800"/>
          <p14:tracePt t="32178" x="4922838" y="4487863"/>
          <p14:tracePt t="32200" x="4914900" y="4487863"/>
          <p14:tracePt t="32222" x="4906963" y="4487863"/>
          <p14:tracePt t="32233" x="4899025" y="4479925"/>
          <p14:tracePt t="32247" x="4892675" y="4479925"/>
          <p14:tracePt t="32267" x="4868863" y="4473575"/>
          <p14:tracePt t="32287" x="4860925" y="4473575"/>
          <p14:tracePt t="32307" x="4846638" y="4473575"/>
          <p14:tracePt t="32327" x="4830763" y="4465638"/>
          <p14:tracePt t="32347" x="4816475" y="4465638"/>
          <p14:tracePt t="32367" x="4808538" y="4457700"/>
          <p14:tracePt t="32388" x="4784725" y="4449763"/>
          <p14:tracePt t="32407" x="4778375" y="4449763"/>
          <p14:tracePt t="32427" x="4754563" y="4441825"/>
          <p14:tracePt t="32447" x="4746625" y="4441825"/>
          <p14:tracePt t="32467" x="4740275" y="4441825"/>
          <p14:tracePt t="32487" x="4740275" y="4435475"/>
          <p14:tracePt t="32507" x="4724400" y="4435475"/>
          <p14:tracePt t="32527" x="4708525" y="4435475"/>
          <p14:tracePt t="32548" x="4694238" y="4427538"/>
          <p14:tracePt t="32567" x="4678363" y="4427538"/>
          <p14:tracePt t="32587" x="4656138" y="4427538"/>
          <p14:tracePt t="32607" x="4618038" y="4419600"/>
          <p14:tracePt t="32628" x="4594225" y="4411663"/>
          <p14:tracePt t="32668" x="4587875" y="4411663"/>
          <p14:tracePt t="32687" x="4579938" y="4411663"/>
          <p14:tracePt t="32717" x="4572000" y="4411663"/>
        </p14:tracePtLst>
      </p14:laserTraceLst>
    </p:ext>
  </p:extLs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982439"/>
          </a:xfrm>
        </p:spPr>
        <p:txBody>
          <a:bodyPr/>
          <a:lstStyle/>
          <a:p>
            <a:pPr algn="l"/>
            <a:r>
              <a:rPr lang="en-US" altLang="zh-CN" sz="3200" dirty="0" err="1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O-MnOx</a:t>
            </a:r>
            <a:r>
              <a:rPr lang="zh-CN" altLang="en-US" sz="32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复合氧化物</a:t>
            </a: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氧化还原性能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7456" y="1700808"/>
            <a:ext cx="4533506" cy="392695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1329" y="1628800"/>
            <a:ext cx="4806694" cy="3926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374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9679"/>
    </mc:Choice>
    <mc:Fallback xmlns="">
      <p:transition spd="slow" advTm="10967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9" x="4572000" y="3787775"/>
          <p14:tracePt t="121" x="4572000" y="3763963"/>
          <p14:tracePt t="131" x="4564063" y="3725863"/>
          <p14:tracePt t="143" x="4556125" y="3649663"/>
          <p14:tracePt t="158" x="4541838" y="3565525"/>
          <p14:tracePt t="178" x="4511675" y="3406775"/>
          <p14:tracePt t="198" x="4457700" y="3222625"/>
          <p14:tracePt t="218" x="4168775" y="2682875"/>
          <p14:tracePt t="238" x="3848100" y="2239963"/>
          <p14:tracePt t="258" x="3344863" y="1668463"/>
          <p14:tracePt t="278" x="3009900" y="1341438"/>
          <p14:tracePt t="298" x="2827338" y="1196975"/>
          <p14:tracePt t="318" x="2613025" y="1044575"/>
          <p14:tracePt t="339" x="2514600" y="968375"/>
          <p14:tracePt t="359" x="2438400" y="914400"/>
          <p14:tracePt t="399" x="2339975" y="838200"/>
          <p14:tracePt t="419" x="2171700" y="723900"/>
          <p14:tracePt t="439" x="2057400" y="693738"/>
          <p14:tracePt t="459" x="1874838" y="663575"/>
          <p14:tracePt t="479" x="1798638" y="647700"/>
          <p14:tracePt t="499" x="1698625" y="631825"/>
          <p14:tracePt t="519" x="1592263" y="625475"/>
          <p14:tracePt t="539" x="1531938" y="625475"/>
          <p14:tracePt t="559" x="1501775" y="625475"/>
          <p14:tracePt t="579" x="1493838" y="625475"/>
          <p14:tracePt t="599" x="1463675" y="625475"/>
          <p14:tracePt t="619" x="1425575" y="631825"/>
          <p14:tracePt t="639" x="1379538" y="647700"/>
          <p14:tracePt t="659" x="1333500" y="655638"/>
          <p14:tracePt t="679" x="1257300" y="693738"/>
          <p14:tracePt t="699" x="1173163" y="746125"/>
          <p14:tracePt t="719" x="1120775" y="784225"/>
          <p14:tracePt t="739" x="1074738" y="808038"/>
          <p14:tracePt t="759" x="1050925" y="830263"/>
          <p14:tracePt t="779" x="1028700" y="846138"/>
          <p14:tracePt t="799" x="998538" y="876300"/>
          <p14:tracePt t="819" x="990600" y="884238"/>
          <p14:tracePt t="839" x="982663" y="892175"/>
          <p14:tracePt t="859" x="982663" y="898525"/>
          <p14:tracePt t="879" x="968375" y="906463"/>
          <p14:tracePt t="3837" x="974725" y="906463"/>
          <p14:tracePt t="3849" x="1036638" y="922338"/>
          <p14:tracePt t="3860" x="1058863" y="930275"/>
          <p14:tracePt t="3872" x="1089025" y="936625"/>
          <p14:tracePt t="3885" x="1104900" y="944563"/>
          <p14:tracePt t="3905" x="1165225" y="960438"/>
          <p14:tracePt t="3925" x="1249363" y="982663"/>
          <p14:tracePt t="3946" x="1295400" y="990600"/>
          <p14:tracePt t="3948" x="1333500" y="998538"/>
          <p14:tracePt t="3965" x="1363663" y="998538"/>
          <p14:tracePt t="3986" x="1409700" y="998538"/>
          <p14:tracePt t="4005" x="1463675" y="998538"/>
          <p14:tracePt t="4025" x="1508125" y="998538"/>
          <p14:tracePt t="4045" x="1546225" y="998538"/>
          <p14:tracePt t="4066" x="1638300" y="998538"/>
          <p14:tracePt t="4086" x="1676400" y="998538"/>
          <p14:tracePt t="4106" x="1698625" y="998538"/>
          <p14:tracePt t="5334" x="1706563" y="998538"/>
          <p14:tracePt t="5356" x="1714500" y="998538"/>
          <p14:tracePt t="5367" x="1722438" y="1006475"/>
          <p14:tracePt t="5379" x="1730375" y="1012825"/>
          <p14:tracePt t="5392" x="1744663" y="1012825"/>
          <p14:tracePt t="5413" x="1752600" y="1012825"/>
          <p14:tracePt t="5428" x="1768475" y="1028700"/>
          <p14:tracePt t="5448" x="1774825" y="1028700"/>
          <p14:tracePt t="5468" x="1782763" y="1028700"/>
          <p14:tracePt t="5513" x="1790700" y="1028700"/>
          <p14:tracePt t="5536" x="1798638" y="1028700"/>
          <p14:tracePt t="5558" x="1812925" y="1028700"/>
          <p14:tracePt t="5568" x="1828800" y="1028700"/>
          <p14:tracePt t="5579" x="1836738" y="1028700"/>
          <p14:tracePt t="5591" x="1844675" y="1028700"/>
          <p14:tracePt t="5608" x="1851025" y="1028700"/>
          <p14:tracePt t="5629" x="1866900" y="1028700"/>
          <p14:tracePt t="5649" x="1889125" y="1036638"/>
          <p14:tracePt t="5670" x="1905000" y="1036638"/>
          <p14:tracePt t="5694" x="1912938" y="1036638"/>
          <p14:tracePt t="5716" x="1920875" y="1036638"/>
          <p14:tracePt t="5729" x="1927225" y="1036638"/>
          <p14:tracePt t="5749" x="1935163" y="1036638"/>
          <p14:tracePt t="9386" x="1951038" y="1074738"/>
          <p14:tracePt t="9409" x="1965325" y="1112838"/>
          <p14:tracePt t="9419" x="1973263" y="1127125"/>
          <p14:tracePt t="9436" x="1981200" y="1127125"/>
          <p14:tracePt t="9456" x="1981200" y="1135063"/>
          <p14:tracePt t="9476" x="2011363" y="1158875"/>
          <p14:tracePt t="9496" x="2073275" y="1189038"/>
          <p14:tracePt t="9516" x="2095500" y="1189038"/>
          <p14:tracePt t="9537" x="2155825" y="1219200"/>
          <p14:tracePt t="9556" x="2187575" y="1227138"/>
          <p14:tracePt t="9576" x="2187575" y="1235075"/>
          <p14:tracePt t="9597" x="2201863" y="1241425"/>
          <p14:tracePt t="9617" x="2232025" y="1257300"/>
          <p14:tracePt t="9637" x="2293938" y="1279525"/>
          <p14:tracePt t="9656" x="2392363" y="1317625"/>
          <p14:tracePt t="9677" x="2422525" y="1325563"/>
          <p14:tracePt t="10106" x="2430463" y="1287463"/>
          <p14:tracePt t="10116" x="2430463" y="1279525"/>
          <p14:tracePt t="10331" x="2438400" y="1279525"/>
          <p14:tracePt t="10342" x="2446338" y="1279525"/>
          <p14:tracePt t="10358" x="2522538" y="1303338"/>
          <p14:tracePt t="10378" x="2644775" y="1341438"/>
          <p14:tracePt t="10398" x="2651125" y="1349375"/>
          <p14:tracePt t="10452" x="2659063" y="1349375"/>
          <p14:tracePt t="10475" x="2674938" y="1349375"/>
          <p14:tracePt t="10486" x="2689225" y="1355725"/>
          <p14:tracePt t="10498" x="2720975" y="1355725"/>
          <p14:tracePt t="10518" x="2743200" y="1355725"/>
          <p14:tracePt t="10538" x="2759075" y="1363663"/>
          <p14:tracePt t="10558" x="2781300" y="1379538"/>
          <p14:tracePt t="10578" x="2865438" y="1447800"/>
          <p14:tracePt t="10598" x="2987675" y="1554163"/>
          <p14:tracePt t="10638" x="3094038" y="1660525"/>
          <p14:tracePt t="10658" x="3162300" y="1736725"/>
          <p14:tracePt t="10678" x="3292475" y="1874838"/>
          <p14:tracePt t="10698" x="3360738" y="1965325"/>
          <p14:tracePt t="10718" x="3467100" y="2095500"/>
          <p14:tracePt t="10739" x="3551238" y="2201863"/>
          <p14:tracePt t="10759" x="3603625" y="2278063"/>
          <p14:tracePt t="10779" x="3649663" y="2339975"/>
          <p14:tracePt t="10799" x="3687763" y="2384425"/>
          <p14:tracePt t="10802" x="3725863" y="2446338"/>
          <p14:tracePt t="10819" x="3749675" y="2468563"/>
          <p14:tracePt t="10839" x="3856038" y="2613025"/>
          <p14:tracePt t="10859" x="3946525" y="2713038"/>
          <p14:tracePt t="10880" x="4000500" y="2781300"/>
          <p14:tracePt t="10899" x="4030663" y="2803525"/>
          <p14:tracePt t="10919" x="4068763" y="2849563"/>
          <p14:tracePt t="10939" x="4168775" y="2971800"/>
          <p14:tracePt t="10959" x="4251325" y="3094038"/>
          <p14:tracePt t="10979" x="4259263" y="3108325"/>
          <p14:tracePt t="10999" x="4289425" y="3146425"/>
          <p14:tracePt t="11020" x="4297363" y="3154363"/>
          <p14:tracePt t="11039" x="4297363" y="3170238"/>
          <p14:tracePt t="11059" x="4313238" y="3208338"/>
          <p14:tracePt t="11079" x="4327525" y="3230563"/>
          <p14:tracePt t="11099" x="4335463" y="3230563"/>
          <p14:tracePt t="11275" x="4335463" y="3184525"/>
          <p14:tracePt t="11297" x="4335463" y="3154363"/>
          <p14:tracePt t="11321" x="4313238" y="3132138"/>
          <p14:tracePt t="11331" x="4305300" y="3116263"/>
          <p14:tracePt t="11342" x="4297363" y="3108325"/>
          <p14:tracePt t="11365" x="4283075" y="3101975"/>
          <p14:tracePt t="11387" x="4251325" y="3086100"/>
          <p14:tracePt t="11399" x="4244975" y="3086100"/>
          <p14:tracePt t="11419" x="4213225" y="3070225"/>
          <p14:tracePt t="11440" x="4191000" y="3070225"/>
          <p14:tracePt t="11460" x="4144963" y="3063875"/>
          <p14:tracePt t="11480" x="4106863" y="3055938"/>
          <p14:tracePt t="11500" x="4076700" y="3048000"/>
          <p14:tracePt t="11521" x="4068763" y="3040063"/>
          <p14:tracePt t="11560" x="4060825" y="3040063"/>
          <p14:tracePt t="11580" x="4046538" y="3040063"/>
          <p14:tracePt t="11600" x="4030663" y="3040063"/>
          <p14:tracePt t="11620" x="4016375" y="3048000"/>
          <p14:tracePt t="11640" x="3992563" y="3055938"/>
          <p14:tracePt t="11661" x="3970338" y="3063875"/>
          <p14:tracePt t="11680" x="3954463" y="3070225"/>
          <p14:tracePt t="11700" x="3940175" y="3086100"/>
          <p14:tracePt t="11720" x="3932238" y="3086100"/>
          <p14:tracePt t="11741" x="3932238" y="3094038"/>
          <p14:tracePt t="11761" x="3924300" y="3101975"/>
          <p14:tracePt t="11780" x="3916363" y="3116263"/>
          <p14:tracePt t="11821" x="3908425" y="3124200"/>
          <p14:tracePt t="11840" x="3908425" y="3132138"/>
          <p14:tracePt t="11861" x="3908425" y="3146425"/>
          <p14:tracePt t="11882" x="3902075" y="3178175"/>
          <p14:tracePt t="11928" x="3894138" y="3184525"/>
          <p14:tracePt t="11951" x="3894138" y="3222625"/>
          <p14:tracePt t="11973" x="3894138" y="3238500"/>
          <p14:tracePt t="11982" x="3908425" y="3268663"/>
          <p14:tracePt t="12000" x="3908425" y="3276600"/>
          <p14:tracePt t="12020" x="3916363" y="3292475"/>
          <p14:tracePt t="12041" x="3924300" y="3306763"/>
          <p14:tracePt t="12060" x="3932238" y="3314700"/>
          <p14:tracePt t="12081" x="3940175" y="3322638"/>
          <p14:tracePt t="12101" x="3946525" y="3336925"/>
          <p14:tracePt t="12121" x="3954463" y="3336925"/>
          <p14:tracePt t="12186" x="3962400" y="3336925"/>
          <p14:tracePt t="12197" x="3962400" y="3344863"/>
          <p14:tracePt t="12208" x="3978275" y="3352800"/>
          <p14:tracePt t="12221" x="3992563" y="3352800"/>
          <p14:tracePt t="12241" x="4016375" y="3375025"/>
          <p14:tracePt t="12261" x="4030663" y="3375025"/>
          <p14:tracePt t="12281" x="4038600" y="3375025"/>
          <p14:tracePt t="12322" x="4046538" y="3375025"/>
          <p14:tracePt t="12343" x="4054475" y="3375025"/>
          <p14:tracePt t="12366" x="4060825" y="3375025"/>
          <p14:tracePt t="12388" x="4076700" y="3375025"/>
          <p14:tracePt t="12411" x="4084638" y="3368675"/>
          <p14:tracePt t="12422" x="4092575" y="3368675"/>
          <p14:tracePt t="12442" x="4098925" y="3368675"/>
          <p14:tracePt t="12462" x="4114800" y="3360738"/>
          <p14:tracePt t="12482" x="4122738" y="3352800"/>
          <p14:tracePt t="12502" x="4130675" y="3344863"/>
          <p14:tracePt t="12522" x="4137025" y="3344863"/>
          <p14:tracePt t="12542" x="4144963" y="3336925"/>
          <p14:tracePt t="12562" x="4152900" y="3330575"/>
          <p14:tracePt t="12582" x="4160838" y="3322638"/>
          <p14:tracePt t="12603" x="4160838" y="3314700"/>
          <p14:tracePt t="12623" x="4168775" y="3306763"/>
          <p14:tracePt t="12627" x="4175125" y="3306763"/>
          <p14:tracePt t="12650" x="4183063" y="3298825"/>
          <p14:tracePt t="12672" x="4183063" y="3284538"/>
          <p14:tracePt t="12706" x="4191000" y="3276600"/>
          <p14:tracePt t="12716" x="4198938" y="3254375"/>
          <p14:tracePt t="12728" x="4198938" y="3238500"/>
          <p14:tracePt t="12743" x="4206875" y="3222625"/>
          <p14:tracePt t="12763" x="4206875" y="3200400"/>
          <p14:tracePt t="12783" x="4206875" y="3170238"/>
          <p14:tracePt t="12823" x="4206875" y="3154363"/>
          <p14:tracePt t="12843" x="4198938" y="3140075"/>
          <p14:tracePt t="12864" x="4175125" y="3124200"/>
          <p14:tracePt t="12883" x="4160838" y="3108325"/>
          <p14:tracePt t="12903" x="4130675" y="3094038"/>
          <p14:tracePt t="12906" x="4114800" y="3078163"/>
          <p14:tracePt t="12923" x="4098925" y="3070225"/>
          <p14:tracePt t="12944" x="4076700" y="3063875"/>
          <p14:tracePt t="12963" x="4054475" y="3055938"/>
          <p14:tracePt t="12983" x="4038600" y="3048000"/>
          <p14:tracePt t="13002" x="4022725" y="3048000"/>
          <p14:tracePt t="13023" x="4008438" y="3048000"/>
          <p14:tracePt t="13043" x="3984625" y="3048000"/>
          <p14:tracePt t="13063" x="3954463" y="3048000"/>
          <p14:tracePt t="13083" x="3946525" y="3048000"/>
          <p14:tracePt t="13103" x="3924300" y="3048000"/>
          <p14:tracePt t="13123" x="3902075" y="3048000"/>
          <p14:tracePt t="13143" x="3894138" y="3055938"/>
          <p14:tracePt t="13164" x="3878263" y="3055938"/>
          <p14:tracePt t="13203" x="3870325" y="3063875"/>
          <p14:tracePt t="13223" x="3856038" y="3070225"/>
          <p14:tracePt t="13243" x="3848100" y="3078163"/>
          <p14:tracePt t="13263" x="3840163" y="3086100"/>
          <p14:tracePt t="13283" x="3817938" y="3101975"/>
          <p14:tracePt t="13303" x="3802063" y="3116263"/>
          <p14:tracePt t="13324" x="3787775" y="3132138"/>
          <p14:tracePt t="13343" x="3779838" y="3140075"/>
          <p14:tracePt t="13363" x="3779838" y="3146425"/>
          <p14:tracePt t="13383" x="3779838" y="3162300"/>
          <p14:tracePt t="13403" x="3779838" y="3170238"/>
          <p14:tracePt t="13423" x="3771900" y="3200400"/>
          <p14:tracePt t="13444" x="3771900" y="3208338"/>
          <p14:tracePt t="13463" x="3771900" y="3222625"/>
          <p14:tracePt t="13483" x="3771900" y="3230563"/>
          <p14:tracePt t="13504" x="3771900" y="3238500"/>
          <p14:tracePt t="13523" x="3771900" y="3246438"/>
          <p14:tracePt t="13547" x="3779838" y="3254375"/>
          <p14:tracePt t="13570" x="3787775" y="3254375"/>
          <p14:tracePt t="13584" x="3787775" y="3260725"/>
          <p14:tracePt t="13604" x="3802063" y="3276600"/>
          <p14:tracePt t="13624" x="3817938" y="3292475"/>
          <p14:tracePt t="13644" x="3840163" y="3322638"/>
          <p14:tracePt t="13664" x="3870325" y="3344863"/>
          <p14:tracePt t="13684" x="3886200" y="3360738"/>
          <p14:tracePt t="13704" x="3902075" y="3368675"/>
          <p14:tracePt t="13724" x="3908425" y="3368675"/>
          <p14:tracePt t="13744" x="3924300" y="3375025"/>
          <p14:tracePt t="13764" x="3932238" y="3375025"/>
          <p14:tracePt t="13785" x="3962400" y="3390900"/>
          <p14:tracePt t="13804" x="3992563" y="3398838"/>
          <p14:tracePt t="13824" x="4016375" y="3406775"/>
          <p14:tracePt t="13844" x="4046538" y="3413125"/>
          <p14:tracePt t="13864" x="4060825" y="3421063"/>
          <p14:tracePt t="13907" x="4068763" y="3421063"/>
          <p14:tracePt t="13930" x="4076700" y="3421063"/>
          <p14:tracePt t="13952" x="4092575" y="3421063"/>
          <p14:tracePt t="13976" x="4114800" y="3421063"/>
          <p14:tracePt t="13986" x="4137025" y="3413125"/>
          <p14:tracePt t="13997" x="4144963" y="3413125"/>
          <p14:tracePt t="14020" x="4160838" y="3413125"/>
          <p14:tracePt t="14031" x="4160838" y="3406775"/>
          <p14:tracePt t="14044" x="4168775" y="3406775"/>
          <p14:tracePt t="14064" x="4183063" y="3398838"/>
          <p14:tracePt t="14105" x="4191000" y="3390900"/>
          <p14:tracePt t="14125" x="4198938" y="3382963"/>
          <p14:tracePt t="14145" x="4206875" y="3368675"/>
          <p14:tracePt t="14165" x="4206875" y="3352800"/>
          <p14:tracePt t="14185" x="4213225" y="3344863"/>
          <p14:tracePt t="14188" x="4213225" y="3336925"/>
          <p14:tracePt t="14211" x="4213225" y="3330575"/>
          <p14:tracePt t="14225" x="4213225" y="3322638"/>
          <p14:tracePt t="14245" x="4221163" y="3314700"/>
          <p14:tracePt t="14286" x="4221163" y="3298825"/>
          <p14:tracePt t="14305" x="4221163" y="3276600"/>
          <p14:tracePt t="14325" x="4213225" y="3238500"/>
          <p14:tracePt t="14345" x="4206875" y="3230563"/>
          <p14:tracePt t="14365" x="4198938" y="3222625"/>
          <p14:tracePt t="14391" x="4198938" y="3216275"/>
          <p14:tracePt t="14405" x="4191000" y="3216275"/>
          <p14:tracePt t="14426" x="4183063" y="3200400"/>
          <p14:tracePt t="14446" x="4175125" y="3200400"/>
          <p14:tracePt t="14466" x="4168775" y="3192463"/>
          <p14:tracePt t="14486" x="4160838" y="3192463"/>
          <p14:tracePt t="14506" x="4152900" y="3184525"/>
          <p14:tracePt t="14529" x="4144963" y="3184525"/>
          <p14:tracePt t="14546" x="4137025" y="3178175"/>
          <p14:tracePt t="14566" x="4130675" y="3170238"/>
          <p14:tracePt t="14587" x="4114800" y="3162300"/>
          <p14:tracePt t="14606" x="4098925" y="3162300"/>
          <p14:tracePt t="14640" x="4092575" y="3162300"/>
          <p14:tracePt t="14652" x="4092575" y="3154363"/>
          <p14:tracePt t="14674" x="4084638" y="3154363"/>
          <p14:tracePt t="14698" x="4068763" y="3146425"/>
          <p14:tracePt t="14709" x="4054475" y="3146425"/>
          <p14:tracePt t="14731" x="4038600" y="3146425"/>
          <p14:tracePt t="14754" x="4030663" y="3146425"/>
          <p14:tracePt t="14775" x="4022725" y="3146425"/>
          <p14:tracePt t="14798" x="4016375" y="3146425"/>
          <p14:tracePt t="14820" x="4008438" y="3146425"/>
          <p14:tracePt t="14843" x="4000500" y="3140075"/>
          <p14:tracePt t="14864" x="3992563" y="3140075"/>
          <p14:tracePt t="14886" x="3984625" y="3140075"/>
          <p14:tracePt t="14909" x="3978275" y="3140075"/>
          <p14:tracePt t="14920" x="3970338" y="3140075"/>
          <p14:tracePt t="15315" x="3970338" y="3132138"/>
          <p14:tracePt t="15406" x="3978275" y="3132138"/>
          <p14:tracePt t="15451" x="3978275" y="3124200"/>
          <p14:tracePt t="15462" x="3984625" y="3124200"/>
          <p14:tracePt t="15475" x="3984625" y="3116263"/>
          <p14:tracePt t="15487" x="3992563" y="3116263"/>
          <p14:tracePt t="15508" x="4022725" y="3116263"/>
          <p14:tracePt t="15528" x="4038600" y="3116263"/>
          <p14:tracePt t="15531" x="4046538" y="3116263"/>
          <p14:tracePt t="15548" x="4054475" y="3116263"/>
          <p14:tracePt t="15569" x="4068763" y="3116263"/>
          <p14:tracePt t="15588" x="4076700" y="3116263"/>
          <p14:tracePt t="15642" x="4084638" y="3116263"/>
          <p14:tracePt t="15654" x="4092575" y="3116263"/>
          <p14:tracePt t="17578" x="4092575" y="3108325"/>
          <p14:tracePt t="17601" x="4076700" y="3108325"/>
          <p14:tracePt t="17624" x="4038600" y="3101975"/>
          <p14:tracePt t="17648" x="4008438" y="3101975"/>
          <p14:tracePt t="17669" x="3978275" y="3094038"/>
          <p14:tracePt t="17690" x="3962400" y="3086100"/>
          <p14:tracePt t="17736" x="3954463" y="3086100"/>
          <p14:tracePt t="17760" x="3940175" y="3086100"/>
          <p14:tracePt t="17781" x="3932238" y="3086100"/>
          <p14:tracePt t="17804" x="3902075" y="3078163"/>
          <p14:tracePt t="17815" x="3894138" y="3078163"/>
          <p14:tracePt t="17825" x="3886200" y="3070225"/>
          <p14:tracePt t="17838" x="3870325" y="3070225"/>
          <p14:tracePt t="17853" x="3863975" y="3070225"/>
          <p14:tracePt t="17872" x="3856038" y="3070225"/>
          <p14:tracePt t="17892" x="3848100" y="3070225"/>
          <p14:tracePt t="17917" x="3840163" y="3070225"/>
          <p14:tracePt t="17932" x="3832225" y="3070225"/>
          <p14:tracePt t="17952" x="3825875" y="3070225"/>
          <p14:tracePt t="17972" x="3817938" y="3070225"/>
          <p14:tracePt t="17993" x="3787775" y="3070225"/>
          <p14:tracePt t="18015" x="3749675" y="3070225"/>
          <p14:tracePt t="18033" x="3733800" y="3070225"/>
          <p14:tracePt t="18053" x="3717925" y="3070225"/>
          <p14:tracePt t="18073" x="3665538" y="3070225"/>
          <p14:tracePt t="18093" x="3657600" y="3078163"/>
          <p14:tracePt t="18113" x="3641725" y="3078163"/>
          <p14:tracePt t="18133" x="3635375" y="3078163"/>
          <p14:tracePt t="18153" x="3619500" y="3086100"/>
          <p14:tracePt t="18174" x="3603625" y="3086100"/>
          <p14:tracePt t="18194" x="3581400" y="3086100"/>
          <p14:tracePt t="18213" x="3551238" y="3086100"/>
          <p14:tracePt t="18233" x="3521075" y="3094038"/>
          <p14:tracePt t="18254" x="3513138" y="3094038"/>
          <p14:tracePt t="18274" x="3497263" y="3094038"/>
          <p14:tracePt t="18313" x="3489325" y="3094038"/>
          <p14:tracePt t="18333" x="3475038" y="3094038"/>
          <p14:tracePt t="18353" x="3459163" y="3094038"/>
          <p14:tracePt t="18373" x="3451225" y="3094038"/>
          <p14:tracePt t="18393" x="3436938" y="3094038"/>
          <p14:tracePt t="18414" x="3421063" y="3094038"/>
          <p14:tracePt t="18434" x="3406775" y="3094038"/>
          <p14:tracePt t="18454" x="3368675" y="3094038"/>
          <p14:tracePt t="18475" x="3352800" y="3094038"/>
          <p14:tracePt t="18494" x="3314700" y="3094038"/>
          <p14:tracePt t="18514" x="3276600" y="3086100"/>
          <p14:tracePt t="18533" x="3260725" y="3078163"/>
          <p14:tracePt t="18553" x="3254375" y="3078163"/>
          <p14:tracePt t="18573" x="3238500" y="3078163"/>
          <p14:tracePt t="18593" x="3208338" y="3070225"/>
          <p14:tracePt t="18613" x="3184525" y="3063875"/>
          <p14:tracePt t="18634" x="3170238" y="3063875"/>
          <p14:tracePt t="18673" x="3146425" y="3063875"/>
          <p14:tracePt t="18693" x="3116263" y="3055938"/>
          <p14:tracePt t="18713" x="3078163" y="3048000"/>
          <p14:tracePt t="18733" x="3055938" y="3048000"/>
          <p14:tracePt t="18753" x="3032125" y="3048000"/>
          <p14:tracePt t="18774" x="3017838" y="3048000"/>
          <p14:tracePt t="18795" x="3001963" y="3048000"/>
          <p14:tracePt t="18814" x="2994025" y="3048000"/>
          <p14:tracePt t="18817" x="2979738" y="3048000"/>
          <p14:tracePt t="18834" x="2971800" y="3048000"/>
          <p14:tracePt t="18854" x="2941638" y="3048000"/>
          <p14:tracePt t="18874" x="2903538" y="3048000"/>
          <p14:tracePt t="18894" x="2873375" y="3048000"/>
          <p14:tracePt t="18915" x="2827338" y="3048000"/>
          <p14:tracePt t="18935" x="2765425" y="3048000"/>
          <p14:tracePt t="18954" x="2735263" y="3048000"/>
          <p14:tracePt t="18975" x="2689225" y="3048000"/>
          <p14:tracePt t="18995" x="2644775" y="3048000"/>
          <p14:tracePt t="19016" x="2636838" y="3048000"/>
          <p14:tracePt t="19034" x="2613025" y="3048000"/>
          <p14:tracePt t="19055" x="2560638" y="3048000"/>
          <p14:tracePt t="19075" x="2530475" y="3048000"/>
          <p14:tracePt t="19095" x="2460625" y="3048000"/>
          <p14:tracePt t="19115" x="2408238" y="3048000"/>
          <p14:tracePt t="19134" x="2370138" y="3048000"/>
          <p14:tracePt t="19154" x="2339975" y="3048000"/>
          <p14:tracePt t="19174" x="2308225" y="3048000"/>
          <p14:tracePt t="19195" x="2301875" y="3048000"/>
          <p14:tracePt t="19198" x="2293938" y="3048000"/>
          <p14:tracePt t="19214" x="2278063" y="3048000"/>
          <p14:tracePt t="19234" x="2270125" y="3048000"/>
          <p14:tracePt t="19254" x="2255838" y="3048000"/>
          <p14:tracePt t="19275" x="2247900" y="3055938"/>
          <p14:tracePt t="19298" x="2239963" y="3055938"/>
          <p14:tracePt t="19321" x="2232025" y="3055938"/>
          <p14:tracePt t="19335" x="2225675" y="3055938"/>
          <p14:tracePt t="19367" x="2217738" y="3055938"/>
          <p14:tracePt t="19389" x="2209800" y="3055938"/>
          <p14:tracePt t="19413" x="2201863" y="3055938"/>
          <p14:tracePt t="19424" x="2193925" y="3055938"/>
          <p14:tracePt t="19435" x="2187575" y="3055938"/>
          <p14:tracePt t="19455" x="2171700" y="3055938"/>
          <p14:tracePt t="19476" x="2163763" y="3055938"/>
          <p14:tracePt t="19495" x="2149475" y="3055938"/>
          <p14:tracePt t="19515" x="2141538" y="3055938"/>
          <p14:tracePt t="19537" x="2125663" y="3055938"/>
          <p14:tracePt t="19559" x="2117725" y="3055938"/>
          <p14:tracePt t="19582" x="2103438" y="3055938"/>
          <p14:tracePt t="19595" x="2095500" y="3055938"/>
          <p14:tracePt t="19616" x="2079625" y="3055938"/>
          <p14:tracePt t="19636" x="2065338" y="3048000"/>
          <p14:tracePt t="19655" x="2035175" y="3048000"/>
          <p14:tracePt t="19675" x="2027238" y="3048000"/>
          <p14:tracePt t="19696" x="2011363" y="3048000"/>
          <p14:tracePt t="19715" x="1997075" y="3048000"/>
          <p14:tracePt t="19736" x="1989138" y="3048000"/>
          <p14:tracePt t="19756" x="1973263" y="3048000"/>
          <p14:tracePt t="19776" x="1958975" y="3048000"/>
          <p14:tracePt t="19796" x="1905000" y="3048000"/>
          <p14:tracePt t="19816" x="1874838" y="3040063"/>
          <p14:tracePt t="19836" x="1866900" y="3040063"/>
          <p14:tracePt t="19840" x="1858963" y="3040063"/>
          <p14:tracePt t="19856" x="1844675" y="3040063"/>
          <p14:tracePt t="19876" x="1828800" y="3040063"/>
          <p14:tracePt t="19896" x="1812925" y="3032125"/>
          <p14:tracePt t="19918" x="1782763" y="3032125"/>
          <p14:tracePt t="19936" x="1774825" y="3032125"/>
          <p14:tracePt t="19956" x="1760538" y="3032125"/>
          <p14:tracePt t="19977" x="1736725" y="3032125"/>
          <p14:tracePt t="19996" x="1714500" y="3032125"/>
          <p14:tracePt t="20016" x="1698625" y="3032125"/>
          <p14:tracePt t="20037" x="1668463" y="3032125"/>
          <p14:tracePt t="20056" x="1646238" y="3025775"/>
          <p14:tracePt t="20076" x="1608138" y="3025775"/>
          <p14:tracePt t="20096" x="1570038" y="3025775"/>
          <p14:tracePt t="20117" x="1546225" y="3025775"/>
          <p14:tracePt t="20137" x="1531938" y="3025775"/>
          <p14:tracePt t="20157" x="1516063" y="3025775"/>
          <p14:tracePt t="20177" x="1501775" y="3025775"/>
          <p14:tracePt t="20197" x="1470025" y="3017838"/>
          <p14:tracePt t="20216" x="1439863" y="3017838"/>
          <p14:tracePt t="20237" x="1401763" y="3017838"/>
          <p14:tracePt t="20260" x="1387475" y="3017838"/>
          <p14:tracePt t="20280" x="1341438" y="3017838"/>
          <p14:tracePt t="20303" x="1303338" y="3009900"/>
          <p14:tracePt t="20327" x="1279525" y="3009900"/>
          <p14:tracePt t="20347" x="1241425" y="3009900"/>
          <p14:tracePt t="20357" x="1227138" y="3009900"/>
          <p14:tracePt t="20377" x="1219200" y="3009900"/>
          <p14:tracePt t="20397" x="1173163" y="3009900"/>
          <p14:tracePt t="20417" x="1150938" y="3017838"/>
          <p14:tracePt t="20437" x="1120775" y="3017838"/>
          <p14:tracePt t="20457" x="1089025" y="3017838"/>
          <p14:tracePt t="20497" x="1082675" y="3017838"/>
          <p14:tracePt t="20625" x="1074738" y="3025775"/>
          <p14:tracePt t="20648" x="1066800" y="3025775"/>
          <p14:tracePt t="20659" x="1066800" y="3032125"/>
          <p14:tracePt t="20749" x="1058863" y="3032125"/>
          <p14:tracePt t="20782" x="1050925" y="3032125"/>
          <p14:tracePt t="20793" x="1050925" y="3040063"/>
          <p14:tracePt t="20839" x="1044575" y="3040063"/>
          <p14:tracePt t="20862" x="1036638" y="3040063"/>
          <p14:tracePt t="20884" x="1028700" y="3040063"/>
          <p14:tracePt t="20907" x="1020763" y="3048000"/>
          <p14:tracePt t="20929" x="1012825" y="3048000"/>
          <p14:tracePt t="20940" x="1006475" y="3048000"/>
          <p14:tracePt t="20951" x="998538" y="3048000"/>
          <p14:tracePt t="20962" x="990600" y="3055938"/>
          <p14:tracePt t="20978" x="982663" y="3055938"/>
          <p14:tracePt t="20998" x="960438" y="3063875"/>
          <p14:tracePt t="21043" x="952500" y="3063875"/>
          <p14:tracePt t="21065" x="944563" y="3063875"/>
          <p14:tracePt t="21078" x="944563" y="3070225"/>
          <p14:tracePt t="21144" x="936625" y="3070225"/>
          <p14:tracePt t="21177" x="930275" y="3070225"/>
          <p14:tracePt t="22349" x="930275" y="3078163"/>
          <p14:tracePt t="22360" x="944563" y="3078163"/>
          <p14:tracePt t="22371" x="952500" y="3086100"/>
          <p14:tracePt t="22384" x="968375" y="3086100"/>
          <p14:tracePt t="22401" x="974725" y="3086100"/>
          <p14:tracePt t="22421" x="998538" y="3086100"/>
          <p14:tracePt t="22441" x="1036638" y="3086100"/>
          <p14:tracePt t="22461" x="1120775" y="3086100"/>
          <p14:tracePt t="22481" x="1150938" y="3086100"/>
          <p14:tracePt t="22501" x="1196975" y="3086100"/>
          <p14:tracePt t="22521" x="1257300" y="3086100"/>
          <p14:tracePt t="22542" x="1303338" y="3086100"/>
          <p14:tracePt t="22562" x="1371600" y="3086100"/>
          <p14:tracePt t="22581" x="1409700" y="3086100"/>
          <p14:tracePt t="22602" x="1455738" y="3086100"/>
          <p14:tracePt t="22621" x="1508125" y="3094038"/>
          <p14:tracePt t="22641" x="1600200" y="3116263"/>
          <p14:tracePt t="22662" x="1638300" y="3124200"/>
          <p14:tracePt t="22682" x="1782763" y="3132138"/>
          <p14:tracePt t="22687" x="1866900" y="3140075"/>
          <p14:tracePt t="22701" x="1882775" y="3140075"/>
          <p14:tracePt t="22721" x="1912938" y="3140075"/>
          <p14:tracePt t="22742" x="1973263" y="3140075"/>
          <p14:tracePt t="22761" x="2027238" y="3140075"/>
          <p14:tracePt t="22781" x="2095500" y="3140075"/>
          <p14:tracePt t="22801" x="2163763" y="3140075"/>
          <p14:tracePt t="22824" x="2217738" y="3140075"/>
          <p14:tracePt t="22847" x="2255838" y="3140075"/>
          <p14:tracePt t="22861" x="2278063" y="3140075"/>
          <p14:tracePt t="22882" x="2293938" y="3146425"/>
          <p14:tracePt t="22914" x="2346325" y="3154363"/>
          <p14:tracePt t="22923" x="2378075" y="3154363"/>
          <p14:tracePt t="22942" x="2514600" y="3162300"/>
          <p14:tracePt t="22962" x="2582863" y="3170238"/>
          <p14:tracePt t="22982" x="2659063" y="3170238"/>
          <p14:tracePt t="23002" x="2803525" y="3170238"/>
          <p14:tracePt t="23023" x="2873375" y="3170238"/>
          <p14:tracePt t="23042" x="2903538" y="3170238"/>
          <p14:tracePt t="23062" x="2955925" y="3170238"/>
          <p14:tracePt t="23082" x="2979738" y="3170238"/>
          <p14:tracePt t="23103" x="3017838" y="3170238"/>
          <p14:tracePt t="23122" x="3048000" y="3170238"/>
          <p14:tracePt t="23126" x="3078163" y="3170238"/>
          <p14:tracePt t="23142" x="3086100" y="3170238"/>
          <p14:tracePt t="23162" x="3140075" y="3170238"/>
          <p14:tracePt t="23182" x="3178175" y="3170238"/>
          <p14:tracePt t="23203" x="3260725" y="3184525"/>
          <p14:tracePt t="23222" x="3292475" y="3184525"/>
          <p14:tracePt t="23243" x="3322638" y="3184525"/>
          <p14:tracePt t="23263" x="3352800" y="3192463"/>
          <p14:tracePt t="23283" x="3390900" y="3208338"/>
          <p14:tracePt t="23303" x="3406775" y="3208338"/>
          <p14:tracePt t="23306" x="3444875" y="3216275"/>
          <p14:tracePt t="23323" x="3467100" y="3216275"/>
          <p14:tracePt t="23343" x="3521075" y="3222625"/>
          <p14:tracePt t="23363" x="3565525" y="3222625"/>
          <p14:tracePt t="23384" x="3619500" y="3222625"/>
          <p14:tracePt t="23402" x="3641725" y="3222625"/>
          <p14:tracePt t="23422" x="3657600" y="3222625"/>
          <p14:tracePt t="23442" x="3725863" y="3222625"/>
          <p14:tracePt t="23462" x="3779838" y="3222625"/>
          <p14:tracePt t="23483" x="3902075" y="3246438"/>
          <p14:tracePt t="23502" x="3954463" y="3254375"/>
          <p14:tracePt t="23523" x="4046538" y="3260725"/>
          <p14:tracePt t="23543" x="4106863" y="3260725"/>
          <p14:tracePt t="23563" x="4114800" y="3260725"/>
          <p14:tracePt t="24151" x="4122738" y="3260725"/>
          <p14:tracePt t="24240" x="4130675" y="3260725"/>
          <p14:tracePt t="24364" x="4130675" y="3268663"/>
          <p14:tracePt t="24399" x="4122738" y="3298825"/>
          <p14:tracePt t="24408" x="4114800" y="3306763"/>
          <p14:tracePt t="24425" x="4106863" y="3322638"/>
          <p14:tracePt t="24445" x="4092575" y="3336925"/>
          <p14:tracePt t="24465" x="4068763" y="3360738"/>
          <p14:tracePt t="24486" x="4054475" y="3382963"/>
          <p14:tracePt t="24525" x="4046538" y="3390900"/>
          <p14:tracePt t="24545" x="4030663" y="3413125"/>
          <p14:tracePt t="24567" x="4022725" y="3421063"/>
          <p14:tracePt t="24585" x="3992563" y="3451225"/>
          <p14:tracePt t="24606" x="3970338" y="3475038"/>
          <p14:tracePt t="24625" x="3962400" y="3482975"/>
          <p14:tracePt t="24644" x="3954463" y="3489325"/>
          <p14:tracePt t="24665" x="3946525" y="3489325"/>
          <p14:tracePt t="24666" x="3946525" y="3497263"/>
          <p14:tracePt t="24689" x="3946525" y="3505200"/>
          <p14:tracePt t="24711" x="3940175" y="3505200"/>
          <p14:tracePt t="24734" x="3932238" y="3513138"/>
          <p14:tracePt t="24756" x="3932238" y="3521075"/>
          <p14:tracePt t="24767" x="3924300" y="3527425"/>
          <p14:tracePt t="24812" x="3916363" y="3527425"/>
          <p14:tracePt t="24880" x="3916363" y="3535363"/>
          <p14:tracePt t="24902" x="3916363" y="3543300"/>
          <p14:tracePt t="24924" x="3908425" y="3551238"/>
          <p14:tracePt t="25173" x="3908425" y="3559175"/>
          <p14:tracePt t="27074" x="3902075" y="3559175"/>
          <p14:tracePt t="27084" x="3894138" y="3559175"/>
          <p14:tracePt t="27096" x="3878263" y="3559175"/>
          <p14:tracePt t="27109" x="3848100" y="3559175"/>
          <p14:tracePt t="27129" x="3725863" y="3559175"/>
          <p14:tracePt t="27149" x="3665538" y="3559175"/>
          <p14:tracePt t="27169" x="3581400" y="3559175"/>
          <p14:tracePt t="27189" x="3551238" y="3559175"/>
          <p14:tracePt t="27209" x="3543300" y="3551238"/>
          <p14:tracePt t="27231" x="3513138" y="3543300"/>
          <p14:tracePt t="27254" x="3459163" y="3543300"/>
          <p14:tracePt t="27277" x="3398838" y="3565525"/>
          <p14:tracePt t="27299" x="3413125" y="3657600"/>
          <p14:tracePt t="27310" x="3429000" y="3703638"/>
          <p14:tracePt t="27329" x="3482975" y="3779838"/>
          <p14:tracePt t="27661" x="3482975" y="3749675"/>
          <p14:tracePt t="27672" x="3482975" y="3733800"/>
          <p14:tracePt t="27685" x="3482975" y="3711575"/>
          <p14:tracePt t="27706" x="3489325" y="3695700"/>
          <p14:tracePt t="27718" x="3497263" y="3679825"/>
          <p14:tracePt t="27731" x="3497263" y="3657600"/>
          <p14:tracePt t="27751" x="3467100" y="3641725"/>
          <p14:tracePt t="27771" x="3459163" y="3641725"/>
          <p14:tracePt t="27793" x="3398838" y="3641725"/>
          <p14:tracePt t="27811" x="3254375" y="3627438"/>
          <p14:tracePt t="27831" x="3116263" y="3603625"/>
          <p14:tracePt t="27851" x="3048000" y="3603625"/>
          <p14:tracePt t="27871" x="2963863" y="3597275"/>
          <p14:tracePt t="27891" x="2857500" y="3581400"/>
          <p14:tracePt t="27911" x="2751138" y="3573463"/>
          <p14:tracePt t="27932" x="2613025" y="3565525"/>
          <p14:tracePt t="27955" x="2460625" y="3559175"/>
          <p14:tracePt t="27978" x="2378075" y="3559175"/>
          <p14:tracePt t="27991" x="2316163" y="3559175"/>
          <p14:tracePt t="28011" x="2286000" y="3559175"/>
          <p14:tracePt t="28031" x="2201863" y="3559175"/>
          <p14:tracePt t="28052" x="2117725" y="3551238"/>
          <p14:tracePt t="28054" x="2079625" y="3551238"/>
          <p14:tracePt t="28072" x="1997075" y="3543300"/>
          <p14:tracePt t="28092" x="1912938" y="3543300"/>
          <p14:tracePt t="28112" x="1820863" y="3543300"/>
          <p14:tracePt t="28132" x="1790700" y="3543300"/>
          <p14:tracePt t="28152" x="1768475" y="3543300"/>
          <p14:tracePt t="28155" x="1722438" y="3543300"/>
          <p14:tracePt t="28172" x="1692275" y="3543300"/>
          <p14:tracePt t="28192" x="1584325" y="3535363"/>
          <p14:tracePt t="28212" x="1455738" y="3521075"/>
          <p14:tracePt t="28233" x="1401763" y="3513138"/>
          <p14:tracePt t="28253" x="1393825" y="3513138"/>
          <p14:tracePt t="28272" x="1387475" y="3505200"/>
          <p14:tracePt t="28291" x="1371600" y="3497263"/>
          <p14:tracePt t="28311" x="1349375" y="3489325"/>
          <p14:tracePt t="28331" x="1341438" y="3489325"/>
          <p14:tracePt t="28379" x="1333500" y="3489325"/>
          <p14:tracePt t="28413" x="1333500" y="3482975"/>
          <p14:tracePt t="28585" x="1341438" y="3482975"/>
          <p14:tracePt t="28608" x="1349375" y="3482975"/>
          <p14:tracePt t="28618" x="1355725" y="3482975"/>
          <p14:tracePt t="28633" x="1363663" y="3482975"/>
          <p14:tracePt t="28653" x="1393825" y="3475038"/>
          <p14:tracePt t="28673" x="1401763" y="3475038"/>
          <p14:tracePt t="28693" x="1409700" y="3467100"/>
          <p14:tracePt t="28698" x="1417638" y="3467100"/>
          <p14:tracePt t="28731" x="1417638" y="3459163"/>
          <p14:tracePt t="28753" x="1425575" y="3459163"/>
          <p14:tracePt t="28798" x="1425575" y="3451225"/>
          <p14:tracePt t="28910" x="1431925" y="3451225"/>
          <p14:tracePt t="29216" x="1447800" y="3451225"/>
          <p14:tracePt t="29238" x="1455738" y="3451225"/>
          <p14:tracePt t="29261" x="1485900" y="3451225"/>
          <p14:tracePt t="29283" x="1501775" y="3451225"/>
          <p14:tracePt t="29305" x="1508125" y="3451225"/>
          <p14:tracePt t="29315" x="1508125" y="3459163"/>
          <p14:tracePt t="29327" x="1516063" y="3459163"/>
          <p14:tracePt t="29347" x="1531938" y="3459163"/>
          <p14:tracePt t="29381" x="1539875" y="3459163"/>
          <p14:tracePt t="29437" x="1546225" y="3459163"/>
          <p14:tracePt t="29472" x="1554163" y="3459163"/>
          <p14:tracePt t="29482" x="1562100" y="3459163"/>
          <p14:tracePt t="29505" x="1570038" y="3459163"/>
          <p14:tracePt t="29517" x="1577975" y="3459163"/>
          <p14:tracePt t="29534" x="1584325" y="3459163"/>
          <p14:tracePt t="29554" x="1622425" y="3459163"/>
          <p14:tracePt t="29575" x="1660525" y="3459163"/>
          <p14:tracePt t="29594" x="1676400" y="3451225"/>
          <p14:tracePt t="29614" x="1684338" y="3451225"/>
          <p14:tracePt t="29634" x="1692275" y="3444875"/>
          <p14:tracePt t="29654" x="1698625" y="3436938"/>
          <p14:tracePt t="29674" x="1706563" y="3436938"/>
          <p14:tracePt t="29694" x="1714500" y="3429000"/>
          <p14:tracePt t="29714" x="1714500" y="3421063"/>
          <p14:tracePt t="29735" x="1730375" y="3413125"/>
          <p14:tracePt t="29754" x="1736725" y="3398838"/>
          <p14:tracePt t="29775" x="1760538" y="3382963"/>
          <p14:tracePt t="29794" x="1768475" y="3375025"/>
          <p14:tracePt t="29814" x="1768475" y="3368675"/>
          <p14:tracePt t="29835" x="1782763" y="3360738"/>
          <p14:tracePt t="29855" x="1798638" y="3344863"/>
          <p14:tracePt t="29875" x="1806575" y="3344863"/>
          <p14:tracePt t="29895" x="1812925" y="3344863"/>
          <p14:tracePt t="29915" x="1812925" y="3336925"/>
          <p14:tracePt t="29935" x="1820863" y="3336925"/>
          <p14:tracePt t="29955" x="1828800" y="3336925"/>
          <p14:tracePt t="29975" x="1836738" y="3344863"/>
          <p14:tracePt t="29995" x="1844675" y="3344863"/>
          <p14:tracePt t="30015" x="1866900" y="3368675"/>
          <p14:tracePt t="30035" x="1905000" y="3398838"/>
          <p14:tracePt t="30055" x="1958975" y="3429000"/>
          <p14:tracePt t="30076" x="1989138" y="3436938"/>
          <p14:tracePt t="30095" x="2035175" y="3436938"/>
          <p14:tracePt t="30115" x="2049463" y="3436938"/>
          <p14:tracePt t="30203" x="2057400" y="3436938"/>
          <p14:tracePt t="30259" x="2065338" y="3436938"/>
          <p14:tracePt t="30282" x="2073275" y="3436938"/>
          <p14:tracePt t="30293" x="2087563" y="3436938"/>
          <p14:tracePt t="30315" x="2103438" y="3436938"/>
          <p14:tracePt t="30328" x="2111375" y="3436938"/>
          <p14:tracePt t="30339" x="2117725" y="3436938"/>
          <p14:tracePt t="30360" x="2125663" y="3436938"/>
          <p14:tracePt t="30375" x="2141538" y="3436938"/>
          <p14:tracePt t="30396" x="2171700" y="3429000"/>
          <p14:tracePt t="30416" x="2179638" y="3429000"/>
          <p14:tracePt t="30436" x="2201863" y="3421063"/>
          <p14:tracePt t="30456" x="2209800" y="3421063"/>
          <p14:tracePt t="30476" x="2217738" y="3421063"/>
          <p14:tracePt t="30496" x="2263775" y="3421063"/>
          <p14:tracePt t="30536" x="2301875" y="3421063"/>
          <p14:tracePt t="30556" x="2316163" y="3421063"/>
          <p14:tracePt t="30576" x="2324100" y="3421063"/>
          <p14:tracePt t="30596" x="2332038" y="3429000"/>
          <p14:tracePt t="30616" x="2339975" y="3429000"/>
          <p14:tracePt t="30637" x="2354263" y="3429000"/>
          <p14:tracePt t="30656" x="2378075" y="3429000"/>
          <p14:tracePt t="30676" x="2400300" y="3429000"/>
          <p14:tracePt t="30697" x="2416175" y="3429000"/>
          <p14:tracePt t="30716" x="2422525" y="3436938"/>
          <p14:tracePt t="30778" x="2430463" y="3436938"/>
          <p14:tracePt t="30800" x="2438400" y="3436938"/>
          <p14:tracePt t="30810" x="2454275" y="3436938"/>
          <p14:tracePt t="30822" x="2460625" y="3436938"/>
          <p14:tracePt t="30836" x="2468563" y="3436938"/>
          <p14:tracePt t="30857" x="2492375" y="3436938"/>
          <p14:tracePt t="30877" x="2514600" y="3436938"/>
          <p14:tracePt t="30897" x="2522538" y="3436938"/>
          <p14:tracePt t="30917" x="2536825" y="3436938"/>
          <p14:tracePt t="30936" x="2544763" y="3436938"/>
          <p14:tracePt t="30977" x="2552700" y="3436938"/>
          <p14:tracePt t="30997" x="2560638" y="3436938"/>
          <p14:tracePt t="31017" x="2568575" y="3436938"/>
          <p14:tracePt t="31037" x="2574925" y="3436938"/>
          <p14:tracePt t="31059" x="2598738" y="3436938"/>
          <p14:tracePt t="31082" x="2613025" y="3436938"/>
          <p14:tracePt t="31104" x="2620963" y="3436938"/>
          <p14:tracePt t="31126" x="2636838" y="3436938"/>
          <p14:tracePt t="31149" x="2659063" y="3436938"/>
          <p14:tracePt t="31171" x="2667000" y="3436938"/>
          <p14:tracePt t="31184" x="2682875" y="3436938"/>
          <p14:tracePt t="31197" x="2689225" y="3436938"/>
          <p14:tracePt t="31217" x="2697163" y="3436938"/>
          <p14:tracePt t="31237" x="2713038" y="3436938"/>
          <p14:tracePt t="31257" x="2735263" y="3436938"/>
          <p14:tracePt t="31277" x="2759075" y="3436938"/>
          <p14:tracePt t="31297" x="2781300" y="3436938"/>
          <p14:tracePt t="31317" x="2811463" y="3436938"/>
          <p14:tracePt t="31358" x="2841625" y="3436938"/>
          <p14:tracePt t="31378" x="2849563" y="3436938"/>
          <p14:tracePt t="31398" x="2865438" y="3436938"/>
          <p14:tracePt t="31418" x="2873375" y="3429000"/>
          <p14:tracePt t="31438" x="2879725" y="3429000"/>
          <p14:tracePt t="31440" x="2887663" y="3421063"/>
          <p14:tracePt t="31458" x="2903538" y="3421063"/>
          <p14:tracePt t="31478" x="2955925" y="3421063"/>
          <p14:tracePt t="31498" x="2971800" y="3421063"/>
          <p14:tracePt t="31518" x="2987675" y="3421063"/>
          <p14:tracePt t="31538" x="2994025" y="3421063"/>
          <p14:tracePt t="31565" x="3001963" y="3421063"/>
          <p14:tracePt t="31587" x="3017838" y="3421063"/>
          <p14:tracePt t="31598" x="3025775" y="3421063"/>
          <p14:tracePt t="31618" x="3032125" y="3421063"/>
          <p14:tracePt t="31638" x="3055938" y="3421063"/>
          <p14:tracePt t="31658" x="3070225" y="3421063"/>
          <p14:tracePt t="31678" x="3078163" y="3421063"/>
          <p14:tracePt t="31698" x="3086100" y="3421063"/>
          <p14:tracePt t="31718" x="3094038" y="3421063"/>
          <p14:tracePt t="31738" x="3101975" y="3421063"/>
          <p14:tracePt t="31758" x="3132138" y="3413125"/>
          <p14:tracePt t="31779" x="3154363" y="3413125"/>
          <p14:tracePt t="31798" x="3170238" y="3413125"/>
          <p14:tracePt t="31818" x="3184525" y="3413125"/>
          <p14:tracePt t="31838" x="3192463" y="3413125"/>
          <p14:tracePt t="31858" x="3200400" y="3413125"/>
          <p14:tracePt t="31878" x="3230563" y="3413125"/>
          <p14:tracePt t="31879" x="3246438" y="3413125"/>
          <p14:tracePt t="31898" x="3276600" y="3421063"/>
          <p14:tracePt t="31919" x="3336925" y="3429000"/>
          <p14:tracePt t="31939" x="3352800" y="3436938"/>
          <p14:tracePt t="31959" x="3375025" y="3436938"/>
          <p14:tracePt t="31979" x="3382963" y="3436938"/>
          <p14:tracePt t="31999" x="3413125" y="3436938"/>
          <p14:tracePt t="32019" x="3429000" y="3436938"/>
          <p14:tracePt t="32039" x="3436938" y="3436938"/>
          <p14:tracePt t="32849" x="3444875" y="3444875"/>
          <p14:tracePt t="32861" x="3451225" y="3444875"/>
          <p14:tracePt t="32872" x="3459163" y="3451225"/>
          <p14:tracePt t="32884" x="3467100" y="3459163"/>
          <p14:tracePt t="32901" x="3482975" y="3467100"/>
          <p14:tracePt t="32921" x="3489325" y="3467100"/>
          <p14:tracePt t="32941" x="3497263" y="3475038"/>
          <p14:tracePt t="33041" x="3505200" y="3475038"/>
          <p14:tracePt t="33064" x="3513138" y="3475038"/>
          <p14:tracePt t="33088" x="3521075" y="3475038"/>
          <p14:tracePt t="33131" x="3535363" y="3475038"/>
          <p14:tracePt t="33151" x="3573463" y="3482975"/>
          <p14:tracePt t="33162" x="3589338" y="3482975"/>
          <p14:tracePt t="33173" x="3603625" y="3489325"/>
          <p14:tracePt t="33187" x="3619500" y="3489325"/>
          <p14:tracePt t="33202" x="3641725" y="3489325"/>
          <p14:tracePt t="33221" x="3673475" y="3505200"/>
          <p14:tracePt t="33241" x="3695700" y="3505200"/>
          <p14:tracePt t="33261" x="3717925" y="3513138"/>
          <p14:tracePt t="33281" x="3771900" y="3521075"/>
          <p14:tracePt t="33301" x="3779838" y="3521075"/>
          <p14:tracePt t="33321" x="3787775" y="3521075"/>
          <p14:tracePt t="33342" x="3802063" y="3527425"/>
          <p14:tracePt t="33361" x="3810000" y="3527425"/>
          <p14:tracePt t="33381" x="3825875" y="3527425"/>
          <p14:tracePt t="33402" x="3825875" y="3535363"/>
          <p14:tracePt t="33422" x="3832225" y="3535363"/>
          <p14:tracePt t="33441" x="3840163" y="3535363"/>
          <p14:tracePt t="33489" x="3848100" y="3535363"/>
          <p14:tracePt t="33523" x="3848100" y="3543300"/>
          <p14:tracePt t="33534" x="3856038" y="3551238"/>
          <p14:tracePt t="33546" x="3863975" y="3559175"/>
          <p14:tracePt t="33561" x="3870325" y="3565525"/>
          <p14:tracePt t="33582" x="3878263" y="3573463"/>
          <p14:tracePt t="33602" x="3878263" y="3581400"/>
          <p14:tracePt t="33894" x="3878263" y="3589338"/>
          <p14:tracePt t="33917" x="3886200" y="3603625"/>
          <p14:tracePt t="33928" x="3886200" y="3619500"/>
          <p14:tracePt t="33939" x="3886200" y="3627438"/>
          <p14:tracePt t="33951" x="3886200" y="3641725"/>
          <p14:tracePt t="33962" x="3886200" y="3657600"/>
          <p14:tracePt t="33983" x="3886200" y="3679825"/>
          <p14:tracePt t="34003" x="3886200" y="3687763"/>
          <p14:tracePt t="34023" x="3886200" y="3711575"/>
          <p14:tracePt t="34043" x="3886200" y="3717925"/>
          <p14:tracePt t="34086" x="3886200" y="3725863"/>
          <p14:tracePt t="34103" x="3886200" y="3733800"/>
          <p14:tracePt t="34123" x="3886200" y="3756025"/>
          <p14:tracePt t="34143" x="3886200" y="3794125"/>
          <p14:tracePt t="34163" x="3886200" y="3802063"/>
          <p14:tracePt t="34183" x="3886200" y="3817938"/>
          <p14:tracePt t="34203" x="3886200" y="3825875"/>
          <p14:tracePt t="34223" x="3886200" y="3856038"/>
          <p14:tracePt t="34243" x="3886200" y="3878263"/>
          <p14:tracePt t="34264" x="3886200" y="3894138"/>
          <p14:tracePt t="34283" x="3886200" y="3916363"/>
          <p14:tracePt t="34303" x="3886200" y="3932238"/>
          <p14:tracePt t="34324" x="3886200" y="3940175"/>
          <p14:tracePt t="34345" x="3878263" y="3962400"/>
          <p14:tracePt t="34383" x="3870325" y="3984625"/>
          <p14:tracePt t="34403" x="3863975" y="4016375"/>
          <p14:tracePt t="34423" x="3848100" y="4060825"/>
          <p14:tracePt t="34443" x="3848100" y="4068763"/>
          <p14:tracePt t="34463" x="3848100" y="4084638"/>
          <p14:tracePt t="34483" x="3848100" y="4092575"/>
          <p14:tracePt t="34503" x="3840163" y="4098925"/>
          <p14:tracePt t="34523" x="3832225" y="4144963"/>
          <p14:tracePt t="34544" x="3832225" y="4152900"/>
          <p14:tracePt t="34564" x="3825875" y="4183063"/>
          <p14:tracePt t="34583" x="3825875" y="4206875"/>
          <p14:tracePt t="34604" x="3825875" y="4213225"/>
          <p14:tracePt t="34624" x="3825875" y="4221163"/>
          <p14:tracePt t="34643" x="3817938" y="4229100"/>
          <p14:tracePt t="34664" x="3817938" y="4237038"/>
          <p14:tracePt t="36416" x="3802063" y="4213225"/>
          <p14:tracePt t="36428" x="3802063" y="4206875"/>
          <p14:tracePt t="36439" x="3794125" y="4191000"/>
          <p14:tracePt t="36452" x="3779838" y="4183063"/>
          <p14:tracePt t="36467" x="3779838" y="4175125"/>
          <p14:tracePt t="36488" x="3763963" y="4152900"/>
          <p14:tracePt t="36508" x="3749675" y="4137025"/>
          <p14:tracePt t="36528" x="3733800" y="4106863"/>
          <p14:tracePt t="36548" x="3717925" y="4106863"/>
          <p14:tracePt t="36552" x="3703638" y="4076700"/>
          <p14:tracePt t="36567" x="3673475" y="4046538"/>
          <p14:tracePt t="36588" x="3619500" y="3978275"/>
          <p14:tracePt t="36608" x="3565525" y="3916363"/>
          <p14:tracePt t="36628" x="3482975" y="3825875"/>
          <p14:tracePt t="36648" x="3429000" y="3771900"/>
          <p14:tracePt t="36652" x="3406775" y="3749675"/>
          <p14:tracePt t="36668" x="3360738" y="3687763"/>
          <p14:tracePt t="36688" x="3292475" y="3611563"/>
          <p14:tracePt t="36708" x="3222625" y="3527425"/>
          <p14:tracePt t="36728" x="3170238" y="3475038"/>
          <p14:tracePt t="36748" x="3101975" y="3390900"/>
          <p14:tracePt t="36769" x="3032125" y="3322638"/>
          <p14:tracePt t="36788" x="2949575" y="3238500"/>
          <p14:tracePt t="36808" x="2903538" y="3184525"/>
          <p14:tracePt t="36828" x="2789238" y="3055938"/>
          <p14:tracePt t="36848" x="2674938" y="2963863"/>
          <p14:tracePt t="36868" x="2590800" y="2903538"/>
          <p14:tracePt t="36888" x="2514600" y="2841625"/>
          <p14:tracePt t="36908" x="2492375" y="2803525"/>
          <p14:tracePt t="36928" x="2468563" y="2781300"/>
          <p14:tracePt t="36948" x="2430463" y="2735263"/>
          <p14:tracePt t="36969" x="2384425" y="2682875"/>
          <p14:tracePt t="36989" x="2354263" y="2644775"/>
          <p14:tracePt t="37008" x="2316163" y="2606675"/>
          <p14:tracePt t="37029" x="2270125" y="2544763"/>
          <p14:tracePt t="37048" x="2239963" y="2506663"/>
          <p14:tracePt t="37068" x="2209800" y="2460625"/>
          <p14:tracePt t="37088" x="2209800" y="2454275"/>
          <p14:tracePt t="37108" x="2171700" y="2400300"/>
          <p14:tracePt t="37128" x="2149475" y="2370138"/>
          <p14:tracePt t="37148" x="2125663" y="2339975"/>
          <p14:tracePt t="37168" x="2103438" y="2301875"/>
          <p14:tracePt t="37208" x="2079625" y="2270125"/>
          <p14:tracePt t="37228" x="2057400" y="2247900"/>
          <p14:tracePt t="37248" x="2035175" y="2225675"/>
          <p14:tracePt t="37269" x="1989138" y="2171700"/>
          <p14:tracePt t="37288" x="1973263" y="2163763"/>
          <p14:tracePt t="37309" x="1951038" y="2141538"/>
          <p14:tracePt t="37329" x="1935163" y="2111375"/>
          <p14:tracePt t="37349" x="1912938" y="2079625"/>
          <p14:tracePt t="37389" x="1905000" y="2057400"/>
          <p14:tracePt t="37409" x="1897063" y="2057400"/>
          <p14:tracePt t="37677" x="1905000" y="2057400"/>
          <p14:tracePt t="37688" x="1920875" y="2065338"/>
          <p14:tracePt t="37700" x="1935163" y="2065338"/>
          <p14:tracePt t="37711" x="1958975" y="2073275"/>
          <p14:tracePt t="37730" x="1973263" y="2079625"/>
          <p14:tracePt t="37750" x="2003425" y="2087563"/>
          <p14:tracePt t="37770" x="2027238" y="2087563"/>
          <p14:tracePt t="37790" x="2035175" y="2087563"/>
          <p14:tracePt t="38195" x="2041525" y="2087563"/>
          <p14:tracePt t="38219" x="2065338" y="2087563"/>
          <p14:tracePt t="38241" x="2095500" y="2087563"/>
          <p14:tracePt t="38251" x="2111375" y="2087563"/>
          <p14:tracePt t="38263" x="2133600" y="2087563"/>
          <p14:tracePt t="38272" x="2149475" y="2087563"/>
          <p14:tracePt t="38296" x="2155825" y="2087563"/>
          <p14:tracePt t="38317" x="2163763" y="2087563"/>
          <p14:tracePt t="38331" x="2171700" y="2087563"/>
          <p14:tracePt t="39432" x="2179638" y="2087563"/>
          <p14:tracePt t="39444" x="2187575" y="2095500"/>
          <p14:tracePt t="39456" x="2193925" y="2095500"/>
          <p14:tracePt t="39473" x="2225675" y="2103438"/>
          <p14:tracePt t="39493" x="2247900" y="2117725"/>
          <p14:tracePt t="39514" x="2316163" y="2125663"/>
          <p14:tracePt t="39534" x="2378075" y="2133600"/>
          <p14:tracePt t="39553" x="2384425" y="2133600"/>
          <p14:tracePt t="39573" x="2400300" y="2133600"/>
          <p14:tracePt t="39594" x="2408238" y="2133600"/>
          <p14:tracePt t="39614" x="2416175" y="2133600"/>
          <p14:tracePt t="39633" x="2416175" y="2125663"/>
          <p14:tracePt t="39654" x="2422525" y="2125663"/>
          <p14:tracePt t="39674" x="2430463" y="2125663"/>
          <p14:tracePt t="39770" x="2438400" y="2125663"/>
          <p14:tracePt t="39782" x="2454275" y="2125663"/>
          <p14:tracePt t="39803" x="2460625" y="2125663"/>
          <p14:tracePt t="39816" x="2460625" y="2117725"/>
          <p14:tracePt t="39834" x="2468563" y="2117725"/>
          <p14:tracePt t="39854" x="2476500" y="2117725"/>
          <p14:tracePt t="39874" x="2484438" y="2117725"/>
          <p14:tracePt t="39894" x="2492375" y="2117725"/>
          <p14:tracePt t="39914" x="2498725" y="2117725"/>
          <p14:tracePt t="39948" x="2506663" y="2117725"/>
          <p14:tracePt t="39960" x="2506663" y="2111375"/>
          <p14:tracePt t="39974" x="2514600" y="2111375"/>
          <p14:tracePt t="39994" x="2536825" y="2103438"/>
          <p14:tracePt t="40034" x="2568575" y="2087563"/>
          <p14:tracePt t="40054" x="2582863" y="2087563"/>
          <p14:tracePt t="40074" x="2590800" y="2079625"/>
          <p14:tracePt t="40107" x="2598738" y="2079625"/>
          <p14:tracePt t="40176" x="2598738" y="2073275"/>
          <p14:tracePt t="40254" x="2606675" y="2073275"/>
          <p14:tracePt t="40277" x="2613025" y="2073275"/>
          <p14:tracePt t="40301" x="2620963" y="2073275"/>
          <p14:tracePt t="40310" x="2636838" y="2073275"/>
          <p14:tracePt t="40322" x="2651125" y="2073275"/>
          <p14:tracePt t="40335" x="2659063" y="2073275"/>
          <p14:tracePt t="40355" x="2667000" y="2073275"/>
          <p14:tracePt t="40390" x="2674938" y="2073275"/>
          <p14:tracePt t="40411" x="2689225" y="2073275"/>
          <p14:tracePt t="40424" x="2713038" y="2073275"/>
          <p14:tracePt t="40435" x="2727325" y="2073275"/>
          <p14:tracePt t="40455" x="2743200" y="2073275"/>
          <p14:tracePt t="40475" x="2759075" y="2073275"/>
          <p14:tracePt t="40495" x="2781300" y="2073275"/>
          <p14:tracePt t="40515" x="2803525" y="2073275"/>
          <p14:tracePt t="40535" x="2819400" y="2073275"/>
          <p14:tracePt t="40555" x="2827338" y="2073275"/>
          <p14:tracePt t="40575" x="2827338" y="2079625"/>
          <p14:tracePt t="40717" x="2835275" y="2079625"/>
          <p14:tracePt t="40740" x="2841625" y="2079625"/>
          <p14:tracePt t="40762" x="2857500" y="2079625"/>
          <p14:tracePt t="40784" x="2865438" y="2079625"/>
          <p14:tracePt t="40963" x="2865438" y="2087563"/>
          <p14:tracePt t="40986" x="2857500" y="2111375"/>
          <p14:tracePt t="40998" x="2849563" y="2117725"/>
          <p14:tracePt t="41009" x="2841625" y="2125663"/>
          <p14:tracePt t="41020" x="2841625" y="2133600"/>
          <p14:tracePt t="41036" x="2835275" y="2149475"/>
          <p14:tracePt t="41056" x="2819400" y="2171700"/>
          <p14:tracePt t="41077" x="2803525" y="2193925"/>
          <p14:tracePt t="41097" x="2789238" y="2217738"/>
          <p14:tracePt t="41117" x="2773363" y="2239963"/>
          <p14:tracePt t="41136" x="2743200" y="2286000"/>
          <p14:tracePt t="41157" x="2697163" y="2346325"/>
          <p14:tracePt t="41176" x="2651125" y="2400300"/>
          <p14:tracePt t="41197" x="2628900" y="2446338"/>
          <p14:tracePt t="41217" x="2620963" y="2460625"/>
          <p14:tracePt t="41237" x="2606675" y="2484438"/>
          <p14:tracePt t="41257" x="2574925" y="2536825"/>
          <p14:tracePt t="41277" x="2544763" y="2574925"/>
          <p14:tracePt t="41299" x="2522538" y="2613025"/>
          <p14:tracePt t="41317" x="2492375" y="2651125"/>
          <p14:tracePt t="41337" x="2438400" y="2720975"/>
          <p14:tracePt t="41357" x="2378075" y="2797175"/>
          <p14:tracePt t="41377" x="2332038" y="2857500"/>
          <p14:tracePt t="41397" x="2316163" y="2873375"/>
          <p14:tracePt t="41417" x="2301875" y="2887663"/>
          <p14:tracePt t="41437" x="2278063" y="2917825"/>
          <p14:tracePt t="41457" x="2247900" y="2941638"/>
          <p14:tracePt t="41477" x="2239963" y="2949575"/>
          <p14:tracePt t="41481" x="2232025" y="2955925"/>
          <p14:tracePt t="41497" x="2225675" y="2963863"/>
          <p14:tracePt t="41517" x="2217738" y="2979738"/>
          <p14:tracePt t="41537" x="2201863" y="2987675"/>
          <p14:tracePt t="41558" x="2193925" y="2994025"/>
          <p14:tracePt t="41578" x="2187575" y="2994025"/>
          <p14:tracePt t="41597" x="2171700" y="3001963"/>
          <p14:tracePt t="41617" x="2163763" y="3017838"/>
          <p14:tracePt t="41637" x="2149475" y="3025775"/>
          <p14:tracePt t="41678" x="2133600" y="3040063"/>
          <p14:tracePt t="41697" x="2125663" y="3055938"/>
          <p14:tracePt t="41717" x="2111375" y="3086100"/>
          <p14:tracePt t="41737" x="2095500" y="3124200"/>
          <p14:tracePt t="41757" x="2087563" y="3132138"/>
          <p14:tracePt t="41777" x="2087563" y="3170238"/>
          <p14:tracePt t="41798" x="2079625" y="3222625"/>
          <p14:tracePt t="41817" x="2079625" y="3292475"/>
          <p14:tracePt t="41838" x="2073275" y="3352800"/>
          <p14:tracePt t="41858" x="2065338" y="3390900"/>
          <p14:tracePt t="41877" x="2057400" y="3436938"/>
          <p14:tracePt t="41897" x="2057400" y="3467100"/>
          <p14:tracePt t="41917" x="2057400" y="3489325"/>
          <p14:tracePt t="41938" x="2057400" y="3497263"/>
          <p14:tracePt t="41957" x="2057400" y="3559175"/>
          <p14:tracePt t="41977" x="2057400" y="3597275"/>
          <p14:tracePt t="41997" x="2057400" y="3657600"/>
          <p14:tracePt t="42020" x="2057400" y="3679825"/>
          <p14:tracePt t="42042" x="2057400" y="3695700"/>
          <p14:tracePt t="42064" x="2057400" y="3725863"/>
          <p14:tracePt t="42086" x="2057400" y="3741738"/>
          <p14:tracePt t="42098" x="2057400" y="3756025"/>
          <p14:tracePt t="42118" x="2057400" y="3771900"/>
          <p14:tracePt t="42138" x="2057400" y="3779838"/>
          <p14:tracePt t="42158" x="2057400" y="3787775"/>
          <p14:tracePt t="42460" x="2065338" y="3787775"/>
          <p14:tracePt t="42484" x="2065338" y="3779838"/>
          <p14:tracePt t="42493" x="2073275" y="3779838"/>
          <p14:tracePt t="42505" x="2079625" y="3771900"/>
          <p14:tracePt t="42519" x="2087563" y="3763963"/>
          <p14:tracePt t="42539" x="2095500" y="3756025"/>
          <p14:tracePt t="42559" x="2111375" y="3756025"/>
          <p14:tracePt t="42563" x="2117725" y="3756025"/>
          <p14:tracePt t="42586" x="2141538" y="3749675"/>
          <p14:tracePt t="42609" x="2163763" y="3733800"/>
          <p14:tracePt t="42619" x="2171700" y="3733800"/>
          <p14:tracePt t="42640" x="2171700" y="3725863"/>
          <p14:tracePt t="43124" x="2163763" y="3725863"/>
          <p14:tracePt t="43135" x="2155825" y="3725863"/>
          <p14:tracePt t="43158" x="2149475" y="3725863"/>
          <p14:tracePt t="43169" x="2141538" y="3725863"/>
          <p14:tracePt t="43180" x="2133600" y="3725863"/>
          <p14:tracePt t="43201" x="2125663" y="3725863"/>
          <p14:tracePt t="43220" x="2117725" y="3725863"/>
          <p14:tracePt t="43240" x="2111375" y="3725863"/>
          <p14:tracePt t="43260" x="2103438" y="3725863"/>
          <p14:tracePt t="43282" x="2087563" y="3725863"/>
          <p14:tracePt t="43306" x="2073275" y="3725863"/>
          <p14:tracePt t="43394" x="2065338" y="3725863"/>
          <p14:tracePt t="43608" x="2079625" y="3725863"/>
          <p14:tracePt t="43618" x="2095500" y="3725863"/>
          <p14:tracePt t="43630" x="2111375" y="3725863"/>
          <p14:tracePt t="43642" x="2125663" y="3725863"/>
          <p14:tracePt t="43662" x="2149475" y="3725863"/>
          <p14:tracePt t="53128" x="2149475" y="3711575"/>
          <p14:tracePt t="53139" x="2149475" y="3695700"/>
          <p14:tracePt t="53151" x="2155825" y="3679825"/>
          <p14:tracePt t="53163" x="2155825" y="3657600"/>
          <p14:tracePt t="53180" x="2163763" y="3649663"/>
          <p14:tracePt t="53199" x="2163763" y="3635375"/>
          <p14:tracePt t="53205" x="2163763" y="3627438"/>
          <p14:tracePt t="53219" x="2163763" y="3619500"/>
          <p14:tracePt t="53240" x="2163763" y="3611563"/>
          <p14:tracePt t="53260" x="2171700" y="3611563"/>
          <p14:tracePt t="53280" x="2179638" y="3573463"/>
          <p14:tracePt t="53301" x="2193925" y="3535363"/>
          <p14:tracePt t="53319" x="2209800" y="3513138"/>
          <p14:tracePt t="53340" x="2217738" y="3497263"/>
          <p14:tracePt t="53360" x="2225675" y="3489325"/>
          <p14:tracePt t="53364" x="2225675" y="3482975"/>
          <p14:tracePt t="53380" x="2225675" y="3475038"/>
          <p14:tracePt t="53400" x="2232025" y="3467100"/>
          <p14:tracePt t="53420" x="2239963" y="3459163"/>
          <p14:tracePt t="53460" x="2247900" y="3444875"/>
          <p14:tracePt t="53480" x="2255838" y="3436938"/>
          <p14:tracePt t="53500" x="2263775" y="3436938"/>
          <p14:tracePt t="53521" x="2278063" y="3429000"/>
          <p14:tracePt t="53560" x="2308225" y="3421063"/>
          <p14:tracePt t="53581" x="2332038" y="3421063"/>
          <p14:tracePt t="53600" x="2362200" y="3421063"/>
          <p14:tracePt t="53620" x="2392363" y="3421063"/>
          <p14:tracePt t="53640" x="2438400" y="3459163"/>
          <p14:tracePt t="53661" x="2514600" y="3521075"/>
          <p14:tracePt t="53681" x="2536825" y="3543300"/>
          <p14:tracePt t="53700" x="2552700" y="3559175"/>
          <p14:tracePt t="53704" x="2560638" y="3581400"/>
          <p14:tracePt t="53720" x="2568575" y="3603625"/>
          <p14:tracePt t="53741" x="2574925" y="3657600"/>
          <p14:tracePt t="53760" x="2582863" y="3703638"/>
          <p14:tracePt t="53780" x="2582863" y="3741738"/>
          <p14:tracePt t="53802" x="2574925" y="3817938"/>
          <p14:tracePt t="53820" x="2574925" y="3825875"/>
          <p14:tracePt t="53841" x="2560638" y="3863975"/>
          <p14:tracePt t="53861" x="2536825" y="3908425"/>
          <p14:tracePt t="53880" x="2476500" y="4016375"/>
          <p14:tracePt t="53900" x="2460625" y="4038600"/>
          <p14:tracePt t="53920" x="2408238" y="4092575"/>
          <p14:tracePt t="53941" x="2378075" y="4122738"/>
          <p14:tracePt t="53960" x="2362200" y="4137025"/>
          <p14:tracePt t="53981" x="2339975" y="4152900"/>
          <p14:tracePt t="54000" x="2332038" y="4160838"/>
          <p14:tracePt t="54021" x="2324100" y="4168775"/>
          <p14:tracePt t="54040" x="2308225" y="4168775"/>
          <p14:tracePt t="54061" x="2270125" y="4198938"/>
          <p14:tracePt t="54081" x="2247900" y="4198938"/>
          <p14:tracePt t="54084" x="2225675" y="4213225"/>
          <p14:tracePt t="54107" x="2193925" y="4221163"/>
          <p14:tracePt t="54121" x="2187575" y="4221163"/>
          <p14:tracePt t="54141" x="2171700" y="4221163"/>
          <p14:tracePt t="54161" x="2155825" y="4221163"/>
          <p14:tracePt t="54181" x="2141538" y="4213225"/>
          <p14:tracePt t="54201" x="2111375" y="4191000"/>
          <p14:tracePt t="54221" x="2087563" y="4168775"/>
          <p14:tracePt t="54241" x="2035175" y="4106863"/>
          <p14:tracePt t="54261" x="2003425" y="4054475"/>
          <p14:tracePt t="54264" x="1965325" y="4000500"/>
          <p14:tracePt t="54281" x="1951038" y="3978275"/>
          <p14:tracePt t="54301" x="1897063" y="3902075"/>
          <p14:tracePt t="54321" x="1882775" y="3878263"/>
          <p14:tracePt t="54341" x="1882775" y="3870325"/>
          <p14:tracePt t="54343" x="1882775" y="3856038"/>
          <p14:tracePt t="54362" x="1882775" y="3840163"/>
          <p14:tracePt t="54381" x="1882775" y="3802063"/>
          <p14:tracePt t="54402" x="1882775" y="3756025"/>
          <p14:tracePt t="54421" x="1882775" y="3695700"/>
          <p14:tracePt t="54441" x="1882775" y="3687763"/>
          <p14:tracePt t="54461" x="1889125" y="3641725"/>
          <p14:tracePt t="54481" x="1905000" y="3603625"/>
          <p14:tracePt t="54501" x="1912938" y="3581400"/>
          <p14:tracePt t="54521" x="1920875" y="3565525"/>
          <p14:tracePt t="54523" x="1927225" y="3535363"/>
          <p14:tracePt t="54541" x="1927225" y="3521075"/>
          <p14:tracePt t="54562" x="1943100" y="3497263"/>
          <p14:tracePt t="54582" x="1958975" y="3467100"/>
          <p14:tracePt t="54602" x="1973263" y="3444875"/>
          <p14:tracePt t="54622" x="1997075" y="3413125"/>
          <p14:tracePt t="54642" x="2003425" y="3406775"/>
          <p14:tracePt t="54662" x="2019300" y="3382963"/>
          <p14:tracePt t="54682" x="2035175" y="3368675"/>
          <p14:tracePt t="54702" x="2041525" y="3352800"/>
          <p14:tracePt t="54722" x="2049463" y="3344863"/>
          <p14:tracePt t="54742" x="2073275" y="3336925"/>
          <p14:tracePt t="54762" x="2095500" y="3314700"/>
          <p14:tracePt t="54782" x="2111375" y="3298825"/>
          <p14:tracePt t="54803" x="2117725" y="3298825"/>
          <p14:tracePt t="54842" x="2125663" y="3298825"/>
          <p14:tracePt t="54862" x="2155825" y="3298825"/>
          <p14:tracePt t="54882" x="2209800" y="3306763"/>
          <p14:tracePt t="54902" x="2239963" y="3314700"/>
          <p14:tracePt t="54922" x="2286000" y="3322638"/>
          <p14:tracePt t="54942" x="2332038" y="3352800"/>
          <p14:tracePt t="54962" x="2370138" y="3375025"/>
          <p14:tracePt t="54982" x="2378075" y="3390900"/>
          <p14:tracePt t="55054" x="2384425" y="3406775"/>
          <p14:tracePt t="55065" x="2384425" y="3421063"/>
          <p14:tracePt t="55075" x="2384425" y="3429000"/>
          <p14:tracePt t="55085" x="2384425" y="3444875"/>
          <p14:tracePt t="55107" x="2384425" y="3451225"/>
          <p14:tracePt t="57121" x="2392363" y="3451225"/>
          <p14:tracePt t="57144" x="2400300" y="3451225"/>
          <p14:tracePt t="57155" x="2400300" y="3444875"/>
          <p14:tracePt t="57178" x="2400300" y="3436938"/>
          <p14:tracePt t="57199" x="2384425" y="3421063"/>
          <p14:tracePt t="57211" x="2301875" y="3390900"/>
          <p14:tracePt t="57222" x="2209800" y="3398838"/>
          <p14:tracePt t="57233" x="2209800" y="3406775"/>
          <p14:tracePt t="57686" x="2263775" y="3390900"/>
          <p14:tracePt t="57709" x="2263775" y="3382963"/>
          <p14:tracePt t="57720" x="2301875" y="3375025"/>
          <p14:tracePt t="57732" x="2370138" y="3368675"/>
          <p14:tracePt t="57748" x="2430463" y="3360738"/>
          <p14:tracePt t="57768" x="2476500" y="3360738"/>
          <p14:tracePt t="57788" x="2568575" y="3375025"/>
          <p14:tracePt t="57808" x="2628900" y="3390900"/>
          <p14:tracePt t="57828" x="2682875" y="3390900"/>
          <p14:tracePt t="57833" x="2827338" y="3398838"/>
          <p14:tracePt t="57848" x="2994025" y="3398838"/>
          <p14:tracePt t="57869" x="3390900" y="3344863"/>
          <p14:tracePt t="57888" x="3717925" y="3322638"/>
          <p14:tracePt t="57910" x="3962400" y="3306763"/>
          <p14:tracePt t="57928" x="4030663" y="3306763"/>
          <p14:tracePt t="57948" x="4130675" y="3336925"/>
          <p14:tracePt t="57968" x="4365625" y="3421063"/>
          <p14:tracePt t="57989" x="4670425" y="3527425"/>
          <p14:tracePt t="58009" x="4762500" y="3559175"/>
          <p14:tracePt t="58029" x="4906963" y="3619500"/>
          <p14:tracePt t="58049" x="5113338" y="3717925"/>
          <p14:tracePt t="58069" x="5356225" y="3848100"/>
          <p14:tracePt t="58090" x="5608638" y="3970338"/>
          <p14:tracePt t="58109" x="5692775" y="4000500"/>
          <p14:tracePt t="58129" x="5829300" y="4054475"/>
          <p14:tracePt t="58149" x="5875338" y="4068763"/>
          <p14:tracePt t="58169" x="5883275" y="4076700"/>
          <p14:tracePt t="58209" x="5959475" y="4137025"/>
          <p14:tracePt t="58229" x="6019800" y="4168775"/>
          <p14:tracePt t="58249" x="6049963" y="4183063"/>
          <p14:tracePt t="58269" x="6073775" y="4191000"/>
          <p14:tracePt t="58289" x="6088063" y="4198938"/>
          <p14:tracePt t="58309" x="6103938" y="4213225"/>
          <p14:tracePt t="58329" x="6142038" y="4259263"/>
          <p14:tracePt t="58350" x="6180138" y="4289425"/>
          <p14:tracePt t="58370" x="6194425" y="4313238"/>
          <p14:tracePt t="58409" x="6202363" y="4321175"/>
          <p14:tracePt t="58430" x="6210300" y="4335463"/>
          <p14:tracePt t="58450" x="6232525" y="4381500"/>
          <p14:tracePt t="58469" x="6240463" y="4403725"/>
          <p14:tracePt t="58490" x="6256338" y="4411663"/>
          <p14:tracePt t="58992" x="6264275" y="4411663"/>
          <p14:tracePt t="59486" x="6264275" y="4403725"/>
          <p14:tracePt t="59498" x="6264275" y="4397375"/>
          <p14:tracePt t="59511" x="6264275" y="4389438"/>
          <p14:tracePt t="59532" x="6264275" y="4381500"/>
          <p14:tracePt t="59553" x="6270625" y="4373563"/>
          <p14:tracePt t="59571" x="6270625" y="4359275"/>
          <p14:tracePt t="59591" x="6270625" y="4343400"/>
          <p14:tracePt t="61892" x="6278563" y="4343400"/>
          <p14:tracePt t="61904" x="6278563" y="4335463"/>
          <p14:tracePt t="68716" x="6286500" y="4335463"/>
          <p14:tracePt t="68726" x="6286500" y="4327525"/>
          <p14:tracePt t="68737" x="6294438" y="4313238"/>
          <p14:tracePt t="68749" x="6308725" y="4305300"/>
          <p14:tracePt t="68769" x="6332538" y="4289425"/>
          <p14:tracePt t="68789" x="6362700" y="4259263"/>
          <p14:tracePt t="68809" x="6384925" y="4221163"/>
          <p14:tracePt t="68829" x="6400800" y="4191000"/>
          <p14:tracePt t="68849" x="6423025" y="4130675"/>
          <p14:tracePt t="68870" x="6446838" y="4084638"/>
          <p14:tracePt t="68889" x="6469063" y="4054475"/>
          <p14:tracePt t="68909" x="6523038" y="3970338"/>
          <p14:tracePt t="68930" x="6569075" y="3886200"/>
          <p14:tracePt t="68949" x="6583363" y="3840163"/>
          <p14:tracePt t="68969" x="6599238" y="3810000"/>
          <p14:tracePt t="68990" x="6599238" y="3771900"/>
          <p14:tracePt t="69010" x="6599238" y="3717925"/>
          <p14:tracePt t="69031" x="6599238" y="3641725"/>
          <p14:tracePt t="69050" x="6591300" y="3619500"/>
          <p14:tracePt t="69069" x="6583363" y="3603625"/>
          <p14:tracePt t="69090" x="6569075" y="3573463"/>
          <p14:tracePt t="69110" x="6569075" y="3559175"/>
          <p14:tracePt t="69130" x="6569075" y="3527425"/>
          <p14:tracePt t="69150" x="6599238" y="3436938"/>
          <p14:tracePt t="69154" x="6621463" y="3368675"/>
          <p14:tracePt t="69170" x="6675438" y="3284538"/>
          <p14:tracePt t="69190" x="6743700" y="3170238"/>
          <p14:tracePt t="69210" x="6797675" y="3094038"/>
          <p14:tracePt t="69231" x="6804025" y="3040063"/>
          <p14:tracePt t="69251" x="6804025" y="3017838"/>
          <p14:tracePt t="69270" x="6811963" y="2987675"/>
          <p14:tracePt t="69290" x="6819900" y="2963863"/>
          <p14:tracePt t="69311" x="6819900" y="2917825"/>
          <p14:tracePt t="69330" x="6819900" y="2879725"/>
          <p14:tracePt t="69333" x="6819900" y="2865438"/>
          <p14:tracePt t="69350" x="6819900" y="2835275"/>
          <p14:tracePt t="69370" x="6819900" y="2803525"/>
          <p14:tracePt t="69390" x="6819900" y="2773363"/>
          <p14:tracePt t="69436" x="6819900" y="2765425"/>
          <p14:tracePt t="69481" x="6827838" y="2735263"/>
          <p14:tracePt t="69503" x="6827838" y="2682875"/>
          <p14:tracePt t="69515" x="6827838" y="2659063"/>
          <p14:tracePt t="69525" x="6827838" y="2636838"/>
          <p14:tracePt t="69549" x="6827838" y="2620963"/>
          <p14:tracePt t="69571" x="6827838" y="2613025"/>
          <p14:tracePt t="69595" x="6827838" y="2590800"/>
          <p14:tracePt t="69616" x="6827838" y="2574925"/>
          <p14:tracePt t="69626" x="6819900" y="2530475"/>
          <p14:tracePt t="69638" x="6811963" y="2506663"/>
          <p14:tracePt t="69651" x="6804025" y="2484438"/>
          <p14:tracePt t="69670" x="6797675" y="2454275"/>
          <p14:tracePt t="69862" x="6789738" y="2454275"/>
          <p14:tracePt t="69885" x="6781800" y="2446338"/>
          <p14:tracePt t="69897" x="6773863" y="2446338"/>
          <p14:tracePt t="69907" x="6765925" y="2446338"/>
          <p14:tracePt t="69920" x="6759575" y="2446338"/>
          <p14:tracePt t="69932" x="6751638" y="2438400"/>
          <p14:tracePt t="69952" x="6743700" y="2438400"/>
          <p14:tracePt t="70043" x="6743700" y="2422525"/>
          <p14:tracePt t="70056" x="6743700" y="2416175"/>
          <p14:tracePt t="70065" x="6743700" y="2400300"/>
          <p14:tracePt t="70077" x="6743700" y="2392363"/>
          <p14:tracePt t="70091" x="6743700" y="2378075"/>
          <p14:tracePt t="70112" x="6759575" y="2339975"/>
          <p14:tracePt t="70134" x="6759575" y="2324100"/>
          <p14:tracePt t="70157" x="6765925" y="2324100"/>
          <p14:tracePt t="70179" x="6765925" y="2316163"/>
          <p14:tracePt t="70204" x="6773863" y="2308225"/>
          <p14:tracePt t="70224" x="6797675" y="2286000"/>
          <p14:tracePt t="70247" x="6819900" y="2255838"/>
          <p14:tracePt t="70269" x="6835775" y="2232025"/>
          <p14:tracePt t="70292" x="6850063" y="2193925"/>
          <p14:tracePt t="70313" x="6873875" y="2155825"/>
          <p14:tracePt t="70324" x="6888163" y="2133600"/>
          <p14:tracePt t="70337" x="6896100" y="2117725"/>
          <p14:tracePt t="70352" x="6911975" y="2103438"/>
          <p14:tracePt t="70373" x="6926263" y="2087563"/>
          <p14:tracePt t="70392" x="6934200" y="2079625"/>
          <p14:tracePt t="70412" x="6942138" y="2057400"/>
          <p14:tracePt t="70433" x="6950075" y="2049463"/>
          <p14:tracePt t="70438" x="6964363" y="2027238"/>
          <p14:tracePt t="70452" x="6972300" y="2019300"/>
          <p14:tracePt t="70472" x="6988175" y="1997075"/>
          <p14:tracePt t="70492" x="7002463" y="1989138"/>
          <p14:tracePt t="70513" x="7010400" y="1981200"/>
          <p14:tracePt t="70532" x="7026275" y="1973263"/>
          <p14:tracePt t="70552" x="7032625" y="1965325"/>
          <p14:tracePt t="70572" x="7040563" y="1958975"/>
          <p14:tracePt t="70592" x="7070725" y="1943100"/>
          <p14:tracePt t="70612" x="7078663" y="1943100"/>
          <p14:tracePt t="70632" x="7116763" y="1920875"/>
          <p14:tracePt t="70652" x="7132638" y="1912938"/>
          <p14:tracePt t="70672" x="7146925" y="1897063"/>
          <p14:tracePt t="70692" x="7154863" y="1889125"/>
          <p14:tracePt t="70713" x="7162800" y="1882775"/>
          <p14:tracePt t="70733" x="7170738" y="1882775"/>
          <p14:tracePt t="70752" x="7178675" y="1874838"/>
          <p14:tracePt t="70772" x="7192963" y="1866900"/>
          <p14:tracePt t="70792" x="7208838" y="1858963"/>
          <p14:tracePt t="70812" x="7223125" y="1851025"/>
          <p14:tracePt t="70832" x="7231063" y="1851025"/>
          <p14:tracePt t="70875" x="7239000" y="1844675"/>
          <p14:tracePt t="70897" x="7261225" y="1836738"/>
          <p14:tracePt t="70908" x="7277100" y="1828800"/>
          <p14:tracePt t="70942" x="7299325" y="1820863"/>
          <p14:tracePt t="70953" x="7315200" y="1820863"/>
          <p14:tracePt t="70965" x="7345363" y="1812925"/>
          <p14:tracePt t="70976" x="7361238" y="1812925"/>
          <p14:tracePt t="70993" x="7391400" y="1812925"/>
          <p14:tracePt t="71013" x="7413625" y="1812925"/>
          <p14:tracePt t="71033" x="7421563" y="1812925"/>
          <p14:tracePt t="71073" x="7429500" y="1812925"/>
          <p14:tracePt t="71093" x="7451725" y="1820863"/>
          <p14:tracePt t="71113" x="7483475" y="1836738"/>
          <p14:tracePt t="71133" x="7527925" y="1866900"/>
          <p14:tracePt t="71189" x="7535863" y="1866900"/>
          <p14:tracePt t="71202" x="7535863" y="1874838"/>
          <p14:tracePt t="71223" x="7543800" y="1882775"/>
          <p14:tracePt t="71235" x="7551738" y="1889125"/>
          <p14:tracePt t="71257" x="7559675" y="1897063"/>
          <p14:tracePt t="71273" x="7559675" y="1912938"/>
          <p14:tracePt t="71293" x="7589838" y="1943100"/>
          <p14:tracePt t="71313" x="7612063" y="1989138"/>
          <p14:tracePt t="71354" x="7620000" y="2003425"/>
          <p14:tracePt t="71373" x="7627938" y="2011363"/>
          <p14:tracePt t="71393" x="7627938" y="2019300"/>
          <p14:tracePt t="71414" x="7635875" y="2027238"/>
          <p14:tracePt t="71454" x="7635875" y="2049463"/>
          <p14:tracePt t="71474" x="7650163" y="2079625"/>
          <p14:tracePt t="71494" x="7650163" y="2087563"/>
          <p14:tracePt t="71514" x="7650163" y="2111375"/>
          <p14:tracePt t="71534" x="7673975" y="2163763"/>
          <p14:tracePt t="71554" x="7673975" y="2187575"/>
          <p14:tracePt t="71574" x="7680325" y="2209800"/>
          <p14:tracePt t="71594" x="7688263" y="2225675"/>
          <p14:tracePt t="71614" x="7688263" y="2232025"/>
          <p14:tracePt t="71616" x="7688263" y="2239963"/>
          <p14:tracePt t="71634" x="7688263" y="2247900"/>
          <p14:tracePt t="71654" x="7696200" y="2263775"/>
          <p14:tracePt t="71674" x="7704138" y="2286000"/>
          <p14:tracePt t="71694" x="7704138" y="2301875"/>
          <p14:tracePt t="71715" x="7712075" y="2316163"/>
          <p14:tracePt t="71717" x="7726363" y="2346325"/>
          <p14:tracePt t="71735" x="7726363" y="2370138"/>
          <p14:tracePt t="71755" x="7742238" y="2400300"/>
          <p14:tracePt t="71776" x="7742238" y="2408238"/>
          <p14:tracePt t="71795" x="7742238" y="2416175"/>
          <p14:tracePt t="71866" x="7750175" y="2416175"/>
          <p14:tracePt t="71878" x="7750175" y="2422525"/>
          <p14:tracePt t="71888" x="7756525" y="2422525"/>
          <p14:tracePt t="71901" x="7764463" y="2430463"/>
          <p14:tracePt t="71916" x="7764463" y="2438400"/>
          <p14:tracePt t="71935" x="7780338" y="2446338"/>
          <p14:tracePt t="71955" x="7794625" y="2468563"/>
          <p14:tracePt t="71975" x="7794625" y="2476500"/>
          <p14:tracePt t="71979" x="7802563" y="2484438"/>
          <p14:tracePt t="71996" x="7802563" y="2492375"/>
          <p14:tracePt t="72015" x="7810500" y="2498725"/>
          <p14:tracePt t="72035" x="7810500" y="2506663"/>
          <p14:tracePt t="72055" x="7818438" y="2514600"/>
          <p14:tracePt t="72075" x="7826375" y="2522538"/>
          <p14:tracePt t="72095" x="7832725" y="2530475"/>
          <p14:tracePt t="72115" x="7848600" y="2536825"/>
          <p14:tracePt t="72157" x="7848600" y="2544763"/>
          <p14:tracePt t="72168" x="7856538" y="2552700"/>
          <p14:tracePt t="72203" x="7864475" y="2560638"/>
          <p14:tracePt t="72224" x="7870825" y="2560638"/>
          <p14:tracePt t="72235" x="7878763" y="2568575"/>
          <p14:tracePt t="72269" x="7886700" y="2568575"/>
          <p14:tracePt t="72314" x="7886700" y="2574925"/>
          <p14:tracePt t="72326" x="7894638" y="2582863"/>
          <p14:tracePt t="72349" x="7908925" y="2590800"/>
          <p14:tracePt t="72359" x="7924800" y="2598738"/>
          <p14:tracePt t="72375" x="7947025" y="2613025"/>
          <p14:tracePt t="72395" x="7985125" y="2636838"/>
          <p14:tracePt t="72483" x="7993063" y="2636838"/>
          <p14:tracePt t="72506" x="8001000" y="2636838"/>
          <p14:tracePt t="72517" x="8001000" y="2644775"/>
          <p14:tracePt t="72539" x="8016875" y="2644775"/>
          <p14:tracePt t="72550" x="8039100" y="2644775"/>
          <p14:tracePt t="72562" x="8069263" y="2651125"/>
          <p14:tracePt t="72576" x="8085138" y="2651125"/>
          <p14:tracePt t="72596" x="8099425" y="2659063"/>
          <p14:tracePt t="72616" x="8107363" y="2659063"/>
          <p14:tracePt t="72674" x="8115300" y="2659063"/>
          <p14:tracePt t="72698" x="8123238" y="2659063"/>
          <p14:tracePt t="72720" x="8131175" y="2659063"/>
          <p14:tracePt t="72742" x="8137525" y="2659063"/>
          <p14:tracePt t="72765" x="8153400" y="2667000"/>
          <p14:tracePt t="72788" x="8213725" y="2682875"/>
          <p14:tracePt t="72811" x="8267700" y="2697163"/>
          <p14:tracePt t="72832" x="8275638" y="2697163"/>
          <p14:tracePt t="72899" x="8283575" y="2697163"/>
          <p14:tracePt t="72911" x="8289925" y="2697163"/>
          <p14:tracePt t="72946" x="8297863" y="2697163"/>
          <p14:tracePt t="72969" x="8305800" y="2697163"/>
          <p14:tracePt t="72991" x="8313738" y="2697163"/>
          <p14:tracePt t="73003" x="8321675" y="2697163"/>
          <p14:tracePt t="73014" x="8328025" y="2697163"/>
          <p14:tracePt t="73046" x="8335963" y="2697163"/>
          <p14:tracePt t="73960" x="8328025" y="2697163"/>
          <p14:tracePt t="73970" x="8289925" y="2697163"/>
          <p14:tracePt t="73982" x="8267700" y="2697163"/>
          <p14:tracePt t="74006" x="8183563" y="2667000"/>
          <p14:tracePt t="74028" x="8008938" y="2667000"/>
          <p14:tracePt t="74050" x="7886700" y="2727325"/>
          <p14:tracePt t="74072" x="7878763" y="2751138"/>
          <p14:tracePt t="74566" x="7870825" y="2751138"/>
          <p14:tracePt t="74591" x="7856538" y="2751138"/>
          <p14:tracePt t="74612" x="7818438" y="2759075"/>
          <p14:tracePt t="74635" x="7856538" y="2759075"/>
          <p14:tracePt t="74645" x="7894638" y="2789238"/>
          <p14:tracePt t="74660" x="7932738" y="2819400"/>
          <p14:tracePt t="74681" x="8008938" y="2873375"/>
          <p14:tracePt t="74705" x="8061325" y="2903538"/>
          <p14:tracePt t="74727" x="8131175" y="2925763"/>
          <p14:tracePt t="74740" x="8145463" y="2933700"/>
          <p14:tracePt t="74761" x="8169275" y="2949575"/>
          <p14:tracePt t="74781" x="8191500" y="2963863"/>
          <p14:tracePt t="74801" x="8221663" y="2987675"/>
          <p14:tracePt t="74820" x="8237538" y="3001963"/>
          <p14:tracePt t="74841" x="8313738" y="3070225"/>
          <p14:tracePt t="74861" x="8374063" y="3124200"/>
          <p14:tracePt t="74881" x="8496300" y="3192463"/>
          <p14:tracePt t="74901" x="8550275" y="3216275"/>
          <p14:tracePt t="74921" x="8580438" y="3230563"/>
          <p14:tracePt t="74941" x="8618538" y="3238500"/>
          <p14:tracePt t="74961" x="8632825" y="3246438"/>
          <p14:tracePt t="75039" x="8640763" y="3254375"/>
          <p14:tracePt t="75051" x="8648700" y="3254375"/>
          <p14:tracePt t="75062" x="8664575" y="3268663"/>
          <p14:tracePt t="75081" x="8670925" y="3276600"/>
          <p14:tracePt t="75101" x="8740775" y="3298825"/>
          <p14:tracePt t="75122" x="8770938" y="3322638"/>
          <p14:tracePt t="75141" x="8793163" y="3322638"/>
          <p14:tracePt t="75162" x="8809038" y="3322638"/>
          <p14:tracePt t="75181" x="8816975" y="3322638"/>
          <p14:tracePt t="75201" x="8847138" y="3322638"/>
          <p14:tracePt t="75208" x="8861425" y="3322638"/>
          <p14:tracePt t="75221" x="8869363" y="3322638"/>
          <p14:tracePt t="75243" x="8877300" y="3322638"/>
          <p14:tracePt t="75288" x="8877300" y="3314700"/>
          <p14:tracePt t="75401" x="8855075" y="3314700"/>
          <p14:tracePt t="75411" x="8839200" y="3314700"/>
          <p14:tracePt t="75423" x="8823325" y="3314700"/>
          <p14:tracePt t="75441" x="8809038" y="3314700"/>
          <p14:tracePt t="75462" x="8770938" y="3314700"/>
          <p14:tracePt t="75466" x="8755063" y="3314700"/>
          <p14:tracePt t="75482" x="8732838" y="3314700"/>
          <p14:tracePt t="75502" x="8709025" y="3314700"/>
          <p14:tracePt t="75522" x="8694738" y="3314700"/>
          <p14:tracePt t="75562" x="8670925" y="3314700"/>
          <p14:tracePt t="75582" x="8632825" y="3314700"/>
          <p14:tracePt t="75602" x="8610600" y="3314700"/>
          <p14:tracePt t="75623" x="8572500" y="3314700"/>
          <p14:tracePt t="75642" x="8556625" y="3314700"/>
          <p14:tracePt t="75646" x="8550275" y="3314700"/>
          <p14:tracePt t="75662" x="8526463" y="3322638"/>
          <p14:tracePt t="75683" x="8512175" y="3322638"/>
          <p14:tracePt t="75702" x="8474075" y="3322638"/>
          <p14:tracePt t="75722" x="8466138" y="3322638"/>
          <p14:tracePt t="75743" x="8435975" y="3322638"/>
          <p14:tracePt t="75762" x="8397875" y="3330575"/>
          <p14:tracePt t="75782" x="8382000" y="3330575"/>
          <p14:tracePt t="75802" x="8366125" y="3336925"/>
          <p14:tracePt t="75822" x="8335963" y="3344863"/>
          <p14:tracePt t="75826" x="8328025" y="3352800"/>
          <p14:tracePt t="75842" x="8313738" y="3352800"/>
          <p14:tracePt t="75862" x="8297863" y="3352800"/>
          <p14:tracePt t="75882" x="8251825" y="3368675"/>
          <p14:tracePt t="75903" x="8245475" y="3368675"/>
          <p14:tracePt t="75923" x="8221663" y="3368675"/>
          <p14:tracePt t="75942" x="8213725" y="3368675"/>
          <p14:tracePt t="75963" x="8207375" y="3368675"/>
          <p14:tracePt t="75987" x="8191500" y="3368675"/>
          <p14:tracePt t="76007" x="8183563" y="3368675"/>
          <p14:tracePt t="76023" x="8169275" y="3368675"/>
          <p14:tracePt t="76043" x="8131175" y="3368675"/>
          <p14:tracePt t="76063" x="8115300" y="3368675"/>
          <p14:tracePt t="76083" x="8093075" y="3368675"/>
          <p14:tracePt t="76103" x="8077200" y="3360738"/>
          <p14:tracePt t="76124" x="8061325" y="3360738"/>
          <p14:tracePt t="76143" x="8054975" y="3352800"/>
          <p14:tracePt t="76163" x="8047038" y="3352800"/>
          <p14:tracePt t="76185" x="8031163" y="3352800"/>
          <p14:tracePt t="76203" x="8023225" y="3344863"/>
          <p14:tracePt t="76209" x="8008938" y="3336925"/>
          <p14:tracePt t="76223" x="8001000" y="3336925"/>
          <p14:tracePt t="76243" x="7962900" y="3322638"/>
          <p14:tracePt t="76264" x="7954963" y="3322638"/>
          <p14:tracePt t="76284" x="7940675" y="3314700"/>
          <p14:tracePt t="76303" x="7932738" y="3306763"/>
          <p14:tracePt t="76323" x="7924800" y="3306763"/>
          <p14:tracePt t="76344" x="7908925" y="3306763"/>
          <p14:tracePt t="76364" x="7902575" y="3298825"/>
          <p14:tracePt t="76367" x="7886700" y="3292475"/>
          <p14:tracePt t="76383" x="7878763" y="3292475"/>
          <p14:tracePt t="76403" x="7870825" y="3292475"/>
          <p14:tracePt t="76424" x="7864475" y="3292475"/>
          <p14:tracePt t="76446" x="7856538" y="3292475"/>
          <p14:tracePt t="76469" x="7848600" y="3292475"/>
          <p14:tracePt t="76484" x="7832725" y="3284538"/>
          <p14:tracePt t="76503" x="7818438" y="3284538"/>
          <p14:tracePt t="76525" x="7810500" y="3284538"/>
          <p14:tracePt t="76550" x="7802563" y="3276600"/>
          <p14:tracePt t="76571" x="7788275" y="3268663"/>
          <p14:tracePt t="76594" x="7764463" y="3260725"/>
          <p14:tracePt t="76616" x="7750175" y="3254375"/>
          <p14:tracePt t="76638" x="7742238" y="3254375"/>
          <p14:tracePt t="76661" x="7734300" y="3246438"/>
          <p14:tracePt t="76684" x="7718425" y="3230563"/>
          <p14:tracePt t="76707" x="7680325" y="3208338"/>
          <p14:tracePt t="76717" x="7673975" y="3208338"/>
          <p14:tracePt t="76728" x="7666038" y="3200400"/>
          <p14:tracePt t="76751" x="7658100" y="3200400"/>
          <p14:tracePt t="76772" x="7658100" y="3192463"/>
          <p14:tracePt t="76786" x="7658100" y="3184525"/>
          <p14:tracePt t="76805" x="7642225" y="3178175"/>
          <p14:tracePt t="76824" x="7635875" y="3162300"/>
          <p14:tracePt t="76828" x="7627938" y="3162300"/>
          <p14:tracePt t="76844" x="7620000" y="3146425"/>
          <p14:tracePt t="76864" x="7612063" y="3132138"/>
          <p14:tracePt t="76884" x="7604125" y="3124200"/>
          <p14:tracePt t="76906" x="7581900" y="3101975"/>
          <p14:tracePt t="76925" x="7573963" y="3086100"/>
          <p14:tracePt t="76945" x="7535863" y="3048000"/>
          <p14:tracePt t="76965" x="7521575" y="3025775"/>
          <p14:tracePt t="76984" x="7505700" y="3009900"/>
          <p14:tracePt t="77004" x="7497763" y="3009900"/>
          <p14:tracePt t="77024" x="7489825" y="3001963"/>
          <p14:tracePt t="77044" x="7475538" y="2994025"/>
          <p14:tracePt t="77064" x="7451725" y="2979738"/>
          <p14:tracePt t="77085" x="7437438" y="2971800"/>
          <p14:tracePt t="77104" x="7429500" y="2971800"/>
          <p14:tracePt t="77125" x="7421563" y="2963863"/>
          <p14:tracePt t="77144" x="7413625" y="2963863"/>
          <p14:tracePt t="77164" x="7407275" y="2963863"/>
          <p14:tracePt t="77184" x="7399338" y="2955925"/>
          <p14:tracePt t="77204" x="7383463" y="2955925"/>
          <p14:tracePt t="77224" x="7361238" y="2955925"/>
          <p14:tracePt t="77245" x="7345363" y="2955925"/>
          <p14:tracePt t="77266" x="7323138" y="2955925"/>
          <p14:tracePt t="77284" x="7315200" y="2963863"/>
          <p14:tracePt t="77311" x="7307263" y="2963863"/>
          <p14:tracePt t="77332" x="7307263" y="2971800"/>
          <p14:tracePt t="77348" x="7299325" y="2971800"/>
          <p14:tracePt t="77370" x="7285038" y="2987675"/>
          <p14:tracePt t="77385" x="7269163" y="2994025"/>
          <p14:tracePt t="77406" x="7246938" y="3009900"/>
          <p14:tracePt t="77426" x="7239000" y="3017838"/>
          <p14:tracePt t="77446" x="7223125" y="3032125"/>
          <p14:tracePt t="77466" x="7216775" y="3032125"/>
          <p14:tracePt t="77505" x="7216775" y="3040063"/>
          <p14:tracePt t="77525" x="7200900" y="3040063"/>
          <p14:tracePt t="77572" x="7192963" y="3040063"/>
          <p14:tracePt t="77639" x="7185025" y="3040063"/>
          <p14:tracePt t="79980" x="7208838" y="3040063"/>
          <p14:tracePt t="79991" x="7231063" y="3040063"/>
          <p14:tracePt t="80002" x="7285038" y="3032125"/>
          <p14:tracePt t="80015" x="7315200" y="3032125"/>
          <p14:tracePt t="80031" x="7375525" y="3025775"/>
          <p14:tracePt t="80050" x="7475538" y="3017838"/>
          <p14:tracePt t="80070" x="7513638" y="3009900"/>
          <p14:tracePt t="80091" x="7527925" y="3001963"/>
          <p14:tracePt t="80110" x="7535863" y="3001963"/>
          <p14:tracePt t="80114" x="7543800" y="3001963"/>
          <p14:tracePt t="80130" x="7566025" y="2994025"/>
          <p14:tracePt t="80151" x="7658100" y="2979738"/>
          <p14:tracePt t="80171" x="7726363" y="2963863"/>
          <p14:tracePt t="80192" x="7818438" y="2941638"/>
          <p14:tracePt t="80211" x="7840663" y="2941638"/>
          <p14:tracePt t="80217" x="7856538" y="2933700"/>
          <p14:tracePt t="80231" x="7856538" y="2925763"/>
          <p14:tracePt t="80251" x="7864475" y="2925763"/>
          <p14:tracePt t="80271" x="7870825" y="2917825"/>
          <p14:tracePt t="80291" x="7916863" y="2903538"/>
          <p14:tracePt t="80295" x="7947025" y="2879725"/>
          <p14:tracePt t="80312" x="7993063" y="2857500"/>
          <p14:tracePt t="80331" x="8061325" y="2819400"/>
          <p14:tracePt t="80351" x="8107363" y="2803525"/>
          <p14:tracePt t="80391" x="8183563" y="2773363"/>
          <p14:tracePt t="80411" x="8191500" y="2765425"/>
          <p14:tracePt t="80431" x="8207375" y="2765425"/>
          <p14:tracePt t="80509" x="8207375" y="2797175"/>
          <p14:tracePt t="80520" x="8207375" y="2819400"/>
          <p14:tracePt t="80532" x="8207375" y="2841625"/>
          <p14:tracePt t="80552" x="8207375" y="2865438"/>
          <p14:tracePt t="80571" x="8207375" y="2895600"/>
          <p14:tracePt t="80576" x="8207375" y="2925763"/>
          <p14:tracePt t="80591" x="8207375" y="2941638"/>
          <p14:tracePt t="80611" x="8221663" y="2994025"/>
          <p14:tracePt t="80631" x="8229600" y="3032125"/>
          <p14:tracePt t="80651" x="8229600" y="3040063"/>
          <p14:tracePt t="80745" x="8229600" y="3048000"/>
          <p14:tracePt t="80757" x="8229600" y="3055938"/>
          <p14:tracePt t="80768" x="8229600" y="3063875"/>
          <p14:tracePt t="80814" x="8229600" y="3070225"/>
          <p14:tracePt t="81545" x="8229600" y="3086100"/>
          <p14:tracePt t="81566" x="8221663" y="3124200"/>
          <p14:tracePt t="81579" x="8213725" y="3132138"/>
          <p14:tracePt t="81589" x="8207375" y="3132138"/>
          <p14:tracePt t="81601" x="8207375" y="3140075"/>
          <p14:tracePt t="81680" x="8199438" y="3146425"/>
          <p14:tracePt t="81703" x="8191500" y="3162300"/>
          <p14:tracePt t="81749" x="8183563" y="3178175"/>
          <p14:tracePt t="81770" x="8169275" y="3192463"/>
          <p14:tracePt t="81782" x="8145463" y="3230563"/>
          <p14:tracePt t="81794" x="8131175" y="3246438"/>
          <p14:tracePt t="81817" x="8115300" y="3260725"/>
          <p14:tracePt t="81838" x="8115300" y="3268663"/>
          <p14:tracePt t="81858" x="8107363" y="3276600"/>
          <p14:tracePt t="81874" x="8093075" y="3298825"/>
          <p14:tracePt t="81893" x="8054975" y="3336925"/>
          <p14:tracePt t="81913" x="8039100" y="3352800"/>
          <p14:tracePt t="81954" x="8016875" y="3382963"/>
          <p14:tracePt t="81974" x="7940675" y="3429000"/>
          <p14:tracePt t="81994" x="7878763" y="3475038"/>
          <p14:tracePt t="82014" x="7856538" y="3489325"/>
          <p14:tracePt t="82054" x="7840663" y="3513138"/>
          <p14:tracePt t="82074" x="7780338" y="3581400"/>
          <p14:tracePt t="82094" x="7756525" y="3603625"/>
          <p14:tracePt t="82162" x="7756525" y="3611563"/>
          <p14:tracePt t="82207" x="7750175" y="3611563"/>
          <p14:tracePt t="82229" x="7742238" y="3627438"/>
          <p14:tracePt t="82252" x="7734300" y="3635375"/>
          <p14:tracePt t="82263" x="7734300" y="3649663"/>
          <p14:tracePt t="82274" x="7726363" y="3657600"/>
          <p14:tracePt t="82331" x="7718425" y="3665538"/>
          <p14:tracePt t="82354" x="7704138" y="3695700"/>
          <p14:tracePt t="82377" x="7696200" y="3711575"/>
          <p14:tracePt t="82805" x="7688263" y="3711575"/>
          <p14:tracePt t="82828" x="7680325" y="3711575"/>
          <p14:tracePt t="82839" x="7673975" y="3703638"/>
          <p14:tracePt t="82850" x="7666038" y="3695700"/>
          <p14:tracePt t="82861" x="7650163" y="3695700"/>
          <p14:tracePt t="82876" x="7635875" y="3687763"/>
          <p14:tracePt t="82896" x="7612063" y="3673475"/>
          <p14:tracePt t="82916" x="7589838" y="3665538"/>
          <p14:tracePt t="82956" x="7581900" y="3665538"/>
          <p14:tracePt t="82985" x="7581900" y="3657600"/>
          <p14:tracePt t="83008" x="7573963" y="3657600"/>
          <p14:tracePt t="83031" x="7559675" y="3649663"/>
          <p14:tracePt t="83054" x="7535863" y="3641725"/>
          <p14:tracePt t="83076" x="7513638" y="3635375"/>
          <p14:tracePt t="83084" x="7497763" y="3627438"/>
          <p14:tracePt t="83107" x="7489825" y="3619500"/>
          <p14:tracePt t="83129" x="7483475" y="3619500"/>
          <p14:tracePt t="83140" x="7475538" y="3619500"/>
          <p14:tracePt t="83156" x="7475538" y="3611563"/>
          <p14:tracePt t="83176" x="7459663" y="3611563"/>
          <p14:tracePt t="83196" x="7445375" y="3597275"/>
          <p14:tracePt t="83216" x="7437438" y="3597275"/>
          <p14:tracePt t="83236" x="7429500" y="3597275"/>
          <p14:tracePt t="83256" x="7413625" y="3597275"/>
          <p14:tracePt t="83276" x="7399338" y="3597275"/>
          <p14:tracePt t="83297" x="7391400" y="3597275"/>
          <p14:tracePt t="83317" x="7383463" y="3597275"/>
          <p14:tracePt t="83336" x="7375525" y="3597275"/>
          <p14:tracePt t="83356" x="7361238" y="3597275"/>
          <p14:tracePt t="83377" x="7353300" y="3597275"/>
          <p14:tracePt t="83397" x="7345363" y="3597275"/>
          <p14:tracePt t="83437" x="7337425" y="3597275"/>
          <p14:tracePt t="83457" x="7323138" y="3597275"/>
          <p14:tracePt t="83477" x="7315200" y="3597275"/>
          <p14:tracePt t="83517" x="7307263" y="3597275"/>
          <p14:tracePt t="83537" x="7292975" y="3597275"/>
          <p14:tracePt t="83557" x="7285038" y="3597275"/>
          <p14:tracePt t="83577" x="7269163" y="3597275"/>
          <p14:tracePt t="83597" x="7261225" y="3603625"/>
          <p14:tracePt t="83617" x="7254875" y="3603625"/>
          <p14:tracePt t="83637" x="7223125" y="3611563"/>
          <p14:tracePt t="83659" x="7208838" y="3627438"/>
          <p14:tracePt t="83706" x="7200900" y="3627438"/>
          <p14:tracePt t="83718" x="7192963" y="3627438"/>
          <p14:tracePt t="83737" x="7178675" y="3627438"/>
          <p14:tracePt t="83758" x="7170738" y="3635375"/>
          <p14:tracePt t="83761" x="7162800" y="3641725"/>
          <p14:tracePt t="83777" x="7154863" y="3641725"/>
          <p14:tracePt t="83798" x="7146925" y="3641725"/>
          <p14:tracePt t="83818" x="7132638" y="3641725"/>
          <p14:tracePt t="83838" x="7094538" y="3649663"/>
          <p14:tracePt t="83858" x="7070725" y="3657600"/>
          <p14:tracePt t="83878" x="7064375" y="3657600"/>
          <p14:tracePt t="83941" x="7056438" y="3657600"/>
          <p14:tracePt t="83953" x="7048500" y="3657600"/>
          <p14:tracePt t="83974" x="7040563" y="3665538"/>
          <p14:tracePt t="83998" x="7026275" y="3673475"/>
          <p14:tracePt t="84009" x="7018338" y="3673475"/>
          <p14:tracePt t="84021" x="7002463" y="3679825"/>
          <p14:tracePt t="84038" x="6994525" y="3687763"/>
          <p14:tracePt t="84058" x="6972300" y="3687763"/>
          <p14:tracePt t="84078" x="6964363" y="3687763"/>
          <p14:tracePt t="84098" x="6956425" y="3687763"/>
          <p14:tracePt t="84119" x="6926263" y="3687763"/>
          <p14:tracePt t="84138" x="6904038" y="3687763"/>
          <p14:tracePt t="84159" x="6880225" y="3687763"/>
          <p14:tracePt t="84178" x="6858000" y="3687763"/>
          <p14:tracePt t="84199" x="6850063" y="3687763"/>
          <p14:tracePt t="84219" x="6842125" y="3687763"/>
          <p14:tracePt t="84225" x="6827838" y="3687763"/>
          <p14:tracePt t="84246" x="6811963" y="3687763"/>
          <p14:tracePt t="84269" x="6797675" y="3687763"/>
          <p14:tracePt t="84290" x="6789738" y="3687763"/>
          <p14:tracePt t="84302" x="6781800" y="3687763"/>
          <p14:tracePt t="84318" x="6773863" y="3687763"/>
          <p14:tracePt t="84338" x="6751638" y="3687763"/>
          <p14:tracePt t="84358" x="6743700" y="3695700"/>
          <p14:tracePt t="84378" x="6735763" y="3695700"/>
          <p14:tracePt t="84398" x="6727825" y="3695700"/>
          <p14:tracePt t="84418" x="6721475" y="3695700"/>
          <p14:tracePt t="84439" x="6705600" y="3695700"/>
          <p14:tracePt t="84458" x="6675438" y="3695700"/>
          <p14:tracePt t="84478" x="6659563" y="3695700"/>
          <p14:tracePt t="84518" x="6651625" y="3695700"/>
          <p14:tracePt t="84538" x="6629400" y="3695700"/>
          <p14:tracePt t="84558" x="6591300" y="3687763"/>
          <p14:tracePt t="84579" x="6569075" y="3687763"/>
          <p14:tracePt t="84580" x="6545263" y="3687763"/>
          <p14:tracePt t="84598" x="6530975" y="3679825"/>
          <p14:tracePt t="84618" x="6515100" y="3673475"/>
          <p14:tracePt t="84639" x="6507163" y="3673475"/>
          <p14:tracePt t="84659" x="6484938" y="3665538"/>
          <p14:tracePt t="84660" x="6461125" y="3649663"/>
          <p14:tracePt t="84679" x="6438900" y="3649663"/>
          <p14:tracePt t="84699" x="6408738" y="3649663"/>
          <p14:tracePt t="84719" x="6378575" y="3641725"/>
          <p14:tracePt t="84739" x="6370638" y="3641725"/>
          <p14:tracePt t="84759" x="6362700" y="3635375"/>
          <p14:tracePt t="84779" x="6316663" y="3627438"/>
          <p14:tracePt t="84799" x="6294438" y="3619500"/>
          <p14:tracePt t="84839" x="6278563" y="3619500"/>
          <p14:tracePt t="84874" x="6270625" y="3619500"/>
          <p14:tracePt t="84897" x="6248400" y="3611563"/>
          <p14:tracePt t="84919" x="6240463" y="3603625"/>
          <p14:tracePt t="84943" x="6232525" y="3603625"/>
          <p14:tracePt t="85078" x="6226175" y="3597275"/>
          <p14:tracePt t="85100" x="6226175" y="3589338"/>
          <p14:tracePt t="85111" x="6218238" y="3581400"/>
          <p14:tracePt t="85124" x="6210300" y="3581400"/>
          <p14:tracePt t="85140" x="6210300" y="3573463"/>
          <p14:tracePt t="85160" x="6202363" y="3573463"/>
          <p14:tracePt t="85337" x="6202363" y="3565525"/>
          <p14:tracePt t="85359" x="6188075" y="3551238"/>
          <p14:tracePt t="85371" x="6172200" y="3543300"/>
          <p14:tracePt t="85382" x="6142038" y="3527425"/>
          <p14:tracePt t="85400" x="6126163" y="3521075"/>
          <p14:tracePt t="85420" x="6096000" y="3497263"/>
          <p14:tracePt t="85441" x="6080125" y="3497263"/>
          <p14:tracePt t="85505" x="6073775" y="3497263"/>
          <p14:tracePt t="86979" x="6065838" y="3497263"/>
          <p14:tracePt t="87014" x="6057900" y="3497263"/>
          <p14:tracePt t="87038" x="6042025" y="3497263"/>
          <p14:tracePt t="87049" x="6035675" y="3497263"/>
          <p14:tracePt t="87064" x="6027738" y="3497263"/>
          <p14:tracePt t="87083" x="6019800" y="3497263"/>
          <p14:tracePt t="87103" x="6011863" y="3497263"/>
          <p14:tracePt t="87123" x="5997575" y="3497263"/>
          <p14:tracePt t="87179" x="5989638" y="3497263"/>
          <p14:tracePt t="87191" x="5973763" y="3497263"/>
          <p14:tracePt t="87203" x="5959475" y="3497263"/>
          <p14:tracePt t="87223" x="5943600" y="3497263"/>
          <p14:tracePt t="87243" x="5927725" y="3497263"/>
          <p14:tracePt t="87264" x="5921375" y="3497263"/>
          <p14:tracePt t="87303" x="5905500" y="3497263"/>
          <p14:tracePt t="87324" x="5897563" y="3497263"/>
          <p14:tracePt t="87345" x="5867400" y="3489325"/>
          <p14:tracePt t="87364" x="5845175" y="3489325"/>
          <p14:tracePt t="87384" x="5837238" y="3489325"/>
          <p14:tracePt t="87405" x="5829300" y="3489325"/>
          <p14:tracePt t="87424" x="5813425" y="3489325"/>
          <p14:tracePt t="87445" x="5799138" y="3489325"/>
          <p14:tracePt t="87465" x="5783263" y="3489325"/>
          <p14:tracePt t="87485" x="5761038" y="3489325"/>
          <p14:tracePt t="87524" x="5737225" y="3482975"/>
          <p14:tracePt t="87544" x="5684838" y="3482975"/>
          <p14:tracePt t="87565" x="5668963" y="3475038"/>
          <p14:tracePt t="87584" x="5661025" y="3475038"/>
          <p14:tracePt t="87604" x="5630863" y="3475038"/>
          <p14:tracePt t="87625" x="5608638" y="3467100"/>
          <p14:tracePt t="87644" x="5600700" y="3467100"/>
          <p14:tracePt t="87664" x="5584825" y="3467100"/>
          <p14:tracePt t="87684" x="5578475" y="3467100"/>
          <p14:tracePt t="87705" x="5562600" y="3459163"/>
          <p14:tracePt t="87726" x="5540375" y="3451225"/>
          <p14:tracePt t="87745" x="5516563" y="3451225"/>
          <p14:tracePt t="87766" x="5502275" y="3451225"/>
          <p14:tracePt t="88994" x="5508625" y="3451225"/>
          <p14:tracePt t="89005" x="5516563" y="3451225"/>
          <p14:tracePt t="89017" x="5546725" y="3451225"/>
          <p14:tracePt t="89029" x="5562600" y="3451225"/>
          <p14:tracePt t="89048" x="5592763" y="3451225"/>
          <p14:tracePt t="89067" x="5676900" y="3475038"/>
          <p14:tracePt t="89087" x="5722938" y="3482975"/>
          <p14:tracePt t="89107" x="5761038" y="3497263"/>
          <p14:tracePt t="89128" x="5768975" y="3505200"/>
          <p14:tracePt t="89168" x="5783263" y="3513138"/>
          <p14:tracePt t="89212" x="5791200" y="3513138"/>
          <p14:tracePt t="89241" x="5799138" y="3521075"/>
          <p14:tracePt t="89254" x="5807075" y="3527425"/>
          <p14:tracePt t="89268" x="5813425" y="3527425"/>
          <p14:tracePt t="89289" x="5845175" y="3543300"/>
          <p14:tracePt t="89308" x="5867400" y="3551238"/>
          <p14:tracePt t="89348" x="5905500" y="3559175"/>
          <p14:tracePt t="89368" x="5943600" y="3565525"/>
          <p14:tracePt t="89388" x="5959475" y="3565525"/>
          <p14:tracePt t="89408" x="5965825" y="3565525"/>
          <p14:tracePt t="89444" x="5989638" y="3565525"/>
          <p14:tracePt t="89466" x="6011863" y="3565525"/>
          <p14:tracePt t="89489" x="6042025" y="3565525"/>
          <p14:tracePt t="89500" x="6049963" y="3565525"/>
          <p14:tracePt t="89511" x="6057900" y="3565525"/>
          <p14:tracePt t="89528" x="6065838" y="3565525"/>
          <p14:tracePt t="89548" x="6080125" y="3565525"/>
          <p14:tracePt t="89568" x="6096000" y="3559175"/>
          <p14:tracePt t="89588" x="6103938" y="3559175"/>
          <p14:tracePt t="89625" x="6111875" y="3551238"/>
          <p14:tracePt t="89636" x="6118225" y="3551238"/>
          <p14:tracePt t="89649" x="6126163" y="3551238"/>
          <p14:tracePt t="89669" x="6164263" y="3543300"/>
          <p14:tracePt t="89691" x="6172200" y="3543300"/>
          <p14:tracePt t="89709" x="6202363" y="3543300"/>
          <p14:tracePt t="89713" x="6210300" y="3543300"/>
          <p14:tracePt t="89750" x="6226175" y="3543300"/>
          <p14:tracePt t="89769" x="6256338" y="3543300"/>
          <p14:tracePt t="89789" x="6264275" y="3543300"/>
          <p14:tracePt t="89792" x="6294438" y="3543300"/>
          <p14:tracePt t="89809" x="6308725" y="3543300"/>
          <p14:tracePt t="89829" x="6354763" y="3551238"/>
          <p14:tracePt t="89849" x="6408738" y="3573463"/>
          <p14:tracePt t="89870" x="6454775" y="3597275"/>
          <p14:tracePt t="89889" x="6461125" y="3597275"/>
          <p14:tracePt t="89910" x="6484938" y="3611563"/>
          <p14:tracePt t="89929" x="6492875" y="3611563"/>
          <p14:tracePt t="89949" x="6515100" y="3619500"/>
          <p14:tracePt t="89969" x="6523038" y="3619500"/>
          <p14:tracePt t="89989" x="6545263" y="3627438"/>
          <p14:tracePt t="90009" x="6561138" y="3627438"/>
          <p14:tracePt t="90029" x="6591300" y="3627438"/>
          <p14:tracePt t="90051" x="6613525" y="3619500"/>
          <p14:tracePt t="90074" x="6629400" y="3619500"/>
          <p14:tracePt t="90096" x="6637338" y="3619500"/>
          <p14:tracePt t="90109" x="6645275" y="3619500"/>
          <p14:tracePt t="90130" x="6667500" y="3619500"/>
          <p14:tracePt t="90149" x="6697663" y="3611563"/>
          <p14:tracePt t="90169" x="6705600" y="3603625"/>
          <p14:tracePt t="90210" x="6713538" y="3603625"/>
          <p14:tracePt t="90231" x="6721475" y="3603625"/>
          <p14:tracePt t="90242" x="6735763" y="3597275"/>
          <p14:tracePt t="90253" x="6743700" y="3597275"/>
          <p14:tracePt t="90269" x="6759575" y="3589338"/>
          <p14:tracePt t="90289" x="6789738" y="3589338"/>
          <p14:tracePt t="90310" x="6804025" y="3589338"/>
          <p14:tracePt t="90330" x="6819900" y="3589338"/>
          <p14:tracePt t="90350" x="6835775" y="3573463"/>
          <p14:tracePt t="90370" x="6865938" y="3565525"/>
          <p14:tracePt t="90390" x="6880225" y="3559175"/>
          <p14:tracePt t="90410" x="6904038" y="3551238"/>
          <p14:tracePt t="90430" x="6911975" y="3551238"/>
          <p14:tracePt t="90450" x="6942138" y="3543300"/>
          <p14:tracePt t="90470" x="6972300" y="3535363"/>
          <p14:tracePt t="90490" x="7002463" y="3527425"/>
          <p14:tracePt t="90510" x="7010400" y="3527425"/>
          <p14:tracePt t="90530" x="7026275" y="3521075"/>
          <p14:tracePt t="90550" x="7040563" y="3521075"/>
          <p14:tracePt t="90570" x="7048500" y="3521075"/>
          <p14:tracePt t="90590" x="7064375" y="3521075"/>
          <p14:tracePt t="90630" x="7078663" y="3521075"/>
          <p14:tracePt t="90650" x="7108825" y="3521075"/>
          <p14:tracePt t="90680" x="7124700" y="3521075"/>
          <p14:tracePt t="90726" x="7132638" y="3521075"/>
          <p14:tracePt t="90748" x="7140575" y="3521075"/>
          <p14:tracePt t="90771" x="7162800" y="3521075"/>
          <p14:tracePt t="90782" x="7178675" y="3521075"/>
          <p14:tracePt t="90793" x="7185025" y="3521075"/>
          <p14:tracePt t="90810" x="7192963" y="3527425"/>
          <p14:tracePt t="90831" x="7223125" y="3535363"/>
          <p14:tracePt t="90850" x="7269163" y="3543300"/>
          <p14:tracePt t="90871" x="7285038" y="3551238"/>
          <p14:tracePt t="90891" x="7292975" y="3551238"/>
          <p14:tracePt t="91054" x="7299325" y="3559175"/>
          <p14:tracePt t="91066" x="7307263" y="3559175"/>
          <p14:tracePt t="91087" x="7315200" y="3559175"/>
          <p14:tracePt t="91100" x="7315200" y="3565525"/>
          <p14:tracePt t="91134" x="7323138" y="3573463"/>
          <p14:tracePt t="91177" x="7331075" y="3573463"/>
          <p14:tracePt t="91189" x="7331075" y="3581400"/>
          <p14:tracePt t="91200" x="7337425" y="3581400"/>
          <p14:tracePt t="91223" x="7345363" y="3589338"/>
          <p14:tracePt t="91246" x="7361238" y="3597275"/>
          <p14:tracePt t="91269" x="7369175" y="3603625"/>
          <p14:tracePt t="91360" x="7375525" y="3611563"/>
          <p14:tracePt t="91368" x="7375525" y="3619500"/>
          <p14:tracePt t="91380" x="7383463" y="3619500"/>
          <p14:tracePt t="91392" x="7391400" y="3619500"/>
          <p14:tracePt t="91413" x="7391400" y="3635375"/>
          <p14:tracePt t="91452" x="7399338" y="3641725"/>
        </p14:tracePtLst>
      </p14:laserTraceLst>
    </p:ext>
  </p:extLs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5399" y="1844824"/>
            <a:ext cx="4997654" cy="4104456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23195" y="764704"/>
            <a:ext cx="594746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NiO-MnO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复合氧化物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cs typeface="+mn-cs"/>
              </a:rPr>
              <a:t>的丙烷催化燃烧活性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53751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4919"/>
    </mc:Choice>
    <mc:Fallback xmlns="">
      <p:transition spd="slow" advTm="54919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516" x="4541838" y="3794125"/>
          <p14:tracePt t="527" x="4533900" y="3763963"/>
          <p14:tracePt t="539" x="4518025" y="3703638"/>
          <p14:tracePt t="550" x="4511675" y="3673475"/>
          <p14:tracePt t="563" x="4495800" y="3619500"/>
          <p14:tracePt t="582" x="4473575" y="3551238"/>
          <p14:tracePt t="602" x="4419600" y="3382963"/>
          <p14:tracePt t="623" x="4373563" y="3254375"/>
          <p14:tracePt t="643" x="4289425" y="3094038"/>
          <p14:tracePt t="662" x="4213225" y="2955925"/>
          <p14:tracePt t="682" x="4122738" y="2819400"/>
          <p14:tracePt t="703" x="3978275" y="2613025"/>
          <p14:tracePt t="723" x="3787775" y="2408238"/>
          <p14:tracePt t="743" x="3665538" y="2301875"/>
          <p14:tracePt t="763" x="3551238" y="2217738"/>
          <p14:tracePt t="783" x="3482975" y="2163763"/>
          <p14:tracePt t="803" x="3306763" y="2049463"/>
          <p14:tracePt t="823" x="3200400" y="1981200"/>
          <p14:tracePt t="843" x="3070225" y="1927225"/>
          <p14:tracePt t="863" x="2994025" y="1905000"/>
          <p14:tracePt t="883" x="2925763" y="1882775"/>
          <p14:tracePt t="903" x="2895600" y="1866900"/>
          <p14:tracePt t="923" x="2827338" y="1836738"/>
          <p14:tracePt t="943" x="2797175" y="1812925"/>
          <p14:tracePt t="963" x="2751138" y="1782763"/>
          <p14:tracePt t="983" x="2705100" y="1768475"/>
          <p14:tracePt t="1003" x="2697163" y="1760538"/>
          <p14:tracePt t="1068" x="2697163" y="1752600"/>
          <p14:tracePt t="1304" x="2697163" y="1744663"/>
          <p14:tracePt t="1315" x="2697163" y="1736725"/>
          <p14:tracePt t="1349" x="2697163" y="1730375"/>
          <p14:tracePt t="1566" x="2697163" y="1722438"/>
          <p14:tracePt t="2127" x="2705100" y="1722438"/>
          <p14:tracePt t="2139" x="2705100" y="1730375"/>
          <p14:tracePt t="2152" x="2720975" y="1744663"/>
          <p14:tracePt t="2166" x="2735263" y="1752600"/>
          <p14:tracePt t="2186" x="2751138" y="1774825"/>
          <p14:tracePt t="2206" x="2811463" y="1836738"/>
          <p14:tracePt t="2227" x="2879725" y="1905000"/>
          <p14:tracePt t="2247" x="2895600" y="1920875"/>
          <p14:tracePt t="2267" x="2925763" y="1958975"/>
          <p14:tracePt t="2306" x="2933700" y="1965325"/>
          <p14:tracePt t="2326" x="2933700" y="1973263"/>
          <p14:tracePt t="2346" x="2933700" y="1981200"/>
          <p14:tracePt t="2366" x="2941638" y="1981200"/>
          <p14:tracePt t="2386" x="2949575" y="1989138"/>
          <p14:tracePt t="2407" x="2949575" y="1997075"/>
          <p14:tracePt t="2714" x="2949575" y="2003425"/>
          <p14:tracePt t="2736" x="2955925" y="2003425"/>
          <p14:tracePt t="2747" x="2955925" y="2011363"/>
          <p14:tracePt t="4042" x="2971800" y="2011363"/>
          <p14:tracePt t="4066" x="3025775" y="2011363"/>
          <p14:tracePt t="4086" x="3070225" y="2011363"/>
          <p14:tracePt t="4098" x="3094038" y="2011363"/>
          <p14:tracePt t="4110" x="3108325" y="2011363"/>
          <p14:tracePt t="4130" x="3116263" y="2011363"/>
          <p14:tracePt t="4150" x="3132138" y="2011363"/>
          <p14:tracePt t="4154" x="3140075" y="2011363"/>
          <p14:tracePt t="4177" x="3154363" y="2011363"/>
          <p14:tracePt t="4191" x="3170238" y="2011363"/>
          <p14:tracePt t="4210" x="3200400" y="2011363"/>
          <p14:tracePt t="4231" x="3222625" y="2011363"/>
          <p14:tracePt t="4270" x="3230563" y="2011363"/>
          <p14:tracePt t="4322" x="3238500" y="2011363"/>
          <p14:tracePt t="4334" x="3246438" y="2011363"/>
          <p14:tracePt t="4357" x="3254375" y="2011363"/>
          <p14:tracePt t="4367" x="3260725" y="2011363"/>
          <p14:tracePt t="4379" x="3268663" y="2011363"/>
          <p14:tracePt t="4390" x="3276600" y="2011363"/>
          <p14:tracePt t="4411" x="3292475" y="2011363"/>
          <p14:tracePt t="4431" x="3292475" y="2019300"/>
          <p14:tracePt t="4434" x="3298825" y="2019300"/>
          <p14:tracePt t="4471" x="3306763" y="2019300"/>
          <p14:tracePt t="4491" x="3322638" y="2019300"/>
          <p14:tracePt t="4531" x="3330575" y="2019300"/>
          <p14:tracePt t="4551" x="3344863" y="2027238"/>
          <p14:tracePt t="4590" x="3360738" y="2027238"/>
          <p14:tracePt t="4611" x="3382963" y="2035175"/>
          <p14:tracePt t="4631" x="3398838" y="2041525"/>
          <p14:tracePt t="4651" x="3421063" y="2041525"/>
          <p14:tracePt t="4671" x="3429000" y="2041525"/>
          <p14:tracePt t="4691" x="3429000" y="2049463"/>
          <p14:tracePt t="4711" x="3444875" y="2049463"/>
          <p14:tracePt t="4716" x="3451225" y="2049463"/>
          <p14:tracePt t="4737" x="3459163" y="2049463"/>
          <p14:tracePt t="5214" x="3467100" y="2049463"/>
          <p14:tracePt t="5236" x="3482975" y="2049463"/>
          <p14:tracePt t="5259" x="3521075" y="2057400"/>
          <p14:tracePt t="5280" x="3543300" y="2057400"/>
          <p14:tracePt t="5302" x="3551238" y="2057400"/>
          <p14:tracePt t="5324" x="3559175" y="2057400"/>
          <p14:tracePt t="5348" x="3565525" y="2057400"/>
          <p14:tracePt t="5368" x="3581400" y="2057400"/>
          <p14:tracePt t="5381" x="3597275" y="2057400"/>
          <p14:tracePt t="5393" x="3611563" y="2065338"/>
          <p14:tracePt t="5413" x="3649663" y="2065338"/>
          <p14:tracePt t="5432" x="3665538" y="2073275"/>
          <p14:tracePt t="5452" x="3673475" y="2073275"/>
          <p14:tracePt t="5473" x="3687763" y="2073275"/>
          <p14:tracePt t="5492" x="3703638" y="2073275"/>
          <p14:tracePt t="5513" x="3711575" y="2073275"/>
          <p14:tracePt t="5533" x="3733800" y="2073275"/>
          <p14:tracePt t="5552" x="3749675" y="2073275"/>
          <p14:tracePt t="5573" x="3756025" y="2073275"/>
          <p14:tracePt t="5593" x="3771900" y="2073275"/>
          <p14:tracePt t="5613" x="3779838" y="2073275"/>
          <p14:tracePt t="5633" x="3794125" y="2073275"/>
          <p14:tracePt t="5653" x="3817938" y="2079625"/>
          <p14:tracePt t="5673" x="3825875" y="2079625"/>
          <p14:tracePt t="5694" x="3832225" y="2079625"/>
          <p14:tracePt t="5713" x="3840163" y="2079625"/>
          <p14:tracePt t="5733" x="3840163" y="2087563"/>
          <p14:tracePt t="5754" x="3848100" y="2087563"/>
          <p14:tracePt t="6225" x="3856038" y="2087563"/>
          <p14:tracePt t="6236" x="3863975" y="2087563"/>
          <p14:tracePt t="6260" x="3870325" y="2087563"/>
          <p14:tracePt t="6270" x="3878263" y="2087563"/>
          <p14:tracePt t="6325" x="3886200" y="2087563"/>
          <p14:tracePt t="6776" x="3894138" y="2087563"/>
          <p14:tracePt t="6799" x="3902075" y="2087563"/>
          <p14:tracePt t="6823" x="3908425" y="2087563"/>
          <p14:tracePt t="6843" x="3924300" y="2087563"/>
          <p14:tracePt t="6866" x="3932238" y="2087563"/>
          <p14:tracePt t="7218" x="3940175" y="2087563"/>
          <p14:tracePt t="7237" x="3946525" y="2087563"/>
          <p14:tracePt t="7248" x="3954463" y="2087563"/>
          <p14:tracePt t="7271" x="3962400" y="2087563"/>
          <p14:tracePt t="7282" x="3970338" y="2087563"/>
          <p14:tracePt t="7296" x="3984625" y="2087563"/>
          <p14:tracePt t="7317" x="4000500" y="2087563"/>
          <p14:tracePt t="7337" x="4008438" y="2087563"/>
          <p14:tracePt t="7384" x="4016375" y="2087563"/>
          <p14:tracePt t="7396" x="4022725" y="2087563"/>
          <p14:tracePt t="7417" x="4030663" y="2087563"/>
          <p14:tracePt t="7436" x="4046538" y="2087563"/>
          <p14:tracePt t="7457" x="4054475" y="2087563"/>
          <p14:tracePt t="7477" x="4068763" y="2087563"/>
          <p14:tracePt t="7496" x="4076700" y="2087563"/>
          <p14:tracePt t="7517" x="4084638" y="2087563"/>
          <p14:tracePt t="7556" x="4092575" y="2087563"/>
          <p14:tracePt t="7576" x="4098925" y="2095500"/>
          <p14:tracePt t="7597" x="4130675" y="2095500"/>
          <p14:tracePt t="7637" x="4152900" y="2103438"/>
          <p14:tracePt t="7656" x="4168775" y="2111375"/>
          <p14:tracePt t="7677" x="4183063" y="2111375"/>
          <p14:tracePt t="7697" x="4191000" y="2111375"/>
          <p14:tracePt t="7717" x="4198938" y="2111375"/>
          <p14:tracePt t="7737" x="4213225" y="2111375"/>
          <p14:tracePt t="7757" x="4229100" y="2111375"/>
          <p14:tracePt t="7778" x="4237038" y="2111375"/>
          <p14:tracePt t="7797" x="4244975" y="2111375"/>
          <p14:tracePt t="7818" x="4275138" y="2111375"/>
          <p14:tracePt t="7837" x="4283075" y="2111375"/>
          <p14:tracePt t="7857" x="4321175" y="2111375"/>
          <p14:tracePt t="7878" x="4373563" y="2111375"/>
          <p14:tracePt t="7897" x="4403725" y="2111375"/>
          <p14:tracePt t="7917" x="4427538" y="2111375"/>
          <p14:tracePt t="7937" x="4465638" y="2111375"/>
          <p14:tracePt t="7958" x="4511675" y="2103438"/>
          <p14:tracePt t="7978" x="4556125" y="2103438"/>
          <p14:tracePt t="7997" x="4579938" y="2103438"/>
          <p14:tracePt t="8017" x="4587875" y="2103438"/>
          <p14:tracePt t="8038" x="4610100" y="2095500"/>
          <p14:tracePt t="8057" x="4632325" y="2095500"/>
          <p14:tracePt t="8077" x="4656138" y="2095500"/>
          <p14:tracePt t="8081" x="4670425" y="2095500"/>
          <p14:tracePt t="8098" x="4678363" y="2095500"/>
          <p14:tracePt t="8117" x="4686300" y="2095500"/>
          <p14:tracePt t="8137" x="4694238" y="2095500"/>
          <p14:tracePt t="8158" x="4702175" y="2095500"/>
          <p14:tracePt t="8178" x="4708525" y="2087563"/>
          <p14:tracePt t="8198" x="4716463" y="2087563"/>
          <p14:tracePt t="8217" x="4724400" y="2087563"/>
          <p14:tracePt t="8272" x="4732338" y="2087563"/>
          <p14:tracePt t="8295" x="4740275" y="2087563"/>
          <p14:tracePt t="8306" x="4746625" y="2087563"/>
          <p14:tracePt t="8328" x="4754563" y="2087563"/>
          <p14:tracePt t="8351" x="4762500" y="2087563"/>
          <p14:tracePt t="8383" x="4770438" y="2087563"/>
          <p14:tracePt t="8406" x="4784725" y="2087563"/>
          <p14:tracePt t="8429" x="4800600" y="2087563"/>
          <p14:tracePt t="8542" x="4808538" y="2087563"/>
          <p14:tracePt t="8576" x="4816475" y="2087563"/>
          <p14:tracePt t="9398" x="4822825" y="2079625"/>
          <p14:tracePt t="9410" x="4830763" y="2073275"/>
          <p14:tracePt t="9420" x="4846638" y="2057400"/>
          <p14:tracePt t="9441" x="4914900" y="1989138"/>
          <p14:tracePt t="9460" x="4937125" y="1973263"/>
          <p14:tracePt t="9480" x="4968875" y="1965325"/>
          <p14:tracePt t="9780" x="4983163" y="2003425"/>
          <p14:tracePt t="9792" x="4991100" y="2041525"/>
          <p14:tracePt t="9804" x="4991100" y="2073275"/>
          <p14:tracePt t="9821" x="4991100" y="2117725"/>
          <p14:tracePt t="9841" x="4983163" y="2179638"/>
          <p14:tracePt t="9861" x="4975225" y="2247900"/>
          <p14:tracePt t="9882" x="4960938" y="2370138"/>
          <p14:tracePt t="9901" x="4960938" y="2392363"/>
          <p14:tracePt t="9921" x="4914900" y="2560638"/>
          <p14:tracePt t="9942" x="4854575" y="2743200"/>
          <p14:tracePt t="9961" x="4800600" y="2879725"/>
          <p14:tracePt t="9981" x="4694238" y="3276600"/>
          <p14:tracePt t="10001" x="4678363" y="3336925"/>
          <p14:tracePt t="10021" x="4564063" y="3641725"/>
          <p14:tracePt t="10041" x="4457700" y="3825875"/>
          <p14:tracePt t="10061" x="4359275" y="3954463"/>
          <p14:tracePt t="10082" x="4244975" y="4221163"/>
          <p14:tracePt t="10101" x="4206875" y="4503738"/>
          <p14:tracePt t="10122" x="4206875" y="4708525"/>
          <p14:tracePt t="10141" x="4137025" y="5013325"/>
          <p14:tracePt t="10162" x="4084638" y="5089525"/>
          <p14:tracePt t="10181" x="4022725" y="5165725"/>
          <p14:tracePt t="10185" x="3992563" y="5173663"/>
          <p14:tracePt t="10201" x="3978275" y="5189538"/>
          <p14:tracePt t="10222" x="3946525" y="5211763"/>
          <p14:tracePt t="10242" x="3886200" y="5295900"/>
          <p14:tracePt t="10263" x="3779838" y="5394325"/>
          <p14:tracePt t="10282" x="3733800" y="5426075"/>
          <p14:tracePt t="10302" x="3649663" y="5470525"/>
          <p14:tracePt t="10321" x="3559175" y="5516563"/>
          <p14:tracePt t="10343" x="3459163" y="5592763"/>
          <p14:tracePt t="10382" x="3382963" y="5630863"/>
          <p14:tracePt t="10402" x="3368675" y="5630863"/>
          <p14:tracePt t="10457" x="3368675" y="5616575"/>
          <p14:tracePt t="10480" x="3390900" y="5570538"/>
          <p14:tracePt t="10489" x="3406775" y="5554663"/>
          <p14:tracePt t="10502" x="3436938" y="5532438"/>
          <p14:tracePt t="10522" x="3505200" y="5494338"/>
          <p14:tracePt t="10544" x="3535363" y="5478463"/>
          <p14:tracePt t="10562" x="3559175" y="5470525"/>
          <p14:tracePt t="10583" x="3589338" y="5456238"/>
          <p14:tracePt t="10602" x="3611563" y="5448300"/>
          <p14:tracePt t="10623" x="3649663" y="5448300"/>
          <p14:tracePt t="10642" x="3679825" y="5448300"/>
          <p14:tracePt t="10663" x="3756025" y="5448300"/>
          <p14:tracePt t="10682" x="3878263" y="5448300"/>
          <p14:tracePt t="10702" x="3946525" y="5448300"/>
          <p14:tracePt t="10723" x="3984625" y="5448300"/>
          <p14:tracePt t="10727" x="4038600" y="5448300"/>
          <p14:tracePt t="10742" x="4060825" y="5448300"/>
          <p14:tracePt t="10762" x="4114800" y="5456238"/>
          <p14:tracePt t="10782" x="4206875" y="5456238"/>
          <p14:tracePt t="10804" x="4289425" y="5456238"/>
          <p14:tracePt t="10823" x="4305300" y="5456238"/>
          <p14:tracePt t="10842" x="4381500" y="5456238"/>
          <p14:tracePt t="10863" x="4457700" y="5456238"/>
          <p14:tracePt t="10882" x="4518025" y="5456238"/>
          <p14:tracePt t="10902" x="4572000" y="5456238"/>
          <p14:tracePt t="10905" x="4610100" y="5456238"/>
          <p14:tracePt t="10922" x="4664075" y="5456238"/>
          <p14:tracePt t="10943" x="4740275" y="5456238"/>
          <p14:tracePt t="10963" x="4808538" y="5456238"/>
          <p14:tracePt t="10983" x="4830763" y="5456238"/>
          <p14:tracePt t="11002" x="4930775" y="5456238"/>
          <p14:tracePt t="11023" x="5013325" y="5456238"/>
          <p14:tracePt t="11043" x="5083175" y="5456238"/>
          <p14:tracePt t="11063" x="5203825" y="5456238"/>
          <p14:tracePt t="11083" x="5287963" y="5456238"/>
          <p14:tracePt t="11103" x="5311775" y="5456238"/>
          <p14:tracePt t="11123" x="5440363" y="5456238"/>
          <p14:tracePt t="11143" x="5494338" y="5456238"/>
          <p14:tracePt t="11163" x="5532438" y="5448300"/>
          <p14:tracePt t="11183" x="5540375" y="5448300"/>
          <p14:tracePt t="11185" x="5578475" y="5448300"/>
          <p14:tracePt t="11203" x="5600700" y="5448300"/>
          <p14:tracePt t="11223" x="5668963" y="5440363"/>
          <p14:tracePt t="11243" x="5737225" y="5426075"/>
          <p14:tracePt t="11263" x="5761038" y="5426075"/>
          <p14:tracePt t="11283" x="5807075" y="5418138"/>
          <p14:tracePt t="11303" x="5845175" y="5418138"/>
          <p14:tracePt t="11324" x="5859463" y="5418138"/>
          <p14:tracePt t="11343" x="5875338" y="5418138"/>
          <p14:tracePt t="11383" x="5883275" y="5418138"/>
          <p14:tracePt t="11403" x="5897563" y="5418138"/>
          <p14:tracePt t="11423" x="5913438" y="5410200"/>
          <p14:tracePt t="11444" x="5927725" y="5410200"/>
          <p14:tracePt t="11463" x="5951538" y="5410200"/>
          <p14:tracePt t="11484" x="5959475" y="5410200"/>
          <p14:tracePt t="11504" x="5973763" y="5402263"/>
          <p14:tracePt t="11524" x="5981700" y="5402263"/>
          <p14:tracePt t="11564" x="6003925" y="5402263"/>
          <p14:tracePt t="11584" x="6019800" y="5394325"/>
          <p14:tracePt t="11604" x="6042025" y="5387975"/>
          <p14:tracePt t="12110" x="5989638" y="5387975"/>
          <p14:tracePt t="12121" x="5921375" y="5387975"/>
          <p14:tracePt t="12134" x="5829300" y="5380038"/>
          <p14:tracePt t="12145" x="5684838" y="5372100"/>
          <p14:tracePt t="12165" x="5464175" y="5356225"/>
          <p14:tracePt t="12185" x="5311775" y="5349875"/>
          <p14:tracePt t="12205" x="4892675" y="5334000"/>
          <p14:tracePt t="12225" x="4664075" y="5334000"/>
          <p14:tracePt t="12245" x="4092575" y="5326063"/>
          <p14:tracePt t="12265" x="3886200" y="5318125"/>
          <p14:tracePt t="12286" x="3717925" y="5318125"/>
          <p14:tracePt t="12306" x="3589338" y="5318125"/>
          <p14:tracePt t="12325" x="3527425" y="5318125"/>
          <p14:tracePt t="12345" x="3467100" y="5311775"/>
          <p14:tracePt t="12366" x="3436938" y="5311775"/>
          <p14:tracePt t="12385" x="3390900" y="5311775"/>
          <p14:tracePt t="12405" x="3360738" y="5311775"/>
          <p14:tracePt t="12426" x="3314700" y="5311775"/>
          <p14:tracePt t="12446" x="3254375" y="5303838"/>
          <p14:tracePt t="12466" x="3208338" y="5295900"/>
          <p14:tracePt t="12469" x="3124200" y="5280025"/>
          <p14:tracePt t="12485" x="3070225" y="5273675"/>
          <p14:tracePt t="12507" x="3032125" y="5265738"/>
          <p14:tracePt t="12526" x="2955925" y="5257800"/>
          <p14:tracePt t="12546" x="2941638" y="5257800"/>
          <p14:tracePt t="12550" x="2925763" y="5249863"/>
          <p14:tracePt t="12566" x="2911475" y="5241925"/>
          <p14:tracePt t="12586" x="2887663" y="5235575"/>
          <p14:tracePt t="12606" x="2873375" y="5227638"/>
          <p14:tracePt t="12626" x="2865438" y="5227638"/>
          <p14:tracePt t="12646" x="2849563" y="5211763"/>
          <p14:tracePt t="12666" x="2841625" y="5203825"/>
          <p14:tracePt t="12686" x="2827338" y="5197475"/>
          <p14:tracePt t="12706" x="2827338" y="5189538"/>
          <p14:tracePt t="12727" x="2827338" y="5181600"/>
          <p14:tracePt t="12746" x="2827338" y="5165725"/>
          <p14:tracePt t="12766" x="2827338" y="5159375"/>
          <p14:tracePt t="12787" x="2819400" y="5143500"/>
          <p14:tracePt t="12806" x="2819400" y="5135563"/>
          <p14:tracePt t="12827" x="2819400" y="5127625"/>
          <p14:tracePt t="12831" x="2827338" y="5121275"/>
          <p14:tracePt t="12846" x="2835275" y="5097463"/>
          <p14:tracePt t="12866" x="2857500" y="5059363"/>
          <p14:tracePt t="12889" x="2873375" y="5037138"/>
          <p14:tracePt t="12911" x="2895600" y="4983163"/>
          <p14:tracePt t="12934" x="2903538" y="4937125"/>
          <p14:tracePt t="12955" x="2925763" y="4899025"/>
          <p14:tracePt t="12966" x="2933700" y="4876800"/>
          <p14:tracePt t="12986" x="2949575" y="4838700"/>
          <p14:tracePt t="13007" x="2963863" y="4800600"/>
          <p14:tracePt t="13028" x="2979738" y="4740275"/>
          <p14:tracePt t="13047" x="2994025" y="4694238"/>
          <p14:tracePt t="13067" x="3009900" y="4640263"/>
          <p14:tracePt t="13087" x="3009900" y="4625975"/>
          <p14:tracePt t="13091" x="3009900" y="4618038"/>
          <p14:tracePt t="13107" x="3009900" y="4564063"/>
          <p14:tracePt t="13127" x="3009900" y="4518025"/>
          <p14:tracePt t="13147" x="3009900" y="4473575"/>
          <p14:tracePt t="13168" x="3009900" y="4441825"/>
          <p14:tracePt t="13187" x="3009900" y="4435475"/>
          <p14:tracePt t="13191" x="3009900" y="4411663"/>
          <p14:tracePt t="13207" x="3009900" y="4397375"/>
          <p14:tracePt t="13227" x="3009900" y="4343400"/>
          <p14:tracePt t="13246" x="3009900" y="4275138"/>
          <p14:tracePt t="13266" x="3017838" y="4251325"/>
          <p14:tracePt t="13287" x="3017838" y="4221163"/>
          <p14:tracePt t="13307" x="3017838" y="4191000"/>
          <p14:tracePt t="13327" x="3017838" y="4183063"/>
          <p14:tracePt t="13347" x="3017838" y="4130675"/>
          <p14:tracePt t="13367" x="3017838" y="4114800"/>
          <p14:tracePt t="13387" x="3017838" y="4060825"/>
          <p14:tracePt t="13407" x="3017838" y="4008438"/>
          <p14:tracePt t="13427" x="3017838" y="3962400"/>
          <p14:tracePt t="13447" x="3017838" y="3924300"/>
          <p14:tracePt t="13467" x="3009900" y="3902075"/>
          <p14:tracePt t="13507" x="3001963" y="3863975"/>
          <p14:tracePt t="13527" x="2994025" y="3832225"/>
          <p14:tracePt t="13547" x="2994025" y="3817938"/>
          <p14:tracePt t="13568" x="2987675" y="3802063"/>
          <p14:tracePt t="13587" x="2979738" y="3787775"/>
          <p14:tracePt t="13607" x="2963863" y="3756025"/>
          <p14:tracePt t="13627" x="2933700" y="3725863"/>
          <p14:tracePt t="13647" x="2933700" y="3711575"/>
          <p14:tracePt t="13648" x="2933700" y="3703638"/>
          <p14:tracePt t="13667" x="2925763" y="3687763"/>
          <p14:tracePt t="13687" x="2925763" y="3673475"/>
          <p14:tracePt t="13708" x="2925763" y="3635375"/>
          <p14:tracePt t="13727" x="2925763" y="3581400"/>
          <p14:tracePt t="13747" x="2925763" y="3565525"/>
          <p14:tracePt t="13767" x="2925763" y="3505200"/>
          <p14:tracePt t="13788" x="2925763" y="3467100"/>
          <p14:tracePt t="13808" x="2925763" y="3444875"/>
          <p14:tracePt t="13828" x="2925763" y="3421063"/>
          <p14:tracePt t="13829" x="2925763" y="3406775"/>
          <p14:tracePt t="13848" x="2925763" y="3398838"/>
          <p14:tracePt t="13868" x="2925763" y="3375025"/>
          <p14:tracePt t="13888" x="2925763" y="3352800"/>
          <p14:tracePt t="13908" x="2925763" y="3314700"/>
          <p14:tracePt t="13928" x="2925763" y="3306763"/>
          <p14:tracePt t="13948" x="2925763" y="3238500"/>
          <p14:tracePt t="13968" x="2917825" y="3192463"/>
          <p14:tracePt t="13988" x="2911475" y="3178175"/>
          <p14:tracePt t="14008" x="2911475" y="3154363"/>
          <p14:tracePt t="14028" x="2911475" y="3124200"/>
          <p14:tracePt t="14048" x="2911475" y="3094038"/>
          <p14:tracePt t="14068" x="2911475" y="3055938"/>
          <p14:tracePt t="14088" x="2911475" y="3001963"/>
          <p14:tracePt t="14108" x="2911475" y="2987675"/>
          <p14:tracePt t="14128" x="2911475" y="2963863"/>
          <p14:tracePt t="14148" x="2911475" y="2941638"/>
          <p14:tracePt t="14168" x="2911475" y="2933700"/>
          <p14:tracePt t="14188" x="2911475" y="2925763"/>
          <p14:tracePt t="14208" x="2911475" y="2917825"/>
          <p14:tracePt t="14228" x="2911475" y="2911475"/>
          <p14:tracePt t="14406" x="2911475" y="2903538"/>
          <p14:tracePt t="14429" x="2865438" y="2835275"/>
          <p14:tracePt t="14439" x="2789238" y="2743200"/>
          <p14:tracePt t="14451" x="2781300" y="2735263"/>
          <p14:tracePt t="14912" x="2773363" y="2735263"/>
          <p14:tracePt t="14924" x="2759075" y="2751138"/>
          <p14:tracePt t="14936" x="2751138" y="2751138"/>
          <p14:tracePt t="14950" x="2735263" y="2765425"/>
          <p14:tracePt t="14970" x="2735263" y="2797175"/>
          <p14:tracePt t="14991" x="2743200" y="2827338"/>
          <p14:tracePt t="15011" x="2743200" y="2849563"/>
          <p14:tracePt t="15031" x="2720975" y="2887663"/>
          <p14:tracePt t="15050" x="2720975" y="2911475"/>
          <p14:tracePt t="15319" x="2727325" y="2911475"/>
          <p14:tracePt t="15328" x="2743200" y="2911475"/>
          <p14:tracePt t="15339" x="2765425" y="2911475"/>
          <p14:tracePt t="15352" x="2781300" y="2911475"/>
          <p14:tracePt t="15464" x="2789238" y="2911475"/>
          <p14:tracePt t="15477" x="2797175" y="2903538"/>
          <p14:tracePt t="15499" x="2803525" y="2903538"/>
          <p14:tracePt t="15522" x="2819400" y="2895600"/>
          <p14:tracePt t="15543" x="2827338" y="2887663"/>
          <p14:tracePt t="15566" x="2841625" y="2887663"/>
          <p14:tracePt t="15588" x="2865438" y="2887663"/>
          <p14:tracePt t="15600" x="2903538" y="2887663"/>
          <p14:tracePt t="15611" x="2971800" y="2887663"/>
          <p14:tracePt t="15632" x="3132138" y="2911475"/>
          <p14:tracePt t="15652" x="3200400" y="2911475"/>
          <p14:tracePt t="15672" x="3368675" y="2925763"/>
          <p14:tracePt t="15692" x="3505200" y="2933700"/>
          <p14:tracePt t="15712" x="3581400" y="2941638"/>
          <p14:tracePt t="15731" x="3725863" y="2971800"/>
          <p14:tracePt t="15752" x="3779838" y="2987675"/>
          <p14:tracePt t="15772" x="3916363" y="2994025"/>
          <p14:tracePt t="15792" x="3978275" y="3001963"/>
          <p14:tracePt t="15812" x="4008438" y="3001963"/>
          <p14:tracePt t="15832" x="4046538" y="3001963"/>
          <p14:tracePt t="15853" x="4060825" y="3009900"/>
          <p14:tracePt t="15872" x="4114800" y="3025775"/>
          <p14:tracePt t="15892" x="4191000" y="3032125"/>
          <p14:tracePt t="15912" x="4251325" y="3048000"/>
          <p14:tracePt t="15932" x="4289425" y="3055938"/>
          <p14:tracePt t="15952" x="4411663" y="3070225"/>
          <p14:tracePt t="15972" x="4495800" y="3078163"/>
          <p14:tracePt t="15992" x="4572000" y="3086100"/>
          <p14:tracePt t="16013" x="4694238" y="3116263"/>
          <p14:tracePt t="16032" x="4708525" y="3116263"/>
          <p14:tracePt t="16052" x="4740275" y="3124200"/>
          <p14:tracePt t="16072" x="4808538" y="3132138"/>
          <p14:tracePt t="16092" x="4838700" y="3132138"/>
          <p14:tracePt t="16112" x="4860925" y="3140075"/>
          <p14:tracePt t="16133" x="4892675" y="3146425"/>
          <p14:tracePt t="16152" x="4937125" y="3154363"/>
          <p14:tracePt t="16172" x="4968875" y="3162300"/>
          <p14:tracePt t="16194" x="4991100" y="3170238"/>
          <p14:tracePt t="16213" x="5006975" y="3170238"/>
          <p14:tracePt t="16218" x="5013325" y="3170238"/>
          <p14:tracePt t="16233" x="5021263" y="3170238"/>
          <p14:tracePt t="16253" x="5045075" y="3178175"/>
          <p14:tracePt t="16274" x="5075238" y="3192463"/>
          <p14:tracePt t="16295" x="5097463" y="3208338"/>
          <p14:tracePt t="16313" x="5121275" y="3208338"/>
          <p14:tracePt t="16333" x="5143500" y="3216275"/>
          <p14:tracePt t="16373" x="5151438" y="3216275"/>
          <p14:tracePt t="16393" x="5159375" y="3222625"/>
          <p14:tracePt t="16413" x="5165725" y="3230563"/>
          <p14:tracePt t="16433" x="5189538" y="3230563"/>
          <p14:tracePt t="16465" x="5197475" y="3230563"/>
          <p14:tracePt t="16601" x="5197475" y="3238500"/>
          <p14:tracePt t="16668" x="5189538" y="3238500"/>
          <p14:tracePt t="16691" x="5165725" y="3246438"/>
          <p14:tracePt t="16715" x="5143500" y="3260725"/>
          <p14:tracePt t="16737" x="5105400" y="3268663"/>
          <p14:tracePt t="16761" x="5051425" y="3268663"/>
          <p14:tracePt t="16782" x="5006975" y="3260725"/>
          <p14:tracePt t="16805" x="4960938" y="3260725"/>
          <p14:tracePt t="16828" x="4892675" y="3254375"/>
          <p14:tracePt t="16838" x="4876800" y="3254375"/>
          <p14:tracePt t="16846" x="4854575" y="3254375"/>
          <p14:tracePt t="16870" x="4816475" y="3254375"/>
          <p14:tracePt t="16892" x="4770438" y="3246438"/>
          <p14:tracePt t="16903" x="4732338" y="3246438"/>
          <p14:tracePt t="16914" x="4716463" y="3246438"/>
          <p14:tracePt t="16934" x="4686300" y="3238500"/>
          <p14:tracePt t="16954" x="4648200" y="3238500"/>
          <p14:tracePt t="16974" x="4640263" y="3238500"/>
          <p14:tracePt t="16995" x="4632325" y="3238500"/>
          <p14:tracePt t="17015" x="4594225" y="3230563"/>
          <p14:tracePt t="17034" x="4556125" y="3230563"/>
          <p14:tracePt t="17054" x="4518025" y="3230563"/>
          <p14:tracePt t="17074" x="4479925" y="3230563"/>
          <p14:tracePt t="17094" x="4435475" y="3222625"/>
          <p14:tracePt t="17114" x="4427538" y="3222625"/>
          <p14:tracePt t="17115" x="4411663" y="3222625"/>
          <p14:tracePt t="17138" x="4403725" y="3222625"/>
          <p14:tracePt t="17160" x="4397375" y="3222625"/>
          <p14:tracePt t="17183" x="4389438" y="3222625"/>
          <p14:tracePt t="17194" x="4381500" y="3222625"/>
          <p14:tracePt t="17214" x="4373563" y="3222625"/>
          <p14:tracePt t="17234" x="4365625" y="3222625"/>
          <p14:tracePt t="17273" x="4359275" y="3216275"/>
          <p14:tracePt t="17298" x="4351338" y="3216275"/>
          <p14:tracePt t="17322" x="4343400" y="3216275"/>
          <p14:tracePt t="17344" x="4327525" y="3216275"/>
          <p14:tracePt t="17367" x="4321175" y="3216275"/>
          <p14:tracePt t="17388" x="4313238" y="3216275"/>
          <p14:tracePt t="17412" x="4305300" y="3216275"/>
          <p14:tracePt t="17434" x="4297363" y="3216275"/>
          <p14:tracePt t="17456" x="4283075" y="3208338"/>
          <p14:tracePt t="17467" x="4275138" y="3208338"/>
          <p14:tracePt t="17489" x="4267200" y="3208338"/>
          <p14:tracePt t="17501" x="4251325" y="3208338"/>
          <p14:tracePt t="17515" x="4237038" y="3200400"/>
          <p14:tracePt t="17535" x="4191000" y="3200400"/>
          <p14:tracePt t="17555" x="4175125" y="3200400"/>
          <p14:tracePt t="17576" x="4168775" y="3200400"/>
          <p14:tracePt t="17595" x="4144963" y="3200400"/>
          <p14:tracePt t="17616" x="4106863" y="3200400"/>
          <p14:tracePt t="17635" x="4068763" y="3200400"/>
          <p14:tracePt t="17656" x="4054475" y="3200400"/>
          <p14:tracePt t="17675" x="4046538" y="3200400"/>
          <p14:tracePt t="17680" x="4038600" y="3200400"/>
          <p14:tracePt t="17696" x="4030663" y="3200400"/>
          <p14:tracePt t="17716" x="4016375" y="3200400"/>
          <p14:tracePt t="17735" x="3984625" y="3200400"/>
          <p14:tracePt t="17756" x="3970338" y="3200400"/>
          <p14:tracePt t="17776" x="3946525" y="3200400"/>
          <p14:tracePt t="17796" x="3908425" y="3200400"/>
          <p14:tracePt t="17816" x="3878263" y="3192463"/>
          <p14:tracePt t="17836" x="3848100" y="3192463"/>
          <p14:tracePt t="17857" x="3832225" y="3192463"/>
          <p14:tracePt t="17876" x="3817938" y="3192463"/>
          <p14:tracePt t="17906" x="3810000" y="3192463"/>
          <p14:tracePt t="17918" x="3802063" y="3192463"/>
          <p14:tracePt t="17939" x="3794125" y="3192463"/>
          <p14:tracePt t="17956" x="3787775" y="3192463"/>
          <p14:tracePt t="17977" x="3763963" y="3192463"/>
          <p14:tracePt t="17996" x="3733800" y="3192463"/>
          <p14:tracePt t="18017" x="3725863" y="3184525"/>
          <p14:tracePt t="18057" x="3687763" y="3184525"/>
          <p14:tracePt t="18077" x="3679825" y="3184525"/>
          <p14:tracePt t="18096" x="3657600" y="3184525"/>
          <p14:tracePt t="18116" x="3619500" y="3184525"/>
          <p14:tracePt t="18136" x="3589338" y="3178175"/>
          <p14:tracePt t="18163" x="3581400" y="3178175"/>
          <p14:tracePt t="18176" x="3565525" y="3178175"/>
          <p14:tracePt t="18196" x="3551238" y="3178175"/>
          <p14:tracePt t="18216" x="3543300" y="3178175"/>
          <p14:tracePt t="18236" x="3535363" y="3178175"/>
          <p14:tracePt t="18264" x="3527425" y="3178175"/>
          <p14:tracePt t="18288" x="3521075" y="3178175"/>
          <p14:tracePt t="18298" x="3513138" y="3178175"/>
          <p14:tracePt t="18321" x="3497263" y="3178175"/>
          <p14:tracePt t="18336" x="3489325" y="3178175"/>
          <p14:tracePt t="18357" x="3482975" y="3178175"/>
          <p14:tracePt t="21698" x="3482975" y="3170238"/>
          <p14:tracePt t="21709" x="3497263" y="3170238"/>
          <p14:tracePt t="21723" x="3505200" y="3170238"/>
          <p14:tracePt t="21744" x="3559175" y="3170238"/>
          <p14:tracePt t="21764" x="3673475" y="3184525"/>
          <p14:tracePt t="21784" x="3703638" y="3200400"/>
          <p14:tracePt t="21803" x="3749675" y="3375025"/>
          <p14:tracePt t="22102" x="3756025" y="3375025"/>
          <p14:tracePt t="22113" x="3763963" y="3375025"/>
          <p14:tracePt t="22125" x="3779838" y="3375025"/>
          <p14:tracePt t="22144" x="3817938" y="3375025"/>
          <p14:tracePt t="22164" x="3863975" y="3336925"/>
          <p14:tracePt t="22184" x="3878263" y="3298825"/>
          <p14:tracePt t="22204" x="3970338" y="3298825"/>
          <p14:tracePt t="22224" x="3992563" y="3298825"/>
          <p14:tracePt t="22227" x="4008438" y="3306763"/>
          <p14:tracePt t="22244" x="4030663" y="3314700"/>
          <p14:tracePt t="22264" x="4068763" y="3360738"/>
          <p14:tracePt t="22284" x="4244975" y="3482975"/>
          <p14:tracePt t="22304" x="4457700" y="3589338"/>
          <p14:tracePt t="22324" x="4503738" y="3619500"/>
          <p14:tracePt t="22326" x="4587875" y="3679825"/>
          <p14:tracePt t="22344" x="4762500" y="3779838"/>
          <p14:tracePt t="22364" x="4930775" y="3856038"/>
          <p14:tracePt t="22385" x="5037138" y="3916363"/>
          <p14:tracePt t="22404" x="5059363" y="3924300"/>
          <p14:tracePt t="22424" x="5075238" y="3946525"/>
          <p14:tracePt t="22445" x="5089525" y="4016375"/>
          <p14:tracePt t="22464" x="5121275" y="4068763"/>
          <p14:tracePt t="22484" x="5127625" y="4114800"/>
          <p14:tracePt t="22504" x="5143500" y="4144963"/>
          <p14:tracePt t="22507" x="5159375" y="4191000"/>
          <p14:tracePt t="22524" x="5173663" y="4221163"/>
          <p14:tracePt t="22544" x="5189538" y="4305300"/>
          <p14:tracePt t="22564" x="5211763" y="4411663"/>
          <p14:tracePt t="22585" x="5227638" y="4503738"/>
          <p14:tracePt t="22605" x="5227638" y="4511675"/>
          <p14:tracePt t="22625" x="5219700" y="4579938"/>
          <p14:tracePt t="22645" x="5197475" y="4648200"/>
          <p14:tracePt t="22665" x="5151438" y="4724400"/>
          <p14:tracePt t="22686" x="5113338" y="4770438"/>
          <p14:tracePt t="22705" x="5097463" y="4800600"/>
          <p14:tracePt t="22725" x="5083175" y="4822825"/>
          <p14:tracePt t="22746" x="5059363" y="4854575"/>
          <p14:tracePt t="22766" x="5029200" y="4922838"/>
          <p14:tracePt t="22785" x="5013325" y="4960938"/>
          <p14:tracePt t="22805" x="4999038" y="4983163"/>
          <p14:tracePt t="22826" x="4991100" y="4991100"/>
          <p14:tracePt t="22845" x="4968875" y="5029200"/>
          <p14:tracePt t="22865" x="4960938" y="5037138"/>
          <p14:tracePt t="22870" x="4945063" y="5075238"/>
          <p14:tracePt t="22890" x="4930775" y="5089525"/>
          <p14:tracePt t="22905" x="4930775" y="5097463"/>
          <p14:tracePt t="22925" x="4930775" y="5113338"/>
          <p14:tracePt t="22992" x="4930775" y="5121275"/>
          <p14:tracePt t="23003" x="4930775" y="5135563"/>
          <p14:tracePt t="23025" x="4937125" y="5151438"/>
          <p14:tracePt t="23036" x="4937125" y="5159375"/>
          <p14:tracePt t="23048" x="4953000" y="5159375"/>
          <p14:tracePt t="23071" x="4968875" y="5165725"/>
          <p14:tracePt t="23105" x="4999038" y="5173663"/>
          <p14:tracePt t="23127" x="5037138" y="5181600"/>
          <p14:tracePt t="23150" x="5059363" y="5181600"/>
          <p14:tracePt t="23172" x="5089525" y="5181600"/>
          <p14:tracePt t="23194" x="5097463" y="5173663"/>
          <p14:tracePt t="23217" x="5113338" y="5173663"/>
          <p14:tracePt t="23240" x="5121275" y="5173663"/>
          <p14:tracePt t="23263" x="5135563" y="5159375"/>
          <p14:tracePt t="23284" x="5159375" y="5151438"/>
          <p14:tracePt t="23295" x="5165725" y="5143500"/>
          <p14:tracePt t="23317" x="5173663" y="5135563"/>
          <p14:tracePt t="23329" x="5181600" y="5135563"/>
          <p14:tracePt t="23346" x="5189538" y="5135563"/>
          <p14:tracePt t="23366" x="5197475" y="5127625"/>
          <p14:tracePt t="23387" x="5211763" y="5113338"/>
          <p14:tracePt t="23406" x="5227638" y="5097463"/>
          <p14:tracePt t="23426" x="5241925" y="5083175"/>
          <p14:tracePt t="23447" x="5280025" y="5059363"/>
          <p14:tracePt t="23466" x="5311775" y="5037138"/>
          <p14:tracePt t="23487" x="5349875" y="5006975"/>
          <p14:tracePt t="23506" x="5356225" y="4999038"/>
          <p14:tracePt t="23510" x="5364163" y="4991100"/>
          <p14:tracePt t="23531" x="5372100" y="4983163"/>
          <p14:tracePt t="23546" x="5380038" y="4975225"/>
          <p14:tracePt t="23566" x="5394325" y="4953000"/>
          <p14:tracePt t="23586" x="5418138" y="4930775"/>
          <p14:tracePt t="23606" x="5418138" y="4922838"/>
          <p14:tracePt t="23626" x="5426075" y="4914900"/>
          <p14:tracePt t="23646" x="5440363" y="4892675"/>
          <p14:tracePt t="23666" x="5456238" y="4854575"/>
          <p14:tracePt t="23687" x="5464175" y="4846638"/>
          <p14:tracePt t="23707" x="5486400" y="4808538"/>
          <p14:tracePt t="23727" x="5508625" y="4784725"/>
          <p14:tracePt t="23747" x="5508625" y="4770438"/>
          <p14:tracePt t="23767" x="5532438" y="4746625"/>
          <p14:tracePt t="23787" x="5554663" y="4708525"/>
          <p14:tracePt t="23807" x="5570538" y="4670425"/>
          <p14:tracePt t="23827" x="5578475" y="4632325"/>
          <p14:tracePt t="23847" x="5584825" y="4610100"/>
          <p14:tracePt t="23868" x="5592763" y="4587875"/>
          <p14:tracePt t="23887" x="5592763" y="4579938"/>
          <p14:tracePt t="23907" x="5600700" y="4549775"/>
          <p14:tracePt t="23927" x="5608638" y="4503738"/>
          <p14:tracePt t="23948" x="5608638" y="4479925"/>
          <p14:tracePt t="23967" x="5608638" y="4465638"/>
          <p14:tracePt t="23987" x="5616575" y="4435475"/>
          <p14:tracePt t="24009" x="5616575" y="4419600"/>
          <p14:tracePt t="24028" x="5622925" y="4411663"/>
          <p14:tracePt t="24048" x="5622925" y="4381500"/>
          <p14:tracePt t="24088" x="5630863" y="4343400"/>
          <p14:tracePt t="24108" x="5630863" y="4335463"/>
          <p14:tracePt t="24128" x="5630863" y="4305300"/>
          <p14:tracePt t="24148" x="5638800" y="4283075"/>
          <p14:tracePt t="24152" x="5638800" y="4259263"/>
          <p14:tracePt t="24169" x="5638800" y="4251325"/>
          <p14:tracePt t="24188" x="5638800" y="4221163"/>
          <p14:tracePt t="24208" x="5646738" y="4183063"/>
          <p14:tracePt t="24228" x="5646738" y="4160838"/>
          <p14:tracePt t="24247" x="5646738" y="4130675"/>
          <p14:tracePt t="24267" x="5646738" y="4098925"/>
          <p14:tracePt t="24288" x="5646738" y="4068763"/>
          <p14:tracePt t="24308" x="5646738" y="4030663"/>
          <p14:tracePt t="24328" x="5646738" y="4022725"/>
          <p14:tracePt t="24330" x="5646738" y="4016375"/>
          <p14:tracePt t="24348" x="5654675" y="3984625"/>
          <p14:tracePt t="24368" x="5668963" y="3940175"/>
          <p14:tracePt t="24388" x="5668963" y="3916363"/>
          <p14:tracePt t="24409" x="5668963" y="3886200"/>
          <p14:tracePt t="24428" x="5668963" y="3870325"/>
          <p14:tracePt t="24449" x="5668963" y="3840163"/>
          <p14:tracePt t="24468" x="5676900" y="3825875"/>
          <p14:tracePt t="24488" x="5676900" y="3802063"/>
          <p14:tracePt t="24509" x="5692775" y="3749675"/>
          <p14:tracePt t="24528" x="5692775" y="3717925"/>
          <p14:tracePt t="24548" x="5692775" y="3679825"/>
          <p14:tracePt t="24569" x="5692775" y="3657600"/>
          <p14:tracePt t="24589" x="5692775" y="3627438"/>
          <p14:tracePt t="24609" x="5699125" y="3603625"/>
          <p14:tracePt t="24629" x="5699125" y="3565525"/>
          <p14:tracePt t="24649" x="5707063" y="3527425"/>
          <p14:tracePt t="24669" x="5707063" y="3505200"/>
          <p14:tracePt t="24689" x="5707063" y="3459163"/>
          <p14:tracePt t="24709" x="5715000" y="3444875"/>
          <p14:tracePt t="24729" x="5722938" y="3429000"/>
          <p14:tracePt t="24749" x="5730875" y="3406775"/>
          <p14:tracePt t="24769" x="5730875" y="3375025"/>
          <p14:tracePt t="24790" x="5730875" y="3344863"/>
          <p14:tracePt t="24809" x="5737225" y="3322638"/>
          <p14:tracePt t="24830" x="5737225" y="3298825"/>
          <p14:tracePt t="24849" x="5745163" y="3268663"/>
          <p14:tracePt t="24871" x="5745163" y="3254375"/>
          <p14:tracePt t="24909" x="5745163" y="3230563"/>
          <p14:tracePt t="24929" x="5745163" y="3216275"/>
          <p14:tracePt t="24949" x="5745163" y="3192463"/>
          <p14:tracePt t="24989" x="5745163" y="3154363"/>
          <p14:tracePt t="25010" x="5753100" y="3140075"/>
          <p14:tracePt t="25030" x="5753100" y="3094038"/>
          <p14:tracePt t="25050" x="5761038" y="3070225"/>
          <p14:tracePt t="25070" x="5761038" y="3040063"/>
          <p14:tracePt t="25090" x="5768975" y="3001963"/>
          <p14:tracePt t="25110" x="5775325" y="2971800"/>
          <p14:tracePt t="25130" x="5783263" y="2949575"/>
          <p14:tracePt t="25134" x="5783263" y="2941638"/>
          <p14:tracePt t="25150" x="5783263" y="2925763"/>
          <p14:tracePt t="25170" x="5783263" y="2911475"/>
          <p14:tracePt t="25189" x="5783263" y="2873375"/>
          <p14:tracePt t="25209" x="5791200" y="2857500"/>
          <p14:tracePt t="25230" x="5799138" y="2827338"/>
          <p14:tracePt t="25249" x="5799138" y="2803525"/>
          <p14:tracePt t="25270" x="5813425" y="2759075"/>
          <p14:tracePt t="25290" x="5821363" y="2727325"/>
          <p14:tracePt t="25310" x="5829300" y="2713038"/>
          <p14:tracePt t="25330" x="5837238" y="2697163"/>
          <p14:tracePt t="25350" x="5845175" y="2659063"/>
          <p14:tracePt t="25370" x="5859463" y="2620963"/>
          <p14:tracePt t="25390" x="5875338" y="2598738"/>
          <p14:tracePt t="25410" x="5889625" y="2568575"/>
          <p14:tracePt t="25430" x="5889625" y="2552700"/>
          <p14:tracePt t="25450" x="5897563" y="2530475"/>
          <p14:tracePt t="25470" x="5905500" y="2514600"/>
          <p14:tracePt t="25490" x="5913438" y="2506663"/>
          <p14:tracePt t="25512" x="5927725" y="2484438"/>
          <p14:tracePt t="25530" x="5935663" y="2468563"/>
          <p14:tracePt t="25550" x="5951538" y="2438400"/>
          <p14:tracePt t="25573" x="5965825" y="2400300"/>
          <p14:tracePt t="25591" x="5973763" y="2378075"/>
          <p14:tracePt t="25611" x="5981700" y="2362200"/>
          <p14:tracePt t="25614" x="5981700" y="2346325"/>
          <p14:tracePt t="25630" x="5989638" y="2339975"/>
          <p14:tracePt t="25651" x="5997575" y="2316163"/>
          <p14:tracePt t="25671" x="6011863" y="2293938"/>
          <p14:tracePt t="25692" x="6027738" y="2286000"/>
          <p14:tracePt t="25731" x="6027738" y="2270125"/>
          <p14:tracePt t="25751" x="6035675" y="2270125"/>
          <p14:tracePt t="25771" x="6042025" y="2263775"/>
          <p14:tracePt t="25792" x="6057900" y="2247900"/>
          <p14:tracePt t="25811" x="6073775" y="2232025"/>
          <p14:tracePt t="25831" x="6088063" y="2217738"/>
          <p14:tracePt t="25854" x="6096000" y="2217738"/>
          <p14:tracePt t="26627" x="6088063" y="2225675"/>
          <p14:tracePt t="26640" x="6080125" y="2225675"/>
          <p14:tracePt t="26653" x="6065838" y="2263775"/>
          <p14:tracePt t="26673" x="6019800" y="2362200"/>
          <p14:tracePt t="26693" x="5981700" y="2446338"/>
          <p14:tracePt t="26713" x="5921375" y="2606675"/>
          <p14:tracePt t="26718" x="5889625" y="2674938"/>
          <p14:tracePt t="26733" x="5859463" y="2759075"/>
          <p14:tracePt t="26753" x="5775325" y="2987675"/>
          <p14:tracePt t="26773" x="5722938" y="3132138"/>
          <p14:tracePt t="26794" x="5638800" y="3292475"/>
          <p14:tracePt t="26813" x="5592763" y="3375025"/>
          <p14:tracePt t="26833" x="5532438" y="3482975"/>
          <p14:tracePt t="26854" x="5432425" y="3641725"/>
          <p14:tracePt t="26873" x="5402263" y="3687763"/>
          <p14:tracePt t="26893" x="5349875" y="3779838"/>
          <p14:tracePt t="26913" x="5265738" y="3894138"/>
          <p14:tracePt t="26933" x="5219700" y="3946525"/>
          <p14:tracePt t="26953" x="5165725" y="4022725"/>
          <p14:tracePt t="26994" x="5083175" y="4160838"/>
          <p14:tracePt t="27013" x="5021263" y="4259263"/>
          <p14:tracePt t="27033" x="4868863" y="4495800"/>
          <p14:tracePt t="27053" x="4792663" y="4587875"/>
          <p14:tracePt t="27074" x="4724400" y="4708525"/>
          <p14:tracePt t="27093" x="4670425" y="4808538"/>
          <p14:tracePt t="27113" x="4640263" y="4860925"/>
          <p14:tracePt t="27133" x="4594225" y="4906963"/>
          <p14:tracePt t="27153" x="4572000" y="4945063"/>
          <p14:tracePt t="27193" x="4533900" y="4991100"/>
          <p14:tracePt t="27213" x="4503738" y="5021263"/>
          <p14:tracePt t="27233" x="4449763" y="5089525"/>
          <p14:tracePt t="27253" x="4397375" y="5127625"/>
          <p14:tracePt t="27274" x="4359275" y="5159375"/>
          <p14:tracePt t="27295" x="4327525" y="5181600"/>
          <p14:tracePt t="27314" x="4321175" y="5197475"/>
          <p14:tracePt t="27334" x="4313238" y="5197475"/>
          <p14:tracePt t="27354" x="4313238" y="5203825"/>
          <p14:tracePt t="27374" x="4305300" y="5211763"/>
          <p14:tracePt t="27394" x="4297363" y="5219700"/>
          <p14:tracePt t="27414" x="4289425" y="5219700"/>
          <p14:tracePt t="27434" x="4283075" y="5227638"/>
          <p14:tracePt t="27459" x="4275138" y="5235575"/>
          <p14:tracePt t="27474" x="4267200" y="5241925"/>
          <p14:tracePt t="27494" x="4259263" y="5257800"/>
          <p14:tracePt t="27515" x="4251325" y="5265738"/>
          <p14:tracePt t="27765" x="4259263" y="5265738"/>
          <p14:tracePt t="27867" x="4267200" y="5265738"/>
          <p14:tracePt t="27897" x="4267200" y="5257800"/>
          <p14:tracePt t="27909" x="4275138" y="5257800"/>
          <p14:tracePt t="27932" x="4283075" y="5257800"/>
          <p14:tracePt t="27954" x="4289425" y="5249863"/>
          <p14:tracePt t="27977" x="4297363" y="5241925"/>
          <p14:tracePt t="27988" x="4305300" y="5241925"/>
          <p14:tracePt t="28010" x="4313238" y="5241925"/>
          <p14:tracePt t="28032" x="4321175" y="5241925"/>
          <p14:tracePt t="28055" x="4327525" y="5235575"/>
          <p14:tracePt t="28066" x="4335463" y="5235575"/>
          <p14:tracePt t="28078" x="4343400" y="5235575"/>
          <p14:tracePt t="28100" x="4351338" y="5235575"/>
          <p14:tracePt t="28115" x="4365625" y="5227638"/>
          <p14:tracePt t="28135" x="4373563" y="5227638"/>
          <p14:tracePt t="28155" x="4381500" y="5219700"/>
          <p14:tracePt t="28179" x="4389438" y="5219700"/>
          <p14:tracePt t="28195" x="4397375" y="5219700"/>
          <p14:tracePt t="28216" x="4403725" y="5211763"/>
          <p14:tracePt t="28239" x="4419600" y="5211763"/>
          <p14:tracePt t="28256" x="4435475" y="5203825"/>
          <p14:tracePt t="28276" x="4449763" y="5197475"/>
          <p14:tracePt t="28297" x="4495800" y="5181600"/>
          <p14:tracePt t="28316" x="4525963" y="5173663"/>
          <p14:tracePt t="28336" x="4549775" y="5165725"/>
          <p14:tracePt t="28356" x="4564063" y="5165725"/>
          <p14:tracePt t="28376" x="4579938" y="5151438"/>
          <p14:tracePt t="28396" x="4602163" y="5143500"/>
          <p14:tracePt t="28417" x="4625975" y="5135563"/>
          <p14:tracePt t="28436" x="4632325" y="5121275"/>
          <p14:tracePt t="28440" x="4640263" y="5121275"/>
          <p14:tracePt t="28456" x="4648200" y="5121275"/>
          <p14:tracePt t="28476" x="4670425" y="5105400"/>
          <p14:tracePt t="28496" x="4678363" y="5097463"/>
          <p14:tracePt t="28516" x="4686300" y="5097463"/>
          <p14:tracePt t="28536" x="4694238" y="5089525"/>
          <p14:tracePt t="28556" x="4716463" y="5075238"/>
          <p14:tracePt t="28576" x="4732338" y="5059363"/>
          <p14:tracePt t="28597" x="4746625" y="5045075"/>
          <p14:tracePt t="28637" x="4754563" y="5037138"/>
          <p14:tracePt t="28656" x="4770438" y="5021263"/>
          <p14:tracePt t="28676" x="4778375" y="5006975"/>
          <p14:tracePt t="28697" x="4792663" y="5006975"/>
          <p14:tracePt t="28717" x="4792663" y="4999038"/>
          <p14:tracePt t="28737" x="4800600" y="4999038"/>
          <p14:tracePt t="28756" x="4816475" y="4983163"/>
          <p14:tracePt t="28797" x="4830763" y="4968875"/>
          <p14:tracePt t="28816" x="4838700" y="4960938"/>
          <p14:tracePt t="28836" x="4846638" y="4953000"/>
          <p14:tracePt t="28857" x="4854575" y="4945063"/>
          <p14:tracePt t="28876" x="4860925" y="4937125"/>
          <p14:tracePt t="28896" x="4860925" y="4930775"/>
          <p14:tracePt t="28899" x="4868863" y="4922838"/>
          <p14:tracePt t="28934" x="4884738" y="4899025"/>
          <p14:tracePt t="28956" x="4892675" y="4892675"/>
          <p14:tracePt t="28979" x="4899025" y="4876800"/>
          <p14:tracePt t="28989" x="4906963" y="4868863"/>
          <p14:tracePt t="29012" x="4906963" y="4860925"/>
          <p14:tracePt t="29034" x="4914900" y="4860925"/>
          <p14:tracePt t="29046" x="4914900" y="4854575"/>
          <p14:tracePt t="29057" x="4914900" y="4846638"/>
          <p14:tracePt t="29079" x="4922838" y="4838700"/>
          <p14:tracePt t="29102" x="4930775" y="4830763"/>
          <p14:tracePt t="29124" x="4930775" y="4822825"/>
          <p14:tracePt t="29137" x="4937125" y="4816475"/>
          <p14:tracePt t="29157" x="4937125" y="4808538"/>
          <p14:tracePt t="29177" x="4937125" y="4800600"/>
          <p14:tracePt t="29198" x="4937125" y="4792663"/>
          <p14:tracePt t="29217" x="4945063" y="4778375"/>
          <p14:tracePt t="29237" x="4953000" y="4762500"/>
          <p14:tracePt t="29257" x="4953000" y="4746625"/>
          <p14:tracePt t="29277" x="4953000" y="4740275"/>
          <p14:tracePt t="29297" x="4953000" y="4724400"/>
          <p14:tracePt t="29317" x="4960938" y="4708525"/>
          <p14:tracePt t="29337" x="4968875" y="4686300"/>
          <p14:tracePt t="29358" x="4968875" y="4670425"/>
          <p14:tracePt t="29377" x="4975225" y="4656138"/>
          <p14:tracePt t="29397" x="4975225" y="4648200"/>
          <p14:tracePt t="29418" x="4975225" y="4640263"/>
          <p14:tracePt t="29439" x="4983163" y="4625975"/>
          <p14:tracePt t="29458" x="4983163" y="4618038"/>
          <p14:tracePt t="29478" x="4991100" y="4594225"/>
          <p14:tracePt t="29498" x="4991100" y="4579938"/>
          <p14:tracePt t="29519" x="4999038" y="4556125"/>
          <p14:tracePt t="29558" x="4999038" y="4541838"/>
          <p14:tracePt t="29578" x="5006975" y="4503738"/>
          <p14:tracePt t="29599" x="5006975" y="4487863"/>
          <p14:tracePt t="29618" x="5013325" y="4473575"/>
          <p14:tracePt t="29639" x="5013325" y="4441825"/>
          <p14:tracePt t="29659" x="5021263" y="4427538"/>
          <p14:tracePt t="29678" x="5029200" y="4403725"/>
          <p14:tracePt t="29699" x="5029200" y="4389438"/>
          <p14:tracePt t="29719" x="5029200" y="4381500"/>
          <p14:tracePt t="29723" x="5045075" y="4359275"/>
          <p14:tracePt t="29738" x="5045075" y="4351338"/>
          <p14:tracePt t="29758" x="5051425" y="4321175"/>
          <p14:tracePt t="29779" x="5067300" y="4283075"/>
          <p14:tracePt t="29800" x="5067300" y="4259263"/>
          <p14:tracePt t="29819" x="5075238" y="4244975"/>
          <p14:tracePt t="29840" x="5075238" y="4229100"/>
          <p14:tracePt t="29860" x="5083175" y="4206875"/>
          <p14:tracePt t="29879" x="5089525" y="4183063"/>
          <p14:tracePt t="29899" x="5089525" y="4160838"/>
          <p14:tracePt t="29903" x="5089525" y="4137025"/>
          <p14:tracePt t="29919" x="5089525" y="4114800"/>
          <p14:tracePt t="29939" x="5089525" y="4092575"/>
          <p14:tracePt t="29959" x="5097463" y="4068763"/>
          <p14:tracePt t="29980" x="5105400" y="4038600"/>
          <p14:tracePt t="29999" x="5105400" y="4030663"/>
          <p14:tracePt t="30003" x="5105400" y="4022725"/>
          <p14:tracePt t="30019" x="5105400" y="4008438"/>
          <p14:tracePt t="30039" x="5113338" y="3984625"/>
          <p14:tracePt t="30060" x="5121275" y="3946525"/>
          <p14:tracePt t="30081" x="5127625" y="3916363"/>
          <p14:tracePt t="30099" x="5127625" y="3886200"/>
          <p14:tracePt t="30119" x="5127625" y="3840163"/>
          <p14:tracePt t="30140" x="5135563" y="3810000"/>
          <p14:tracePt t="30159" x="5143500" y="3756025"/>
          <p14:tracePt t="30179" x="5151438" y="3711575"/>
          <p14:tracePt t="30199" x="5151438" y="3679825"/>
          <p14:tracePt t="30221" x="5151438" y="3649663"/>
          <p14:tracePt t="30240" x="5159375" y="3611563"/>
          <p14:tracePt t="30260" x="5159375" y="3597275"/>
          <p14:tracePt t="30279" x="5165725" y="3581400"/>
          <p14:tracePt t="30299" x="5165725" y="3559175"/>
          <p14:tracePt t="30319" x="5165725" y="3521075"/>
          <p14:tracePt t="30339" x="5165725" y="3497263"/>
          <p14:tracePt t="30379" x="5165725" y="3475038"/>
          <p14:tracePt t="30400" x="5165725" y="3459163"/>
          <p14:tracePt t="30420" x="5165725" y="3444875"/>
          <p14:tracePt t="30439" x="5165725" y="3436938"/>
          <p14:tracePt t="30459" x="5165725" y="3398838"/>
          <p14:tracePt t="30480" x="5165725" y="3390900"/>
          <p14:tracePt t="30500" x="5165725" y="3368675"/>
          <p14:tracePt t="30519" x="5165725" y="3344863"/>
          <p14:tracePt t="30540" x="5165725" y="3330575"/>
          <p14:tracePt t="30560" x="5165725" y="3292475"/>
          <p14:tracePt t="30580" x="5165725" y="3268663"/>
          <p14:tracePt t="30600" x="5165725" y="3238500"/>
          <p14:tracePt t="30620" x="5165725" y="3208338"/>
          <p14:tracePt t="30640" x="5165725" y="3170238"/>
          <p14:tracePt t="30660" x="5165725" y="3154363"/>
          <p14:tracePt t="30680" x="5165725" y="3124200"/>
          <p14:tracePt t="30700" x="5165725" y="3101975"/>
          <p14:tracePt t="30720" x="5165725" y="3086100"/>
          <p14:tracePt t="30723" x="5165725" y="3070225"/>
          <p14:tracePt t="30745" x="5165725" y="3055938"/>
          <p14:tracePt t="30760" x="5165725" y="3032125"/>
          <p14:tracePt t="30780" x="5165725" y="3017838"/>
          <p14:tracePt t="30802" x="5165725" y="3001963"/>
          <p14:tracePt t="30820" x="5173663" y="2994025"/>
          <p14:tracePt t="30840" x="5173663" y="2987675"/>
          <p14:tracePt t="30860" x="5173663" y="2963863"/>
          <p14:tracePt t="30880" x="5173663" y="2941638"/>
          <p14:tracePt t="30900" x="5173663" y="2925763"/>
          <p14:tracePt t="30921" x="5181600" y="2925763"/>
          <p14:tracePt t="30940" x="5181600" y="2903538"/>
          <p14:tracePt t="30960" x="5181600" y="2887663"/>
          <p14:tracePt t="30980" x="5181600" y="2857500"/>
          <p14:tracePt t="31001" x="5181600" y="2849563"/>
          <p14:tracePt t="31021" x="5181600" y="2841625"/>
          <p14:tracePt t="31041" x="5181600" y="2835275"/>
          <p14:tracePt t="31061" x="5181600" y="2827338"/>
          <p14:tracePt t="31081" x="5181600" y="2819400"/>
          <p14:tracePt t="37420" x="5181600" y="2827338"/>
          <p14:tracePt t="37464" x="5189538" y="2827338"/>
          <p14:tracePt t="37477" x="5189538" y="2835275"/>
          <p14:tracePt t="37487" x="5189538" y="2841625"/>
          <p14:tracePt t="37500" x="5197475" y="2841625"/>
          <p14:tracePt t="37514" x="5197475" y="2849563"/>
          <p14:tracePt t="37533" x="5197475" y="2865438"/>
          <p14:tracePt t="37555" x="5197475" y="2873375"/>
          <p14:tracePt t="37594" x="5197475" y="2879725"/>
          <p14:tracePt t="37613" x="5197475" y="2887663"/>
          <p14:tracePt t="37633" x="5197475" y="2895600"/>
          <p14:tracePt t="37654" x="5197475" y="2903538"/>
          <p14:tracePt t="37673" x="5197475" y="2911475"/>
          <p14:tracePt t="37693" x="5181600" y="2933700"/>
          <p14:tracePt t="37713" x="5165725" y="2979738"/>
          <p14:tracePt t="37733" x="5151438" y="3001963"/>
          <p14:tracePt t="37753" x="5151438" y="3009900"/>
          <p14:tracePt t="37773" x="5143500" y="3009900"/>
          <p14:tracePt t="37823" x="5143500" y="3017838"/>
          <p14:tracePt t="37870" x="5135563" y="3025775"/>
          <p14:tracePt t="37914" x="5127625" y="3032125"/>
          <p14:tracePt t="37947" x="5121275" y="3032125"/>
          <p14:tracePt t="37958" x="5121275" y="3040063"/>
          <p14:tracePt t="37970" x="5113338" y="3040063"/>
          <p14:tracePt t="37981" x="5113338" y="3048000"/>
          <p14:tracePt t="37994" x="5105400" y="3048000"/>
          <p14:tracePt t="38014" x="5097463" y="3055938"/>
          <p14:tracePt t="38034" x="5097463" y="3063875"/>
          <p14:tracePt t="38104" x="5097463" y="3070225"/>
          <p14:tracePt t="38116" x="5089525" y="3070225"/>
          <p14:tracePt t="38127" x="5083175" y="3078163"/>
          <p14:tracePt t="38149" x="5083175" y="3086100"/>
          <p14:tracePt t="38160" x="5075238" y="3094038"/>
          <p14:tracePt t="38174" x="5075238" y="3101975"/>
          <p14:tracePt t="38195" x="5075238" y="3108325"/>
          <p14:tracePt t="38214" x="5067300" y="3116263"/>
          <p14:tracePt t="38234" x="5067300" y="3124200"/>
          <p14:tracePt t="38254" x="5059363" y="3132138"/>
          <p14:tracePt t="38275" x="5051425" y="3140075"/>
          <p14:tracePt t="38295" x="5051425" y="3146425"/>
          <p14:tracePt t="38315" x="5045075" y="3154363"/>
          <p14:tracePt t="38335" x="5029200" y="3170238"/>
          <p14:tracePt t="38355" x="5021263" y="3178175"/>
          <p14:tracePt t="38394" x="5021263" y="3184525"/>
          <p14:tracePt t="38414" x="5013325" y="3184525"/>
          <p14:tracePt t="38435" x="5006975" y="3192463"/>
          <p14:tracePt t="38455" x="4999038" y="3200400"/>
          <p14:tracePt t="38494" x="4991100" y="3208338"/>
          <p14:tracePt t="38515" x="4983163" y="3216275"/>
          <p14:tracePt t="38535" x="4968875" y="3222625"/>
          <p14:tracePt t="38555" x="4930775" y="3254375"/>
          <p14:tracePt t="38575" x="4914900" y="3260725"/>
          <p14:tracePt t="38595" x="4892675" y="3276600"/>
          <p14:tracePt t="38637" x="4884738" y="3284538"/>
          <p14:tracePt t="38659" x="4884738" y="3292475"/>
          <p14:tracePt t="38670" x="4876800" y="3292475"/>
          <p14:tracePt t="38758" x="4876800" y="3298825"/>
          <p14:tracePt t="38769" x="4868863" y="3298825"/>
          <p14:tracePt t="38836" x="4860925" y="3306763"/>
          <p14:tracePt t="38870" x="4854575" y="3306763"/>
          <p14:tracePt t="38893" x="4854575" y="3314700"/>
          <p14:tracePt t="39050" x="4846638" y="3314700"/>
          <p14:tracePt t="39061" x="4822825" y="3292475"/>
          <p14:tracePt t="39084" x="4816475" y="3292475"/>
          <p14:tracePt t="39174" x="4816475" y="3284538"/>
          <p14:tracePt t="39197" x="4800600" y="3284538"/>
          <p14:tracePt t="39220" x="4792663" y="3284538"/>
          <p14:tracePt t="39230" x="4792663" y="3276600"/>
          <p14:tracePt t="39241" x="4778375" y="3276600"/>
          <p14:tracePt t="39256" x="4762500" y="3268663"/>
          <p14:tracePt t="39276" x="4740275" y="3254375"/>
          <p14:tracePt t="39297" x="4716463" y="3246438"/>
          <p14:tracePt t="39336" x="4702175" y="3238500"/>
          <p14:tracePt t="39356" x="4686300" y="3222625"/>
          <p14:tracePt t="39377" x="4640263" y="3208338"/>
          <p14:tracePt t="39396" x="4625975" y="3208338"/>
          <p14:tracePt t="39399" x="4625975" y="3200400"/>
          <p14:tracePt t="39416" x="4602163" y="3192463"/>
          <p14:tracePt t="39437" x="4572000" y="3184525"/>
          <p14:tracePt t="39457" x="4549775" y="3178175"/>
          <p14:tracePt t="39497" x="4533900" y="3178175"/>
          <p14:tracePt t="39517" x="4518025" y="3178175"/>
          <p14:tracePt t="39537" x="4495800" y="3178175"/>
          <p14:tracePt t="39557" x="4479925" y="3178175"/>
          <p14:tracePt t="39577" x="4457700" y="3178175"/>
          <p14:tracePt t="39580" x="4441825" y="3178175"/>
          <p14:tracePt t="39597" x="4403725" y="3192463"/>
          <p14:tracePt t="39617" x="4389438" y="3208338"/>
          <p14:tracePt t="39637" x="4351338" y="3222625"/>
          <p14:tracePt t="39657" x="4335463" y="3230563"/>
          <p14:tracePt t="39677" x="4327525" y="3238500"/>
          <p14:tracePt t="39697" x="4321175" y="3246438"/>
          <p14:tracePt t="39718" x="4313238" y="3254375"/>
          <p14:tracePt t="39738" x="4289425" y="3276600"/>
          <p14:tracePt t="39777" x="4259263" y="3314700"/>
          <p14:tracePt t="39798" x="4221163" y="3352800"/>
          <p14:tracePt t="39817" x="4221163" y="3368675"/>
          <p14:tracePt t="39838" x="4213225" y="3382963"/>
          <p14:tracePt t="39859" x="4198938" y="3413125"/>
          <p14:tracePt t="39878" x="4198938" y="3436938"/>
          <p14:tracePt t="39898" x="4198938" y="3451225"/>
          <p14:tracePt t="39921" x="4198938" y="3467100"/>
          <p14:tracePt t="39939" x="4198938" y="3482975"/>
          <p14:tracePt t="39958" x="4198938" y="3497263"/>
          <p14:tracePt t="39978" x="4198938" y="3535363"/>
          <p14:tracePt t="39998" x="4198938" y="3559175"/>
          <p14:tracePt t="40018" x="4206875" y="3573463"/>
          <p14:tracePt t="40038" x="4213225" y="3573463"/>
          <p14:tracePt t="40042" x="4221163" y="3581400"/>
          <p14:tracePt t="40058" x="4221163" y="3597275"/>
          <p14:tracePt t="40078" x="4229100" y="3603625"/>
          <p14:tracePt t="40098" x="4237038" y="3603625"/>
          <p14:tracePt t="40118" x="4251325" y="3619500"/>
          <p14:tracePt t="40138" x="4251325" y="3627438"/>
          <p14:tracePt t="40158" x="4267200" y="3635375"/>
          <p14:tracePt t="40178" x="4289425" y="3641725"/>
          <p14:tracePt t="40198" x="4313238" y="3657600"/>
          <p14:tracePt t="40218" x="4335463" y="3657600"/>
          <p14:tracePt t="40220" x="4351338" y="3665538"/>
          <p14:tracePt t="40238" x="4365625" y="3673475"/>
          <p14:tracePt t="40258" x="4397375" y="3679825"/>
          <p14:tracePt t="40278" x="4427538" y="3687763"/>
          <p14:tracePt t="40298" x="4457700" y="3687763"/>
          <p14:tracePt t="40318" x="4479925" y="3687763"/>
          <p14:tracePt t="40338" x="4503738" y="3679825"/>
          <p14:tracePt t="40359" x="4518025" y="3673475"/>
          <p14:tracePt t="40413" x="4525963" y="3665538"/>
          <p14:tracePt t="40437" x="4541838" y="3657600"/>
          <p14:tracePt t="40459" x="4549775" y="3657600"/>
          <p14:tracePt t="40470" x="4556125" y="3657600"/>
          <p14:tracePt t="40482" x="4564063" y="3641725"/>
          <p14:tracePt t="40499" x="4572000" y="3641725"/>
          <p14:tracePt t="40519" x="4579938" y="3627438"/>
          <p14:tracePt t="40539" x="4602163" y="3603625"/>
          <p14:tracePt t="40559" x="4610100" y="3581400"/>
          <p14:tracePt t="40580" x="4618038" y="3573463"/>
          <p14:tracePt t="40599" x="4618038" y="3565525"/>
          <p14:tracePt t="40619" x="4618038" y="3559175"/>
          <p14:tracePt t="40640" x="4618038" y="3551238"/>
          <p14:tracePt t="40659" x="4618038" y="3527425"/>
          <p14:tracePt t="40680" x="4618038" y="3521075"/>
          <p14:tracePt t="40684" x="4618038" y="3513138"/>
          <p14:tracePt t="40699" x="4618038" y="3505200"/>
          <p14:tracePt t="40720" x="4602163" y="3497263"/>
          <p14:tracePt t="40740" x="4587875" y="3489325"/>
          <p14:tracePt t="40760" x="4572000" y="3489325"/>
          <p14:tracePt t="40780" x="4533900" y="3475038"/>
          <p14:tracePt t="40799" x="4511675" y="3475038"/>
          <p14:tracePt t="40819" x="4487863" y="3475038"/>
          <p14:tracePt t="40839" x="4473575" y="3475038"/>
          <p14:tracePt t="40861" x="4465638" y="3475038"/>
          <p14:tracePt t="40900" x="4457700" y="3482975"/>
          <p14:tracePt t="40940" x="4457700" y="3489325"/>
          <p14:tracePt t="40960" x="4457700" y="3497263"/>
          <p14:tracePt t="40980" x="4449763" y="3497263"/>
          <p14:tracePt t="41000" x="4441825" y="3497263"/>
          <p14:tracePt t="41020" x="4441825" y="3505200"/>
          <p14:tracePt t="41040" x="4435475" y="3505200"/>
          <p14:tracePt t="41067" x="4427538" y="3513138"/>
          <p14:tracePt t="41113" x="4411663" y="3521075"/>
          <p14:tracePt t="41134" x="4403725" y="3521075"/>
          <p14:tracePt t="41157" x="4389438" y="3527425"/>
          <p14:tracePt t="41179" x="4381500" y="3527425"/>
          <p14:tracePt t="41190" x="4373563" y="3527425"/>
          <p14:tracePt t="41202" x="4365625" y="3527425"/>
          <p14:tracePt t="41221" x="4351338" y="3527425"/>
          <p14:tracePt t="41240" x="4343400" y="3527425"/>
          <p14:tracePt t="41260" x="4335463" y="3527425"/>
          <p14:tracePt t="41280" x="4321175" y="3527425"/>
          <p14:tracePt t="41301" x="4313238" y="3527425"/>
          <p14:tracePt t="41320" x="4305300" y="3527425"/>
          <p14:tracePt t="41340" x="4297363" y="3535363"/>
          <p14:tracePt t="41360" x="4289425" y="3535363"/>
          <p14:tracePt t="41413" x="4283075" y="3535363"/>
          <p14:tracePt t="41481" x="4275138" y="3535363"/>
          <p14:tracePt t="41504" x="4267200" y="3535363"/>
          <p14:tracePt t="41515" x="4259263" y="3543300"/>
          <p14:tracePt t="41537" x="4251325" y="3543300"/>
          <p14:tracePt t="41559" x="4244975" y="3543300"/>
          <p14:tracePt t="41595" x="4237038" y="3543300"/>
          <p14:tracePt t="41606" x="4229100" y="3543300"/>
          <p14:tracePt t="41617" x="4221163" y="3543300"/>
          <p14:tracePt t="41629" x="4213225" y="3543300"/>
          <p14:tracePt t="41642" x="4206875" y="3543300"/>
          <p14:tracePt t="41661" x="4191000" y="3543300"/>
          <p14:tracePt t="41681" x="4183063" y="3543300"/>
          <p14:tracePt t="41701" x="4168775" y="3543300"/>
          <p14:tracePt t="41721" x="4160838" y="3543300"/>
          <p14:tracePt t="41742" x="4152900" y="3543300"/>
          <p14:tracePt t="41767" x="4137025" y="3543300"/>
          <p14:tracePt t="41789" x="4130675" y="3543300"/>
          <p14:tracePt t="41801" x="4122738" y="3543300"/>
          <p14:tracePt t="41821" x="4076700" y="3543300"/>
          <p14:tracePt t="41841" x="4054475" y="3543300"/>
          <p14:tracePt t="41864" x="4046538" y="3543300"/>
          <p14:tracePt t="41881" x="4038600" y="3543300"/>
          <p14:tracePt t="41902" x="4022725" y="3535363"/>
          <p14:tracePt t="41922" x="4008438" y="3527425"/>
          <p14:tracePt t="41943" x="3992563" y="3527425"/>
          <p14:tracePt t="41962" x="3984625" y="3521075"/>
          <p14:tracePt t="41982" x="3978275" y="3521075"/>
          <p14:tracePt t="42002" x="3970338" y="3513138"/>
        </p14:tracePtLst>
      </p14:laserTraceLst>
    </p:ext>
  </p:extLs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229600" cy="706090"/>
          </a:xfrm>
        </p:spPr>
        <p:txBody>
          <a:bodyPr/>
          <a:lstStyle/>
          <a:p>
            <a:pPr marL="571500" indent="-571500" algn="l">
              <a:buFont typeface="Arial" panose="020B0604020202020204" pitchFamily="34" charset="0"/>
              <a:buChar char="•"/>
            </a:pPr>
            <a:r>
              <a:rPr lang="en-US" altLang="zh-CN" sz="3200" dirty="0" smtClean="0">
                <a:solidFill>
                  <a:srgbClr val="FF000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i-Co</a:t>
            </a: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复合氧化物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氧化还原性能</a:t>
            </a:r>
            <a:endParaRPr lang="zh-CN" altLang="en-US" sz="32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7409" y="1697338"/>
            <a:ext cx="4185071" cy="345209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61" y="1696938"/>
            <a:ext cx="4551483" cy="35322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6534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5712"/>
    </mc:Choice>
    <mc:Fallback xmlns="">
      <p:transition spd="slow" advTm="5571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490" x="4648200" y="3802063"/>
          <p14:tracePt t="493" x="4656138" y="3802063"/>
          <p14:tracePt t="502" x="4708525" y="3717925"/>
          <p14:tracePt t="516" x="4778375" y="3641725"/>
          <p14:tracePt t="536" x="4876800" y="3527425"/>
          <p14:tracePt t="556" x="4914900" y="3482975"/>
          <p14:tracePt t="576" x="4953000" y="3421063"/>
          <p14:tracePt t="596" x="4968875" y="3382963"/>
          <p14:tracePt t="616" x="5013325" y="3322638"/>
          <p14:tracePt t="636" x="5045075" y="3254375"/>
          <p14:tracePt t="637" x="5075238" y="3200400"/>
          <p14:tracePt t="656" x="5105400" y="3132138"/>
          <p14:tracePt t="676" x="5159375" y="2987675"/>
          <p14:tracePt t="696" x="5189538" y="2879725"/>
          <p14:tracePt t="716" x="5203825" y="2803525"/>
          <p14:tracePt t="737" x="5203825" y="2759075"/>
          <p14:tracePt t="756" x="5203825" y="2713038"/>
          <p14:tracePt t="776" x="5211763" y="2667000"/>
          <p14:tracePt t="797" x="5211763" y="2613025"/>
          <p14:tracePt t="816" x="5211763" y="2590800"/>
          <p14:tracePt t="837" x="5211763" y="2568575"/>
          <p14:tracePt t="857" x="5211763" y="2544763"/>
          <p14:tracePt t="877" x="5235575" y="2498725"/>
          <p14:tracePt t="897" x="5280025" y="2354263"/>
          <p14:tracePt t="917" x="5303838" y="2301875"/>
          <p14:tracePt t="918" x="5318125" y="2278063"/>
          <p14:tracePt t="941" x="5341938" y="2209800"/>
          <p14:tracePt t="963" x="5364163" y="2163763"/>
          <p14:tracePt t="977" x="5372100" y="2141538"/>
          <p14:tracePt t="997" x="5387975" y="2117725"/>
          <p14:tracePt t="1017" x="5426075" y="2057400"/>
          <p14:tracePt t="1037" x="5470525" y="2011363"/>
          <p14:tracePt t="1057" x="5532438" y="1951038"/>
          <p14:tracePt t="1077" x="5562600" y="1927225"/>
          <p14:tracePt t="1098" x="5608638" y="1897063"/>
          <p14:tracePt t="1117" x="5692775" y="1866900"/>
          <p14:tracePt t="1137" x="5783263" y="1820863"/>
          <p14:tracePt t="1157" x="5859463" y="1774825"/>
          <p14:tracePt t="1177" x="5935663" y="1744663"/>
          <p14:tracePt t="1197" x="5943600" y="1736725"/>
          <p14:tracePt t="1217" x="5959475" y="1730375"/>
          <p14:tracePt t="1237" x="6035675" y="1692275"/>
          <p14:tracePt t="1257" x="6126163" y="1654175"/>
          <p14:tracePt t="1278" x="6240463" y="1616075"/>
          <p14:tracePt t="1297" x="6316663" y="1600200"/>
          <p14:tracePt t="1317" x="6416675" y="1577975"/>
          <p14:tracePt t="1338" x="6515100" y="1562100"/>
          <p14:tracePt t="1357" x="6675438" y="1554163"/>
          <p14:tracePt t="1378" x="6819900" y="1554163"/>
          <p14:tracePt t="1398" x="6942138" y="1554163"/>
          <p14:tracePt t="1418" x="6988175" y="1554163"/>
          <p14:tracePt t="1438" x="7032625" y="1554163"/>
          <p14:tracePt t="1458" x="7108825" y="1554163"/>
          <p14:tracePt t="1478" x="7185025" y="1562100"/>
          <p14:tracePt t="1498" x="7323138" y="1577975"/>
          <p14:tracePt t="1518" x="7369175" y="1592263"/>
          <p14:tracePt t="1538" x="7445375" y="1600200"/>
          <p14:tracePt t="1558" x="7475538" y="1622425"/>
          <p14:tracePt t="1578" x="7573963" y="1654175"/>
          <p14:tracePt t="1598" x="7658100" y="1676400"/>
          <p14:tracePt t="1618" x="7680325" y="1684338"/>
          <p14:tracePt t="1638" x="7696200" y="1698625"/>
          <p14:tracePt t="1678" x="7764463" y="1760538"/>
          <p14:tracePt t="1698" x="7810500" y="1798638"/>
          <p14:tracePt t="1718" x="7848600" y="1820863"/>
          <p14:tracePt t="1738" x="7870825" y="1836738"/>
          <p14:tracePt t="1739" x="7878763" y="1844675"/>
          <p14:tracePt t="1758" x="7908925" y="1858963"/>
          <p14:tracePt t="1778" x="7970838" y="1882775"/>
          <p14:tracePt t="1799" x="8023225" y="1905000"/>
          <p14:tracePt t="1818" x="8115300" y="1965325"/>
          <p14:tracePt t="1838" x="8137525" y="1989138"/>
          <p14:tracePt t="1858" x="8169275" y="2027238"/>
          <p14:tracePt t="1879" x="8191500" y="2065338"/>
          <p14:tracePt t="1899" x="8213725" y="2117725"/>
          <p14:tracePt t="1919" x="8245475" y="2141538"/>
          <p14:tracePt t="1920" x="8275638" y="2187575"/>
          <p14:tracePt t="1939" x="8289925" y="2217738"/>
          <p14:tracePt t="1959" x="8321675" y="2263775"/>
          <p14:tracePt t="1979" x="8351838" y="2324100"/>
          <p14:tracePt t="1999" x="8374063" y="2392363"/>
          <p14:tracePt t="2019" x="8382000" y="2408238"/>
          <p14:tracePt t="2039" x="8412163" y="2468563"/>
          <p14:tracePt t="2059" x="8435975" y="2536825"/>
          <p14:tracePt t="2079" x="8450263" y="2620963"/>
          <p14:tracePt t="2099" x="8504238" y="2811463"/>
          <p14:tracePt t="2119" x="8526463" y="2841625"/>
          <p14:tracePt t="2139" x="8556625" y="2949575"/>
          <p14:tracePt t="2159" x="8588375" y="3078163"/>
          <p14:tracePt t="2179" x="8588375" y="3132138"/>
          <p14:tracePt t="2199" x="8588375" y="3162300"/>
          <p14:tracePt t="2201" x="8588375" y="3178175"/>
          <p14:tracePt t="2224" x="8588375" y="3246438"/>
          <p14:tracePt t="2246" x="8594725" y="3322638"/>
          <p14:tracePt t="2269" x="8594725" y="3390900"/>
          <p14:tracePt t="2291" x="8594725" y="3451225"/>
          <p14:tracePt t="2314" x="8594725" y="3482975"/>
          <p14:tracePt t="2337" x="8594725" y="3581400"/>
          <p14:tracePt t="2359" x="8594725" y="3627438"/>
          <p14:tracePt t="2379" x="8594725" y="3649663"/>
          <p14:tracePt t="2400" x="8594725" y="3679825"/>
          <p14:tracePt t="2420" x="8594725" y="3741738"/>
          <p14:tracePt t="2440" x="8588375" y="3810000"/>
          <p14:tracePt t="2460" x="8588375" y="3840163"/>
          <p14:tracePt t="2480" x="8588375" y="3863975"/>
          <p14:tracePt t="2500" x="8580438" y="3908425"/>
          <p14:tracePt t="2520" x="8564563" y="3962400"/>
          <p14:tracePt t="2540" x="8556625" y="3992563"/>
          <p14:tracePt t="2560" x="8556625" y="4000500"/>
          <p14:tracePt t="2580" x="8550275" y="4054475"/>
          <p14:tracePt t="2600" x="8534400" y="4098925"/>
          <p14:tracePt t="2620" x="8534400" y="4122738"/>
          <p14:tracePt t="2640" x="8518525" y="4144963"/>
          <p14:tracePt t="2660" x="8518525" y="4160838"/>
          <p14:tracePt t="2680" x="8504238" y="4198938"/>
          <p14:tracePt t="2700" x="8488363" y="4213225"/>
          <p14:tracePt t="2720" x="8480425" y="4229100"/>
          <p14:tracePt t="2741" x="8474075" y="4244975"/>
          <p14:tracePt t="2761" x="8466138" y="4267200"/>
          <p14:tracePt t="2781" x="8450263" y="4289425"/>
          <p14:tracePt t="2801" x="8435975" y="4327525"/>
          <p14:tracePt t="2821" x="8428038" y="4343400"/>
          <p14:tracePt t="2841" x="8420100" y="4351338"/>
          <p14:tracePt t="2861" x="8404225" y="4381500"/>
          <p14:tracePt t="2881" x="8382000" y="4411663"/>
          <p14:tracePt t="2901" x="8374063" y="4427538"/>
          <p14:tracePt t="2921" x="8366125" y="4435475"/>
          <p14:tracePt t="2961" x="8313738" y="4487863"/>
          <p14:tracePt t="2981" x="8199438" y="4579938"/>
          <p14:tracePt t="3001" x="8191500" y="4587875"/>
          <p14:tracePt t="3041" x="8175625" y="4572000"/>
          <p14:tracePt t="3061" x="8137525" y="4511675"/>
          <p14:tracePt t="3081" x="8137525" y="4533900"/>
          <p14:tracePt t="3690" x="8137525" y="4541838"/>
          <p14:tracePt t="3724" x="8153400" y="4541838"/>
          <p14:tracePt t="3734" x="8169275" y="4541838"/>
          <p14:tracePt t="3858" x="8161338" y="4541838"/>
          <p14:tracePt t="3869" x="8161338" y="4549775"/>
          <p14:tracePt t="3883" x="8153400" y="4549775"/>
          <p14:tracePt t="3903" x="8131175" y="4549775"/>
          <p14:tracePt t="3924" x="8093075" y="4564063"/>
          <p14:tracePt t="3943" x="8061325" y="4579938"/>
          <p14:tracePt t="3947" x="8039100" y="4579938"/>
          <p14:tracePt t="3964" x="8016875" y="4579938"/>
          <p14:tracePt t="3983" x="7954963" y="4587875"/>
          <p14:tracePt t="4003" x="7848600" y="4610100"/>
          <p14:tracePt t="4024" x="7832725" y="4618038"/>
          <p14:tracePt t="4043" x="7750175" y="4632325"/>
          <p14:tracePt t="4063" x="7680325" y="4632325"/>
          <p14:tracePt t="4083" x="7635875" y="4632325"/>
          <p14:tracePt t="4104" x="7604125" y="4632325"/>
          <p14:tracePt t="4123" x="7551738" y="4632325"/>
          <p14:tracePt t="4144" x="7497763" y="4648200"/>
          <p14:tracePt t="4164" x="7429500" y="4656138"/>
          <p14:tracePt t="4184" x="7353300" y="4656138"/>
          <p14:tracePt t="4224" x="7269163" y="4656138"/>
          <p14:tracePt t="4244" x="7223125" y="4648200"/>
          <p14:tracePt t="4264" x="7162800" y="4632325"/>
          <p14:tracePt t="4284" x="7078663" y="4625975"/>
          <p14:tracePt t="4304" x="7010400" y="4625975"/>
          <p14:tracePt t="4308" x="6964363" y="4618038"/>
          <p14:tracePt t="4324" x="6942138" y="4618038"/>
          <p14:tracePt t="4344" x="6926263" y="4618038"/>
          <p14:tracePt t="4364" x="6880225" y="4602163"/>
          <p14:tracePt t="4384" x="6842125" y="4594225"/>
          <p14:tracePt t="4404" x="6819900" y="4587875"/>
          <p14:tracePt t="4424" x="6797675" y="4587875"/>
          <p14:tracePt t="4444" x="6773863" y="4587875"/>
          <p14:tracePt t="4464" x="6735763" y="4572000"/>
          <p14:tracePt t="4484" x="6689725" y="4549775"/>
          <p14:tracePt t="4505" x="6599238" y="4518025"/>
          <p14:tracePt t="4525" x="6569075" y="4518025"/>
          <p14:tracePt t="4544" x="6553200" y="4518025"/>
          <p14:tracePt t="4565" x="6530975" y="4511675"/>
          <p14:tracePt t="4585" x="6515100" y="4503738"/>
          <p14:tracePt t="4589" x="6507163" y="4495800"/>
          <p14:tracePt t="4604" x="6461125" y="4473575"/>
          <p14:tracePt t="4624" x="6384925" y="4435475"/>
          <p14:tracePt t="4645" x="6308725" y="4403725"/>
          <p14:tracePt t="4665" x="6278563" y="4389438"/>
          <p14:tracePt t="4669" x="6264275" y="4381500"/>
          <p14:tracePt t="4685" x="6232525" y="4359275"/>
          <p14:tracePt t="4705" x="6210300" y="4351338"/>
          <p14:tracePt t="4725" x="6194425" y="4335463"/>
          <p14:tracePt t="4746" x="6180138" y="4321175"/>
          <p14:tracePt t="4765" x="6164263" y="4305300"/>
          <p14:tracePt t="4785" x="6126163" y="4283075"/>
          <p14:tracePt t="4805" x="6103938" y="4259263"/>
          <p14:tracePt t="4825" x="6073775" y="4237038"/>
          <p14:tracePt t="4845" x="6042025" y="4213225"/>
          <p14:tracePt t="4865" x="6003925" y="4183063"/>
          <p14:tracePt t="4885" x="5981700" y="4160838"/>
          <p14:tracePt t="4905" x="5943600" y="4122738"/>
          <p14:tracePt t="4926" x="5935663" y="4122738"/>
          <p14:tracePt t="4945" x="5935663" y="4114800"/>
          <p14:tracePt t="4985" x="5927725" y="4098925"/>
          <p14:tracePt t="5005" x="5921375" y="4084638"/>
          <p14:tracePt t="5025" x="5913438" y="4068763"/>
          <p14:tracePt t="5045" x="5913438" y="4046538"/>
          <p14:tracePt t="5065" x="5905500" y="4022725"/>
          <p14:tracePt t="5085" x="5905500" y="3970338"/>
          <p14:tracePt t="5105" x="5889625" y="3924300"/>
          <p14:tracePt t="5125" x="5883275" y="3886200"/>
          <p14:tracePt t="5145" x="5867400" y="3771900"/>
          <p14:tracePt t="5165" x="5859463" y="3741738"/>
          <p14:tracePt t="5185" x="5851525" y="3711575"/>
          <p14:tracePt t="5205" x="5851525" y="3679825"/>
          <p14:tracePt t="5208" x="5851525" y="3673475"/>
          <p14:tracePt t="5225" x="5845175" y="3657600"/>
          <p14:tracePt t="5245" x="5845175" y="3597275"/>
          <p14:tracePt t="5265" x="5845175" y="3543300"/>
          <p14:tracePt t="5285" x="5845175" y="3475038"/>
          <p14:tracePt t="5305" x="5837238" y="3436938"/>
          <p14:tracePt t="5325" x="5837238" y="3375025"/>
          <p14:tracePt t="5345" x="5821363" y="3276600"/>
          <p14:tracePt t="5366" x="5813425" y="3192463"/>
          <p14:tracePt t="5386" x="5813425" y="3146425"/>
          <p14:tracePt t="5406" x="5813425" y="3101975"/>
          <p14:tracePt t="5426" x="5813425" y="3009900"/>
          <p14:tracePt t="5445" x="5813425" y="2879725"/>
          <p14:tracePt t="5465" x="5813425" y="2803525"/>
          <p14:tracePt t="5486" x="5813425" y="2781300"/>
          <p14:tracePt t="5488" x="5821363" y="2720975"/>
          <p14:tracePt t="5511" x="5829300" y="2651125"/>
          <p14:tracePt t="5533" x="5837238" y="2598738"/>
          <p14:tracePt t="5558" x="5845175" y="2544763"/>
          <p14:tracePt t="5569" x="5859463" y="2484438"/>
          <p14:tracePt t="5586" x="5867400" y="2460625"/>
          <p14:tracePt t="5606" x="5897563" y="2370138"/>
          <p14:tracePt t="5626" x="5935663" y="2301875"/>
          <p14:tracePt t="5647" x="5959475" y="2255838"/>
          <p14:tracePt t="5667" x="5965825" y="2232025"/>
          <p14:tracePt t="5686" x="5989638" y="2193925"/>
          <p14:tracePt t="5707" x="6019800" y="2163763"/>
          <p14:tracePt t="5727" x="6057900" y="2125663"/>
          <p14:tracePt t="5747" x="6164263" y="2065338"/>
          <p14:tracePt t="5767" x="6194425" y="2041525"/>
          <p14:tracePt t="5770" x="6270625" y="2003425"/>
          <p14:tracePt t="5787" x="6316663" y="1981200"/>
          <p14:tracePt t="5807" x="6416675" y="1927225"/>
          <p14:tracePt t="5827" x="6484938" y="1897063"/>
          <p14:tracePt t="5847" x="6515100" y="1882775"/>
          <p14:tracePt t="5867" x="6561138" y="1874838"/>
          <p14:tracePt t="5887" x="6591300" y="1858963"/>
          <p14:tracePt t="5907" x="6659563" y="1844675"/>
          <p14:tracePt t="5927" x="6697663" y="1836738"/>
          <p14:tracePt t="5947" x="6727825" y="1820863"/>
          <p14:tracePt t="5967" x="6819900" y="1806575"/>
          <p14:tracePt t="5987" x="6858000" y="1806575"/>
          <p14:tracePt t="6007" x="6896100" y="1806575"/>
          <p14:tracePt t="6027" x="6911975" y="1806575"/>
          <p14:tracePt t="6047" x="6926263" y="1806575"/>
          <p14:tracePt t="6067" x="6964363" y="1806575"/>
          <p14:tracePt t="6107" x="7002463" y="1806575"/>
          <p14:tracePt t="6128" x="7070725" y="1806575"/>
          <p14:tracePt t="6130" x="7094538" y="1806575"/>
          <p14:tracePt t="6148" x="7132638" y="1806575"/>
          <p14:tracePt t="6167" x="7178675" y="1806575"/>
          <p14:tracePt t="6189" x="7246938" y="1806575"/>
          <p14:tracePt t="6214" x="7315200" y="1806575"/>
          <p14:tracePt t="6232" x="7353300" y="1806575"/>
          <p14:tracePt t="6254" x="7375525" y="1806575"/>
          <p14:tracePt t="6267" x="7383463" y="1806575"/>
          <p14:tracePt t="6287" x="7407275" y="1812925"/>
          <p14:tracePt t="6327" x="7437438" y="1812925"/>
          <p14:tracePt t="6347" x="7483475" y="1820863"/>
          <p14:tracePt t="6367" x="7543800" y="1836738"/>
          <p14:tracePt t="6387" x="7559675" y="1836738"/>
          <p14:tracePt t="6389" x="7581900" y="1844675"/>
          <p14:tracePt t="6407" x="7597775" y="1844675"/>
          <p14:tracePt t="6427" x="7604125" y="1851025"/>
          <p14:tracePt t="6447" x="7620000" y="1858963"/>
          <p14:tracePt t="6468" x="7673975" y="1882775"/>
          <p14:tracePt t="6488" x="7696200" y="1889125"/>
          <p14:tracePt t="6508" x="7734300" y="1905000"/>
          <p14:tracePt t="6528" x="7750175" y="1905000"/>
          <p14:tracePt t="6548" x="7750175" y="1912938"/>
          <p14:tracePt t="6568" x="7756525" y="1920875"/>
          <p14:tracePt t="6608" x="7780338" y="1927225"/>
          <p14:tracePt t="6628" x="7794625" y="1935163"/>
          <p14:tracePt t="6648" x="7810500" y="1935163"/>
          <p14:tracePt t="6668" x="7818438" y="1935163"/>
          <p14:tracePt t="8011" x="7818438" y="1943100"/>
          <p14:tracePt t="8023" x="7826375" y="1951038"/>
          <p14:tracePt t="8034" x="7832725" y="1965325"/>
          <p14:tracePt t="8057" x="7848600" y="1997075"/>
          <p14:tracePt t="8080" x="7856538" y="2019300"/>
          <p14:tracePt t="8101" x="7878763" y="2057400"/>
          <p14:tracePt t="8112" x="7894638" y="2073275"/>
          <p14:tracePt t="8131" x="7902575" y="2087563"/>
          <p14:tracePt t="8151" x="7908925" y="2095500"/>
          <p14:tracePt t="8171" x="7924800" y="2133600"/>
          <p14:tracePt t="8191" x="7947025" y="2163763"/>
          <p14:tracePt t="8211" x="7947025" y="2179638"/>
          <p14:tracePt t="8231" x="7970838" y="2217738"/>
          <p14:tracePt t="8251" x="8008938" y="2278063"/>
          <p14:tracePt t="8272" x="8023225" y="2301875"/>
          <p14:tracePt t="8292" x="8023225" y="2316163"/>
          <p14:tracePt t="8710" x="8023225" y="2324100"/>
          <p14:tracePt t="8731" x="8023225" y="2332038"/>
          <p14:tracePt t="8755" x="8023225" y="2339975"/>
          <p14:tracePt t="8778" x="8023225" y="2346325"/>
          <p14:tracePt t="8800" x="8023225" y="2354263"/>
          <p14:tracePt t="8821" x="8023225" y="2362200"/>
          <p14:tracePt t="8844" x="8023225" y="2370138"/>
          <p14:tracePt t="8877" x="8023225" y="2378075"/>
          <p14:tracePt t="8901" x="8023225" y="2384425"/>
          <p14:tracePt t="8945" x="8023225" y="2392363"/>
          <p14:tracePt t="8956" x="8023225" y="2400300"/>
          <p14:tracePt t="8967" x="8023225" y="2408238"/>
          <p14:tracePt t="8979" x="8023225" y="2422525"/>
          <p14:tracePt t="8993" x="8023225" y="2438400"/>
          <p14:tracePt t="9013" x="8023225" y="2476500"/>
          <p14:tracePt t="9068" x="8023225" y="2484438"/>
          <p14:tracePt t="9091" x="8023225" y="2492375"/>
          <p14:tracePt t="9113" x="8023225" y="2498725"/>
          <p14:tracePt t="9125" x="8023225" y="2506663"/>
          <p14:tracePt t="9148" x="8023225" y="2514600"/>
          <p14:tracePt t="9170" x="8031163" y="2522538"/>
          <p14:tracePt t="9192" x="8031163" y="2530475"/>
          <p14:tracePt t="9204" x="8031163" y="2536825"/>
          <p14:tracePt t="9217" x="8031163" y="2544763"/>
          <p14:tracePt t="9238" x="8031163" y="2552700"/>
          <p14:tracePt t="9253" x="8031163" y="2560638"/>
          <p14:tracePt t="9273" x="8031163" y="2590800"/>
          <p14:tracePt t="9296" x="8031163" y="2613025"/>
          <p14:tracePt t="9319" x="8031163" y="2636838"/>
          <p14:tracePt t="9341" x="8031163" y="2659063"/>
          <p14:tracePt t="9353" x="8031163" y="2674938"/>
          <p14:tracePt t="9373" x="8031163" y="2705100"/>
          <p14:tracePt t="9393" x="8039100" y="2759075"/>
          <p14:tracePt t="9414" x="8039100" y="2765425"/>
          <p14:tracePt t="9419" x="8039100" y="2773363"/>
          <p14:tracePt t="9434" x="8039100" y="2781300"/>
          <p14:tracePt t="9453" x="8039100" y="2819400"/>
          <p14:tracePt t="9473" x="8039100" y="2873375"/>
          <p14:tracePt t="9493" x="8039100" y="2911475"/>
          <p14:tracePt t="9513" x="8039100" y="2925763"/>
          <p14:tracePt t="9533" x="8039100" y="2963863"/>
          <p14:tracePt t="9553" x="8039100" y="3001963"/>
          <p14:tracePt t="9573" x="8039100" y="3063875"/>
          <p14:tracePt t="9593" x="8031163" y="3094038"/>
          <p14:tracePt t="9614" x="8023225" y="3101975"/>
          <p14:tracePt t="9634" x="8023225" y="3124200"/>
          <p14:tracePt t="9654" x="8023225" y="3154363"/>
          <p14:tracePt t="9674" x="8016875" y="3192463"/>
          <p14:tracePt t="9714" x="8001000" y="3230563"/>
          <p14:tracePt t="9734" x="8001000" y="3260725"/>
          <p14:tracePt t="9754" x="7985125" y="3306763"/>
          <p14:tracePt t="9774" x="7978775" y="3314700"/>
          <p14:tracePt t="9794" x="7970838" y="3330575"/>
          <p14:tracePt t="9814" x="7970838" y="3344863"/>
          <p14:tracePt t="9834" x="7970838" y="3368675"/>
          <p14:tracePt t="9854" x="7954963" y="3444875"/>
          <p14:tracePt t="9874" x="7947025" y="3482975"/>
          <p14:tracePt t="9877" x="7940675" y="3497263"/>
          <p14:tracePt t="9894" x="7940675" y="3521075"/>
          <p14:tracePt t="9914" x="7932738" y="3521075"/>
          <p14:tracePt t="9934" x="7924800" y="3535363"/>
          <p14:tracePt t="9954" x="7924800" y="3559175"/>
          <p14:tracePt t="9974" x="7908925" y="3589338"/>
          <p14:tracePt t="9994" x="7908925" y="3597275"/>
          <p14:tracePt t="10014" x="7908925" y="3611563"/>
          <p14:tracePt t="10034" x="7902575" y="3627438"/>
          <p14:tracePt t="10054" x="7894638" y="3635375"/>
          <p14:tracePt t="10075" x="7886700" y="3657600"/>
          <p14:tracePt t="10094" x="7878763" y="3673475"/>
          <p14:tracePt t="10114" x="7878763" y="3687763"/>
          <p14:tracePt t="10135" x="7870825" y="3725863"/>
          <p14:tracePt t="10136" x="7856538" y="3741738"/>
          <p14:tracePt t="10154" x="7856538" y="3756025"/>
          <p14:tracePt t="10175" x="7848600" y="3771900"/>
          <p14:tracePt t="10195" x="7840663" y="3787775"/>
          <p14:tracePt t="10215" x="7818438" y="3832225"/>
          <p14:tracePt t="10235" x="7810500" y="3848100"/>
          <p14:tracePt t="10237" x="7802563" y="3856038"/>
          <p14:tracePt t="10255" x="7802563" y="3863975"/>
          <p14:tracePt t="10275" x="7794625" y="3870325"/>
          <p14:tracePt t="10295" x="7780338" y="3894138"/>
          <p14:tracePt t="10315" x="7764463" y="3916363"/>
          <p14:tracePt t="10335" x="7750175" y="3932238"/>
          <p14:tracePt t="10355" x="7742238" y="3954463"/>
          <p14:tracePt t="10375" x="7726363" y="4022725"/>
          <p14:tracePt t="10395" x="7696200" y="4122738"/>
          <p14:tracePt t="10415" x="7680325" y="4152900"/>
          <p14:tracePt t="10435" x="7673975" y="4191000"/>
          <p14:tracePt t="10455" x="7666038" y="4191000"/>
          <p14:tracePt t="10475" x="7666038" y="4198938"/>
          <p14:tracePt t="11139" x="7658100" y="4198938"/>
          <p14:tracePt t="11162" x="7650163" y="4183063"/>
          <p14:tracePt t="11173" x="7642225" y="4183063"/>
          <p14:tracePt t="11184" x="7642225" y="4175125"/>
          <p14:tracePt t="11199" x="7635875" y="4175125"/>
          <p14:tracePt t="11231" x="7627938" y="4160838"/>
          <p14:tracePt t="11253" x="7627938" y="4152900"/>
          <p14:tracePt t="11276" x="7612063" y="4137025"/>
          <p14:tracePt t="11299" x="7604125" y="4130675"/>
          <p14:tracePt t="11321" x="7597775" y="4122738"/>
          <p14:tracePt t="11331" x="7589838" y="4114800"/>
          <p14:tracePt t="11366" x="7589838" y="4106863"/>
          <p14:tracePt t="11387" x="7581900" y="4106863"/>
          <p14:tracePt t="11399" x="7581900" y="4098925"/>
          <p14:tracePt t="11434" x="7573963" y="4092575"/>
          <p14:tracePt t="11443" x="7573963" y="4084638"/>
          <p14:tracePt t="11477" x="7566025" y="4084638"/>
          <p14:tracePt t="11523" x="7566025" y="4076700"/>
          <p14:tracePt t="11556" x="7559675" y="4076700"/>
          <p14:tracePt t="11578" x="7559675" y="4068763"/>
          <p14:tracePt t="11589" x="7551738" y="4068763"/>
          <p14:tracePt t="11601" x="7551738" y="4060825"/>
          <p14:tracePt t="11618" x="7543800" y="4054475"/>
          <p14:tracePt t="15247" x="7543800" y="4046538"/>
          <p14:tracePt t="15259" x="7535863" y="4046538"/>
          <p14:tracePt t="15271" x="7527925" y="4038600"/>
          <p14:tracePt t="15285" x="7513638" y="4030663"/>
          <p14:tracePt t="15305" x="7505700" y="4022725"/>
          <p14:tracePt t="15325" x="7497763" y="4016375"/>
          <p14:tracePt t="15345" x="7489825" y="4016375"/>
          <p14:tracePt t="15365" x="7489825" y="4008438"/>
          <p14:tracePt t="15385" x="7483475" y="4008438"/>
          <p14:tracePt t="15416" x="7483475" y="4000500"/>
          <p14:tracePt t="15428" x="7475538" y="4000500"/>
          <p14:tracePt t="15445" x="7475538" y="3992563"/>
          <p14:tracePt t="15465" x="7467600" y="3992563"/>
          <p14:tracePt t="15485" x="7459663" y="3984625"/>
          <p14:tracePt t="15505" x="7451725" y="3978275"/>
          <p14:tracePt t="15526" x="7451725" y="3970338"/>
          <p14:tracePt t="15545" x="7445375" y="3962400"/>
          <p14:tracePt t="15565" x="7429500" y="3962400"/>
          <p14:tracePt t="15586" x="7421563" y="3946525"/>
          <p14:tracePt t="15625" x="7407275" y="3940175"/>
          <p14:tracePt t="15645" x="7399338" y="3932238"/>
          <p14:tracePt t="15665" x="7391400" y="3924300"/>
          <p14:tracePt t="15686" x="7383463" y="3916363"/>
          <p14:tracePt t="15706" x="7375525" y="3908425"/>
          <p14:tracePt t="15711" x="7375525" y="3902075"/>
          <p14:tracePt t="15732" x="7337425" y="3870325"/>
          <p14:tracePt t="15746" x="7331075" y="3863975"/>
          <p14:tracePt t="15765" x="7315200" y="3848100"/>
          <p14:tracePt t="15785" x="7285038" y="3825875"/>
          <p14:tracePt t="15805" x="7285038" y="3817938"/>
          <p14:tracePt t="15825" x="7277100" y="3810000"/>
          <p14:tracePt t="15845" x="7261225" y="3802063"/>
          <p14:tracePt t="15865" x="7246938" y="3787775"/>
          <p14:tracePt t="15886" x="7223125" y="3763963"/>
          <p14:tracePt t="15906" x="7216775" y="3749675"/>
          <p14:tracePt t="15926" x="7200900" y="3741738"/>
          <p14:tracePt t="15946" x="7185025" y="3725863"/>
          <p14:tracePt t="15966" x="7170738" y="3711575"/>
          <p14:tracePt t="15986" x="7162800" y="3695700"/>
          <p14:tracePt t="16006" x="7146925" y="3679825"/>
          <p14:tracePt t="16026" x="7140575" y="3673475"/>
          <p14:tracePt t="16046" x="7132638" y="3673475"/>
          <p14:tracePt t="16066" x="7132638" y="3665538"/>
          <p14:tracePt t="16086" x="7124700" y="3657600"/>
          <p14:tracePt t="16106" x="7108825" y="3641725"/>
          <p14:tracePt t="16126" x="7102475" y="3635375"/>
          <p14:tracePt t="16146" x="7094538" y="3627438"/>
          <p14:tracePt t="16166" x="7094538" y="3619500"/>
          <p14:tracePt t="16186" x="7070725" y="3589338"/>
          <p14:tracePt t="16206" x="7048500" y="3551238"/>
          <p14:tracePt t="16226" x="7032625" y="3513138"/>
          <p14:tracePt t="16246" x="7018338" y="3482975"/>
          <p14:tracePt t="16266" x="7002463" y="3451225"/>
          <p14:tracePt t="16286" x="6988175" y="3413125"/>
          <p14:tracePt t="16307" x="6980238" y="3398838"/>
          <p14:tracePt t="16326" x="6972300" y="3375025"/>
          <p14:tracePt t="16346" x="6964363" y="3360738"/>
          <p14:tracePt t="16366" x="6950075" y="3344863"/>
          <p14:tracePt t="16386" x="6950075" y="3336925"/>
          <p14:tracePt t="16406" x="6942138" y="3322638"/>
          <p14:tracePt t="16428" x="6926263" y="3314700"/>
          <p14:tracePt t="16451" x="6918325" y="3292475"/>
          <p14:tracePt t="16473" x="6911975" y="3276600"/>
          <p14:tracePt t="16495" x="6896100" y="3254375"/>
          <p14:tracePt t="16518" x="6880225" y="3238500"/>
          <p14:tracePt t="16529" x="6880225" y="3222625"/>
          <p14:tracePt t="16547" x="6873875" y="3222625"/>
          <p14:tracePt t="16567" x="6873875" y="3216275"/>
          <p14:tracePt t="16587" x="6858000" y="3200400"/>
          <p14:tracePt t="16607" x="6858000" y="3184525"/>
          <p14:tracePt t="16627" x="6858000" y="3178175"/>
          <p14:tracePt t="16647" x="6850063" y="3178175"/>
          <p14:tracePt t="16667" x="6850063" y="3170238"/>
          <p14:tracePt t="16687" x="6842125" y="3154363"/>
          <p14:tracePt t="16727" x="6842125" y="3146425"/>
          <p14:tracePt t="16753" x="6842125" y="3140075"/>
          <p14:tracePt t="16767" x="6835775" y="3140075"/>
          <p14:tracePt t="16832" x="6835775" y="3132138"/>
          <p14:tracePt t="17576" x="6827838" y="3132138"/>
          <p14:tracePt t="17600" x="6819900" y="3132138"/>
          <p14:tracePt t="17622" x="6727825" y="3170238"/>
          <p14:tracePt t="17634" x="6683375" y="3200400"/>
          <p14:tracePt t="17644" x="6675438" y="3208338"/>
          <p14:tracePt t="17668" x="6613525" y="3230563"/>
          <p14:tracePt t="17690" x="6553200" y="3254375"/>
          <p14:tracePt t="17715" x="6507163" y="3276600"/>
          <p14:tracePt t="17736" x="6416675" y="3322638"/>
          <p14:tracePt t="17758" x="6302375" y="3375025"/>
          <p14:tracePt t="17780" x="6172200" y="3451225"/>
          <p14:tracePt t="17791" x="6118225" y="3497263"/>
          <p14:tracePt t="17802" x="6096000" y="3513138"/>
          <p14:tracePt t="17813" x="6035675" y="3565525"/>
          <p14:tracePt t="17830" x="6003925" y="3603625"/>
          <p14:tracePt t="17850" x="5959475" y="3649663"/>
          <p14:tracePt t="17869" x="5921375" y="3679825"/>
          <p14:tracePt t="17889" x="5875338" y="3717925"/>
          <p14:tracePt t="17909" x="5859463" y="3733800"/>
          <p14:tracePt t="17912" x="5837238" y="3749675"/>
          <p14:tracePt t="17930" x="5829300" y="3763963"/>
          <p14:tracePt t="17949" x="5775325" y="3810000"/>
          <p14:tracePt t="17970" x="5753100" y="3840163"/>
          <p14:tracePt t="17990" x="5737225" y="3870325"/>
          <p14:tracePt t="18010" x="5730875" y="3878263"/>
          <p14:tracePt t="18030" x="5715000" y="3894138"/>
          <p14:tracePt t="18050" x="5684838" y="3946525"/>
          <p14:tracePt t="18070" x="5661025" y="3970338"/>
          <p14:tracePt t="18090" x="5661025" y="3978275"/>
          <p14:tracePt t="18092" x="5661025" y="3984625"/>
          <p14:tracePt t="18110" x="5654675" y="3992563"/>
          <p14:tracePt t="18130" x="5654675" y="4000500"/>
          <p14:tracePt t="18150" x="5654675" y="4008438"/>
          <p14:tracePt t="18170" x="5654675" y="4016375"/>
          <p14:tracePt t="18190" x="5646738" y="4038600"/>
          <p14:tracePt t="18210" x="5630863" y="4054475"/>
          <p14:tracePt t="18230" x="5622925" y="4060825"/>
          <p14:tracePt t="18251" x="5600700" y="4076700"/>
          <p14:tracePt t="18274" x="5532438" y="4106863"/>
          <p14:tracePt t="18297" x="5470525" y="4122738"/>
          <p14:tracePt t="18318" x="5440363" y="4137025"/>
          <p14:tracePt t="18341" x="5432425" y="4137025"/>
          <p14:tracePt t="18364" x="5426075" y="4144963"/>
          <p14:tracePt t="18375" x="5426075" y="4152900"/>
          <p14:tracePt t="18390" x="5410200" y="4168775"/>
          <p14:tracePt t="18410" x="5394325" y="4191000"/>
          <p14:tracePt t="18431" x="5387975" y="4206875"/>
          <p14:tracePt t="18450" x="5380038" y="4206875"/>
          <p14:tracePt t="18490" x="5380038" y="4213225"/>
          <p14:tracePt t="18510" x="5372100" y="4213225"/>
          <p14:tracePt t="18531" x="5372100" y="4221163"/>
          <p14:tracePt t="18551" x="5349875" y="4237038"/>
          <p14:tracePt t="18571" x="5341938" y="4251325"/>
          <p14:tracePt t="18591" x="5334000" y="4251325"/>
          <p14:tracePt t="18622" x="5334000" y="4259263"/>
          <p14:tracePt t="18644" x="5334000" y="4267200"/>
          <p14:tracePt t="18656" x="5318125" y="4275138"/>
          <p14:tracePt t="18671" x="5303838" y="4289425"/>
          <p14:tracePt t="18691" x="5303838" y="4297363"/>
          <p14:tracePt t="18906" x="5303838" y="4289425"/>
          <p14:tracePt t="18929" x="5303838" y="4259263"/>
          <p14:tracePt t="18951" x="5303838" y="4244975"/>
          <p14:tracePt t="18973" x="5303838" y="4229100"/>
          <p14:tracePt t="18997" x="5303838" y="4198938"/>
          <p14:tracePt t="19006" x="5303838" y="4191000"/>
          <p14:tracePt t="19018" x="5303838" y="4175125"/>
          <p14:tracePt t="19041" x="5303838" y="4160838"/>
          <p14:tracePt t="19064" x="5311775" y="4137025"/>
          <p14:tracePt t="19086" x="5311775" y="4106863"/>
          <p14:tracePt t="19096" x="5318125" y="4084638"/>
          <p14:tracePt t="19112" x="5318125" y="4060825"/>
          <p14:tracePt t="19131" x="5326063" y="4016375"/>
          <p14:tracePt t="19152" x="5334000" y="3992563"/>
          <p14:tracePt t="19172" x="5334000" y="3970338"/>
          <p14:tracePt t="19192" x="5334000" y="3962400"/>
          <p14:tracePt t="19212" x="5341938" y="3946525"/>
          <p14:tracePt t="19232" x="5341938" y="3932238"/>
          <p14:tracePt t="19252" x="5349875" y="3886200"/>
          <p14:tracePt t="19272" x="5349875" y="3870325"/>
          <p14:tracePt t="19274" x="5349875" y="3863975"/>
          <p14:tracePt t="19292" x="5349875" y="3856038"/>
          <p14:tracePt t="19312" x="5356225" y="3825875"/>
          <p14:tracePt t="19332" x="5364163" y="3810000"/>
          <p14:tracePt t="19352" x="5364163" y="3779838"/>
          <p14:tracePt t="19392" x="5364163" y="3763963"/>
          <p14:tracePt t="19412" x="5364163" y="3741738"/>
          <p14:tracePt t="19433" x="5364163" y="3717925"/>
          <p14:tracePt t="19452" x="5364163" y="3711575"/>
          <p14:tracePt t="19473" x="5356225" y="3687763"/>
          <p14:tracePt t="19492" x="5356225" y="3673475"/>
          <p14:tracePt t="19512" x="5356225" y="3657600"/>
          <p14:tracePt t="19532" x="5349875" y="3619500"/>
          <p14:tracePt t="19572" x="5341938" y="3581400"/>
          <p14:tracePt t="19592" x="5341938" y="3573463"/>
          <p14:tracePt t="19612" x="5334000" y="3551238"/>
          <p14:tracePt t="19633" x="5334000" y="3535363"/>
          <p14:tracePt t="19652" x="5334000" y="3527425"/>
          <p14:tracePt t="19672" x="5326063" y="3513138"/>
          <p14:tracePt t="19692" x="5326063" y="3475038"/>
          <p14:tracePt t="19713" x="5326063" y="3467100"/>
          <p14:tracePt t="19732" x="5326063" y="3444875"/>
          <p14:tracePt t="19753" x="5326063" y="3413125"/>
          <p14:tracePt t="19772" x="5318125" y="3390900"/>
          <p14:tracePt t="19793" x="5311775" y="3360738"/>
          <p14:tracePt t="19813" x="5303838" y="3344863"/>
          <p14:tracePt t="19833" x="5303838" y="3336925"/>
          <p14:tracePt t="19853" x="5303838" y="3322638"/>
          <p14:tracePt t="19873" x="5303838" y="3306763"/>
          <p14:tracePt t="19893" x="5295900" y="3284538"/>
          <p14:tracePt t="19913" x="5295900" y="3276600"/>
          <p14:tracePt t="19933" x="5295900" y="3268663"/>
          <p14:tracePt t="19953" x="5287963" y="3254375"/>
          <p14:tracePt t="19973" x="5287963" y="3238500"/>
          <p14:tracePt t="19993" x="5287963" y="3222625"/>
          <p14:tracePt t="20013" x="5287963" y="3208338"/>
          <p14:tracePt t="20033" x="5287963" y="3170238"/>
          <p14:tracePt t="20053" x="5287963" y="3132138"/>
          <p14:tracePt t="20073" x="5287963" y="3116263"/>
          <p14:tracePt t="20094" x="5287963" y="3101975"/>
          <p14:tracePt t="20113" x="5287963" y="3086100"/>
          <p14:tracePt t="20134" x="5287963" y="3055938"/>
          <p14:tracePt t="20174" x="5287963" y="3025775"/>
          <p14:tracePt t="20194" x="5287963" y="3001963"/>
          <p14:tracePt t="20214" x="5287963" y="2987675"/>
          <p14:tracePt t="20234" x="5287963" y="2971800"/>
          <p14:tracePt t="20254" x="5287963" y="2955925"/>
          <p14:tracePt t="20277" x="5287963" y="2925763"/>
          <p14:tracePt t="20321" x="5287963" y="2911475"/>
          <p14:tracePt t="20344" x="5295900" y="2887663"/>
          <p14:tracePt t="20355" x="5295900" y="2879725"/>
          <p14:tracePt t="20378" x="5295900" y="2873375"/>
          <p14:tracePt t="20388" x="5295900" y="2865438"/>
          <p14:tracePt t="20401" x="5295900" y="2857500"/>
          <p14:tracePt t="20414" x="5295900" y="2849563"/>
          <p14:tracePt t="20434" x="5295900" y="2835275"/>
          <p14:tracePt t="20454" x="5295900" y="2827338"/>
          <p14:tracePt t="20474" x="5295900" y="2811463"/>
          <p14:tracePt t="20494" x="5303838" y="2797175"/>
          <p14:tracePt t="20515" x="5303838" y="2789238"/>
          <p14:tracePt t="20534" x="5311775" y="2765425"/>
          <p14:tracePt t="20554" x="5311775" y="2751138"/>
          <p14:tracePt t="20574" x="5311775" y="2735263"/>
          <p14:tracePt t="20595" x="5311775" y="2713038"/>
          <p14:tracePt t="20615" x="5311775" y="2697163"/>
          <p14:tracePt t="20635" x="5311775" y="2682875"/>
          <p14:tracePt t="20655" x="5311775" y="2674938"/>
          <p14:tracePt t="20675" x="5311775" y="2659063"/>
          <p14:tracePt t="20695" x="5311775" y="2644775"/>
          <p14:tracePt t="20715" x="5311775" y="2606675"/>
          <p14:tracePt t="20735" x="5311775" y="2582863"/>
          <p14:tracePt t="20755" x="5311775" y="2568575"/>
          <p14:tracePt t="20775" x="5311775" y="2544763"/>
          <p14:tracePt t="20795" x="5311775" y="2506663"/>
          <p14:tracePt t="20815" x="5311775" y="2476500"/>
          <p14:tracePt t="20855" x="5311775" y="2438400"/>
          <p14:tracePt t="20875" x="5311775" y="2416175"/>
          <p14:tracePt t="20895" x="5311775" y="2392363"/>
          <p14:tracePt t="20915" x="5311775" y="2370138"/>
          <p14:tracePt t="20917" x="5311775" y="2346325"/>
          <p14:tracePt t="20935" x="5311775" y="2332038"/>
          <p14:tracePt t="20955" x="5311775" y="2308225"/>
          <p14:tracePt t="20975" x="5311775" y="2286000"/>
          <p14:tracePt t="20995" x="5318125" y="2270125"/>
          <p14:tracePt t="21035" x="5318125" y="2232025"/>
          <p14:tracePt t="21056" x="5318125" y="2187575"/>
          <p14:tracePt t="21075" x="5318125" y="2149475"/>
          <p14:tracePt t="21095" x="5318125" y="2133600"/>
          <p14:tracePt t="21098" x="5318125" y="2117725"/>
          <p14:tracePt t="21115" x="5318125" y="2103438"/>
          <p14:tracePt t="21135" x="5318125" y="2079625"/>
          <p14:tracePt t="21156" x="5318125" y="2041525"/>
          <p14:tracePt t="21176" x="5311775" y="2011363"/>
          <p14:tracePt t="21196" x="5311775" y="1997075"/>
          <p14:tracePt t="21216" x="5311775" y="1981200"/>
          <p14:tracePt t="21221" x="5311775" y="1973263"/>
          <p14:tracePt t="21256" x="5311775" y="1951038"/>
          <p14:tracePt t="21277" x="5303838" y="1927225"/>
          <p14:tracePt t="21296" x="5303838" y="1912938"/>
          <p14:tracePt t="21316" x="5295900" y="1905000"/>
          <p14:tracePt t="21336" x="5295900" y="1889125"/>
          <p14:tracePt t="21357" x="5295900" y="1882775"/>
          <p14:tracePt t="21379" x="5295900" y="1874838"/>
          <p14:tracePt t="21435" x="5295900" y="1866900"/>
          <p14:tracePt t="21469" x="5287963" y="1844675"/>
          <p14:tracePt t="21492" x="5287963" y="1828800"/>
          <p14:tracePt t="23282" x="5287963" y="1836738"/>
          <p14:tracePt t="23294" x="5287963" y="1844675"/>
          <p14:tracePt t="23305" x="5287963" y="1858963"/>
          <p14:tracePt t="23320" x="5287963" y="1882775"/>
          <p14:tracePt t="23340" x="5311775" y="1920875"/>
          <p14:tracePt t="23360" x="5318125" y="1935163"/>
          <p14:tracePt t="23380" x="5318125" y="1951038"/>
          <p14:tracePt t="23400" x="5326063" y="1981200"/>
          <p14:tracePt t="23420" x="5334000" y="1989138"/>
          <p14:tracePt t="23440" x="5341938" y="1997075"/>
          <p14:tracePt t="23460" x="5349875" y="2011363"/>
          <p14:tracePt t="23462" x="5349875" y="2027238"/>
          <p14:tracePt t="23480" x="5364163" y="2049463"/>
          <p14:tracePt t="23500" x="5380038" y="2087563"/>
          <p14:tracePt t="23520" x="5387975" y="2111375"/>
          <p14:tracePt t="23540" x="5402263" y="2133600"/>
          <p14:tracePt t="23561" x="5418138" y="2163763"/>
          <p14:tracePt t="23580" x="5432425" y="2187575"/>
          <p14:tracePt t="23601" x="5456238" y="2209800"/>
          <p14:tracePt t="23621" x="5464175" y="2217738"/>
          <p14:tracePt t="23641" x="5470525" y="2225675"/>
          <p14:tracePt t="23661" x="5478463" y="2232025"/>
          <p14:tracePt t="23681" x="5516563" y="2255838"/>
          <p14:tracePt t="23701" x="5584825" y="2278063"/>
          <p14:tracePt t="23721" x="5646738" y="2293938"/>
          <p14:tracePt t="23742" x="5715000" y="2301875"/>
          <p14:tracePt t="23761" x="5761038" y="2308225"/>
          <p14:tracePt t="23765" x="5791200" y="2316163"/>
          <p14:tracePt t="23781" x="5807075" y="2316163"/>
          <p14:tracePt t="23801" x="5859463" y="2324100"/>
          <p14:tracePt t="23821" x="5913438" y="2332038"/>
          <p14:tracePt t="23842" x="5935663" y="2332038"/>
          <p14:tracePt t="23861" x="6003925" y="2339975"/>
          <p14:tracePt t="23881" x="6080125" y="2346325"/>
          <p14:tracePt t="23901" x="6126163" y="2346325"/>
          <p14:tracePt t="23922" x="6164263" y="2346325"/>
          <p14:tracePt t="23941" x="6194425" y="2346325"/>
          <p14:tracePt t="23961" x="6226175" y="2339975"/>
          <p14:tracePt t="23981" x="6248400" y="2332038"/>
          <p14:tracePt t="24002" x="6286500" y="2332038"/>
          <p14:tracePt t="24021" x="6316663" y="2332038"/>
          <p14:tracePt t="24042" x="6346825" y="2332038"/>
          <p14:tracePt t="24062" x="6362700" y="2332038"/>
          <p14:tracePt t="24081" x="6384925" y="2332038"/>
          <p14:tracePt t="24103" x="6408738" y="2332038"/>
          <p14:tracePt t="24142" x="6469063" y="2332038"/>
          <p14:tracePt t="24162" x="6515100" y="2332038"/>
          <p14:tracePt t="24182" x="6569075" y="2332038"/>
          <p14:tracePt t="24202" x="6583363" y="2332038"/>
          <p14:tracePt t="24223" x="6607175" y="2332038"/>
          <p14:tracePt t="24242" x="6689725" y="2378075"/>
          <p14:tracePt t="24262" x="6781800" y="2416175"/>
          <p14:tracePt t="24282" x="6842125" y="2446338"/>
          <p14:tracePt t="24302" x="6873875" y="2446338"/>
          <p14:tracePt t="24322" x="6888163" y="2454275"/>
          <p14:tracePt t="24343" x="6911975" y="2468563"/>
          <p14:tracePt t="24362" x="6994525" y="2530475"/>
          <p14:tracePt t="24383" x="7064375" y="2574925"/>
          <p14:tracePt t="24402" x="7124700" y="2620963"/>
          <p14:tracePt t="24407" x="7146925" y="2636838"/>
          <p14:tracePt t="24422" x="7185025" y="2667000"/>
          <p14:tracePt t="24442" x="7223125" y="2705100"/>
          <p14:tracePt t="24462" x="7261225" y="2743200"/>
          <p14:tracePt t="24482" x="7277100" y="2751138"/>
          <p14:tracePt t="24483" x="7285038" y="2765425"/>
          <p14:tracePt t="24502" x="7299325" y="2789238"/>
          <p14:tracePt t="24522" x="7331075" y="2827338"/>
          <p14:tracePt t="24542" x="7345363" y="2841625"/>
          <p14:tracePt t="24562" x="7353300" y="2865438"/>
          <p14:tracePt t="24582" x="7361238" y="2873375"/>
          <p14:tracePt t="24602" x="7369175" y="2887663"/>
          <p14:tracePt t="24622" x="7375525" y="2925763"/>
          <p14:tracePt t="24642" x="7383463" y="2941638"/>
          <p14:tracePt t="24683" x="7399338" y="2987675"/>
          <p14:tracePt t="24703" x="7399338" y="3040063"/>
          <p14:tracePt t="24723" x="7407275" y="3070225"/>
          <p14:tracePt t="24743" x="7407275" y="3108325"/>
          <p14:tracePt t="24763" x="7413625" y="3146425"/>
          <p14:tracePt t="24783" x="7421563" y="3200400"/>
          <p14:tracePt t="24803" x="7421563" y="3254375"/>
          <p14:tracePt t="24823" x="7429500" y="3306763"/>
          <p14:tracePt t="24844" x="7429500" y="3322638"/>
          <p14:tracePt t="24863" x="7429500" y="3368675"/>
          <p14:tracePt t="24883" x="7429500" y="3413125"/>
          <p14:tracePt t="24903" x="7429500" y="3475038"/>
          <p14:tracePt t="24923" x="7429500" y="3489325"/>
          <p14:tracePt t="24943" x="7429500" y="3513138"/>
          <p14:tracePt t="24947" x="7429500" y="3521075"/>
          <p14:tracePt t="24983" x="7429500" y="3527425"/>
          <p14:tracePt t="25003" x="7429500" y="3543300"/>
          <p14:tracePt t="25044" x="7429500" y="3559175"/>
          <p14:tracePt t="25064" x="7429500" y="3573463"/>
          <p14:tracePt t="25083" x="7429500" y="3581400"/>
          <p14:tracePt t="25104" x="7429500" y="3589338"/>
          <p14:tracePt t="25124" x="7429500" y="3619500"/>
          <p14:tracePt t="25128" x="7429500" y="3635375"/>
          <p14:tracePt t="25143" x="7429500" y="3657600"/>
          <p14:tracePt t="25164" x="7421563" y="3695700"/>
          <p14:tracePt t="25184" x="7407275" y="3756025"/>
          <p14:tracePt t="25204" x="7391400" y="3794125"/>
          <p14:tracePt t="25224" x="7391400" y="3802063"/>
          <p14:tracePt t="25244" x="7369175" y="3840163"/>
          <p14:tracePt t="25264" x="7361238" y="3848100"/>
          <p14:tracePt t="25284" x="7323138" y="3916363"/>
          <p14:tracePt t="25304" x="7307263" y="3962400"/>
          <p14:tracePt t="25324" x="7292975" y="4008438"/>
          <p14:tracePt t="25344" x="7269163" y="4046538"/>
          <p14:tracePt t="25364" x="7254875" y="4068763"/>
          <p14:tracePt t="25385" x="7246938" y="4076700"/>
          <p14:tracePt t="25404" x="7239000" y="4084638"/>
          <p14:tracePt t="25434" x="7231063" y="4092575"/>
          <p14:tracePt t="25455" x="7208838" y="4114800"/>
          <p14:tracePt t="25477" x="7200900" y="4122738"/>
          <p14:tracePt t="25489" x="7192963" y="4122738"/>
          <p14:tracePt t="25504" x="7185025" y="4130675"/>
          <p14:tracePt t="25524" x="7178675" y="4137025"/>
          <p14:tracePt t="25544" x="7170738" y="4144963"/>
          <p14:tracePt t="25567" x="7162800" y="4144963"/>
          <p14:tracePt t="25584" x="7154863" y="4144963"/>
          <p14:tracePt t="25605" x="7146925" y="4152900"/>
          <p14:tracePt t="25625" x="7132638" y="4152900"/>
          <p14:tracePt t="25644" x="7108825" y="4168775"/>
          <p14:tracePt t="25665" x="7102475" y="4168775"/>
          <p14:tracePt t="25685" x="7094538" y="4168775"/>
          <p14:tracePt t="25704" x="7086600" y="4168775"/>
          <p14:tracePt t="25724" x="7078663" y="4175125"/>
          <p14:tracePt t="25744" x="7070725" y="4175125"/>
          <p14:tracePt t="25801" x="7070725" y="4183063"/>
          <p14:tracePt t="26018" x="7086600" y="4175125"/>
          <p14:tracePt t="26041" x="7124700" y="4168775"/>
          <p14:tracePt t="26050" x="7132638" y="4160838"/>
          <p14:tracePt t="26065" x="7140575" y="4160838"/>
          <p14:tracePt t="26085" x="7162800" y="4144963"/>
          <p14:tracePt t="26105" x="7170738" y="4137025"/>
          <p14:tracePt t="26126" x="7178675" y="4137025"/>
          <p14:tracePt t="26131" x="7178675" y="4130675"/>
          <p14:tracePt t="26145" x="7192963" y="4130675"/>
          <p14:tracePt t="26165" x="7216775" y="4106863"/>
          <p14:tracePt t="26186" x="7231063" y="4092575"/>
          <p14:tracePt t="26206" x="7246938" y="4084638"/>
          <p14:tracePt t="26242" x="7254875" y="4084638"/>
          <p14:tracePt t="26253" x="7254875" y="4076700"/>
          <p14:tracePt t="26266" x="7261225" y="4076700"/>
          <p14:tracePt t="26287" x="7269163" y="4076700"/>
          <p14:tracePt t="26306" x="7269163" y="4068763"/>
          <p14:tracePt t="26326" x="7277100" y="4068763"/>
          <p14:tracePt t="26346" x="7285038" y="4060825"/>
          <p14:tracePt t="26366" x="7292975" y="4060825"/>
          <p14:tracePt t="26387" x="7299325" y="4054475"/>
          <p14:tracePt t="26406" x="7307263" y="4054475"/>
          <p14:tracePt t="26426" x="7315200" y="4054475"/>
          <p14:tracePt t="26446" x="7323138" y="4046538"/>
          <p14:tracePt t="26466" x="7331075" y="4046538"/>
          <p14:tracePt t="26506" x="7337425" y="4046538"/>
          <p14:tracePt t="26527" x="7353300" y="4038600"/>
          <p14:tracePt t="26546" x="7361238" y="4030663"/>
          <p14:tracePt t="26566" x="7369175" y="4030663"/>
          <p14:tracePt t="26586" x="7383463" y="4022725"/>
          <p14:tracePt t="26606" x="7391400" y="4022725"/>
          <p14:tracePt t="26626" x="7421563" y="4008438"/>
          <p14:tracePt t="26648" x="7451725" y="4000500"/>
          <p14:tracePt t="26672" x="7475538" y="3992563"/>
          <p14:tracePt t="26694" x="7483475" y="3992563"/>
          <p14:tracePt t="26717" x="7497763" y="3992563"/>
          <p14:tracePt t="26737" x="7505700" y="3992563"/>
          <p14:tracePt t="26782" x="7513638" y="3992563"/>
          <p14:tracePt t="26804" x="7527925" y="3992563"/>
          <p14:tracePt t="26827" x="7535863" y="3992563"/>
          <p14:tracePt t="26850" x="7543800" y="3984625"/>
          <p14:tracePt t="26873" x="7551738" y="3984625"/>
          <p14:tracePt t="26917" x="7559675" y="3984625"/>
          <p14:tracePt t="26961" x="7566025" y="3984625"/>
          <p14:tracePt t="26984" x="7581900" y="3984625"/>
          <p14:tracePt t="27006" x="7589838" y="3984625"/>
          <p14:tracePt t="27018" x="7597775" y="3992563"/>
          <p14:tracePt t="27030" x="7604125" y="3992563"/>
          <p14:tracePt t="27053" x="7612063" y="3992563"/>
          <p14:tracePt t="27075" x="7620000" y="3992563"/>
          <p14:tracePt t="27087" x="7620000" y="4000500"/>
          <p14:tracePt t="27107" x="7627938" y="4000500"/>
          <p14:tracePt t="27128" x="7635875" y="4000500"/>
          <p14:tracePt t="27147" x="7642225" y="4008438"/>
          <p14:tracePt t="27167" x="7658100" y="4016375"/>
          <p14:tracePt t="27188" x="7673975" y="4022725"/>
          <p14:tracePt t="27213" x="7680325" y="4022725"/>
          <p14:tracePt t="27227" x="7688263" y="4022725"/>
          <p14:tracePt t="27255" x="7688263" y="4030663"/>
          <p14:tracePt t="27301" x="7704138" y="4030663"/>
          <p14:tracePt t="27311" x="7704138" y="4038600"/>
          <p14:tracePt t="27322" x="7712075" y="4038600"/>
          <p14:tracePt t="27334" x="7718425" y="4038600"/>
          <p14:tracePt t="27347" x="7734300" y="4054475"/>
          <p14:tracePt t="27368" x="7764463" y="4068763"/>
          <p14:tracePt t="27388" x="7780338" y="4076700"/>
          <p14:tracePt t="27408" x="7794625" y="4076700"/>
          <p14:tracePt t="27411" x="7802563" y="4076700"/>
          <p14:tracePt t="27457" x="7802563" y="4084638"/>
          <p14:tracePt t="27469" x="7810500" y="4084638"/>
          <p14:tracePt t="27480" x="7818438" y="4092575"/>
          <p14:tracePt t="27492" x="7826375" y="4092575"/>
          <p14:tracePt t="27508" x="7848600" y="4106863"/>
          <p14:tracePt t="27528" x="7856538" y="4106863"/>
          <p14:tracePt t="27548" x="7870825" y="4106863"/>
          <p14:tracePt t="27569" x="7886700" y="4122738"/>
          <p14:tracePt t="27588" x="7894638" y="4122738"/>
          <p14:tracePt t="27608" x="7924800" y="4130675"/>
          <p14:tracePt t="27628" x="7947025" y="4137025"/>
          <p14:tracePt t="27648" x="7954963" y="4137025"/>
          <p14:tracePt t="27669" x="7970838" y="4144963"/>
          <p14:tracePt t="27708" x="7993063" y="4152900"/>
          <p14:tracePt t="27728" x="8008938" y="4160838"/>
          <p14:tracePt t="27769" x="8016875" y="4160838"/>
          <p14:tracePt t="27788" x="8023225" y="4168775"/>
          <p14:tracePt t="27809" x="8031163" y="4175125"/>
          <p14:tracePt t="27829" x="8039100" y="4175125"/>
          <p14:tracePt t="27849" x="8047038" y="4175125"/>
          <p14:tracePt t="27869" x="8054975" y="4183063"/>
          <p14:tracePt t="27889" x="8061325" y="4183063"/>
          <p14:tracePt t="27910" x="8077200" y="4183063"/>
          <p14:tracePt t="27931" x="8099425" y="4183063"/>
          <p14:tracePt t="27955" x="8131175" y="4191000"/>
          <p14:tracePt t="27976" x="8137525" y="4191000"/>
          <p14:tracePt t="27999" x="8153400" y="4191000"/>
          <p14:tracePt t="28009" x="8161338" y="4198938"/>
          <p14:tracePt t="29571" x="8161338" y="4191000"/>
          <p14:tracePt t="29583" x="8161338" y="4175125"/>
          <p14:tracePt t="29595" x="8161338" y="4137025"/>
          <p14:tracePt t="29612" x="8153400" y="4106863"/>
          <p14:tracePt t="29632" x="8153400" y="4000500"/>
          <p14:tracePt t="29652" x="8153400" y="3886200"/>
          <p14:tracePt t="29673" x="8153400" y="3756025"/>
          <p14:tracePt t="29692" x="8161338" y="3695700"/>
          <p14:tracePt t="29696" x="8161338" y="3641725"/>
          <p14:tracePt t="29712" x="8161338" y="3559175"/>
          <p14:tracePt t="29719" x="8169275" y="3451225"/>
          <p14:tracePt t="29732" x="8175625" y="3344863"/>
          <p14:tracePt t="29756" x="8175625" y="3108325"/>
          <p14:tracePt t="29778" x="8175625" y="2933700"/>
          <p14:tracePt t="29793" x="8175625" y="2873375"/>
          <p14:tracePt t="29812" x="8175625" y="2827338"/>
          <p14:tracePt t="29832" x="8183563" y="2751138"/>
          <p14:tracePt t="29852" x="8191500" y="2644775"/>
          <p14:tracePt t="29873" x="8207375" y="2552700"/>
          <p14:tracePt t="29893" x="8245475" y="2454275"/>
          <p14:tracePt t="29913" x="8283575" y="2346325"/>
          <p14:tracePt t="29932" x="8328025" y="2255838"/>
          <p14:tracePt t="29953" x="8343900" y="2217738"/>
          <p14:tracePt t="29973" x="8359775" y="2187575"/>
          <p14:tracePt t="30013" x="8359775" y="2171700"/>
          <p14:tracePt t="30033" x="8359775" y="2163763"/>
          <p14:tracePt t="30053" x="8359775" y="2155825"/>
          <p14:tracePt t="30073" x="8359775" y="2141538"/>
          <p14:tracePt t="30093" x="8359775" y="2125663"/>
          <p14:tracePt t="30113" x="8359775" y="2111375"/>
          <p14:tracePt t="30134" x="8359775" y="2103438"/>
          <p14:tracePt t="30153" x="8351838" y="2103438"/>
          <p14:tracePt t="30173" x="8343900" y="2095500"/>
          <p14:tracePt t="30194" x="8328025" y="2095500"/>
          <p14:tracePt t="30213" x="8289925" y="2095500"/>
          <p14:tracePt t="30233" x="8267700" y="2095500"/>
          <p14:tracePt t="30253" x="8245475" y="2095500"/>
          <p14:tracePt t="30273" x="8175625" y="2117725"/>
          <p14:tracePt t="30293" x="8093075" y="2133600"/>
          <p14:tracePt t="30314" x="8039100" y="2149475"/>
          <p14:tracePt t="30333" x="8031163" y="2155825"/>
          <p14:tracePt t="30337" x="8016875" y="2155825"/>
          <p14:tracePt t="30353" x="7993063" y="2155825"/>
          <p14:tracePt t="30374" x="7954963" y="2171700"/>
          <p14:tracePt t="30393" x="7940675" y="2179638"/>
          <p14:tracePt t="30414" x="7916863" y="2187575"/>
          <p14:tracePt t="30434" x="7856538" y="2201863"/>
          <p14:tracePt t="30453" x="7818438" y="2201863"/>
          <p14:tracePt t="30474" x="7794625" y="2201863"/>
          <p14:tracePt t="30494" x="7780338" y="2201863"/>
          <p14:tracePt t="30514" x="7764463" y="2201863"/>
          <p14:tracePt t="30534" x="7750175" y="2201863"/>
          <p14:tracePt t="30553" x="7742238" y="2201863"/>
          <p14:tracePt t="30573" x="7734300" y="2201863"/>
          <p14:tracePt t="30594" x="7718425" y="2201863"/>
          <p14:tracePt t="30613" x="7688263" y="2201863"/>
          <p14:tracePt t="30633" x="7658100" y="2201863"/>
          <p14:tracePt t="30653" x="7612063" y="2201863"/>
          <p14:tracePt t="30673" x="7551738" y="2179638"/>
          <p14:tracePt t="30693" x="7535863" y="2171700"/>
          <p14:tracePt t="30713" x="7489825" y="2149475"/>
          <p14:tracePt t="30734" x="7467600" y="2141538"/>
          <p14:tracePt t="30754" x="7451725" y="2141538"/>
          <p14:tracePt t="30774" x="7451725" y="2133600"/>
          <p14:tracePt t="30814" x="7445375" y="2133600"/>
          <p14:tracePt t="30843" x="7437438" y="2133600"/>
          <p14:tracePt t="30857" x="7429500" y="2125663"/>
          <p14:tracePt t="30874" x="7413625" y="2125663"/>
          <p14:tracePt t="30895" x="7383463" y="2103438"/>
          <p14:tracePt t="30914" x="7369175" y="2103438"/>
          <p14:tracePt t="30969" x="7369175" y="2095500"/>
          <p14:tracePt t="30981" x="7361238" y="2095500"/>
          <p14:tracePt t="30995" x="7353300" y="2095500"/>
          <p14:tracePt t="31014" x="7353300" y="2087563"/>
          <p14:tracePt t="31036" x="7345363" y="2087563"/>
          <p14:tracePt t="31058" x="7337425" y="2087563"/>
          <p14:tracePt t="31102" x="7337425" y="2079625"/>
          <p14:tracePt t="31126" x="7331075" y="2073275"/>
          <p14:tracePt t="31136" x="7323138" y="2073275"/>
          <p14:tracePt t="31147" x="7315200" y="2073275"/>
          <p14:tracePt t="31170" x="7307263" y="2073275"/>
          <p14:tracePt t="31181" x="7307263" y="2065338"/>
          <p14:tracePt t="31195" x="7299325" y="2065338"/>
          <p14:tracePt t="31215" x="7292975" y="2065338"/>
          <p14:tracePt t="31235" x="7285038" y="2065338"/>
          <p14:tracePt t="31255" x="7277100" y="2065338"/>
          <p14:tracePt t="31275" x="7261225" y="2065338"/>
          <p14:tracePt t="31295" x="7254875" y="2065338"/>
          <p14:tracePt t="31315" x="7239000" y="2065338"/>
          <p14:tracePt t="31355" x="7231063" y="2065338"/>
          <p14:tracePt t="31375" x="7208838" y="2073275"/>
          <p14:tracePt t="31395" x="7200900" y="2073275"/>
          <p14:tracePt t="31435" x="7192963" y="2073275"/>
          <p14:tracePt t="31455" x="7185025" y="2073275"/>
          <p14:tracePt t="31475" x="7185025" y="2079625"/>
          <p14:tracePt t="31496" x="7178675" y="2079625"/>
          <p14:tracePt t="31519" x="7170738" y="2087563"/>
          <p14:tracePt t="31535" x="7162800" y="2087563"/>
          <p14:tracePt t="31555" x="7154863" y="2095500"/>
          <p14:tracePt t="31575" x="7140575" y="2103438"/>
          <p14:tracePt t="31596" x="7132638" y="2111375"/>
          <p14:tracePt t="31636" x="7116763" y="2125663"/>
          <p14:tracePt t="31656" x="7108825" y="2125663"/>
          <p14:tracePt t="31881" x="7102475" y="2125663"/>
          <p14:tracePt t="31903" x="7094538" y="2133600"/>
          <p14:tracePt t="31937" x="7086600" y="2133600"/>
          <p14:tracePt t="31971" x="7078663" y="2133600"/>
          <p14:tracePt t="31982" x="7070725" y="2133600"/>
          <p14:tracePt t="31992" x="7064375" y="2133600"/>
          <p14:tracePt t="32004" x="7064375" y="2141538"/>
          <p14:tracePt t="32017" x="7056438" y="2141538"/>
          <p14:tracePt t="32036" x="7048500" y="2141538"/>
          <p14:tracePt t="32062" x="7040563" y="2141538"/>
          <p14:tracePt t="32077" x="7032625" y="2141538"/>
          <p14:tracePt t="32097" x="7026275" y="2141538"/>
          <p14:tracePt t="32117" x="7018338" y="2141538"/>
          <p14:tracePt t="32137" x="7018338" y="2149475"/>
          <p14:tracePt t="32156" x="7002463" y="2149475"/>
          <p14:tracePt t="32176" x="6994525" y="2155825"/>
          <p14:tracePt t="32196" x="6972300" y="2155825"/>
          <p14:tracePt t="32217" x="6956425" y="2155825"/>
          <p14:tracePt t="32239" x="6950075" y="2155825"/>
          <p14:tracePt t="32272" x="6942138" y="2155825"/>
          <p14:tracePt t="32284" x="6934200" y="2155825"/>
          <p14:tracePt t="32296" x="6926263" y="2155825"/>
          <p14:tracePt t="32318" x="6911975" y="2163763"/>
          <p14:tracePt t="32340" x="6904038" y="2163763"/>
          <p14:tracePt t="32363" x="6888163" y="2163763"/>
          <p14:tracePt t="32385" x="6880225" y="2163763"/>
          <p14:tracePt t="32408" x="6873875" y="2163763"/>
          <p14:tracePt t="36269" x="6865938" y="2171700"/>
          <p14:tracePt t="36325" x="6865938" y="2179638"/>
          <p14:tracePt t="36337" x="6865938" y="2187575"/>
          <p14:tracePt t="36348" x="6865938" y="2193925"/>
          <p14:tracePt t="36370" x="6865938" y="2201863"/>
          <p14:tracePt t="36393" x="6873875" y="2201863"/>
          <p14:tracePt t="36405" x="6873875" y="2209800"/>
          <p14:tracePt t="36438" x="6873875" y="2217738"/>
          <p14:tracePt t="36449" x="6880225" y="2217738"/>
          <p14:tracePt t="36472" x="6880225" y="2225675"/>
          <p14:tracePt t="36506" x="6888163" y="2225675"/>
          <p14:tracePt t="36539" x="6888163" y="2232025"/>
          <p14:tracePt t="36709" x="6888163" y="2239963"/>
          <p14:tracePt t="36720" x="6896100" y="2247900"/>
          <p14:tracePt t="36731" x="6896100" y="2255838"/>
          <p14:tracePt t="36798" x="6896100" y="2263775"/>
          <p14:tracePt t="36820" x="6896100" y="2270125"/>
          <p14:tracePt t="36865" x="6896100" y="2278063"/>
          <p14:tracePt t="37035" x="6896100" y="2286000"/>
          <p14:tracePt t="37057" x="6904038" y="2301875"/>
          <p14:tracePt t="37079" x="6911975" y="2308225"/>
          <p14:tracePt t="37125" x="6918325" y="2308225"/>
          <p14:tracePt t="37169" x="6918325" y="2316163"/>
          <p14:tracePt t="37215" x="6926263" y="2316163"/>
          <p14:tracePt t="37237" x="6926263" y="2324100"/>
          <p14:tracePt t="37259" x="6926263" y="2332038"/>
          <p14:tracePt t="37316" x="6926263" y="2339975"/>
          <p14:tracePt t="37338" x="6926263" y="2354263"/>
          <p14:tracePt t="37350" x="6926263" y="2362200"/>
          <p14:tracePt t="37361" x="6918325" y="2378075"/>
          <p14:tracePt t="37372" x="6918325" y="2384425"/>
          <p14:tracePt t="37387" x="6911975" y="2400300"/>
          <p14:tracePt t="37407" x="6904038" y="2416175"/>
          <p14:tracePt t="37427" x="6904038" y="2422525"/>
          <p14:tracePt t="37447" x="6896100" y="2430463"/>
          <p14:tracePt t="37450" x="6896100" y="2438400"/>
          <p14:tracePt t="37467" x="6896100" y="2446338"/>
          <p14:tracePt t="37497" x="6873875" y="2484438"/>
          <p14:tracePt t="37520" x="6858000" y="2514600"/>
          <p14:tracePt t="37542" x="6858000" y="2530475"/>
          <p14:tracePt t="37553" x="6850063" y="2536825"/>
          <p14:tracePt t="37567" x="6842125" y="2552700"/>
          <p14:tracePt t="37587" x="6835775" y="2568575"/>
          <p14:tracePt t="37607" x="6827838" y="2598738"/>
          <p14:tracePt t="37628" x="6819900" y="2606675"/>
          <p14:tracePt t="37647" x="6811963" y="2644775"/>
          <p14:tracePt t="37667" x="6804025" y="2674938"/>
          <p14:tracePt t="37687" x="6804025" y="2697163"/>
          <p14:tracePt t="37708" x="6797675" y="2713038"/>
          <p14:tracePt t="37711" x="6797675" y="2720975"/>
          <p14:tracePt t="37727" x="6789738" y="2727325"/>
          <p14:tracePt t="37747" x="6789738" y="2743200"/>
          <p14:tracePt t="37767" x="6789738" y="2789238"/>
          <p14:tracePt t="37788" x="6789738" y="2819400"/>
          <p14:tracePt t="37808" x="6789738" y="2835275"/>
          <p14:tracePt t="37828" x="6789738" y="2857500"/>
          <p14:tracePt t="37848" x="6789738" y="2865438"/>
          <p14:tracePt t="37868" x="6789738" y="2895600"/>
          <p14:tracePt t="37887" x="6789738" y="2911475"/>
          <p14:tracePt t="37908" x="6789738" y="2917825"/>
          <p14:tracePt t="37927" x="6789738" y="2963863"/>
          <p14:tracePt t="37947" x="6789738" y="3009900"/>
          <p14:tracePt t="37968" x="6789738" y="3063875"/>
          <p14:tracePt t="37988" x="6789738" y="3086100"/>
          <p14:tracePt t="38007" x="6789738" y="3094038"/>
          <p14:tracePt t="38028" x="6789738" y="3124200"/>
          <p14:tracePt t="38048" x="6789738" y="3146425"/>
          <p14:tracePt t="38068" x="6789738" y="3170238"/>
          <p14:tracePt t="38088" x="6789738" y="3216275"/>
          <p14:tracePt t="38108" x="6789738" y="3230563"/>
          <p14:tracePt t="38128" x="6789738" y="3254375"/>
          <p14:tracePt t="38148" x="6797675" y="3298825"/>
          <p14:tracePt t="38188" x="6804025" y="3344863"/>
          <p14:tracePt t="38208" x="6804025" y="3360738"/>
          <p14:tracePt t="38228" x="6811963" y="3390900"/>
          <p14:tracePt t="38248" x="6811963" y="3406775"/>
          <p14:tracePt t="38268" x="6819900" y="3421063"/>
          <p14:tracePt t="38288" x="6819900" y="3459163"/>
          <p14:tracePt t="38308" x="6842125" y="3535363"/>
          <p14:tracePt t="38328" x="6850063" y="3559175"/>
          <p14:tracePt t="38368" x="6850063" y="3573463"/>
          <p14:tracePt t="38388" x="6865938" y="3581400"/>
          <p14:tracePt t="38408" x="6911975" y="3657600"/>
          <p14:tracePt t="38428" x="6956425" y="3695700"/>
          <p14:tracePt t="38448" x="6964363" y="3695700"/>
          <p14:tracePt t="38450" x="6972300" y="3695700"/>
          <p14:tracePt t="38518" x="6980238" y="3695700"/>
          <p14:tracePt t="38542" x="6988175" y="3695700"/>
          <p14:tracePt t="38565" x="6994525" y="3687763"/>
          <p14:tracePt t="38576" x="7010400" y="3679825"/>
          <p14:tracePt t="38589" x="7018338" y="3665538"/>
          <p14:tracePt t="38609" x="7048500" y="3641725"/>
          <p14:tracePt t="38629" x="7064375" y="3627438"/>
          <p14:tracePt t="38649" x="7086600" y="3589338"/>
          <p14:tracePt t="38669" x="7094538" y="3551238"/>
          <p14:tracePt t="38690" x="7108825" y="3505200"/>
          <p14:tracePt t="38709" x="7116763" y="3451225"/>
          <p14:tracePt t="38713" x="7116763" y="3436938"/>
          <p14:tracePt t="38735" x="7116763" y="3336925"/>
          <p14:tracePt t="38757" x="7116763" y="3292475"/>
          <p14:tracePt t="38779" x="7116763" y="3246438"/>
          <p14:tracePt t="38802" x="7116763" y="3216275"/>
          <p14:tracePt t="38825" x="7116763" y="3178175"/>
          <p14:tracePt t="38835" x="7116763" y="3132138"/>
          <p14:tracePt t="38849" x="7116763" y="3078163"/>
          <p14:tracePt t="38870" x="7108825" y="3009900"/>
          <p14:tracePt t="38890" x="7102475" y="2971800"/>
          <p14:tracePt t="38910" x="7094538" y="2933700"/>
          <p14:tracePt t="38915" x="7094538" y="2917825"/>
          <p14:tracePt t="38930" x="7086600" y="2887663"/>
          <p14:tracePt t="38950" x="7078663" y="2811463"/>
          <p14:tracePt t="38970" x="7026275" y="2667000"/>
          <p14:tracePt t="38990" x="6988175" y="2582863"/>
          <p14:tracePt t="39010" x="6980238" y="2560638"/>
          <p14:tracePt t="39030" x="6956425" y="2514600"/>
          <p14:tracePt t="39050" x="6950075" y="2506663"/>
          <p14:tracePt t="39070" x="6942138" y="2476500"/>
          <p14:tracePt t="39090" x="6926263" y="2454275"/>
          <p14:tracePt t="39092" x="6918325" y="2438400"/>
          <p14:tracePt t="39109" x="6918325" y="2430463"/>
          <p14:tracePt t="39130" x="6911975" y="2422525"/>
          <p14:tracePt t="39150" x="6904038" y="2416175"/>
          <p14:tracePt t="39171" x="6896100" y="2400300"/>
          <p14:tracePt t="39190" x="6888163" y="2400300"/>
          <p14:tracePt t="39210" x="6873875" y="2384425"/>
          <p14:tracePt t="39836" x="6873875" y="2400300"/>
          <p14:tracePt t="39848" x="6880225" y="2438400"/>
          <p14:tracePt t="39860" x="6888163" y="2492375"/>
          <p14:tracePt t="39872" x="6896100" y="2530475"/>
          <p14:tracePt t="39891" x="6896100" y="2620963"/>
          <p14:tracePt t="39912" x="6911975" y="2644775"/>
          <p14:tracePt t="39932" x="6934200" y="2713038"/>
          <p14:tracePt t="39952" x="6950075" y="2773363"/>
          <p14:tracePt t="39972" x="6980238" y="2865438"/>
          <p14:tracePt t="39992" x="7026275" y="3017838"/>
          <p14:tracePt t="40019" x="7040563" y="3086100"/>
          <p14:tracePt t="40041" x="7064375" y="3132138"/>
          <p14:tracePt t="40062" x="7064375" y="3170238"/>
          <p14:tracePt t="40085" x="7078663" y="3216275"/>
          <p14:tracePt t="40107" x="7102475" y="3276600"/>
          <p14:tracePt t="40118" x="7108825" y="3298825"/>
          <p14:tracePt t="40132" x="7116763" y="3306763"/>
          <p14:tracePt t="40152" x="7132638" y="3344863"/>
          <p14:tracePt t="40172" x="7154863" y="3368675"/>
          <p14:tracePt t="40192" x="7185025" y="3436938"/>
          <p14:tracePt t="40197" x="7223125" y="3505200"/>
          <p14:tracePt t="40212" x="7254875" y="3551238"/>
          <p14:tracePt t="40232" x="7277100" y="3589338"/>
          <p14:tracePt t="40252" x="7299325" y="3635375"/>
          <p14:tracePt t="40273" x="7315200" y="3665538"/>
          <p14:tracePt t="40292" x="7323138" y="3679825"/>
          <p14:tracePt t="40312" x="7361238" y="3725863"/>
          <p14:tracePt t="40332" x="7399338" y="3779838"/>
          <p14:tracePt t="40352" x="7413625" y="3802063"/>
          <p14:tracePt t="40372" x="7429500" y="3817938"/>
          <p14:tracePt t="40392" x="7451725" y="3840163"/>
          <p14:tracePt t="40412" x="7467600" y="3870325"/>
          <p14:tracePt t="40432" x="7489825" y="3894138"/>
          <p14:tracePt t="40452" x="7489825" y="3902075"/>
          <p14:tracePt t="40472" x="7497763" y="3908425"/>
          <p14:tracePt t="40492" x="7497763" y="3916363"/>
          <p14:tracePt t="40512" x="7513638" y="3940175"/>
          <p14:tracePt t="40533" x="7535863" y="3962400"/>
          <p14:tracePt t="40553" x="7543800" y="3970338"/>
          <p14:tracePt t="40592" x="7543800" y="3978275"/>
          <p14:tracePt t="41052" x="7543800" y="3970338"/>
          <p14:tracePt t="41063" x="7543800" y="3962400"/>
          <p14:tracePt t="41075" x="7535863" y="3962400"/>
          <p14:tracePt t="41095" x="7535863" y="3954463"/>
          <p14:tracePt t="41114" x="7521575" y="3954463"/>
          <p14:tracePt t="41134" x="7521575" y="3946525"/>
          <p14:tracePt t="41154" x="7513638" y="3940175"/>
          <p14:tracePt t="41174" x="7505700" y="3932238"/>
          <p14:tracePt t="41194" x="7497763" y="3932238"/>
          <p14:tracePt t="41198" x="7497763" y="3924300"/>
          <p14:tracePt t="41214" x="7489825" y="3924300"/>
          <p14:tracePt t="41234" x="7483475" y="3916363"/>
          <p14:tracePt t="41302" x="7475538" y="3902075"/>
          <p14:tracePt t="41323" x="7467600" y="3902075"/>
          <p14:tracePt t="41346" x="7451725" y="3886200"/>
          <p14:tracePt t="41389" x="7445375" y="3878263"/>
          <p14:tracePt t="41413" x="7437438" y="3878263"/>
          <p14:tracePt t="41423" x="7437438" y="3870325"/>
          <p14:tracePt t="41458" x="7429500" y="3863975"/>
          <p14:tracePt t="41468" x="7413625" y="3856038"/>
          <p14:tracePt t="41481" x="7413625" y="3848100"/>
          <p14:tracePt t="41495" x="7407275" y="3840163"/>
          <p14:tracePt t="41515" x="7391400" y="3832225"/>
          <p14:tracePt t="41535" x="7383463" y="3825875"/>
          <p14:tracePt t="41574" x="7383463" y="3817938"/>
          <p14:tracePt t="41594" x="7369175" y="3817938"/>
          <p14:tracePt t="41615" x="7361238" y="3802063"/>
          <p14:tracePt t="41634" x="7345363" y="3794125"/>
          <p14:tracePt t="41654" x="7345363" y="3787775"/>
          <p14:tracePt t="41674" x="7323138" y="3763963"/>
          <p14:tracePt t="41694" x="7307263" y="3749675"/>
          <p14:tracePt t="41714" x="7299325" y="3741738"/>
          <p14:tracePt t="41737" x="7299325" y="3733800"/>
          <p14:tracePt t="41754" x="7292975" y="3733800"/>
          <p14:tracePt t="41775" x="7292975" y="3717925"/>
          <p14:tracePt t="41795" x="7277100" y="3711575"/>
          <p14:tracePt t="41849" x="7277100" y="3703638"/>
          <p14:tracePt t="41872" x="7269163" y="3703638"/>
          <p14:tracePt t="41883" x="7269163" y="3687763"/>
          <p14:tracePt t="41905" x="7261225" y="3679825"/>
          <p14:tracePt t="41951" x="7254875" y="3665538"/>
          <p14:tracePt t="41973" x="7246938" y="3657600"/>
          <p14:tracePt t="41996" x="7246938" y="3649663"/>
          <p14:tracePt t="42019" x="7239000" y="3641725"/>
          <p14:tracePt t="42041" x="7239000" y="3627438"/>
          <p14:tracePt t="42063" x="7231063" y="3619500"/>
          <p14:tracePt t="42086" x="7223125" y="3611563"/>
          <p14:tracePt t="42108" x="7216775" y="3611563"/>
          <p14:tracePt t="42131" x="7216775" y="3603625"/>
          <p14:tracePt t="42142" x="7216775" y="3597275"/>
          <p14:tracePt t="42164" x="7216775" y="3589338"/>
          <p14:tracePt t="42175" x="7208838" y="3589338"/>
          <p14:tracePt t="42200" x="7200900" y="3573463"/>
          <p14:tracePt t="42211" x="7192963" y="3565525"/>
          <p14:tracePt t="42224" x="7192963" y="3551238"/>
          <p14:tracePt t="42236" x="7185025" y="3551238"/>
          <p14:tracePt t="42256" x="7178675" y="3535363"/>
          <p14:tracePt t="42277" x="7170738" y="3527425"/>
          <p14:tracePt t="42296" x="7170738" y="3513138"/>
          <p14:tracePt t="42316" x="7162800" y="3513138"/>
          <p14:tracePt t="42336" x="7162800" y="3505200"/>
          <p14:tracePt t="42357" x="7154863" y="3497263"/>
          <p14:tracePt t="42391" x="7154863" y="3489325"/>
          <p14:tracePt t="42403" x="7146925" y="3489325"/>
          <p14:tracePt t="42416" x="7140575" y="3482975"/>
          <p14:tracePt t="42447" x="7140575" y="3475038"/>
          <p14:tracePt t="42460" x="7132638" y="3475038"/>
          <p14:tracePt t="42477" x="7132638" y="3467100"/>
          <p14:tracePt t="42496" x="7124700" y="3467100"/>
          <p14:tracePt t="42517" x="7124700" y="3459163"/>
          <p14:tracePt t="42536" x="7108825" y="3436938"/>
          <p14:tracePt t="42562" x="7102475" y="3429000"/>
          <p14:tracePt t="42584" x="7102475" y="3413125"/>
          <p14:tracePt t="42606" x="7086600" y="3406775"/>
          <p14:tracePt t="42617" x="7078663" y="3390900"/>
          <p14:tracePt t="42637" x="7070725" y="3390900"/>
          <p14:tracePt t="42657" x="7070725" y="3375025"/>
          <p14:tracePt t="42677" x="7064375" y="3368675"/>
          <p14:tracePt t="42697" x="7048500" y="3352800"/>
          <p14:tracePt t="42717" x="7048500" y="3336925"/>
          <p14:tracePt t="42738" x="7040563" y="3330575"/>
          <p14:tracePt t="42757" x="7040563" y="3322638"/>
          <p14:tracePt t="42776" x="7026275" y="3306763"/>
          <p14:tracePt t="42797" x="7026275" y="3298825"/>
          <p14:tracePt t="42817" x="7018338" y="3284538"/>
          <p14:tracePt t="42837" x="7018338" y="3276600"/>
          <p14:tracePt t="42857" x="7002463" y="3268663"/>
          <p14:tracePt t="42884" x="7002463" y="3260725"/>
          <p14:tracePt t="42908" x="6994525" y="3260725"/>
          <p14:tracePt t="42919" x="6994525" y="3254375"/>
          <p14:tracePt t="42942" x="6988175" y="3238500"/>
          <p14:tracePt t="42957" x="6980238" y="3238500"/>
          <p14:tracePt t="42977" x="6980238" y="3230563"/>
          <p14:tracePt t="42997" x="6972300" y="3216275"/>
          <p14:tracePt t="43037" x="6956425" y="3200400"/>
          <p14:tracePt t="43057" x="6950075" y="3184525"/>
          <p14:tracePt t="43077" x="6942138" y="3178175"/>
          <p14:tracePt t="43097" x="6934200" y="3178175"/>
          <p14:tracePt t="43099" x="6934200" y="3170238"/>
          <p14:tracePt t="43121" x="6934200" y="3162300"/>
          <p14:tracePt t="43137" x="6926263" y="3162300"/>
          <p14:tracePt t="43157" x="6926263" y="3154363"/>
          <p14:tracePt t="43177" x="6918325" y="3146425"/>
          <p14:tracePt t="43211" x="6911975" y="3140075"/>
          <p14:tracePt t="43234" x="6904038" y="3132138"/>
          <p14:tracePt t="43259" x="6896100" y="3124200"/>
          <p14:tracePt t="43281" x="6896100" y="3116263"/>
          <p14:tracePt t="43304" x="6880225" y="3101975"/>
          <p14:tracePt t="43327" x="6873875" y="3094038"/>
          <p14:tracePt t="43370" x="6873875" y="3086100"/>
          <p14:tracePt t="43415" x="6865938" y="3086100"/>
          <p14:tracePt t="43427" x="6865938" y="3078163"/>
          <p14:tracePt t="43482" x="6865938" y="3070225"/>
          <p14:tracePt t="43494" x="6858000" y="3070225"/>
          <p14:tracePt t="43528" x="6850063" y="3063875"/>
          <p14:tracePt t="43561" x="6850063" y="3055938"/>
          <p14:tracePt t="43629" x="6842125" y="3055938"/>
          <p14:tracePt t="43641" x="6842125" y="3048000"/>
          <p14:tracePt t="43664" x="6835775" y="3040063"/>
          <p14:tracePt t="43741" x="6835775" y="3032125"/>
          <p14:tracePt t="43765" x="6835775" y="3025775"/>
          <p14:tracePt t="43866" x="6827838" y="3025775"/>
          <p14:tracePt t="43888" x="6827838" y="3017838"/>
        </p14:tracePtLst>
      </p14:laserTraceLst>
    </p:ext>
  </p:extLs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-12944" y="29752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4369" y="685888"/>
            <a:ext cx="8463855" cy="481236"/>
          </a:xfrm>
        </p:spPr>
        <p:txBody>
          <a:bodyPr/>
          <a:lstStyle/>
          <a:p>
            <a:pPr algn="l" eaLnBrk="1" hangingPunct="1"/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第二相氧化物的引入对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载体</a:t>
            </a: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氧化物相变</a:t>
            </a:r>
            <a:r>
              <a:rPr lang="en-US" altLang="zh-CN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32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热稳定性的影响 </a:t>
            </a:r>
          </a:p>
        </p:txBody>
      </p:sp>
      <p:graphicFrame>
        <p:nvGraphicFramePr>
          <p:cNvPr id="8357" name="Group 165"/>
          <p:cNvGraphicFramePr>
            <a:graphicFrameLocks noGrp="1"/>
          </p:cNvGraphicFramePr>
          <p:nvPr>
            <p:ph idx="1"/>
            <p:extLst/>
          </p:nvPr>
        </p:nvGraphicFramePr>
        <p:xfrm>
          <a:off x="428625" y="1412776"/>
          <a:ext cx="8229600" cy="4525963"/>
        </p:xfrm>
        <a:graphic>
          <a:graphicData uri="http://schemas.openxmlformats.org/drawingml/2006/table">
            <a:tbl>
              <a:tblPr/>
              <a:tblGrid>
                <a:gridCol w="2055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96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14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651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terial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hermal treatment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tructure</a:t>
                      </a:r>
                      <a:endParaRPr kumimoji="0" lang="en-US" altLang="zh-CN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342900" marR="0" lvl="0" indent="-342900" algn="ctr" defTabSz="914400" rtl="0" eaLnBrk="0" fontAlgn="b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After Treatment)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iO</a:t>
                      </a:r>
                      <a:r>
                        <a:rPr kumimoji="0" lang="en-US" altLang="zh-CN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锐钛矿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70K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hr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%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锐钛矿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90%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金红石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99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5%Ce-TiO</a:t>
                      </a:r>
                      <a:r>
                        <a:rPr kumimoji="0" lang="en-US" altLang="zh-CN" sz="18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锐钛矿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)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70K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hr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，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7%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锐钛矿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3%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金红石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9900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rO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573K,1.5hr,air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定型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23K</a:t>
                      </a:r>
                      <a:r>
                        <a:rPr kumimoji="0" lang="zh-CN" alt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～</a:t>
                      </a: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73K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四方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 </a:t>
                      </a: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单斜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14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73K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单斜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69900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%CrOx/ZrO</a:t>
                      </a:r>
                      <a:r>
                        <a:rPr kumimoji="0" lang="en-US" altLang="zh-CN" sz="18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773K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无定型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+mn-ea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73K~973K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四方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699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73K</a:t>
                      </a:r>
                      <a:endParaRPr kumimoji="0" lang="en-US" altLang="zh-CN" sz="3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单斜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+α-Cr</a:t>
                      </a:r>
                      <a:r>
                        <a:rPr kumimoji="0" lang="en-US" altLang="zh-CN" sz="18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</a:t>
                      </a:r>
                      <a:r>
                        <a:rPr kumimoji="0" lang="en-US" altLang="zh-CN" sz="18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22516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49576"/>
    </mc:Choice>
    <mc:Fallback xmlns="">
      <p:transition spd="slow" advTm="149576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6690" x="4556125" y="3825875"/>
          <p14:tracePt t="16712" x="4533900" y="3771900"/>
          <p14:tracePt t="16722" x="4525963" y="3749675"/>
          <p14:tracePt t="16734" x="4518025" y="3733800"/>
          <p14:tracePt t="16758" x="4511675" y="3717925"/>
          <p14:tracePt t="16780" x="4503738" y="3703638"/>
          <p14:tracePt t="16805" x="4495800" y="3695700"/>
          <p14:tracePt t="16847" x="4487863" y="3687763"/>
          <p14:tracePt t="16866" x="4473575" y="3673475"/>
          <p14:tracePt t="16878" x="4465638" y="3649663"/>
          <p14:tracePt t="16889" x="4449763" y="3627438"/>
          <p14:tracePt t="16900" x="4427538" y="3603625"/>
          <p14:tracePt t="16921" x="4411663" y="3581400"/>
          <p14:tracePt t="16941" x="4381500" y="3559175"/>
          <p14:tracePt t="16960" x="4365625" y="3521075"/>
          <p14:tracePt t="16980" x="4351338" y="3505200"/>
          <p14:tracePt t="17001" x="4297363" y="3444875"/>
          <p14:tracePt t="17021" x="4283075" y="3421063"/>
          <p14:tracePt t="17041" x="4229100" y="3352800"/>
          <p14:tracePt t="17061" x="4183063" y="3298825"/>
          <p14:tracePt t="17081" x="4160838" y="3276600"/>
          <p14:tracePt t="17101" x="4152900" y="3260725"/>
          <p14:tracePt t="17121" x="4122738" y="3208338"/>
          <p14:tracePt t="17141" x="4114800" y="3192463"/>
          <p14:tracePt t="17161" x="4084638" y="3132138"/>
          <p14:tracePt t="17181" x="4060825" y="3086100"/>
          <p14:tracePt t="17201" x="4046538" y="3055938"/>
          <p14:tracePt t="17204" x="4038600" y="3017838"/>
          <p14:tracePt t="17221" x="4030663" y="2971800"/>
          <p14:tracePt t="17241" x="4022725" y="2917825"/>
          <p14:tracePt t="17261" x="4008438" y="2865438"/>
          <p14:tracePt t="17281" x="4000500" y="2819400"/>
          <p14:tracePt t="17301" x="3992563" y="2781300"/>
          <p14:tracePt t="17321" x="3962400" y="2705100"/>
          <p14:tracePt t="17342" x="3870325" y="2514600"/>
          <p14:tracePt t="17362" x="3802063" y="2346325"/>
          <p14:tracePt t="17401" x="3756025" y="2232025"/>
          <p14:tracePt t="17422" x="3679825" y="2065338"/>
          <p14:tracePt t="17442" x="3597275" y="1943100"/>
          <p14:tracePt t="17462" x="3551238" y="1882775"/>
          <p14:tracePt t="17482" x="3429000" y="1736725"/>
          <p14:tracePt t="17486" x="3306763" y="1600200"/>
          <p14:tracePt t="17502" x="3246438" y="1531938"/>
          <p14:tracePt t="17522" x="3170238" y="1470025"/>
          <p14:tracePt t="17542" x="3124200" y="1401763"/>
          <p14:tracePt t="17563" x="3094038" y="1363663"/>
          <p14:tracePt t="17582" x="3055938" y="1317625"/>
          <p14:tracePt t="17602" x="2887663" y="1158875"/>
          <p14:tracePt t="17622" x="2720975" y="1050925"/>
          <p14:tracePt t="17642" x="2636838" y="1006475"/>
          <p14:tracePt t="17645" x="2536825" y="960438"/>
          <p14:tracePt t="17662" x="2468563" y="936625"/>
          <p14:tracePt t="17682" x="2392363" y="906463"/>
          <p14:tracePt t="17703" x="2378075" y="898525"/>
          <p14:tracePt t="17722" x="2370138" y="892175"/>
          <p14:tracePt t="17742" x="2362200" y="884238"/>
          <p14:tracePt t="17762" x="2339975" y="876300"/>
          <p14:tracePt t="17782" x="2332038" y="868363"/>
          <p14:tracePt t="17803" x="2308225" y="860425"/>
          <p14:tracePt t="17822" x="2301875" y="860425"/>
          <p14:tracePt t="17843" x="2293938" y="854075"/>
          <p14:tracePt t="17847" x="2286000" y="854075"/>
          <p14:tracePt t="17862" x="2278063" y="846138"/>
          <p14:tracePt t="17883" x="2263775" y="838200"/>
          <p14:tracePt t="17902" x="2239963" y="822325"/>
          <p14:tracePt t="17923" x="2225675" y="822325"/>
          <p14:tracePt t="17926" x="2217738" y="815975"/>
          <p14:tracePt t="17942" x="2193925" y="808038"/>
          <p14:tracePt t="17962" x="2187575" y="800100"/>
          <p14:tracePt t="17983" x="2171700" y="800100"/>
          <p14:tracePt t="18003" x="2155825" y="792163"/>
          <p14:tracePt t="18022" x="2125663" y="784225"/>
          <p14:tracePt t="18043" x="2087563" y="762000"/>
          <p14:tracePt t="18064" x="2035175" y="754063"/>
          <p14:tracePt t="18083" x="1981200" y="739775"/>
          <p14:tracePt t="18107" x="1951038" y="731838"/>
          <p14:tracePt t="18129" x="1927225" y="731838"/>
          <p14:tracePt t="18150" x="1897063" y="731838"/>
          <p14:tracePt t="18163" x="1882775" y="731838"/>
          <p14:tracePt t="18183" x="1844675" y="723900"/>
          <p14:tracePt t="18203" x="1828800" y="723900"/>
          <p14:tracePt t="18206" x="1806575" y="723900"/>
          <p14:tracePt t="18223" x="1798638" y="723900"/>
          <p14:tracePt t="18243" x="1760538" y="723900"/>
          <p14:tracePt t="18263" x="1736725" y="723900"/>
          <p14:tracePt t="18284" x="1722438" y="723900"/>
          <p14:tracePt t="18303" x="1714500" y="723900"/>
          <p14:tracePt t="18323" x="1706563" y="723900"/>
          <p14:tracePt t="18343" x="1698625" y="723900"/>
          <p14:tracePt t="18364" x="1692275" y="723900"/>
          <p14:tracePt t="18384" x="1684338" y="723900"/>
          <p14:tracePt t="18404" x="1676400" y="723900"/>
          <p14:tracePt t="19097" x="1684338" y="723900"/>
          <p14:tracePt t="19276" x="1692275" y="723900"/>
          <p14:tracePt t="19320" x="1698625" y="723900"/>
          <p14:tracePt t="19344" x="1706563" y="731838"/>
          <p14:tracePt t="19366" x="1744663" y="731838"/>
          <p14:tracePt t="19376" x="1760538" y="739775"/>
          <p14:tracePt t="19388" x="1768475" y="739775"/>
          <p14:tracePt t="19411" x="1782763" y="739775"/>
          <p14:tracePt t="19433" x="1790700" y="739775"/>
          <p14:tracePt t="19445" x="1798638" y="739775"/>
          <p14:tracePt t="19467" x="1806575" y="739775"/>
          <p14:tracePt t="19486" x="1820863" y="739775"/>
          <p14:tracePt t="19505" x="1882775" y="754063"/>
          <p14:tracePt t="19525" x="1912938" y="754063"/>
          <p14:tracePt t="19546" x="1943100" y="754063"/>
          <p14:tracePt t="19567" x="1965325" y="754063"/>
          <p14:tracePt t="19585" x="1981200" y="754063"/>
          <p14:tracePt t="19606" x="2011363" y="754063"/>
          <p14:tracePt t="19626" x="2049463" y="754063"/>
          <p14:tracePt t="19646" x="2087563" y="754063"/>
          <p14:tracePt t="19666" x="2103438" y="754063"/>
          <p14:tracePt t="19686" x="2141538" y="754063"/>
          <p14:tracePt t="19706" x="2193925" y="754063"/>
          <p14:tracePt t="19727" x="2278063" y="754063"/>
          <p14:tracePt t="19746" x="2293938" y="754063"/>
          <p14:tracePt t="19766" x="2339975" y="746125"/>
          <p14:tracePt t="19786" x="2354263" y="746125"/>
          <p14:tracePt t="19806" x="2370138" y="746125"/>
          <p14:tracePt t="19826" x="2400300" y="746125"/>
          <p14:tracePt t="19849" x="2430463" y="746125"/>
          <p14:tracePt t="19866" x="2454275" y="746125"/>
          <p14:tracePt t="19886" x="2476500" y="746125"/>
          <p14:tracePt t="19907" x="2506663" y="739775"/>
          <p14:tracePt t="19927" x="2522538" y="739775"/>
          <p14:tracePt t="19946" x="2536825" y="739775"/>
          <p14:tracePt t="19967" x="2552700" y="739775"/>
          <p14:tracePt t="19986" x="2560638" y="739775"/>
          <p14:tracePt t="20007" x="2568575" y="739775"/>
          <p14:tracePt t="20026" x="2582863" y="739775"/>
          <p14:tracePt t="20047" x="2620963" y="739775"/>
          <p14:tracePt t="20066" x="2651125" y="739775"/>
          <p14:tracePt t="20086" x="2674938" y="739775"/>
          <p14:tracePt t="20106" x="2697163" y="739775"/>
          <p14:tracePt t="20127" x="2713038" y="739775"/>
          <p14:tracePt t="20147" x="2751138" y="731838"/>
          <p14:tracePt t="20167" x="2773363" y="731838"/>
          <p14:tracePt t="20187" x="2803525" y="731838"/>
          <p14:tracePt t="20207" x="2811463" y="731838"/>
          <p14:tracePt t="20209" x="2835275" y="731838"/>
          <p14:tracePt t="20227" x="2849563" y="731838"/>
          <p14:tracePt t="20247" x="2895600" y="731838"/>
          <p14:tracePt t="20267" x="2941638" y="731838"/>
          <p14:tracePt t="20287" x="2987675" y="731838"/>
          <p14:tracePt t="20307" x="2994025" y="731838"/>
          <p14:tracePt t="20327" x="3025775" y="731838"/>
          <p14:tracePt t="20347" x="3078163" y="731838"/>
          <p14:tracePt t="20367" x="3140075" y="723900"/>
          <p14:tracePt t="20387" x="3162300" y="715963"/>
          <p14:tracePt t="20389" x="3184525" y="715963"/>
          <p14:tracePt t="20407" x="3222625" y="708025"/>
          <p14:tracePt t="20427" x="3268663" y="708025"/>
          <p14:tracePt t="20447" x="3292475" y="701675"/>
          <p14:tracePt t="20468" x="3322638" y="693738"/>
          <p14:tracePt t="20488" x="3336925" y="693738"/>
          <p14:tracePt t="20507" x="3352800" y="693738"/>
          <p14:tracePt t="20527" x="3368675" y="693738"/>
          <p14:tracePt t="20547" x="3429000" y="685800"/>
          <p14:tracePt t="20567" x="3489325" y="685800"/>
          <p14:tracePt t="20587" x="3543300" y="685800"/>
          <p14:tracePt t="20607" x="3589338" y="677863"/>
          <p14:tracePt t="20627" x="3619500" y="677863"/>
          <p14:tracePt t="20647" x="3703638" y="677863"/>
          <p14:tracePt t="20688" x="3725863" y="669925"/>
          <p14:tracePt t="20707" x="3749675" y="669925"/>
          <p14:tracePt t="20727" x="3763963" y="669925"/>
          <p14:tracePt t="20747" x="3771900" y="669925"/>
          <p14:tracePt t="20767" x="3817938" y="669925"/>
          <p14:tracePt t="20788" x="3894138" y="669925"/>
          <p14:tracePt t="20807" x="3978275" y="669925"/>
          <p14:tracePt t="20827" x="4038600" y="663575"/>
          <p14:tracePt t="20847" x="4054475" y="663575"/>
          <p14:tracePt t="20849" x="4076700" y="655638"/>
          <p14:tracePt t="20868" x="4092575" y="647700"/>
          <p14:tracePt t="20888" x="4130675" y="647700"/>
          <p14:tracePt t="20908" x="4168775" y="647700"/>
          <p14:tracePt t="20928" x="4206875" y="639763"/>
          <p14:tracePt t="20948" x="4221163" y="639763"/>
          <p14:tracePt t="20969" x="4237038" y="631825"/>
          <p14:tracePt t="20989" x="4244975" y="631825"/>
          <p14:tracePt t="21821" x="4251325" y="631825"/>
          <p14:tracePt t="21845" x="4305300" y="631825"/>
          <p14:tracePt t="21866" x="4373563" y="639763"/>
          <p14:tracePt t="21888" x="4465638" y="647700"/>
          <p14:tracePt t="21911" x="4487863" y="647700"/>
          <p14:tracePt t="21934" x="4495800" y="647700"/>
          <p14:tracePt t="21978" x="4503738" y="647700"/>
          <p14:tracePt t="21997" x="4511675" y="647700"/>
          <p14:tracePt t="22009" x="4518025" y="647700"/>
          <p14:tracePt t="22020" x="4525963" y="647700"/>
          <p14:tracePt t="22042" x="4533900" y="647700"/>
          <p14:tracePt t="22064" x="4541838" y="647700"/>
          <p14:tracePt t="22077" x="4549775" y="647700"/>
          <p14:tracePt t="22090" x="4556125" y="647700"/>
          <p14:tracePt t="22111" x="4579938" y="655638"/>
          <p14:tracePt t="22130" x="4587875" y="655638"/>
          <p14:tracePt t="22150" x="4602163" y="655638"/>
          <p14:tracePt t="22171" x="4632325" y="663575"/>
          <p14:tracePt t="22191" x="4664075" y="663575"/>
          <p14:tracePt t="22211" x="4678363" y="663575"/>
          <p14:tracePt t="22231" x="4716463" y="663575"/>
          <p14:tracePt t="22251" x="4732338" y="663575"/>
          <p14:tracePt t="22271" x="4762500" y="663575"/>
          <p14:tracePt t="22291" x="4800600" y="663575"/>
          <p14:tracePt t="22311" x="4830763" y="663575"/>
          <p14:tracePt t="22331" x="4892675" y="663575"/>
          <p14:tracePt t="22351" x="4930775" y="663575"/>
          <p14:tracePt t="22371" x="4968875" y="663575"/>
          <p14:tracePt t="22391" x="4991100" y="663575"/>
          <p14:tracePt t="22393" x="5013325" y="663575"/>
          <p14:tracePt t="22411" x="5045075" y="663575"/>
          <p14:tracePt t="22431" x="5105400" y="663575"/>
          <p14:tracePt t="22452" x="5165725" y="663575"/>
          <p14:tracePt t="22474" x="5257800" y="663575"/>
          <p14:tracePt t="22495" x="5364163" y="655638"/>
          <p14:tracePt t="22518" x="5418138" y="655638"/>
          <p14:tracePt t="22532" x="5508625" y="631825"/>
          <p14:tracePt t="22551" x="5554663" y="625475"/>
          <p14:tracePt t="22571" x="5668963" y="609600"/>
          <p14:tracePt t="22591" x="5692775" y="609600"/>
          <p14:tracePt t="22612" x="5737225" y="601663"/>
          <p14:tracePt t="22631" x="5775325" y="601663"/>
          <p14:tracePt t="22651" x="5799138" y="593725"/>
          <p14:tracePt t="22672" x="5807075" y="593725"/>
          <p14:tracePt t="22691" x="5829300" y="593725"/>
          <p14:tracePt t="22711" x="5851525" y="593725"/>
          <p14:tracePt t="22731" x="5889625" y="593725"/>
          <p14:tracePt t="22752" x="5997575" y="587375"/>
          <p14:tracePt t="22772" x="6027738" y="587375"/>
          <p14:tracePt t="22792" x="6080125" y="587375"/>
          <p14:tracePt t="22812" x="6111875" y="587375"/>
          <p14:tracePt t="22832" x="6126163" y="587375"/>
          <p14:tracePt t="22854" x="6134100" y="587375"/>
          <p14:tracePt t="22872" x="6142038" y="587375"/>
          <p14:tracePt t="22892" x="6149975" y="587375"/>
          <p14:tracePt t="22912" x="6172200" y="587375"/>
          <p14:tracePt t="22932" x="6194425" y="587375"/>
          <p14:tracePt t="22972" x="6218238" y="587375"/>
          <p14:tracePt t="22992" x="6226175" y="587375"/>
          <p14:tracePt t="23012" x="6240463" y="587375"/>
          <p14:tracePt t="23032" x="6248400" y="587375"/>
          <p14:tracePt t="23052" x="6286500" y="587375"/>
          <p14:tracePt t="23072" x="6316663" y="587375"/>
          <p14:tracePt t="23092" x="6346825" y="587375"/>
          <p14:tracePt t="23132" x="6392863" y="593725"/>
          <p14:tracePt t="23152" x="6461125" y="601663"/>
          <p14:tracePt t="23172" x="6492875" y="601663"/>
          <p14:tracePt t="23192" x="6515100" y="609600"/>
          <p14:tracePt t="23216" x="6530975" y="609600"/>
          <p14:tracePt t="23240" x="6545263" y="609600"/>
          <p14:tracePt t="23260" x="6575425" y="609600"/>
          <p14:tracePt t="23282" x="6613525" y="617538"/>
          <p14:tracePt t="23293" x="6637338" y="617538"/>
          <p14:tracePt t="23313" x="6651625" y="617538"/>
          <p14:tracePt t="23333" x="6659563" y="617538"/>
          <p14:tracePt t="23353" x="6675438" y="617538"/>
          <p14:tracePt t="23373" x="6697663" y="617538"/>
          <p14:tracePt t="23393" x="6759575" y="625475"/>
          <p14:tracePt t="23413" x="6781800" y="625475"/>
          <p14:tracePt t="23433" x="6797675" y="625475"/>
          <p14:tracePt t="23453" x="6804025" y="625475"/>
          <p14:tracePt t="23507" x="6811963" y="625475"/>
          <p14:tracePt t="23596" x="6819900" y="625475"/>
          <p14:tracePt t="23675" x="6827838" y="625475"/>
          <p14:tracePt t="23688" x="6835775" y="631825"/>
          <p14:tracePt t="23709" x="6842125" y="631825"/>
          <p14:tracePt t="23789" x="6850063" y="631825"/>
          <p14:tracePt t="23822" x="6865938" y="631825"/>
          <p14:tracePt t="23846" x="6873875" y="631825"/>
          <p14:tracePt t="23856" x="6873875" y="639763"/>
          <p14:tracePt t="23879" x="6880225" y="639763"/>
          <p14:tracePt t="23900" x="6888163" y="639763"/>
          <p14:tracePt t="23923" x="6896100" y="639763"/>
          <p14:tracePt t="23957" x="6904038" y="639763"/>
          <p14:tracePt t="23981" x="6911975" y="639763"/>
          <p14:tracePt t="23990" x="6926263" y="639763"/>
          <p14:tracePt t="24002" x="6942138" y="639763"/>
          <p14:tracePt t="24014" x="6950075" y="639763"/>
          <p14:tracePt t="24035" x="6964363" y="639763"/>
          <p14:tracePt t="24054" x="6972300" y="639763"/>
          <p14:tracePt t="24074" x="6980238" y="639763"/>
          <p14:tracePt t="24095" x="6994525" y="639763"/>
          <p14:tracePt t="24115" x="7002463" y="639763"/>
          <p14:tracePt t="24134" x="7010400" y="639763"/>
          <p14:tracePt t="24154" x="7032625" y="639763"/>
          <p14:tracePt t="24174" x="7056438" y="639763"/>
          <p14:tracePt t="24194" x="7070725" y="639763"/>
          <p14:tracePt t="24214" x="7078663" y="639763"/>
          <p14:tracePt t="24235" x="7094538" y="639763"/>
          <p14:tracePt t="24255" x="7116763" y="639763"/>
          <p14:tracePt t="24275" x="7132638" y="639763"/>
          <p14:tracePt t="24295" x="7140575" y="639763"/>
          <p14:tracePt t="24316" x="7146925" y="639763"/>
          <p14:tracePt t="24335" x="7154863" y="639763"/>
          <p14:tracePt t="24355" x="7162800" y="639763"/>
          <p14:tracePt t="24386" x="7170738" y="639763"/>
          <p14:tracePt t="24622" x="7170738" y="647700"/>
          <p14:tracePt t="24645" x="7162800" y="647700"/>
          <p14:tracePt t="24657" x="7154863" y="647700"/>
          <p14:tracePt t="24676" x="7146925" y="655638"/>
          <p14:tracePt t="24695" x="7124700" y="655638"/>
          <p14:tracePt t="24715" x="7108825" y="663575"/>
          <p14:tracePt t="24736" x="7040563" y="685800"/>
          <p14:tracePt t="24755" x="6926263" y="715963"/>
          <p14:tracePt t="24775" x="6880225" y="723900"/>
          <p14:tracePt t="24778" x="6835775" y="739775"/>
          <p14:tracePt t="24795" x="6797675" y="746125"/>
          <p14:tracePt t="24816" x="6705600" y="769938"/>
          <p14:tracePt t="24835" x="6599238" y="800100"/>
          <p14:tracePt t="24855" x="6484938" y="822325"/>
          <p14:tracePt t="24876" x="6423025" y="830263"/>
          <p14:tracePt t="24896" x="6294438" y="854075"/>
          <p14:tracePt t="24916" x="6134100" y="876300"/>
          <p14:tracePt t="24936" x="6019800" y="898525"/>
          <p14:tracePt t="24956" x="5943600" y="914400"/>
          <p14:tracePt t="24976" x="5791200" y="936625"/>
          <p14:tracePt t="24980" x="5699125" y="944563"/>
          <p14:tracePt t="24996" x="5600700" y="960438"/>
          <p14:tracePt t="25016" x="5456238" y="968375"/>
          <p14:tracePt t="25036" x="5334000" y="974725"/>
          <p14:tracePt t="25076" x="5241925" y="974725"/>
          <p14:tracePt t="25097" x="5143500" y="982663"/>
          <p14:tracePt t="25116" x="5097463" y="990600"/>
          <p14:tracePt t="25136" x="4983163" y="1006475"/>
          <p14:tracePt t="25137" x="4945063" y="1006475"/>
          <p14:tracePt t="25156" x="4876800" y="1006475"/>
          <p14:tracePt t="25176" x="4754563" y="1012825"/>
          <p14:tracePt t="25196" x="4610100" y="1012825"/>
          <p14:tracePt t="25216" x="4473575" y="1020763"/>
          <p14:tracePt t="25236" x="4427538" y="1020763"/>
          <p14:tracePt t="25239" x="4335463" y="1020763"/>
          <p14:tracePt t="25256" x="4305300" y="1020763"/>
          <p14:tracePt t="25276" x="4191000" y="1020763"/>
          <p14:tracePt t="25297" x="4098925" y="1020763"/>
          <p14:tracePt t="25316" x="4076700" y="1020763"/>
          <p14:tracePt t="25319" x="4030663" y="1028700"/>
          <p14:tracePt t="25336" x="4008438" y="1028700"/>
          <p14:tracePt t="25357" x="3940175" y="1050925"/>
          <p14:tracePt t="25377" x="3908425" y="1050925"/>
          <p14:tracePt t="25397" x="3856038" y="1066800"/>
          <p14:tracePt t="25417" x="3840163" y="1066800"/>
          <p14:tracePt t="25419" x="3794125" y="1082675"/>
          <p14:tracePt t="25436" x="3779838" y="1089025"/>
          <p14:tracePt t="25457" x="3763963" y="1089025"/>
          <p14:tracePt t="25477" x="3756025" y="1089025"/>
          <p14:tracePt t="26817" x="3749675" y="1096963"/>
          <p14:tracePt t="26839" x="3703638" y="1143000"/>
          <p14:tracePt t="26850" x="3687763" y="1158875"/>
          <p14:tracePt t="26862" x="3649663" y="1189038"/>
          <p14:tracePt t="26881" x="3611563" y="1211263"/>
          <p14:tracePt t="26900" x="3565525" y="1235075"/>
          <p14:tracePt t="26920" x="3459163" y="1287463"/>
          <p14:tracePt t="26940" x="3360738" y="1341438"/>
          <p14:tracePt t="26959" x="3344863" y="1349375"/>
          <p14:tracePt t="26979" x="3276600" y="1379538"/>
          <p14:tracePt t="27000" x="3184525" y="1409700"/>
          <p14:tracePt t="27020" x="3140075" y="1431925"/>
          <p14:tracePt t="27041" x="3048000" y="1463675"/>
          <p14:tracePt t="27065" x="2987675" y="1485900"/>
          <p14:tracePt t="27086" x="2873375" y="1539875"/>
          <p14:tracePt t="27109" x="2797175" y="1584325"/>
          <p14:tracePt t="27120" x="2759075" y="1600200"/>
          <p14:tracePt t="27140" x="2735263" y="1608138"/>
          <p14:tracePt t="27161" x="2644775" y="1668463"/>
          <p14:tracePt t="27180" x="2582863" y="1722438"/>
          <p14:tracePt t="27200" x="2522538" y="1768475"/>
          <p14:tracePt t="27221" x="2460625" y="1812925"/>
          <p14:tracePt t="27240" x="2430463" y="1828800"/>
          <p14:tracePt t="27242" x="2392363" y="1858963"/>
          <p14:tracePt t="27260" x="2346325" y="1889125"/>
          <p14:tracePt t="27280" x="2293938" y="1920875"/>
          <p14:tracePt t="27300" x="2187575" y="1973263"/>
          <p14:tracePt t="27320" x="2103438" y="2003425"/>
          <p14:tracePt t="27322" x="2049463" y="2019300"/>
          <p14:tracePt t="27340" x="1981200" y="2041525"/>
          <p14:tracePt t="27361" x="1874838" y="2073275"/>
          <p14:tracePt t="27381" x="1752600" y="2103438"/>
          <p14:tracePt t="27400" x="1684338" y="2117725"/>
          <p14:tracePt t="27420" x="1592263" y="2133600"/>
          <p14:tracePt t="27441" x="1485900" y="2171700"/>
          <p14:tracePt t="27461" x="1431925" y="2193925"/>
          <p14:tracePt t="27481" x="1371600" y="2217738"/>
          <p14:tracePt t="27501" x="1333500" y="2232025"/>
          <p14:tracePt t="27520" x="1317625" y="2232025"/>
          <p14:tracePt t="27541" x="1279525" y="2232025"/>
          <p14:tracePt t="27561" x="1241425" y="2232025"/>
          <p14:tracePt t="27581" x="1196975" y="2232025"/>
          <p14:tracePt t="27627" x="1189038" y="2232025"/>
          <p14:tracePt t="27660" x="1181100" y="2232025"/>
          <p14:tracePt t="27670" x="1173163" y="2232025"/>
          <p14:tracePt t="27694" x="1165225" y="2232025"/>
          <p14:tracePt t="27706" x="1158875" y="2232025"/>
          <p14:tracePt t="27727" x="1143000" y="2232025"/>
          <p14:tracePt t="27741" x="1127125" y="2232025"/>
          <p14:tracePt t="27761" x="1104900" y="2225675"/>
          <p14:tracePt t="27782" x="1082675" y="2217738"/>
          <p14:tracePt t="27802" x="1050925" y="2201863"/>
          <p14:tracePt t="27821" x="1020763" y="2193925"/>
          <p14:tracePt t="27841" x="998538" y="2193925"/>
          <p14:tracePt t="27861" x="990600" y="2193925"/>
          <p14:tracePt t="27881" x="982663" y="2187575"/>
          <p14:tracePt t="27901" x="974725" y="2187575"/>
          <p14:tracePt t="27921" x="952500" y="2187575"/>
          <p14:tracePt t="27941" x="914400" y="2187575"/>
          <p14:tracePt t="27961" x="876300" y="2193925"/>
          <p14:tracePt t="27981" x="822325" y="2201863"/>
          <p14:tracePt t="27984" x="815975" y="2201863"/>
          <p14:tracePt t="28002" x="800100" y="2209800"/>
          <p14:tracePt t="28021" x="792163" y="2209800"/>
          <p14:tracePt t="28042" x="777875" y="2217738"/>
          <p14:tracePt t="28082" x="769938" y="2225675"/>
          <p14:tracePt t="28102" x="762000" y="2239963"/>
          <p14:tracePt t="28122" x="746125" y="2247900"/>
          <p14:tracePt t="28142" x="746125" y="2263775"/>
          <p14:tracePt t="28162" x="739775" y="2270125"/>
          <p14:tracePt t="28182" x="731838" y="2270125"/>
          <p14:tracePt t="28202" x="731838" y="2278063"/>
          <p14:tracePt t="28223" x="723900" y="2286000"/>
          <p14:tracePt t="28242" x="715963" y="2301875"/>
          <p14:tracePt t="28262" x="715963" y="2324100"/>
          <p14:tracePt t="28283" x="708025" y="2346325"/>
          <p14:tracePt t="28302" x="708025" y="2362200"/>
          <p14:tracePt t="28324" x="708025" y="2370138"/>
          <p14:tracePt t="28347" x="708025" y="2378075"/>
          <p14:tracePt t="28369" x="708025" y="2392363"/>
          <p14:tracePt t="28392" x="708025" y="2400300"/>
          <p14:tracePt t="28414" x="708025" y="2416175"/>
          <p14:tracePt t="28425" x="708025" y="2422525"/>
          <p14:tracePt t="28443" x="708025" y="2430463"/>
          <p14:tracePt t="28462" x="708025" y="2438400"/>
          <p14:tracePt t="28482" x="708025" y="2454275"/>
          <p14:tracePt t="28503" x="723900" y="2476500"/>
          <p14:tracePt t="28523" x="723900" y="2484438"/>
          <p14:tracePt t="28543" x="731838" y="2498725"/>
          <p14:tracePt t="28562" x="739775" y="2506663"/>
          <p14:tracePt t="28583" x="746125" y="2514600"/>
          <p14:tracePt t="28603" x="754063" y="2522538"/>
          <p14:tracePt t="28605" x="754063" y="2530475"/>
          <p14:tracePt t="28623" x="769938" y="2536825"/>
          <p14:tracePt t="28643" x="777875" y="2536825"/>
          <p14:tracePt t="28663" x="777875" y="2552700"/>
          <p14:tracePt t="28683" x="784225" y="2552700"/>
          <p14:tracePt t="28703" x="792163" y="2560638"/>
          <p14:tracePt t="28723" x="808038" y="2568575"/>
          <p14:tracePt t="28743" x="838200" y="2582863"/>
          <p14:tracePt t="28763" x="868363" y="2598738"/>
          <p14:tracePt t="28784" x="898525" y="2613025"/>
          <p14:tracePt t="28805" x="906463" y="2613025"/>
          <p14:tracePt t="28809" x="914400" y="2613025"/>
          <p14:tracePt t="28823" x="922338" y="2620963"/>
          <p14:tracePt t="28843" x="944563" y="2628900"/>
          <p14:tracePt t="28864" x="968375" y="2628900"/>
          <p14:tracePt t="28903" x="1006475" y="2644775"/>
          <p14:tracePt t="28924" x="1050925" y="2659063"/>
          <p14:tracePt t="28943" x="1058863" y="2659063"/>
          <p14:tracePt t="28963" x="1074738" y="2659063"/>
          <p14:tracePt t="28983" x="1089025" y="2659063"/>
          <p14:tracePt t="29003" x="1127125" y="2659063"/>
          <p14:tracePt t="29023" x="1143000" y="2659063"/>
          <p14:tracePt t="29043" x="1165225" y="2659063"/>
          <p14:tracePt t="29066" x="1173163" y="2659063"/>
          <p14:tracePt t="29084" x="1181100" y="2659063"/>
          <p14:tracePt t="29104" x="1211263" y="2659063"/>
          <p14:tracePt t="29124" x="1227138" y="2659063"/>
          <p14:tracePt t="29144" x="1257300" y="2644775"/>
          <p14:tracePt t="29184" x="1273175" y="2644775"/>
          <p14:tracePt t="29204" x="1279525" y="2636838"/>
          <p14:tracePt t="29246" x="1287463" y="2628900"/>
          <p14:tracePt t="29264" x="1295400" y="2620963"/>
          <p14:tracePt t="29285" x="1303338" y="2613025"/>
          <p14:tracePt t="29304" x="1311275" y="2606675"/>
          <p14:tracePt t="29325" x="1311275" y="2598738"/>
          <p14:tracePt t="29344" x="1317625" y="2590800"/>
          <p14:tracePt t="29364" x="1325563" y="2582863"/>
          <p14:tracePt t="29384" x="1325563" y="2560638"/>
          <p14:tracePt t="29404" x="1333500" y="2552700"/>
          <p14:tracePt t="29424" x="1333500" y="2530475"/>
          <p14:tracePt t="29448" x="1333500" y="2522538"/>
          <p14:tracePt t="29464" x="1333500" y="2506663"/>
          <p14:tracePt t="29493" x="1333500" y="2484438"/>
          <p14:tracePt t="29515" x="1333500" y="2460625"/>
          <p14:tracePt t="29538" x="1333500" y="2438400"/>
          <p14:tracePt t="29560" x="1333500" y="2416175"/>
          <p14:tracePt t="29583" x="1333500" y="2408238"/>
          <p14:tracePt t="29606" x="1333500" y="2384425"/>
          <p14:tracePt t="29629" x="1325563" y="2362200"/>
          <p14:tracePt t="29651" x="1317625" y="2339975"/>
          <p14:tracePt t="29673" x="1311275" y="2324100"/>
          <p14:tracePt t="29696" x="1303338" y="2308225"/>
          <p14:tracePt t="29707" x="1287463" y="2293938"/>
          <p14:tracePt t="29729" x="1287463" y="2286000"/>
          <p14:tracePt t="29740" x="1279525" y="2286000"/>
          <p14:tracePt t="29752" x="1273175" y="2270125"/>
          <p14:tracePt t="29774" x="1265238" y="2263775"/>
          <p14:tracePt t="29796" x="1257300" y="2255838"/>
          <p14:tracePt t="29807" x="1249363" y="2247900"/>
          <p14:tracePt t="29830" x="1241425" y="2247900"/>
          <p14:tracePt t="29845" x="1241425" y="2239963"/>
          <p14:tracePt t="29865" x="1211263" y="2225675"/>
          <p14:tracePt t="29885" x="1189038" y="2217738"/>
          <p14:tracePt t="29905" x="1165225" y="2201863"/>
          <p14:tracePt t="29925" x="1120775" y="2193925"/>
          <p14:tracePt t="29945" x="1104900" y="2193925"/>
          <p14:tracePt t="29965" x="1082675" y="2187575"/>
          <p14:tracePt t="29986" x="1074738" y="2187575"/>
          <p14:tracePt t="29991" x="1066800" y="2179638"/>
          <p14:tracePt t="30005" x="1050925" y="2179638"/>
          <p14:tracePt t="30025" x="1028700" y="2179638"/>
          <p14:tracePt t="30046" x="1012825" y="2179638"/>
          <p14:tracePt t="30067" x="1006475" y="2179638"/>
          <p14:tracePt t="30086" x="998538" y="2179638"/>
          <p14:tracePt t="30106" x="982663" y="2179638"/>
          <p14:tracePt t="30126" x="944563" y="2187575"/>
          <p14:tracePt t="30146" x="922338" y="2193925"/>
          <p14:tracePt t="30148" x="914400" y="2193925"/>
          <p14:tracePt t="30166" x="906463" y="2193925"/>
          <p14:tracePt t="30185" x="898525" y="2193925"/>
          <p14:tracePt t="30206" x="876300" y="2201863"/>
          <p14:tracePt t="30226" x="854075" y="2209800"/>
          <p14:tracePt t="30246" x="808038" y="2232025"/>
          <p14:tracePt t="30246" x="800100" y="2232025"/>
          <p14:tracePt t="30266" x="792163" y="2232025"/>
          <p14:tracePt t="30286" x="777875" y="2247900"/>
          <p14:tracePt t="30307" x="769938" y="2247900"/>
          <p14:tracePt t="30326" x="754063" y="2255838"/>
          <p14:tracePt t="30347" x="746125" y="2263775"/>
          <p14:tracePt t="30366" x="739775" y="2270125"/>
          <p14:tracePt t="30386" x="731838" y="2270125"/>
          <p14:tracePt t="30406" x="723900" y="2278063"/>
          <p14:tracePt t="30426" x="723900" y="2286000"/>
          <p14:tracePt t="30448" x="708025" y="2301875"/>
          <p14:tracePt t="30452" x="708025" y="2308225"/>
          <p14:tracePt t="30466" x="701675" y="2324100"/>
          <p14:tracePt t="30487" x="693738" y="2339975"/>
          <p14:tracePt t="30508" x="693738" y="2354263"/>
          <p14:tracePt t="30527" x="685800" y="2362200"/>
          <p14:tracePt t="30546" x="685800" y="2370138"/>
          <p14:tracePt t="30567" x="685800" y="2384425"/>
          <p14:tracePt t="30586" x="685800" y="2408238"/>
          <p14:tracePt t="30606" x="685800" y="2416175"/>
          <p14:tracePt t="30627" x="685800" y="2446338"/>
          <p14:tracePt t="30646" x="685800" y="2454275"/>
          <p14:tracePt t="30667" x="685800" y="2460625"/>
          <p14:tracePt t="30687" x="685800" y="2476500"/>
          <p14:tracePt t="30727" x="701675" y="2498725"/>
          <p14:tracePt t="30747" x="701675" y="2506663"/>
          <p14:tracePt t="30767" x="708025" y="2514600"/>
          <p14:tracePt t="30800" x="715963" y="2522538"/>
          <p14:tracePt t="30822" x="731838" y="2536825"/>
          <p14:tracePt t="30844" x="739775" y="2544763"/>
          <p14:tracePt t="30855" x="754063" y="2544763"/>
          <p14:tracePt t="30867" x="762000" y="2560638"/>
          <p14:tracePt t="30890" x="808038" y="2582863"/>
          <p14:tracePt t="30913" x="838200" y="2590800"/>
          <p14:tracePt t="30935" x="868363" y="2598738"/>
          <p14:tracePt t="30958" x="898525" y="2613025"/>
          <p14:tracePt t="30968" x="906463" y="2613025"/>
          <p14:tracePt t="30988" x="930275" y="2620963"/>
          <p14:tracePt t="31007" x="998538" y="2644775"/>
          <p14:tracePt t="31027" x="1020763" y="2651125"/>
          <p14:tracePt t="31047" x="1036638" y="2651125"/>
          <p14:tracePt t="31068" x="1044575" y="2651125"/>
          <p14:tracePt t="31087" x="1058863" y="2651125"/>
          <p14:tracePt t="31107" x="1074738" y="2659063"/>
          <p14:tracePt t="31128" x="1096963" y="2667000"/>
          <p14:tracePt t="31148" x="1112838" y="2667000"/>
          <p14:tracePt t="31167" x="1120775" y="2667000"/>
          <p14:tracePt t="31187" x="1143000" y="2667000"/>
          <p14:tracePt t="31208" x="1165225" y="2667000"/>
          <p14:tracePt t="31228" x="1203325" y="2667000"/>
          <p14:tracePt t="31268" x="1227138" y="2667000"/>
          <p14:tracePt t="31288" x="1241425" y="2667000"/>
          <p14:tracePt t="31308" x="1249363" y="2667000"/>
          <p14:tracePt t="31328" x="1265238" y="2659063"/>
          <p14:tracePt t="31348" x="1273175" y="2651125"/>
          <p14:tracePt t="31350" x="1279525" y="2651125"/>
          <p14:tracePt t="31368" x="1287463" y="2651125"/>
          <p14:tracePt t="31388" x="1295400" y="2644775"/>
          <p14:tracePt t="31409" x="1303338" y="2644775"/>
          <p14:tracePt t="31430" x="1303338" y="2636838"/>
          <p14:tracePt t="31451" x="1311275" y="2636838"/>
          <p14:tracePt t="31475" x="1311275" y="2620963"/>
          <p14:tracePt t="31497" x="1317625" y="2613025"/>
          <p14:tracePt t="31520" x="1317625" y="2606675"/>
          <p14:tracePt t="31541" x="1325563" y="2606675"/>
          <p14:tracePt t="31555" x="1325563" y="2598738"/>
          <p14:tracePt t="31569" x="1333500" y="2590800"/>
          <p14:tracePt t="31588" x="1333500" y="2568575"/>
          <p14:tracePt t="31608" x="1333500" y="2560638"/>
          <p14:tracePt t="31628" x="1341438" y="2552700"/>
          <p14:tracePt t="31648" x="1341438" y="2544763"/>
          <p14:tracePt t="31676" x="1341438" y="2536825"/>
          <p14:tracePt t="31688" x="1341438" y="2530475"/>
          <p14:tracePt t="31709" x="1341438" y="2522538"/>
          <p14:tracePt t="31732" x="1341438" y="2514600"/>
          <p14:tracePt t="31748" x="1349375" y="2506663"/>
          <p14:tracePt t="31768" x="1349375" y="2492375"/>
          <p14:tracePt t="31788" x="1349375" y="2476500"/>
          <p14:tracePt t="31808" x="1349375" y="2460625"/>
          <p14:tracePt t="31828" x="1349375" y="2438400"/>
          <p14:tracePt t="31848" x="1349375" y="2416175"/>
          <p14:tracePt t="31868" x="1341438" y="2400300"/>
          <p14:tracePt t="31888" x="1333500" y="2384425"/>
          <p14:tracePt t="31909" x="1325563" y="2362200"/>
          <p14:tracePt t="31929" x="1303338" y="2339975"/>
          <p14:tracePt t="31949" x="1295400" y="2324100"/>
          <p14:tracePt t="31969" x="1279525" y="2301875"/>
          <p14:tracePt t="31989" x="1257300" y="2286000"/>
          <p14:tracePt t="31991" x="1249363" y="2278063"/>
          <p14:tracePt t="32013" x="1249363" y="2270125"/>
          <p14:tracePt t="32029" x="1241425" y="2270125"/>
          <p14:tracePt t="32049" x="1235075" y="2263775"/>
          <p14:tracePt t="32069" x="1219200" y="2255838"/>
          <p14:tracePt t="32069" x="1219200" y="2247900"/>
          <p14:tracePt t="32089" x="1211263" y="2239963"/>
          <p14:tracePt t="32109" x="1196975" y="2232025"/>
          <p14:tracePt t="32129" x="1173163" y="2209800"/>
          <p14:tracePt t="32149" x="1150938" y="2209800"/>
          <p14:tracePt t="32171" x="1150938" y="2201863"/>
          <p14:tracePt t="32194" x="1120775" y="2193925"/>
          <p14:tracePt t="32216" x="1096963" y="2187575"/>
          <p14:tracePt t="32229" x="1089025" y="2187575"/>
          <p14:tracePt t="32249" x="1058863" y="2179638"/>
          <p14:tracePt t="32269" x="1044575" y="2179638"/>
          <p14:tracePt t="32290" x="1020763" y="2179638"/>
          <p14:tracePt t="32310" x="982663" y="2179638"/>
          <p14:tracePt t="32330" x="968375" y="2179638"/>
          <p14:tracePt t="32351" x="936625" y="2179638"/>
          <p14:tracePt t="32370" x="930275" y="2179638"/>
          <p14:tracePt t="32390" x="914400" y="2179638"/>
          <p14:tracePt t="32410" x="906463" y="2187575"/>
          <p14:tracePt t="32430" x="884238" y="2193925"/>
          <p14:tracePt t="32470" x="854075" y="2209800"/>
          <p14:tracePt t="32490" x="830263" y="2217738"/>
          <p14:tracePt t="32510" x="800100" y="2232025"/>
          <p14:tracePt t="32531" x="792163" y="2232025"/>
          <p14:tracePt t="32533" x="784225" y="2239963"/>
          <p14:tracePt t="32555" x="777875" y="2247900"/>
          <p14:tracePt t="32577" x="769938" y="2247900"/>
          <p14:tracePt t="32590" x="762000" y="2255838"/>
          <p14:tracePt t="32611" x="762000" y="2263775"/>
          <p14:tracePt t="32631" x="754063" y="2263775"/>
          <p14:tracePt t="32651" x="754063" y="2278063"/>
          <p14:tracePt t="32670" x="754063" y="2286000"/>
          <p14:tracePt t="32691" x="746125" y="2301875"/>
          <p14:tracePt t="32730" x="746125" y="2308225"/>
          <p14:tracePt t="32750" x="746125" y="2316163"/>
          <p14:tracePt t="32771" x="739775" y="2332038"/>
          <p14:tracePt t="32792" x="731838" y="2339975"/>
          <p14:tracePt t="32811" x="731838" y="2354263"/>
          <p14:tracePt t="32831" x="731838" y="2362200"/>
          <p14:tracePt t="32858" x="731838" y="2370138"/>
          <p14:tracePt t="32871" x="731838" y="2378075"/>
          <p14:tracePt t="32893" x="731838" y="2384425"/>
          <p14:tracePt t="32915" x="731838" y="2392363"/>
          <p14:tracePt t="33028" x="731838" y="2400300"/>
          <p14:tracePt t="33041" x="731838" y="2408238"/>
          <p14:tracePt t="34884" x="731838" y="2416175"/>
          <p14:tracePt t="34906" x="754063" y="2416175"/>
          <p14:tracePt t="34917" x="777875" y="2422525"/>
          <p14:tracePt t="34928" x="784225" y="2422525"/>
          <p14:tracePt t="34939" x="800100" y="2422525"/>
          <p14:tracePt t="34954" x="808038" y="2422525"/>
          <p14:tracePt t="34974" x="838200" y="2430463"/>
          <p14:tracePt t="34995" x="854075" y="2430463"/>
          <p14:tracePt t="35015" x="876300" y="2438400"/>
          <p14:tracePt t="35036" x="898525" y="2438400"/>
          <p14:tracePt t="35055" x="914400" y="2438400"/>
          <p14:tracePt t="35075" x="936625" y="2438400"/>
          <p14:tracePt t="35095" x="944563" y="2438400"/>
          <p14:tracePt t="35097" x="968375" y="2438400"/>
          <p14:tracePt t="35115" x="998538" y="2438400"/>
          <p14:tracePt t="35135" x="1058863" y="2438400"/>
          <p14:tracePt t="35155" x="1096963" y="2438400"/>
          <p14:tracePt t="35175" x="1127125" y="2438400"/>
          <p14:tracePt t="35195" x="1143000" y="2438400"/>
          <p14:tracePt t="35216" x="1189038" y="2446338"/>
          <p14:tracePt t="35236" x="1235075" y="2460625"/>
          <p14:tracePt t="35256" x="1295400" y="2468563"/>
          <p14:tracePt t="35295" x="1317625" y="2468563"/>
          <p14:tracePt t="35316" x="1333500" y="2468563"/>
          <p14:tracePt t="35336" x="1341438" y="2468563"/>
          <p14:tracePt t="35355" x="1363663" y="2468563"/>
          <p14:tracePt t="35375" x="1387475" y="2468563"/>
          <p14:tracePt t="35396" x="1393825" y="2468563"/>
          <p14:tracePt t="35416" x="1409700" y="2468563"/>
          <p14:tracePt t="35435" x="1417638" y="2468563"/>
          <p14:tracePt t="35458" x="1425575" y="2468563"/>
          <p14:tracePt t="35492" x="1431925" y="2468563"/>
          <p14:tracePt t="35503" x="1439863" y="2476500"/>
          <p14:tracePt t="35525" x="1447800" y="2476500"/>
          <p14:tracePt t="35538" x="1455738" y="2476500"/>
          <p14:tracePt t="35559" x="1463675" y="2476500"/>
          <p14:tracePt t="35576" x="1470025" y="2476500"/>
          <p14:tracePt t="35740" x="1477963" y="2476500"/>
          <p14:tracePt t="35762" x="1485900" y="2476500"/>
          <p14:tracePt t="35773" x="1508125" y="2484438"/>
          <p14:tracePt t="35795" x="1524000" y="2484438"/>
          <p14:tracePt t="35807" x="1531938" y="2484438"/>
          <p14:tracePt t="35819" x="1546225" y="2484438"/>
          <p14:tracePt t="35837" x="1570038" y="2484438"/>
          <p14:tracePt t="35857" x="1592263" y="2484438"/>
          <p14:tracePt t="35876" x="1622425" y="2484438"/>
          <p14:tracePt t="35897" x="1638300" y="2484438"/>
          <p14:tracePt t="35916" x="1646238" y="2484438"/>
          <p14:tracePt t="35936" x="1654175" y="2484438"/>
          <p14:tracePt t="35957" x="1668463" y="2484438"/>
          <p14:tracePt t="35979" x="1692275" y="2484438"/>
          <p14:tracePt t="35999" x="1730375" y="2484438"/>
          <p14:tracePt t="36022" x="1744663" y="2484438"/>
          <p14:tracePt t="36044" x="1760538" y="2484438"/>
          <p14:tracePt t="36088" x="1768475" y="2484438"/>
          <p14:tracePt t="36110" x="1774825" y="2484438"/>
          <p14:tracePt t="36133" x="1790700" y="2484438"/>
          <p14:tracePt t="36155" x="1798638" y="2484438"/>
          <p14:tracePt t="36167" x="1812925" y="2484438"/>
          <p14:tracePt t="36179" x="1836738" y="2484438"/>
          <p14:tracePt t="36197" x="1844675" y="2484438"/>
          <p14:tracePt t="36217" x="1866900" y="2484438"/>
          <p14:tracePt t="36237" x="1874838" y="2484438"/>
          <p14:tracePt t="36763" x="1882775" y="2484438"/>
          <p14:tracePt t="36797" x="1889125" y="2476500"/>
          <p14:tracePt t="36809" x="1897063" y="2476500"/>
          <p14:tracePt t="36821" x="1920875" y="2476500"/>
          <p14:tracePt t="36838" x="1943100" y="2476500"/>
          <p14:tracePt t="36858" x="2049463" y="2468563"/>
          <p14:tracePt t="36878" x="2209800" y="2468563"/>
          <p14:tracePt t="36899" x="2384425" y="2468563"/>
          <p14:tracePt t="36919" x="2506663" y="2468563"/>
          <p14:tracePt t="36922" x="2674938" y="2460625"/>
          <p14:tracePt t="36938" x="2994025" y="2446338"/>
          <p14:tracePt t="36959" x="3306763" y="2430463"/>
          <p14:tracePt t="36979" x="3779838" y="2384425"/>
          <p14:tracePt t="36998" x="3954463" y="2362200"/>
          <p14:tracePt t="37019" x="4137025" y="2354263"/>
          <p14:tracePt t="37039" x="4435475" y="2346325"/>
          <p14:tracePt t="37059" x="4564063" y="2346325"/>
          <p14:tracePt t="37079" x="4792663" y="2346325"/>
          <p14:tracePt t="37100" x="4975225" y="2354263"/>
          <p14:tracePt t="37119" x="5013325" y="2354263"/>
          <p14:tracePt t="37139" x="5121275" y="2370138"/>
          <p14:tracePt t="37159" x="5189538" y="2378075"/>
          <p14:tracePt t="37179" x="5211763" y="2378075"/>
          <p14:tracePt t="37199" x="5372100" y="2392363"/>
          <p14:tracePt t="37219" x="5546725" y="2408238"/>
          <p14:tracePt t="37240" x="5676900" y="2416175"/>
          <p14:tracePt t="37259" x="5783263" y="2422525"/>
          <p14:tracePt t="37299" x="5837238" y="2438400"/>
          <p14:tracePt t="37320" x="5905500" y="2454275"/>
          <p14:tracePt t="37339" x="5951538" y="2460625"/>
          <p14:tracePt t="37359" x="6073775" y="2484438"/>
          <p14:tracePt t="37380" x="6103938" y="2484438"/>
          <p14:tracePt t="37383" x="6126163" y="2492375"/>
          <p14:tracePt t="37399" x="6156325" y="2492375"/>
          <p14:tracePt t="37419" x="6188075" y="2506663"/>
          <p14:tracePt t="37439" x="6248400" y="2522538"/>
          <p14:tracePt t="37460" x="6294438" y="2530475"/>
          <p14:tracePt t="37462" x="6340475" y="2536825"/>
          <p14:tracePt t="37479" x="6370638" y="2536825"/>
          <p14:tracePt t="37500" x="6438900" y="2544763"/>
          <p14:tracePt t="37520" x="6484938" y="2560638"/>
          <p14:tracePt t="37540" x="6530975" y="2568575"/>
          <p14:tracePt t="37559" x="6569075" y="2574925"/>
          <p14:tracePt t="37579" x="6637338" y="2598738"/>
          <p14:tracePt t="37601" x="6713538" y="2606675"/>
          <p14:tracePt t="37620" x="6827838" y="2620963"/>
          <p14:tracePt t="37640" x="6858000" y="2620963"/>
          <p14:tracePt t="37642" x="6873875" y="2620963"/>
          <p14:tracePt t="37660" x="6888163" y="2620963"/>
          <p14:tracePt t="37680" x="6934200" y="2620963"/>
          <p14:tracePt t="37700" x="6964363" y="2620963"/>
          <p14:tracePt t="37720" x="7010400" y="2620963"/>
          <p14:tracePt t="37741" x="7048500" y="2620963"/>
          <p14:tracePt t="37743" x="7070725" y="2620963"/>
          <p14:tracePt t="37761" x="7094538" y="2620963"/>
          <p14:tracePt t="37780" x="7102475" y="2620963"/>
          <p14:tracePt t="37800" x="7116763" y="2620963"/>
          <p14:tracePt t="37840" x="7132638" y="2620963"/>
          <p14:tracePt t="37860" x="7170738" y="2620963"/>
          <p14:tracePt t="37881" x="7216775" y="2620963"/>
          <p14:tracePt t="37901" x="7261225" y="2620963"/>
          <p14:tracePt t="37921" x="7285038" y="2613025"/>
          <p14:tracePt t="37940" x="7307263" y="2613025"/>
          <p14:tracePt t="37961" x="7361238" y="2613025"/>
          <p14:tracePt t="37981" x="7391400" y="2606675"/>
          <p14:tracePt t="38001" x="7407275" y="2606675"/>
          <p14:tracePt t="38021" x="7437438" y="2606675"/>
          <p14:tracePt t="38041" x="7475538" y="2598738"/>
          <p14:tracePt t="38061" x="7513638" y="2598738"/>
          <p14:tracePt t="38081" x="7551738" y="2590800"/>
          <p14:tracePt t="38102" x="7581900" y="2590800"/>
          <p14:tracePt t="38121" x="7597775" y="2590800"/>
          <p14:tracePt t="38141" x="7620000" y="2582863"/>
          <p14:tracePt t="38162" x="7642225" y="2574925"/>
          <p14:tracePt t="38181" x="7658100" y="2574925"/>
          <p14:tracePt t="38201" x="7666038" y="2574925"/>
          <p14:tracePt t="38221" x="7688263" y="2568575"/>
          <p14:tracePt t="38241" x="7704138" y="2568575"/>
          <p14:tracePt t="38261" x="7718425" y="2560638"/>
          <p14:tracePt t="38281" x="7726363" y="2560638"/>
          <p14:tracePt t="38302" x="7734300" y="2560638"/>
          <p14:tracePt t="38339" x="7742238" y="2560638"/>
          <p14:tracePt t="42854" x="7734300" y="2560638"/>
          <p14:tracePt t="42867" x="7726363" y="2560638"/>
          <p14:tracePt t="42879" x="7712075" y="2560638"/>
          <p14:tracePt t="42891" x="7696200" y="2560638"/>
          <p14:tracePt t="42910" x="7666038" y="2560638"/>
          <p14:tracePt t="42930" x="7658100" y="2552700"/>
          <p14:tracePt t="42970" x="7642225" y="2552700"/>
          <p14:tracePt t="42990" x="7627938" y="2552700"/>
          <p14:tracePt t="43011" x="7612063" y="2552700"/>
          <p14:tracePt t="43031" x="7589838" y="2552700"/>
          <p14:tracePt t="43050" x="7581900" y="2552700"/>
          <p14:tracePt t="43071" x="7551738" y="2552700"/>
          <p14:tracePt t="43090" x="7543800" y="2552700"/>
          <p14:tracePt t="43110" x="7521575" y="2552700"/>
          <p14:tracePt t="43130" x="7513638" y="2552700"/>
          <p14:tracePt t="43151" x="7497763" y="2552700"/>
          <p14:tracePt t="43170" x="7483475" y="2552700"/>
          <p14:tracePt t="43190" x="7459663" y="2552700"/>
          <p14:tracePt t="43211" x="7451725" y="2552700"/>
          <p14:tracePt t="43230" x="7429500" y="2552700"/>
          <p14:tracePt t="43250" x="7407275" y="2552700"/>
          <p14:tracePt t="43271" x="7391400" y="2552700"/>
          <p14:tracePt t="43291" x="7361238" y="2552700"/>
          <p14:tracePt t="43312" x="7337425" y="2552700"/>
          <p14:tracePt t="43331" x="7331075" y="2552700"/>
          <p14:tracePt t="43504" x="7323138" y="2552700"/>
          <p14:tracePt t="43528" x="7315200" y="2552700"/>
          <p14:tracePt t="43550" x="7307263" y="2552700"/>
          <p14:tracePt t="43606" x="7299325" y="2552700"/>
          <p14:tracePt t="43741" x="7292975" y="2552700"/>
          <p14:tracePt t="43763" x="7285038" y="2552700"/>
          <p14:tracePt t="43797" x="7277100" y="2552700"/>
          <p14:tracePt t="43909" x="7269163" y="2552700"/>
          <p14:tracePt t="43988" x="7261225" y="2552700"/>
          <p14:tracePt t="44191" x="7254875" y="2552700"/>
          <p14:tracePt t="44202" x="7246938" y="2552700"/>
          <p14:tracePt t="44215" x="7231063" y="2552700"/>
          <p14:tracePt t="53004" x="7231063" y="2544763"/>
          <p14:tracePt t="53849" x="7223125" y="2544763"/>
          <p14:tracePt t="53873" x="7200900" y="2544763"/>
          <p14:tracePt t="53892" x="7185025" y="2552700"/>
          <p14:tracePt t="53915" x="7170738" y="2552700"/>
          <p14:tracePt t="53937" x="7140575" y="2552700"/>
          <p14:tracePt t="53960" x="7108825" y="2552700"/>
          <p14:tracePt t="53984" x="7086600" y="2552700"/>
          <p14:tracePt t="54005" x="7032625" y="2552700"/>
          <p14:tracePt t="54027" x="6918325" y="2536825"/>
          <p14:tracePt t="54038" x="6842125" y="2530475"/>
          <p14:tracePt t="54051" x="6804025" y="2522538"/>
          <p14:tracePt t="54071" x="6629400" y="2498725"/>
          <p14:tracePt t="54091" x="6545263" y="2492375"/>
          <p14:tracePt t="54094" x="6469063" y="2476500"/>
          <p14:tracePt t="54111" x="6438900" y="2476500"/>
          <p14:tracePt t="54131" x="6232525" y="2454275"/>
          <p14:tracePt t="54152" x="5981700" y="2446338"/>
          <p14:tracePt t="54173" x="5768975" y="2446338"/>
          <p14:tracePt t="54191" x="5661025" y="2446338"/>
          <p14:tracePt t="54211" x="5265738" y="2454275"/>
          <p14:tracePt t="54232" x="4991100" y="2454275"/>
          <p14:tracePt t="54252" x="4746625" y="2430463"/>
          <p14:tracePt t="54272" x="4648200" y="2416175"/>
          <p14:tracePt t="54274" x="4503738" y="2392363"/>
          <p14:tracePt t="54293" x="4351338" y="2384425"/>
          <p14:tracePt t="54313" x="3916363" y="2384425"/>
          <p14:tracePt t="54332" x="3673475" y="2416175"/>
          <p14:tracePt t="54352" x="3573463" y="2430463"/>
          <p14:tracePt t="54355" x="3482975" y="2438400"/>
          <p14:tracePt t="54372" x="3398838" y="2438400"/>
          <p14:tracePt t="54392" x="3216275" y="2446338"/>
          <p14:tracePt t="54412" x="2971800" y="2416175"/>
          <p14:tracePt t="54432" x="2536825" y="2339975"/>
          <p14:tracePt t="54452" x="2446338" y="2324100"/>
          <p14:tracePt t="54454" x="2316163" y="2324100"/>
          <p14:tracePt t="54477" x="2117725" y="2332038"/>
          <p14:tracePt t="54500" x="2073275" y="2346325"/>
          <p14:tracePt t="54512" x="2065338" y="2346325"/>
          <p14:tracePt t="54532" x="2041525" y="2354263"/>
          <p14:tracePt t="54552" x="2011363" y="2354263"/>
          <p14:tracePt t="54572" x="1943100" y="2362200"/>
          <p14:tracePt t="54592" x="1851025" y="2370138"/>
          <p14:tracePt t="54612" x="1820863" y="2378075"/>
          <p14:tracePt t="54632" x="1806575" y="2378075"/>
          <p14:tracePt t="54634" x="1790700" y="2378075"/>
          <p14:tracePt t="54652" x="1774825" y="2378075"/>
          <p14:tracePt t="54672" x="1744663" y="2378075"/>
          <p14:tracePt t="54692" x="1722438" y="2378075"/>
          <p14:tracePt t="54712" x="1714500" y="2378075"/>
          <p14:tracePt t="54892" x="1722438" y="2384425"/>
          <p14:tracePt t="54914" x="1736725" y="2384425"/>
          <p14:tracePt t="54926" x="1752600" y="2384425"/>
          <p14:tracePt t="54938" x="1768475" y="2384425"/>
          <p14:tracePt t="54952" x="1782763" y="2392363"/>
          <p14:tracePt t="54972" x="1798638" y="2392363"/>
          <p14:tracePt t="54993" x="1806575" y="2392363"/>
          <p14:tracePt t="55013" x="1820863" y="2400300"/>
          <p14:tracePt t="55033" x="1851025" y="2400300"/>
          <p14:tracePt t="55053" x="1874838" y="2408238"/>
          <p14:tracePt t="55073" x="1935163" y="2416175"/>
          <p14:tracePt t="55093" x="1958975" y="2422525"/>
          <p14:tracePt t="55113" x="2027238" y="2430463"/>
          <p14:tracePt t="55133" x="2079625" y="2430463"/>
          <p14:tracePt t="55153" x="2141538" y="2430463"/>
          <p14:tracePt t="55174" x="2209800" y="2438400"/>
          <p14:tracePt t="55213" x="2293938" y="2446338"/>
          <p14:tracePt t="55234" x="2430463" y="2454275"/>
          <p14:tracePt t="55254" x="2484438" y="2460625"/>
          <p14:tracePt t="55273" x="2568575" y="2468563"/>
          <p14:tracePt t="55294" x="2803525" y="2498725"/>
          <p14:tracePt t="55313" x="3009900" y="2514600"/>
          <p14:tracePt t="55333" x="3170238" y="2514600"/>
          <p14:tracePt t="55354" x="3230563" y="2514600"/>
          <p14:tracePt t="55356" x="3254375" y="2514600"/>
          <p14:tracePt t="55373" x="3306763" y="2522538"/>
          <p14:tracePt t="55394" x="3475038" y="2536825"/>
          <p14:tracePt t="55414" x="3627438" y="2560638"/>
          <p14:tracePt t="55434" x="3832225" y="2574925"/>
          <p14:tracePt t="55455" x="4016375" y="2582863"/>
          <p14:tracePt t="55473" x="4030663" y="2582863"/>
          <p14:tracePt t="55493" x="4137025" y="2582863"/>
          <p14:tracePt t="55514" x="4267200" y="2590800"/>
          <p14:tracePt t="55534" x="4335463" y="2598738"/>
          <p14:tracePt t="55554" x="4389438" y="2598738"/>
          <p14:tracePt t="55556" x="4435475" y="2598738"/>
          <p14:tracePt t="55574" x="4487863" y="2598738"/>
          <p14:tracePt t="55594" x="4549775" y="2606675"/>
          <p14:tracePt t="55614" x="4670425" y="2606675"/>
          <p14:tracePt t="55634" x="4716463" y="2606675"/>
          <p14:tracePt t="55636" x="4754563" y="2606675"/>
          <p14:tracePt t="55654" x="4830763" y="2613025"/>
          <p14:tracePt t="55674" x="4930775" y="2620963"/>
          <p14:tracePt t="55694" x="5037138" y="2620963"/>
          <p14:tracePt t="55714" x="5127625" y="2620963"/>
          <p14:tracePt t="55735" x="5173663" y="2620963"/>
          <p14:tracePt t="55737" x="5181600" y="2620963"/>
          <p14:tracePt t="55759" x="5249863" y="2620963"/>
          <p14:tracePt t="55774" x="5295900" y="2620963"/>
          <p14:tracePt t="55795" x="5380038" y="2620963"/>
          <p14:tracePt t="55816" x="5440363" y="2620963"/>
          <p14:tracePt t="55834" x="5540375" y="2620963"/>
          <p14:tracePt t="55855" x="5616575" y="2628900"/>
          <p14:tracePt t="55874" x="5684838" y="2628900"/>
          <p14:tracePt t="55894" x="5753100" y="2628900"/>
          <p14:tracePt t="55915" x="5761038" y="2628900"/>
          <p14:tracePt t="55935" x="5851525" y="2628900"/>
          <p14:tracePt t="55955" x="5981700" y="2628900"/>
          <p14:tracePt t="55975" x="6164263" y="2620963"/>
          <p14:tracePt t="55995" x="6302375" y="2620963"/>
          <p14:tracePt t="56015" x="6340475" y="2620963"/>
          <p14:tracePt t="56035" x="6469063" y="2620963"/>
          <p14:tracePt t="56055" x="6537325" y="2613025"/>
          <p14:tracePt t="56075" x="6553200" y="2613025"/>
          <p14:tracePt t="56095" x="6569075" y="2613025"/>
          <p14:tracePt t="56097" x="6575425" y="2613025"/>
          <p14:tracePt t="56115" x="6591300" y="2613025"/>
          <p14:tracePt t="56135" x="6629400" y="2613025"/>
          <p14:tracePt t="56155" x="6705600" y="2606675"/>
          <p14:tracePt t="56175" x="6735763" y="2606675"/>
          <p14:tracePt t="56195" x="6789738" y="2590800"/>
          <p14:tracePt t="56216" x="6827838" y="2582863"/>
          <p14:tracePt t="56236" x="6880225" y="2582863"/>
          <p14:tracePt t="56255" x="6942138" y="2574925"/>
          <p14:tracePt t="56275" x="6964363" y="2568575"/>
          <p14:tracePt t="56277" x="6980238" y="2568575"/>
          <p14:tracePt t="56295" x="7010400" y="2560638"/>
          <p14:tracePt t="56315" x="7070725" y="2544763"/>
          <p14:tracePt t="56335" x="7116763" y="2544763"/>
          <p14:tracePt t="56356" x="7170738" y="2536825"/>
          <p14:tracePt t="56376" x="7192963" y="2536825"/>
          <p14:tracePt t="56395" x="7208838" y="2536825"/>
          <p14:tracePt t="56415" x="7216775" y="2530475"/>
          <p14:tracePt t="56436" x="7223125" y="2530475"/>
          <p14:tracePt t="58135" x="7216775" y="2530475"/>
          <p14:tracePt t="58151" x="7208838" y="2530475"/>
          <p14:tracePt t="58170" x="7078663" y="2498725"/>
          <p14:tracePt t="58182" x="7026275" y="2492375"/>
          <p14:tracePt t="58199" x="6896100" y="2476500"/>
          <p14:tracePt t="58219" x="6569075" y="2454275"/>
          <p14:tracePt t="58239" x="6194425" y="2408238"/>
          <p14:tracePt t="58259" x="5851525" y="2378075"/>
          <p14:tracePt t="58279" x="5592763" y="2346325"/>
          <p14:tracePt t="58303" x="5349875" y="2332038"/>
          <p14:tracePt t="58326" x="5075238" y="2332038"/>
          <p14:tracePt t="58348" x="4762500" y="2332038"/>
          <p14:tracePt t="58371" x="4137025" y="2339975"/>
          <p14:tracePt t="58393" x="3603625" y="2378075"/>
          <p14:tracePt t="58404" x="3459163" y="2384425"/>
          <p14:tracePt t="58420" x="3140075" y="2400300"/>
          <p14:tracePt t="58440" x="2759075" y="2422525"/>
          <p14:tracePt t="58459" x="2530475" y="2430463"/>
          <p14:tracePt t="58479" x="2430463" y="2430463"/>
          <p14:tracePt t="58500" x="2133600" y="2430463"/>
          <p14:tracePt t="58519" x="1882775" y="2430463"/>
          <p14:tracePt t="58539" x="1698625" y="2422525"/>
          <p14:tracePt t="58560" x="1616075" y="2422525"/>
          <p14:tracePt t="58580" x="1501775" y="2416175"/>
          <p14:tracePt t="58599" x="1463675" y="2408238"/>
          <p14:tracePt t="58619" x="1431925" y="2400300"/>
          <p14:tracePt t="58639" x="1425575" y="2400300"/>
          <p14:tracePt t="58659" x="1417638" y="2400300"/>
          <p14:tracePt t="58680" x="1401763" y="2392363"/>
          <p14:tracePt t="58700" x="1401763" y="2384425"/>
          <p14:tracePt t="58720" x="1393825" y="2384425"/>
          <p14:tracePt t="58740" x="1387475" y="2384425"/>
          <p14:tracePt t="58760" x="1379538" y="2370138"/>
          <p14:tracePt t="58780" x="1379538" y="2362200"/>
          <p14:tracePt t="58876" x="1379538" y="2354263"/>
          <p14:tracePt t="58888" x="1371600" y="2346325"/>
          <p14:tracePt t="58900" x="1371600" y="2339975"/>
          <p14:tracePt t="58921" x="1363663" y="2324100"/>
          <p14:tracePt t="58940" x="1363663" y="2316163"/>
          <p14:tracePt t="58960" x="1355725" y="2301875"/>
          <p14:tracePt t="59046" x="1349375" y="2293938"/>
          <p14:tracePt t="59068" x="1333500" y="2293938"/>
          <p14:tracePt t="59091" x="1311275" y="2286000"/>
          <p14:tracePt t="59102" x="1303338" y="2286000"/>
          <p14:tracePt t="59112" x="1279525" y="2278063"/>
          <p14:tracePt t="59136" x="1235075" y="2270125"/>
          <p14:tracePt t="59146" x="1211263" y="2270125"/>
          <p14:tracePt t="59160" x="1196975" y="2270125"/>
          <p14:tracePt t="59181" x="1181100" y="2270125"/>
          <p14:tracePt t="59201" x="1165225" y="2263775"/>
          <p14:tracePt t="59202" x="1143000" y="2263775"/>
          <p14:tracePt t="59225" x="1127125" y="2255838"/>
          <p14:tracePt t="59241" x="1112838" y="2255838"/>
          <p14:tracePt t="59261" x="1096963" y="2255838"/>
          <p14:tracePt t="59281" x="1089025" y="2255838"/>
          <p14:tracePt t="59301" x="1082675" y="2255838"/>
          <p14:tracePt t="59321" x="1066800" y="2255838"/>
          <p14:tracePt t="59341" x="1058863" y="2255838"/>
          <p14:tracePt t="59361" x="1044575" y="2255838"/>
          <p14:tracePt t="59381" x="1036638" y="2255838"/>
          <p14:tracePt t="59401" x="1020763" y="2255838"/>
          <p14:tracePt t="59422" x="998538" y="2255838"/>
          <p14:tracePt t="59441" x="982663" y="2255838"/>
          <p14:tracePt t="59461" x="968375" y="2255838"/>
          <p14:tracePt t="59481" x="960438" y="2255838"/>
          <p14:tracePt t="59501" x="952500" y="2255838"/>
          <p14:tracePt t="59521" x="944563" y="2255838"/>
          <p14:tracePt t="59541" x="930275" y="2255838"/>
          <p14:tracePt t="59586" x="914400" y="2270125"/>
          <p14:tracePt t="59609" x="906463" y="2270125"/>
          <p14:tracePt t="59631" x="892175" y="2286000"/>
          <p14:tracePt t="59642" x="884238" y="2293938"/>
          <p14:tracePt t="59676" x="876300" y="2301875"/>
          <p14:tracePt t="59698" x="868363" y="2308225"/>
          <p14:tracePt t="59721" x="860425" y="2316163"/>
          <p14:tracePt t="59732" x="860425" y="2324100"/>
          <p14:tracePt t="59743" x="854075" y="2332038"/>
          <p14:tracePt t="59762" x="854075" y="2339975"/>
          <p14:tracePt t="59782" x="846138" y="2339975"/>
          <p14:tracePt t="59814" x="846138" y="2346325"/>
          <p14:tracePt t="59834" x="846138" y="2362200"/>
          <p14:tracePt t="59846" x="846138" y="2370138"/>
          <p14:tracePt t="59862" x="846138" y="2378075"/>
          <p14:tracePt t="59883" x="846138" y="2400300"/>
          <p14:tracePt t="59904" x="846138" y="2408238"/>
          <p14:tracePt t="59926" x="846138" y="2416175"/>
          <p14:tracePt t="59948" x="854075" y="2422525"/>
          <p14:tracePt t="59962" x="854075" y="2430463"/>
          <p14:tracePt t="59984" x="860425" y="2446338"/>
          <p14:tracePt t="60003" x="860425" y="2460625"/>
          <p14:tracePt t="60023" x="868363" y="2460625"/>
          <p14:tracePt t="60027" x="876300" y="2468563"/>
          <p14:tracePt t="60046" x="876300" y="2476500"/>
          <p14:tracePt t="60064" x="892175" y="2492375"/>
          <p14:tracePt t="60084" x="914400" y="2514600"/>
          <p14:tracePt t="60102" x="930275" y="2536825"/>
          <p14:tracePt t="60123" x="944563" y="2536825"/>
          <p14:tracePt t="60125" x="952500" y="2536825"/>
          <p14:tracePt t="60143" x="952500" y="2544763"/>
          <p14:tracePt t="60162" x="968375" y="2552700"/>
          <p14:tracePt t="60182" x="1012825" y="2568575"/>
          <p14:tracePt t="60202" x="1020763" y="2574925"/>
          <p14:tracePt t="60222" x="1089025" y="2598738"/>
          <p14:tracePt t="60242" x="1096963" y="2606675"/>
          <p14:tracePt t="60285" x="1104900" y="2606675"/>
          <p14:tracePt t="60308" x="1120775" y="2606675"/>
          <p14:tracePt t="60331" x="1135063" y="2606675"/>
          <p14:tracePt t="60352" x="1150938" y="2606675"/>
          <p14:tracePt t="60375" x="1158875" y="2606675"/>
          <p14:tracePt t="60409" x="1165225" y="2606675"/>
          <p14:tracePt t="60424" x="1173163" y="2598738"/>
          <p14:tracePt t="60443" x="1181100" y="2590800"/>
          <p14:tracePt t="60463" x="1196975" y="2582863"/>
          <p14:tracePt t="60484" x="1211263" y="2574925"/>
          <p14:tracePt t="60487" x="1219200" y="2574925"/>
          <p14:tracePt t="60503" x="1227138" y="2568575"/>
          <p14:tracePt t="60523" x="1241425" y="2560638"/>
          <p14:tracePt t="60544" x="1249363" y="2536825"/>
          <p14:tracePt t="60564" x="1249363" y="2530475"/>
          <p14:tracePt t="60583" x="1257300" y="2522538"/>
          <p14:tracePt t="60603" x="1257300" y="2506663"/>
          <p14:tracePt t="60623" x="1265238" y="2498725"/>
          <p14:tracePt t="60643" x="1265238" y="2476500"/>
          <p14:tracePt t="60663" x="1265238" y="2468563"/>
          <p14:tracePt t="60665" x="1265238" y="2454275"/>
          <p14:tracePt t="60683" x="1265238" y="2430463"/>
          <p14:tracePt t="60704" x="1265238" y="2416175"/>
          <p14:tracePt t="60723" x="1265238" y="2378075"/>
          <p14:tracePt t="60743" x="1265238" y="2370138"/>
          <p14:tracePt t="60764" x="1249363" y="2339975"/>
          <p14:tracePt t="60784" x="1227138" y="2301875"/>
          <p14:tracePt t="60804" x="1196975" y="2270125"/>
          <p14:tracePt t="60824" x="1165225" y="2247900"/>
          <p14:tracePt t="60844" x="1158875" y="2239963"/>
          <p14:tracePt t="60846" x="1150938" y="2239963"/>
          <p14:tracePt t="60869" x="1150938" y="2232025"/>
          <p14:tracePt t="60892" x="1135063" y="2232025"/>
          <p14:tracePt t="60904" x="1127125" y="2232025"/>
          <p14:tracePt t="60924" x="1112838" y="2225675"/>
          <p14:tracePt t="60944" x="1089025" y="2217738"/>
          <p14:tracePt t="60964" x="1058863" y="2217738"/>
          <p14:tracePt t="60984" x="1020763" y="2217738"/>
          <p14:tracePt t="61004" x="1006475" y="2217738"/>
          <p14:tracePt t="61024" x="990600" y="2217738"/>
          <p14:tracePt t="61046" x="974725" y="2217738"/>
          <p14:tracePt t="61050" x="960438" y="2217738"/>
          <p14:tracePt t="61073" x="952500" y="2217738"/>
          <p14:tracePt t="61086" x="936625" y="2232025"/>
          <p14:tracePt t="61105" x="930275" y="2239963"/>
          <p14:tracePt t="61125" x="898525" y="2263775"/>
          <p14:tracePt t="61127" x="898525" y="2270125"/>
          <p14:tracePt t="61144" x="884238" y="2270125"/>
          <p14:tracePt t="61164" x="868363" y="2286000"/>
          <p14:tracePt t="61185" x="868363" y="2293938"/>
          <p14:tracePt t="61205" x="860425" y="2293938"/>
          <p14:tracePt t="61207" x="860425" y="2301875"/>
          <p14:tracePt t="61224" x="860425" y="2316163"/>
          <p14:tracePt t="61245" x="854075" y="2339975"/>
          <p14:tracePt t="61265" x="846138" y="2384425"/>
          <p14:tracePt t="61285" x="846138" y="2400300"/>
          <p14:tracePt t="61326" x="846138" y="2408238"/>
          <p14:tracePt t="61346" x="854075" y="2430463"/>
          <p14:tracePt t="61365" x="884238" y="2484438"/>
          <p14:tracePt t="61386" x="892175" y="2498725"/>
          <p14:tracePt t="61389" x="906463" y="2514600"/>
          <p14:tracePt t="61405" x="922338" y="2530475"/>
          <p14:tracePt t="61425" x="930275" y="2530475"/>
          <p14:tracePt t="61445" x="936625" y="2536825"/>
          <p14:tracePt t="61465" x="974725" y="2544763"/>
          <p14:tracePt t="61486" x="1006475" y="2552700"/>
          <p14:tracePt t="61488" x="1058863" y="2560638"/>
          <p14:tracePt t="61505" x="1074738" y="2568575"/>
          <p14:tracePt t="61525" x="1127125" y="2568575"/>
          <p14:tracePt t="61545" x="1143000" y="2568575"/>
          <p14:tracePt t="61589" x="1150938" y="2568575"/>
          <p14:tracePt t="61634" x="1150938" y="2560638"/>
          <p14:tracePt t="61882" x="1158875" y="2560638"/>
          <p14:tracePt t="61915" x="1173163" y="2552700"/>
          <p14:tracePt t="61929" x="1181100" y="2552700"/>
          <p14:tracePt t="61946" x="1196975" y="2552700"/>
          <p14:tracePt t="61967" x="1287463" y="2536825"/>
          <p14:tracePt t="61986" x="1409700" y="2536825"/>
          <p14:tracePt t="62006" x="1562100" y="2536825"/>
          <p14:tracePt t="62026" x="1638300" y="2530475"/>
          <p14:tracePt t="62046" x="1782763" y="2530475"/>
          <p14:tracePt t="62066" x="1889125" y="2522538"/>
          <p14:tracePt t="62086" x="1943100" y="2514600"/>
          <p14:tracePt t="62106" x="1989138" y="2506663"/>
          <p14:tracePt t="62126" x="2035175" y="2506663"/>
          <p14:tracePt t="62146" x="2057400" y="2506663"/>
          <p14:tracePt t="62166" x="2111375" y="2506663"/>
          <p14:tracePt t="62186" x="2201863" y="2506663"/>
          <p14:tracePt t="62206" x="2247900" y="2498725"/>
          <p14:tracePt t="62226" x="2286000" y="2498725"/>
          <p14:tracePt t="62246" x="2324100" y="2498725"/>
          <p14:tracePt t="62266" x="2362200" y="2498725"/>
          <p14:tracePt t="62286" x="2400300" y="2498725"/>
          <p14:tracePt t="62306" x="2416175" y="2498725"/>
          <p14:tracePt t="62307" x="2422525" y="2498725"/>
          <p14:tracePt t="62327" x="2430463" y="2498725"/>
          <p14:tracePt t="62347" x="2454275" y="2498725"/>
          <p14:tracePt t="62366" x="2476500" y="2498725"/>
          <p14:tracePt t="62387" x="2492375" y="2498725"/>
          <p14:tracePt t="62389" x="2498725" y="2498725"/>
          <p14:tracePt t="62407" x="2514600" y="2498725"/>
          <p14:tracePt t="62427" x="2522538" y="2498725"/>
          <p14:tracePt t="62447" x="2530475" y="2498725"/>
          <p14:tracePt t="62557" x="2536825" y="2498725"/>
          <p14:tracePt t="62568" x="2544763" y="2498725"/>
          <p14:tracePt t="62592" x="2552700" y="2498725"/>
          <p14:tracePt t="62613" x="2560638" y="2498725"/>
          <p14:tracePt t="62627" x="2568575" y="2498725"/>
          <p14:tracePt t="62647" x="2574925" y="2498725"/>
          <p14:tracePt t="62680" x="2582863" y="2498725"/>
          <p14:tracePt t="62703" x="2590800" y="2492375"/>
          <p14:tracePt t="62725" x="2598738" y="2492375"/>
          <p14:tracePt t="62737" x="2606675" y="2492375"/>
          <p14:tracePt t="62759" x="2620963" y="2492375"/>
          <p14:tracePt t="62782" x="2628900" y="2492375"/>
          <p14:tracePt t="62793" x="2636838" y="2492375"/>
          <p14:tracePt t="62807" x="2644775" y="2492375"/>
          <p14:tracePt t="62827" x="2659063" y="2492375"/>
          <p14:tracePt t="62849" x="2674938" y="2492375"/>
          <p14:tracePt t="62894" x="2682875" y="2492375"/>
          <p14:tracePt t="62916" x="2697163" y="2492375"/>
          <p14:tracePt t="62940" x="2713038" y="2492375"/>
          <p14:tracePt t="62961" x="2720975" y="2492375"/>
          <p14:tracePt t="62972" x="2727325" y="2492375"/>
          <p14:tracePt t="62995" x="2735263" y="2492375"/>
          <p14:tracePt t="63006" x="2743200" y="2492375"/>
          <p14:tracePt t="63017" x="2751138" y="2492375"/>
          <p14:tracePt t="63030" x="2759075" y="2492375"/>
          <p14:tracePt t="63048" x="2781300" y="2492375"/>
          <p14:tracePt t="63068" x="2789238" y="2492375"/>
          <p14:tracePt t="63088" x="2803525" y="2492375"/>
          <p14:tracePt t="63108" x="2819400" y="2492375"/>
          <p14:tracePt t="63128" x="2827338" y="2492375"/>
          <p14:tracePt t="63130" x="2835275" y="2492375"/>
          <p14:tracePt t="63154" x="2841625" y="2492375"/>
          <p14:tracePt t="63168" x="2849563" y="2492375"/>
          <p14:tracePt t="63188" x="2865438" y="2492375"/>
          <p14:tracePt t="63208" x="2887663" y="2492375"/>
          <p14:tracePt t="63228" x="2895600" y="2492375"/>
          <p14:tracePt t="63249" x="2903538" y="2492375"/>
          <p14:tracePt t="63269" x="2917825" y="2492375"/>
          <p14:tracePt t="63288" x="2925763" y="2484438"/>
          <p14:tracePt t="63309" x="2949575" y="2476500"/>
          <p14:tracePt t="63330" x="2971800" y="2476500"/>
          <p14:tracePt t="63349" x="2979738" y="2476500"/>
          <p14:tracePt t="63369" x="2994025" y="2476500"/>
          <p14:tracePt t="63389" x="2971800" y="2460625"/>
          <p14:tracePt t="63409" x="2949575" y="2460625"/>
          <p14:tracePt t="63429" x="2917825" y="2492375"/>
          <p14:tracePt t="63875" x="2911475" y="2492375"/>
          <p14:tracePt t="63921" x="2933700" y="2492375"/>
          <p14:tracePt t="63936" x="2987675" y="2484438"/>
          <p14:tracePt t="63953" x="3040063" y="2484438"/>
          <p14:tracePt t="63970" x="3048000" y="2484438"/>
          <p14:tracePt t="63990" x="3063875" y="2484438"/>
          <p14:tracePt t="64010" x="3070225" y="2484438"/>
          <p14:tracePt t="64088" x="3086100" y="2484438"/>
          <p14:tracePt t="64111" x="3094038" y="2484438"/>
          <p14:tracePt t="64133" x="3101975" y="2484438"/>
          <p14:tracePt t="64156" x="3116263" y="2484438"/>
          <p14:tracePt t="64166" x="3132138" y="2484438"/>
          <p14:tracePt t="64896" x="3140075" y="2484438"/>
          <p14:tracePt t="64908" x="3154363" y="2484438"/>
          <p14:tracePt t="64919" x="3170238" y="2484438"/>
          <p14:tracePt t="64931" x="3192463" y="2484438"/>
          <p14:tracePt t="64952" x="3216275" y="2484438"/>
          <p14:tracePt t="64972" x="3284538" y="2484438"/>
          <p14:tracePt t="64991" x="3306763" y="2484438"/>
          <p14:tracePt t="65011" x="3336925" y="2484438"/>
          <p14:tracePt t="65032" x="3352800" y="2484438"/>
          <p14:tracePt t="65072" x="3360738" y="2484438"/>
          <p14:tracePt t="65092" x="3368675" y="2484438"/>
          <p14:tracePt t="65112" x="3375025" y="2484438"/>
          <p14:tracePt t="65133" x="3382963" y="2484438"/>
          <p14:tracePt t="65152" x="3390900" y="2484438"/>
          <p14:tracePt t="65172" x="3398838" y="2484438"/>
          <p14:tracePt t="65192" x="3413125" y="2484438"/>
          <p14:tracePt t="65212" x="3429000" y="2484438"/>
          <p14:tracePt t="65232" x="3436938" y="2484438"/>
          <p14:tracePt t="65252" x="3444875" y="2484438"/>
          <p14:tracePt t="65314" x="3451225" y="2484438"/>
          <p14:tracePt t="65324" x="3459163" y="2484438"/>
          <p14:tracePt t="65347" x="3467100" y="2484438"/>
          <p14:tracePt t="65370" x="3475038" y="2484438"/>
          <p14:tracePt t="65414" x="3482975" y="2484438"/>
          <p14:tracePt t="65437" x="3489325" y="2484438"/>
          <p14:tracePt t="65459" x="3505200" y="2484438"/>
          <p14:tracePt t="65483" x="3513138" y="2484438"/>
          <p14:tracePt t="65504" x="3521075" y="2484438"/>
          <p14:tracePt t="65550" x="3527425" y="2484438"/>
          <p14:tracePt t="65561" x="3535363" y="2484438"/>
          <p14:tracePt t="65583" x="3535363" y="2492375"/>
          <p14:tracePt t="65594" x="3543300" y="2492375"/>
          <p14:tracePt t="65613" x="3551238" y="2492375"/>
          <p14:tracePt t="65633" x="3559175" y="2492375"/>
          <p14:tracePt t="65653" x="3565525" y="2492375"/>
          <p14:tracePt t="65675" x="3573463" y="2492375"/>
          <p14:tracePt t="65693" x="3581400" y="2492375"/>
          <p14:tracePt t="65713" x="3589338" y="2492375"/>
          <p14:tracePt t="65734" x="3597275" y="2492375"/>
          <p14:tracePt t="65754" x="3603625" y="2492375"/>
          <p14:tracePt t="65776" x="3611563" y="2492375"/>
          <p14:tracePt t="65794" x="3619500" y="2492375"/>
          <p14:tracePt t="65814" x="3627438" y="2492375"/>
          <p14:tracePt t="65833" x="3641725" y="2492375"/>
          <p14:tracePt t="65853" x="3649663" y="2492375"/>
          <p14:tracePt t="65874" x="3657600" y="2492375"/>
          <p14:tracePt t="65877" x="3665538" y="2492375"/>
          <p14:tracePt t="65894" x="3673475" y="2492375"/>
          <p14:tracePt t="65914" x="3679825" y="2492375"/>
          <p14:tracePt t="65933" x="3687763" y="2492375"/>
          <p14:tracePt t="66826" x="3695700" y="2492375"/>
          <p14:tracePt t="66855" x="3703638" y="2492375"/>
          <p14:tracePt t="66876" x="3711575" y="2492375"/>
          <p14:tracePt t="66896" x="3733800" y="2492375"/>
          <p14:tracePt t="66915" x="3741738" y="2492375"/>
          <p14:tracePt t="66935" x="3749675" y="2498725"/>
          <p14:tracePt t="66956" x="3756025" y="2498725"/>
          <p14:tracePt t="66995" x="3763963" y="2498725"/>
          <p14:tracePt t="67016" x="3771900" y="2498725"/>
          <p14:tracePt t="67094" x="3779838" y="2498725"/>
          <p14:tracePt t="67150" x="3787775" y="2498725"/>
          <p14:tracePt t="67173" x="3794125" y="2498725"/>
          <p14:tracePt t="67190" x="3802063" y="2498725"/>
          <p14:tracePt t="67216" x="3802063" y="2506663"/>
          <p14:tracePt t="70278" x="3771900" y="2506663"/>
          <p14:tracePt t="70294" x="3741738" y="2506663"/>
          <p14:tracePt t="70314" x="3679825" y="2506663"/>
          <p14:tracePt t="70331" x="3641725" y="2506663"/>
          <p14:tracePt t="70342" x="3589338" y="2506663"/>
          <p14:tracePt t="70362" x="3482975" y="2506663"/>
          <p14:tracePt t="70382" x="3413125" y="2498725"/>
          <p14:tracePt t="70402" x="3368675" y="2492375"/>
          <p14:tracePt t="70422" x="3344863" y="2484438"/>
          <p14:tracePt t="70442" x="3330575" y="2476500"/>
          <p14:tracePt t="70462" x="3276600" y="2476500"/>
          <p14:tracePt t="70482" x="3216275" y="2476500"/>
          <p14:tracePt t="70502" x="3146425" y="2468563"/>
          <p14:tracePt t="70525" x="3101975" y="2460625"/>
          <p14:tracePt t="70548" x="3063875" y="2460625"/>
          <p14:tracePt t="70569" x="3048000" y="2460625"/>
          <p14:tracePt t="70591" x="3025775" y="2460625"/>
          <p14:tracePt t="70617" x="2979738" y="2460625"/>
          <p14:tracePt t="70638" x="2925763" y="2454275"/>
          <p14:tracePt t="70648" x="2903538" y="2454275"/>
          <p14:tracePt t="70662" x="2895600" y="2454275"/>
          <p14:tracePt t="70772" x="2903538" y="2454275"/>
          <p14:tracePt t="70784" x="2925763" y="2454275"/>
          <p14:tracePt t="70795" x="2979738" y="2454275"/>
          <p14:tracePt t="70806" x="3025775" y="2454275"/>
          <p14:tracePt t="70823" x="3108325" y="2454275"/>
          <p14:tracePt t="70843" x="3230563" y="2460625"/>
          <p14:tracePt t="70864" x="3382963" y="2460625"/>
          <p14:tracePt t="70884" x="3482975" y="2460625"/>
          <p14:tracePt t="70903" x="3497263" y="2460625"/>
          <p14:tracePt t="70924" x="3597275" y="2460625"/>
          <p14:tracePt t="70943" x="3749675" y="2460625"/>
          <p14:tracePt t="70963" x="3870325" y="2460625"/>
          <p14:tracePt t="70983" x="3940175" y="2460625"/>
          <p14:tracePt t="70988" x="3970338" y="2460625"/>
          <p14:tracePt t="71004" x="3992563" y="2460625"/>
          <p14:tracePt t="71024" x="4038600" y="2468563"/>
          <p14:tracePt t="71043" x="4068763" y="2476500"/>
          <p14:tracePt t="71064" x="4098925" y="2476500"/>
          <p14:tracePt t="71083" x="4152900" y="2484438"/>
          <p14:tracePt t="71104" x="4206875" y="2492375"/>
          <p14:tracePt t="71123" x="4283075" y="2498725"/>
          <p14:tracePt t="71144" x="4373563" y="2514600"/>
          <p14:tracePt t="71164" x="4465638" y="2522538"/>
          <p14:tracePt t="71183" x="4525963" y="2530475"/>
          <p14:tracePt t="71204" x="4610100" y="2530475"/>
          <p14:tracePt t="71224" x="4694238" y="2536825"/>
          <p14:tracePt t="71244" x="4740275" y="2536825"/>
          <p14:tracePt t="71264" x="4838700" y="2536825"/>
          <p14:tracePt t="71284" x="4945063" y="2536825"/>
          <p14:tracePt t="71305" x="5037138" y="2536825"/>
          <p14:tracePt t="71324" x="5113338" y="2536825"/>
          <p14:tracePt t="71344" x="5135563" y="2536825"/>
          <p14:tracePt t="71364" x="5265738" y="2536825"/>
          <p14:tracePt t="71384" x="5364163" y="2536825"/>
          <p14:tracePt t="71404" x="5554663" y="2536825"/>
          <p14:tracePt t="71425" x="5692775" y="2536825"/>
          <p14:tracePt t="71444" x="5730875" y="2536825"/>
          <p14:tracePt t="71464" x="6057900" y="2536825"/>
          <p14:tracePt t="71484" x="6340475" y="2536825"/>
          <p14:tracePt t="71504" x="6515100" y="2536825"/>
          <p14:tracePt t="71524" x="6575425" y="2536825"/>
          <p14:tracePt t="71544" x="6705600" y="2536825"/>
          <p14:tracePt t="71564" x="6765925" y="2544763"/>
          <p14:tracePt t="71585" x="6835775" y="2544763"/>
          <p14:tracePt t="71604" x="6926263" y="2552700"/>
          <p14:tracePt t="71624" x="6964363" y="2560638"/>
          <p14:tracePt t="71627" x="7010400" y="2560638"/>
          <p14:tracePt t="71645" x="7032625" y="2560638"/>
          <p14:tracePt t="71665" x="7078663" y="2560638"/>
          <p14:tracePt t="71685" x="7116763" y="2560638"/>
          <p14:tracePt t="71705" x="7132638" y="2560638"/>
          <p14:tracePt t="71724" x="7154863" y="2560638"/>
          <p14:tracePt t="71745" x="7231063" y="2560638"/>
          <p14:tracePt t="71765" x="7269163" y="2560638"/>
          <p14:tracePt t="71786" x="7285038" y="2560638"/>
          <p14:tracePt t="71808" x="7299325" y="2560638"/>
          <p14:tracePt t="71853" x="7307263" y="2560638"/>
          <p14:tracePt t="71875" x="7323138" y="2560638"/>
          <p14:tracePt t="71898" x="7331075" y="2560638"/>
          <p14:tracePt t="71921" x="7345363" y="2560638"/>
          <p14:tracePt t="71943" x="7361238" y="2560638"/>
          <p14:tracePt t="71954" x="7383463" y="2560638"/>
          <p14:tracePt t="71966" x="7399338" y="2560638"/>
          <p14:tracePt t="71985" x="7407275" y="2560638"/>
          <p14:tracePt t="71987" x="7421563" y="2560638"/>
          <p14:tracePt t="72005" x="7429500" y="2560638"/>
          <p14:tracePt t="72025" x="7445375" y="2560638"/>
          <p14:tracePt t="72045" x="7451725" y="2560638"/>
          <p14:tracePt t="72065" x="7459663" y="2560638"/>
          <p14:tracePt t="72088" x="7467600" y="2560638"/>
          <p14:tracePt t="72105" x="7475538" y="2560638"/>
          <p14:tracePt t="72125" x="7483475" y="2560638"/>
          <p14:tracePt t="72145" x="7505700" y="2552700"/>
          <p14:tracePt t="72165" x="7527925" y="2552700"/>
          <p14:tracePt t="72185" x="7535863" y="2552700"/>
          <p14:tracePt t="72205" x="7551738" y="2552700"/>
          <p14:tracePt t="72226" x="7573963" y="2544763"/>
          <p14:tracePt t="72246" x="7581900" y="2544763"/>
          <p14:tracePt t="72266" x="7597775" y="2536825"/>
          <p14:tracePt t="72286" x="7604125" y="2536825"/>
          <p14:tracePt t="72306" x="7612063" y="2530475"/>
          <p14:tracePt t="72326" x="7627938" y="2522538"/>
          <p14:tracePt t="72348" x="7642225" y="2514600"/>
          <p14:tracePt t="72386" x="7650163" y="2506663"/>
          <p14:tracePt t="72406" x="7658100" y="2498725"/>
          <p14:tracePt t="72427" x="7658100" y="2492375"/>
          <p14:tracePt t="72446" x="7666038" y="2476500"/>
          <p14:tracePt t="72466" x="7680325" y="2446338"/>
          <p14:tracePt t="72486" x="7680325" y="2430463"/>
          <p14:tracePt t="72507" x="7680325" y="2416175"/>
          <p14:tracePt t="72527" x="7673975" y="2400300"/>
          <p14:tracePt t="72546" x="7658100" y="2384425"/>
          <p14:tracePt t="72567" x="7635875" y="2354263"/>
          <p14:tracePt t="72586" x="7604125" y="2339975"/>
          <p14:tracePt t="72606" x="7573963" y="2316163"/>
          <p14:tracePt t="72630" x="7559675" y="2308225"/>
          <p14:tracePt t="72647" x="7543800" y="2301875"/>
          <p14:tracePt t="72667" x="7513638" y="2286000"/>
          <p14:tracePt t="72686" x="7483475" y="2278063"/>
          <p14:tracePt t="72707" x="7475538" y="2278063"/>
          <p14:tracePt t="72709" x="7459663" y="2278063"/>
          <p14:tracePt t="72726" x="7445375" y="2270125"/>
          <p14:tracePt t="72747" x="7437438" y="2270125"/>
          <p14:tracePt t="72767" x="7421563" y="2270125"/>
          <p14:tracePt t="72786" x="7383463" y="2263775"/>
          <p14:tracePt t="72807" x="7369175" y="2263775"/>
          <p14:tracePt t="72826" x="7345363" y="2263775"/>
          <p14:tracePt t="72847" x="7323138" y="2263775"/>
          <p14:tracePt t="72866" x="7307263" y="2263775"/>
          <p14:tracePt t="72886" x="7277100" y="2263775"/>
          <p14:tracePt t="72906" x="7254875" y="2263775"/>
          <p14:tracePt t="72926" x="7216775" y="2270125"/>
          <p14:tracePt t="72946" x="7192963" y="2278063"/>
          <p14:tracePt t="72967" x="7178675" y="2293938"/>
          <p14:tracePt t="72987" x="7162800" y="2293938"/>
          <p14:tracePt t="72988" x="7162800" y="2301875"/>
          <p14:tracePt t="73007" x="7154863" y="2301875"/>
          <p14:tracePt t="73027" x="7146925" y="2308225"/>
          <p14:tracePt t="73047" x="7132638" y="2316163"/>
          <p14:tracePt t="73070" x="7116763" y="2332038"/>
          <p14:tracePt t="73092" x="7108825" y="2339975"/>
          <p14:tracePt t="73108" x="7102475" y="2339975"/>
          <p14:tracePt t="73128" x="7102475" y="2346325"/>
          <p14:tracePt t="73147" x="7094538" y="2362200"/>
          <p14:tracePt t="73167" x="7086600" y="2370138"/>
          <p14:tracePt t="73187" x="7086600" y="2384425"/>
          <p14:tracePt t="73208" x="7078663" y="2384425"/>
          <p14:tracePt t="73228" x="7078663" y="2392363"/>
          <p14:tracePt t="73248" x="7078663" y="2400300"/>
          <p14:tracePt t="73268" x="7078663" y="2416175"/>
          <p14:tracePt t="73288" x="7078663" y="2422525"/>
          <p14:tracePt t="73316" x="7078663" y="2430463"/>
          <p14:tracePt t="73339" x="7078663" y="2438400"/>
          <p14:tracePt t="73351" x="7078663" y="2446338"/>
          <p14:tracePt t="73373" x="7086600" y="2454275"/>
          <p14:tracePt t="73406" x="7086600" y="2460625"/>
          <p14:tracePt t="73417" x="7094538" y="2460625"/>
          <p14:tracePt t="73474" x="7094538" y="2468563"/>
          <p14:tracePt t="73485" x="7102475" y="2468563"/>
          <p14:tracePt t="73496" x="7102475" y="2476500"/>
          <p14:tracePt t="73518" x="7108825" y="2476500"/>
          <p14:tracePt t="73530" x="7116763" y="2484438"/>
          <p14:tracePt t="73552" x="7124700" y="2484438"/>
          <p14:tracePt t="73568" x="7124700" y="2492375"/>
          <p14:tracePt t="73588" x="7132638" y="2492375"/>
          <p14:tracePt t="73608" x="7162800" y="2506663"/>
          <p14:tracePt t="73648" x="7192963" y="2514600"/>
          <p14:tracePt t="73676" x="7200900" y="2522538"/>
          <p14:tracePt t="73698" x="7223125" y="2522538"/>
          <p14:tracePt t="73721" x="7231063" y="2530475"/>
          <p14:tracePt t="73743" x="7246938" y="2536825"/>
          <p14:tracePt t="73766" x="7254875" y="2536825"/>
          <p14:tracePt t="73789" x="7261225" y="2544763"/>
          <p14:tracePt t="73800" x="7269163" y="2544763"/>
          <p14:tracePt t="73822" x="7285038" y="2544763"/>
          <p14:tracePt t="73833" x="7299325" y="2544763"/>
          <p14:tracePt t="73848" x="7307263" y="2552700"/>
          <p14:tracePt t="73868" x="7331075" y="2560638"/>
          <p14:tracePt t="73888" x="7345363" y="2560638"/>
          <p14:tracePt t="73909" x="7353300" y="2560638"/>
          <p14:tracePt t="73929" x="7369175" y="2560638"/>
          <p14:tracePt t="73949" x="7391400" y="2560638"/>
          <p14:tracePt t="73969" x="7437438" y="2560638"/>
          <p14:tracePt t="73990" x="7459663" y="2560638"/>
          <p14:tracePt t="74009" x="7475538" y="2560638"/>
          <p14:tracePt t="74029" x="7513638" y="2560638"/>
          <p14:tracePt t="74049" x="7535863" y="2560638"/>
          <p14:tracePt t="74069" x="7559675" y="2560638"/>
          <p14:tracePt t="74089" x="7566025" y="2560638"/>
          <p14:tracePt t="74109" x="7573963" y="2560638"/>
          <p14:tracePt t="74129" x="7597775" y="2552700"/>
          <p14:tracePt t="74149" x="7604125" y="2552700"/>
          <p14:tracePt t="74169" x="7612063" y="2552700"/>
          <p14:tracePt t="74189" x="7627938" y="2544763"/>
          <p14:tracePt t="74209" x="7635875" y="2544763"/>
          <p14:tracePt t="74229" x="7642225" y="2544763"/>
          <p14:tracePt t="74249" x="7666038" y="2530475"/>
          <p14:tracePt t="74289" x="7688263" y="2522538"/>
          <p14:tracePt t="74309" x="7704138" y="2506663"/>
          <p14:tracePt t="74330" x="7704138" y="2498725"/>
          <p14:tracePt t="74351" x="7712075" y="2498725"/>
          <p14:tracePt t="74369" x="7712075" y="2492375"/>
          <p14:tracePt t="74396" x="7718425" y="2484438"/>
          <p14:tracePt t="74421" x="7718425" y="2468563"/>
          <p14:tracePt t="74444" x="7718425" y="2460625"/>
          <p14:tracePt t="74465" x="7718425" y="2454275"/>
          <p14:tracePt t="74478" x="7718425" y="2446338"/>
          <p14:tracePt t="74490" x="7718425" y="2438400"/>
          <p14:tracePt t="74510" x="7718425" y="2422525"/>
          <p14:tracePt t="74530" x="7718425" y="2408238"/>
          <p14:tracePt t="74570" x="7712075" y="2400300"/>
          <p14:tracePt t="74590" x="7704138" y="2392363"/>
          <p14:tracePt t="74610" x="7704138" y="2384425"/>
          <p14:tracePt t="74630" x="7688263" y="2384425"/>
          <p14:tracePt t="74650" x="7680325" y="2370138"/>
          <p14:tracePt t="74670" x="7666038" y="2354263"/>
          <p14:tracePt t="74690" x="7642225" y="2332038"/>
          <p14:tracePt t="74711" x="7612063" y="2316163"/>
          <p14:tracePt t="74730" x="7597775" y="2308225"/>
          <p14:tracePt t="74750" x="7573963" y="2293938"/>
          <p14:tracePt t="74771" x="7566025" y="2293938"/>
          <p14:tracePt t="74790" x="7559675" y="2286000"/>
          <p14:tracePt t="74810" x="7543800" y="2286000"/>
          <p14:tracePt t="74831" x="7535863" y="2286000"/>
          <p14:tracePt t="74851" x="7489825" y="2270125"/>
          <p14:tracePt t="74870" x="7459663" y="2270125"/>
          <p14:tracePt t="74890" x="7421563" y="2263775"/>
          <p14:tracePt t="74910" x="7399338" y="2263775"/>
          <p14:tracePt t="74912" x="7391400" y="2263775"/>
          <p14:tracePt t="74930" x="7383463" y="2263775"/>
          <p14:tracePt t="74950" x="7375525" y="2263775"/>
          <p14:tracePt t="74971" x="7369175" y="2263775"/>
          <p14:tracePt t="77617" x="7353300" y="2263775"/>
          <p14:tracePt t="77626" x="7345363" y="2263775"/>
          <p14:tracePt t="77638" x="7323138" y="2263775"/>
          <p14:tracePt t="77656" x="7261225" y="2270125"/>
          <p14:tracePt t="77677" x="7140575" y="2286000"/>
          <p14:tracePt t="77696" x="7032625" y="2293938"/>
          <p14:tracePt t="77716" x="6888163" y="2301875"/>
          <p14:tracePt t="77736" x="6797675" y="2301875"/>
          <p14:tracePt t="77739" x="6751638" y="2301875"/>
          <p14:tracePt t="77756" x="6659563" y="2301875"/>
          <p14:tracePt t="77777" x="6492875" y="2301875"/>
          <p14:tracePt t="77796" x="6294438" y="2301875"/>
          <p14:tracePt t="77816" x="6027738" y="2324100"/>
          <p14:tracePt t="77836" x="5913438" y="2332038"/>
          <p14:tracePt t="77856" x="5737225" y="2354263"/>
          <p14:tracePt t="77876" x="5502275" y="2384425"/>
          <p14:tracePt t="77897" x="5241925" y="2400300"/>
          <p14:tracePt t="77917" x="5143500" y="2408238"/>
          <p14:tracePt t="77919" x="4930775" y="2408238"/>
          <p14:tracePt t="77936" x="4816475" y="2408238"/>
          <p14:tracePt t="77957" x="4564063" y="2454275"/>
          <p14:tracePt t="77977" x="4175125" y="2560638"/>
          <p14:tracePt t="77997" x="3703638" y="2697163"/>
          <p14:tracePt t="78017" x="3649663" y="2713038"/>
          <p14:tracePt t="78037" x="3246438" y="2751138"/>
          <p14:tracePt t="78057" x="2994025" y="2765425"/>
          <p14:tracePt t="78076" x="2759075" y="2797175"/>
          <p14:tracePt t="78097" x="2659063" y="2827338"/>
          <p14:tracePt t="78116" x="2460625" y="2865438"/>
          <p14:tracePt t="78136" x="2354263" y="2887663"/>
          <p14:tracePt t="78156" x="2239963" y="2911475"/>
          <p14:tracePt t="78177" x="2155825" y="2917825"/>
          <p14:tracePt t="78201" x="2027238" y="2925763"/>
          <p14:tracePt t="78224" x="1874838" y="2941638"/>
          <p14:tracePt t="78237" x="1806575" y="2941638"/>
          <p14:tracePt t="78257" x="1730375" y="2941638"/>
          <p14:tracePt t="78277" x="1584325" y="2941638"/>
          <p14:tracePt t="78297" x="1477963" y="2941638"/>
          <p14:tracePt t="78318" x="1325563" y="2941638"/>
          <p14:tracePt t="78337" x="1249363" y="2933700"/>
          <p14:tracePt t="78357" x="1189038" y="2933700"/>
          <p14:tracePt t="78377" x="1165225" y="2925763"/>
          <p14:tracePt t="78379" x="1158875" y="2925763"/>
          <p14:tracePt t="78397" x="1143000" y="2925763"/>
          <p14:tracePt t="78417" x="1127125" y="2925763"/>
          <p14:tracePt t="78437" x="1112838" y="2917825"/>
          <p14:tracePt t="78458" x="1096963" y="2911475"/>
          <p14:tracePt t="78478" x="1089025" y="2911475"/>
          <p14:tracePt t="78480" x="1074738" y="2895600"/>
          <p14:tracePt t="78497" x="1044575" y="2879725"/>
          <p14:tracePt t="78517" x="1012825" y="2857500"/>
          <p14:tracePt t="78558" x="1012825" y="2849563"/>
          <p14:tracePt t="78619" x="1006475" y="2849563"/>
          <p14:tracePt t="78634" x="1006475" y="2841625"/>
          <p14:tracePt t="78662" x="1006475" y="2835275"/>
          <p14:tracePt t="78683" x="1006475" y="2827338"/>
          <p14:tracePt t="78695" x="998538" y="2811463"/>
          <p14:tracePt t="78707" x="990600" y="2803525"/>
          <p14:tracePt t="78728" x="990600" y="2797175"/>
          <p14:tracePt t="78740" x="990600" y="2789238"/>
          <p14:tracePt t="78763" x="982663" y="2789238"/>
          <p14:tracePt t="78778" x="982663" y="2781300"/>
          <p14:tracePt t="78808" x="974725" y="2773363"/>
          <p14:tracePt t="78829" x="968375" y="2765425"/>
          <p14:tracePt t="78852" x="936625" y="2743200"/>
          <p14:tracePt t="78874" x="906463" y="2727325"/>
          <p14:tracePt t="78885" x="884238" y="2713038"/>
          <p14:tracePt t="78898" x="868363" y="2713038"/>
          <p14:tracePt t="78919" x="838200" y="2697163"/>
          <p14:tracePt t="78941" x="822325" y="2697163"/>
          <p14:tracePt t="78958" x="815975" y="2697163"/>
          <p14:tracePt t="78978" x="792163" y="2697163"/>
          <p14:tracePt t="78998" x="754063" y="2697163"/>
          <p14:tracePt t="79019" x="731838" y="2697163"/>
          <p14:tracePt t="79039" x="685800" y="2697163"/>
          <p14:tracePt t="79058" x="655638" y="2697163"/>
          <p14:tracePt t="79079" x="617538" y="2697163"/>
          <p14:tracePt t="79099" x="593725" y="2697163"/>
          <p14:tracePt t="79119" x="587375" y="2697163"/>
          <p14:tracePt t="79139" x="579438" y="2697163"/>
          <p14:tracePt t="79168" x="571500" y="2697163"/>
          <p14:tracePt t="79190" x="555625" y="2697163"/>
          <p14:tracePt t="79202" x="541338" y="2713038"/>
          <p14:tracePt t="79219" x="533400" y="2713038"/>
          <p14:tracePt t="79240" x="517525" y="2720975"/>
          <p14:tracePt t="79259" x="503238" y="2727325"/>
          <p14:tracePt t="79279" x="495300" y="2735263"/>
          <p14:tracePt t="79325" x="487363" y="2743200"/>
          <p14:tracePt t="79339" x="487363" y="2751138"/>
          <p14:tracePt t="79359" x="479425" y="2751138"/>
          <p14:tracePt t="79380" x="479425" y="2765425"/>
          <p14:tracePt t="79399" x="479425" y="2773363"/>
          <p14:tracePt t="79419" x="479425" y="2797175"/>
          <p14:tracePt t="79439" x="479425" y="2811463"/>
          <p14:tracePt t="79460" x="479425" y="2827338"/>
          <p14:tracePt t="79484" x="479425" y="2841625"/>
          <p14:tracePt t="79507" x="479425" y="2865438"/>
          <p14:tracePt t="79529" x="487363" y="2895600"/>
          <p14:tracePt t="79552" x="503238" y="2925763"/>
          <p14:tracePt t="79562" x="511175" y="2933700"/>
          <p14:tracePt t="79579" x="511175" y="2941638"/>
          <p14:tracePt t="79600" x="517525" y="2949575"/>
          <p14:tracePt t="79620" x="533400" y="2955925"/>
          <p14:tracePt t="79640" x="541338" y="2979738"/>
          <p14:tracePt t="79660" x="549275" y="2987675"/>
          <p14:tracePt t="79662" x="555625" y="2994025"/>
          <p14:tracePt t="79680" x="555625" y="3001963"/>
          <p14:tracePt t="79700" x="563563" y="3009900"/>
          <p14:tracePt t="79720" x="571500" y="3017838"/>
          <p14:tracePt t="79740" x="579438" y="3025775"/>
          <p14:tracePt t="79760" x="593725" y="3040063"/>
          <p14:tracePt t="79780" x="601663" y="3048000"/>
          <p14:tracePt t="79800" x="617538" y="3048000"/>
          <p14:tracePt t="79820" x="625475" y="3055938"/>
          <p14:tracePt t="79840" x="647700" y="3063875"/>
          <p14:tracePt t="79842" x="655638" y="3070225"/>
          <p14:tracePt t="79860" x="663575" y="3070225"/>
          <p14:tracePt t="79880" x="677863" y="3078163"/>
          <p14:tracePt t="79900" x="685800" y="3078163"/>
          <p14:tracePt t="79920" x="693738" y="3086100"/>
          <p14:tracePt t="79940" x="708025" y="3086100"/>
          <p14:tracePt t="79961" x="723900" y="3086100"/>
          <p14:tracePt t="79980" x="746125" y="3094038"/>
          <p14:tracePt t="80000" x="777875" y="3094038"/>
          <p14:tracePt t="80021" x="800100" y="3094038"/>
          <p14:tracePt t="80041" x="815975" y="3094038"/>
          <p14:tracePt t="80060" x="822325" y="3094038"/>
          <p14:tracePt t="80080" x="838200" y="3094038"/>
          <p14:tracePt t="80102" x="860425" y="3094038"/>
          <p14:tracePt t="80138" x="898525" y="3094038"/>
          <p14:tracePt t="80161" x="930275" y="3094038"/>
          <p14:tracePt t="80183" x="952500" y="3086100"/>
          <p14:tracePt t="80197" x="968375" y="3086100"/>
          <p14:tracePt t="80211" x="990600" y="3086100"/>
          <p14:tracePt t="80226" x="1012825" y="3078163"/>
          <p14:tracePt t="80241" x="1020763" y="3070225"/>
          <p14:tracePt t="80261" x="1036638" y="3070225"/>
          <p14:tracePt t="80281" x="1036638" y="3063875"/>
          <p14:tracePt t="80301" x="1044575" y="3055938"/>
          <p14:tracePt t="80303" x="1050925" y="3048000"/>
          <p14:tracePt t="80321" x="1058863" y="3032125"/>
          <p14:tracePt t="80341" x="1074738" y="3017838"/>
          <p14:tracePt t="80361" x="1089025" y="3009900"/>
          <p14:tracePt t="80381" x="1089025" y="3001963"/>
          <p14:tracePt t="80383" x="1104900" y="2987675"/>
          <p14:tracePt t="80405" x="1112838" y="2971800"/>
          <p14:tracePt t="80421" x="1120775" y="2963863"/>
          <p14:tracePt t="80441" x="1127125" y="2941638"/>
          <p14:tracePt t="80461" x="1135063" y="2917825"/>
          <p14:tracePt t="80481" x="1143000" y="2911475"/>
          <p14:tracePt t="80501" x="1143000" y="2895600"/>
          <p14:tracePt t="80522" x="1143000" y="2879725"/>
          <p14:tracePt t="80541" x="1143000" y="2857500"/>
          <p14:tracePt t="80561" x="1143000" y="2835275"/>
          <p14:tracePt t="80563" x="1135063" y="2819400"/>
          <p14:tracePt t="80581" x="1120775" y="2789238"/>
          <p14:tracePt t="80601" x="1096963" y="2759075"/>
          <p14:tracePt t="80621" x="1089025" y="2751138"/>
          <p14:tracePt t="80641" x="1082675" y="2751138"/>
          <p14:tracePt t="80662" x="1074738" y="2735263"/>
          <p14:tracePt t="80682" x="1066800" y="2735263"/>
          <p14:tracePt t="80701" x="1028700" y="2713038"/>
          <p14:tracePt t="80721" x="998538" y="2697163"/>
          <p14:tracePt t="80745" x="960438" y="2689225"/>
          <p14:tracePt t="80766" x="898525" y="2667000"/>
          <p14:tracePt t="80782" x="876300" y="2667000"/>
          <p14:tracePt t="80802" x="830263" y="2651125"/>
          <p14:tracePt t="80823" x="800100" y="2651125"/>
          <p14:tracePt t="80842" x="777875" y="2644775"/>
          <p14:tracePt t="80862" x="739775" y="2644775"/>
          <p14:tracePt t="80882" x="693738" y="2644775"/>
          <p14:tracePt t="80902" x="663575" y="2644775"/>
          <p14:tracePt t="80922" x="631825" y="2651125"/>
          <p14:tracePt t="80942" x="625475" y="2659063"/>
          <p14:tracePt t="80944" x="617538" y="2659063"/>
          <p14:tracePt t="80963" x="601663" y="2659063"/>
          <p14:tracePt t="80982" x="563563" y="2682875"/>
          <p14:tracePt t="81002" x="533400" y="2689225"/>
          <p14:tracePt t="81023" x="525463" y="2697163"/>
          <p14:tracePt t="81025" x="511175" y="2713038"/>
          <p14:tracePt t="81042" x="495300" y="2720975"/>
          <p14:tracePt t="81062" x="487363" y="2735263"/>
          <p14:tracePt t="81083" x="465138" y="2759075"/>
          <p14:tracePt t="81103" x="449263" y="2781300"/>
          <p14:tracePt t="81122" x="449263" y="2789238"/>
          <p14:tracePt t="81142" x="441325" y="2827338"/>
          <p14:tracePt t="81163" x="434975" y="2849563"/>
          <p14:tracePt t="81183" x="434975" y="2873375"/>
          <p14:tracePt t="81202" x="434975" y="2879725"/>
          <p14:tracePt t="81223" x="434975" y="2911475"/>
          <p14:tracePt t="81243" x="434975" y="2925763"/>
          <p14:tracePt t="81263" x="441325" y="2949575"/>
          <p14:tracePt t="81283" x="449263" y="2971800"/>
          <p14:tracePt t="81303" x="457200" y="2979738"/>
          <p14:tracePt t="81306" x="465138" y="2994025"/>
          <p14:tracePt t="81324" x="473075" y="2994025"/>
          <p14:tracePt t="81343" x="479425" y="3001963"/>
          <p14:tracePt t="81363" x="487363" y="3009900"/>
          <p14:tracePt t="81383" x="511175" y="3025775"/>
          <p14:tracePt t="81403" x="571500" y="3055938"/>
          <p14:tracePt t="81423" x="617538" y="3078163"/>
          <p14:tracePt t="81443" x="631825" y="3078163"/>
          <p14:tracePt t="81463" x="639763" y="3078163"/>
          <p14:tracePt t="81485" x="647700" y="3078163"/>
          <p14:tracePt t="81503" x="655638" y="3078163"/>
          <p14:tracePt t="81523" x="669925" y="3078163"/>
          <p14:tracePt t="81543" x="693738" y="3078163"/>
          <p14:tracePt t="81563" x="708025" y="3078163"/>
          <p14:tracePt t="81584" x="731838" y="3078163"/>
          <p14:tracePt t="81603" x="746125" y="3078163"/>
          <p14:tracePt t="81623" x="769938" y="3078163"/>
          <p14:tracePt t="81643" x="792163" y="3078163"/>
          <p14:tracePt t="81664" x="800100" y="3078163"/>
          <p14:tracePt t="81683" x="822325" y="3070225"/>
          <p14:tracePt t="81703" x="854075" y="3070225"/>
          <p14:tracePt t="81724" x="876300" y="3070225"/>
          <p14:tracePt t="81744" x="898525" y="3063875"/>
          <p14:tracePt t="81764" x="906463" y="3055938"/>
          <p14:tracePt t="81784" x="944563" y="3055938"/>
          <p14:tracePt t="81805" x="968375" y="3048000"/>
          <p14:tracePt t="81824" x="974725" y="3040063"/>
          <p14:tracePt t="81844" x="982663" y="3040063"/>
          <p14:tracePt t="81846" x="982663" y="3032125"/>
          <p14:tracePt t="81864" x="990600" y="3032125"/>
          <p14:tracePt t="81884" x="998538" y="3025775"/>
          <p14:tracePt t="81904" x="1006475" y="3017838"/>
          <p14:tracePt t="81924" x="1012825" y="3001963"/>
          <p14:tracePt t="81944" x="1012825" y="2994025"/>
          <p14:tracePt t="81965" x="1028700" y="2979738"/>
          <p14:tracePt t="81984" x="1036638" y="2971800"/>
          <p14:tracePt t="82004" x="1044575" y="2963863"/>
          <p14:tracePt t="82025" x="1050925" y="2941638"/>
          <p14:tracePt t="82044" x="1050925" y="2933700"/>
          <p14:tracePt t="82064" x="1050925" y="2917825"/>
          <p14:tracePt t="82084" x="1050925" y="2911475"/>
          <p14:tracePt t="82104" x="1050925" y="2903538"/>
          <p14:tracePt t="82124" x="1050925" y="2887663"/>
          <p14:tracePt t="82144" x="1050925" y="2879725"/>
          <p14:tracePt t="82164" x="1044575" y="2879725"/>
          <p14:tracePt t="82184" x="1044575" y="2873375"/>
          <p14:tracePt t="82204" x="1044575" y="2865438"/>
          <p14:tracePt t="82229" x="1036638" y="2865438"/>
          <p14:tracePt t="82251" x="1028700" y="2865438"/>
          <p14:tracePt t="82445" x="1020763" y="2849563"/>
          <p14:tracePt t="82467" x="1012825" y="2841625"/>
          <p14:tracePt t="82481" x="1006475" y="2835275"/>
          <p14:tracePt t="82488" x="990600" y="2827338"/>
          <p14:tracePt t="82505" x="974725" y="2811463"/>
          <p14:tracePt t="82525" x="944563" y="2789238"/>
          <p14:tracePt t="82545" x="944563" y="2781300"/>
          <p14:tracePt t="82565" x="936625" y="2781300"/>
          <p14:tracePt t="82634" x="930275" y="2781300"/>
          <p14:tracePt t="82656" x="914400" y="2773363"/>
          <p14:tracePt t="82680" x="906463" y="2765425"/>
          <p14:tracePt t="82690" x="898525" y="2765425"/>
          <p14:tracePt t="82705" x="884238" y="2759075"/>
          <p14:tracePt t="82725" x="868363" y="2759075"/>
          <p14:tracePt t="82747" x="854075" y="2759075"/>
          <p14:tracePt t="82769" x="830263" y="2759075"/>
          <p14:tracePt t="82791" x="822325" y="2759075"/>
          <p14:tracePt t="82806" x="815975" y="2759075"/>
          <p14:tracePt t="82827" x="784225" y="2759075"/>
          <p14:tracePt t="82846" x="769938" y="2759075"/>
          <p14:tracePt t="82847" x="754063" y="2759075"/>
          <p14:tracePt t="82866" x="746125" y="2759075"/>
          <p14:tracePt t="82886" x="731838" y="2765425"/>
          <p14:tracePt t="83378" x="746125" y="2765425"/>
          <p14:tracePt t="83402" x="822325" y="2765425"/>
          <p14:tracePt t="83424" x="990600" y="2781300"/>
          <p14:tracePt t="83448" x="1112838" y="2789238"/>
          <p14:tracePt t="83472" x="1273175" y="2803525"/>
          <p14:tracePt t="83487" x="1387475" y="2803525"/>
          <p14:tracePt t="83507" x="1516063" y="2811463"/>
          <p14:tracePt t="83528" x="1668463" y="2811463"/>
          <p14:tracePt t="83547" x="1812925" y="2819400"/>
          <p14:tracePt t="83567" x="1927225" y="2819400"/>
          <p14:tracePt t="83588" x="1989138" y="2819400"/>
          <p14:tracePt t="83607" x="2057400" y="2827338"/>
          <p14:tracePt t="83627" x="2171700" y="2841625"/>
          <p14:tracePt t="83648" x="2316163" y="2865438"/>
          <p14:tracePt t="83668" x="2400300" y="2865438"/>
          <p14:tracePt t="83687" x="2438400" y="2865438"/>
          <p14:tracePt t="83707" x="2498725" y="2865438"/>
          <p14:tracePt t="83728" x="2536825" y="2865438"/>
          <p14:tracePt t="83747" x="2552700" y="2865438"/>
          <p14:tracePt t="83767" x="2574925" y="2865438"/>
          <p14:tracePt t="83787" x="2582863" y="2865438"/>
          <p14:tracePt t="83807" x="2590800" y="2857500"/>
          <p14:tracePt t="83827" x="2613025" y="2857500"/>
          <p14:tracePt t="83848" x="2636838" y="2849563"/>
          <p14:tracePt t="83868" x="2705100" y="2841625"/>
          <p14:tracePt t="83888" x="2735263" y="2835275"/>
          <p14:tracePt t="83908" x="2759075" y="2827338"/>
          <p14:tracePt t="83928" x="2797175" y="2819400"/>
          <p14:tracePt t="83948" x="2819400" y="2811463"/>
          <p14:tracePt t="83950" x="2827338" y="2811463"/>
          <p14:tracePt t="83968" x="2841625" y="2803525"/>
          <p14:tracePt t="83988" x="2857500" y="2797175"/>
          <p14:tracePt t="84010" x="2895600" y="2781300"/>
          <p14:tracePt t="84028" x="2917825" y="2781300"/>
          <p14:tracePt t="84048" x="2949575" y="2765425"/>
          <p14:tracePt t="84068" x="3001963" y="2751138"/>
          <p14:tracePt t="84088" x="3032125" y="2727325"/>
          <p14:tracePt t="84108" x="3055938" y="2727325"/>
          <p14:tracePt t="84128" x="3086100" y="2720975"/>
          <p14:tracePt t="84149" x="3146425" y="2697163"/>
          <p14:tracePt t="84168" x="3200400" y="2689225"/>
          <p14:tracePt t="84188" x="3238500" y="2689225"/>
          <p14:tracePt t="84209" x="3260725" y="2682875"/>
          <p14:tracePt t="84229" x="3268663" y="2682875"/>
          <p14:tracePt t="84231" x="3292475" y="2674938"/>
          <p14:tracePt t="84248" x="3306763" y="2674938"/>
          <p14:tracePt t="84268" x="3336925" y="2667000"/>
          <p14:tracePt t="84288" x="3375025" y="2667000"/>
          <p14:tracePt t="84308" x="3390900" y="2667000"/>
          <p14:tracePt t="84309" x="3413125" y="2667000"/>
          <p14:tracePt t="84328" x="3467100" y="2667000"/>
          <p14:tracePt t="84348" x="3521075" y="2667000"/>
          <p14:tracePt t="84368" x="3543300" y="2667000"/>
          <p14:tracePt t="84388" x="3573463" y="2667000"/>
          <p14:tracePt t="84409" x="3589338" y="2667000"/>
          <p14:tracePt t="84429" x="3627438" y="2659063"/>
          <p14:tracePt t="84449" x="3665538" y="2659063"/>
          <p14:tracePt t="84469" x="3717925" y="2659063"/>
          <p14:tracePt t="84489" x="3725863" y="2659063"/>
          <p14:tracePt t="84509" x="3756025" y="2659063"/>
          <p14:tracePt t="84529" x="3787775" y="2659063"/>
          <p14:tracePt t="84549" x="3817938" y="2659063"/>
          <p14:tracePt t="84569" x="3870325" y="2659063"/>
          <p14:tracePt t="84609" x="3902075" y="2659063"/>
          <p14:tracePt t="84629" x="3932238" y="2659063"/>
          <p14:tracePt t="84649" x="4000500" y="2667000"/>
          <p14:tracePt t="84669" x="4046538" y="2674938"/>
          <p14:tracePt t="84689" x="4114800" y="2689225"/>
          <p14:tracePt t="84709" x="4160838" y="2697163"/>
          <p14:tracePt t="84729" x="4175125" y="2697163"/>
          <p14:tracePt t="84749" x="4191000" y="2713038"/>
          <p14:tracePt t="84769" x="4198938" y="2713038"/>
          <p14:tracePt t="84790" x="4213225" y="2720975"/>
          <p14:tracePt t="84810" x="4213225" y="2727325"/>
          <p14:tracePt t="84851" x="4213225" y="2735263"/>
          <p14:tracePt t="84861" x="4213225" y="2743200"/>
          <p14:tracePt t="84873" x="4213225" y="2751138"/>
          <p14:tracePt t="84889" x="4213225" y="2759075"/>
          <p14:tracePt t="84909" x="4213225" y="2781300"/>
          <p14:tracePt t="84930" x="4213225" y="2803525"/>
          <p14:tracePt t="84950" x="4206875" y="2819400"/>
          <p14:tracePt t="84969" x="4191000" y="2841625"/>
          <p14:tracePt t="84990" x="4183063" y="2865438"/>
          <p14:tracePt t="85009" x="4168775" y="2879725"/>
          <p14:tracePt t="85029" x="4144963" y="2895600"/>
          <p14:tracePt t="85050" x="4130675" y="2911475"/>
          <p14:tracePt t="85070" x="4092575" y="2941638"/>
          <p14:tracePt t="85090" x="4068763" y="2955925"/>
          <p14:tracePt t="85110" x="4022725" y="2971800"/>
          <p14:tracePt t="85130" x="4016375" y="2979738"/>
          <p14:tracePt t="85151" x="3962400" y="3001963"/>
          <p14:tracePt t="85154" x="3924300" y="3017838"/>
          <p14:tracePt t="85170" x="3908425" y="3025775"/>
          <p14:tracePt t="85190" x="3902075" y="3025775"/>
          <p14:tracePt t="85211" x="3870325" y="3025775"/>
          <p14:tracePt t="85231" x="3840163" y="3032125"/>
          <p14:tracePt t="85250" x="3802063" y="3040063"/>
          <p14:tracePt t="85270" x="3741738" y="3040063"/>
          <p14:tracePt t="85291" x="3695700" y="3048000"/>
          <p14:tracePt t="85312" x="3635375" y="3048000"/>
          <p14:tracePt t="85330" x="3603625" y="3048000"/>
          <p14:tracePt t="85351" x="3565525" y="3048000"/>
          <p14:tracePt t="85371" x="3497263" y="3040063"/>
          <p14:tracePt t="85391" x="3436938" y="3032125"/>
          <p14:tracePt t="85411" x="3429000" y="3032125"/>
          <p14:tracePt t="85413" x="3398838" y="3025775"/>
          <p14:tracePt t="85431" x="3360738" y="3009900"/>
          <p14:tracePt t="85451" x="3306763" y="3001963"/>
          <p14:tracePt t="85471" x="3230563" y="2994025"/>
          <p14:tracePt t="85491" x="3216275" y="2987675"/>
          <p14:tracePt t="85493" x="3192463" y="2987675"/>
          <p14:tracePt t="85510" x="3184525" y="2987675"/>
          <p14:tracePt t="85531" x="3154363" y="2979738"/>
          <p14:tracePt t="85551" x="3116263" y="2971800"/>
          <p14:tracePt t="85571" x="3070225" y="2949575"/>
          <p14:tracePt t="85591" x="3048000" y="2949575"/>
          <p14:tracePt t="85592" x="3040063" y="2941638"/>
          <p14:tracePt t="85611" x="3032125" y="2933700"/>
          <p14:tracePt t="85631" x="3025775" y="2933700"/>
          <p14:tracePt t="85651" x="3017838" y="2925763"/>
          <p14:tracePt t="85671" x="3009900" y="2917825"/>
          <p14:tracePt t="85691" x="3009900" y="2911475"/>
          <p14:tracePt t="85711" x="3009900" y="2903538"/>
          <p14:tracePt t="85731" x="3009900" y="2895600"/>
          <p14:tracePt t="85751" x="3009900" y="2879725"/>
          <p14:tracePt t="85772" x="3009900" y="2865438"/>
          <p14:tracePt t="85791" x="3009900" y="2849563"/>
          <p14:tracePt t="85811" x="3025775" y="2827338"/>
          <p14:tracePt t="85831" x="3040063" y="2811463"/>
          <p14:tracePt t="85863" x="3040063" y="2803525"/>
          <p14:tracePt t="85874" x="3048000" y="2803525"/>
          <p14:tracePt t="85897" x="3063875" y="2789238"/>
          <p14:tracePt t="85919" x="3094038" y="2765425"/>
          <p14:tracePt t="85942" x="3116263" y="2751138"/>
          <p14:tracePt t="85965" x="3146425" y="2751138"/>
          <p14:tracePt t="85987" x="3178175" y="2735263"/>
          <p14:tracePt t="86010" x="3230563" y="2727325"/>
          <p14:tracePt t="86020" x="3254375" y="2727325"/>
          <p14:tracePt t="86032" x="3276600" y="2727325"/>
          <p14:tracePt t="86051" x="3306763" y="2720975"/>
          <p14:tracePt t="86072" x="3360738" y="2720975"/>
          <p14:tracePt t="86092" x="3421063" y="2720975"/>
          <p14:tracePt t="86112" x="3475038" y="2713038"/>
          <p14:tracePt t="86132" x="3527425" y="2713038"/>
          <p14:tracePt t="86152" x="3551238" y="2713038"/>
          <p14:tracePt t="86172" x="3581400" y="2713038"/>
          <p14:tracePt t="86192" x="3635375" y="2713038"/>
          <p14:tracePt t="86212" x="3687763" y="2713038"/>
          <p14:tracePt t="86232" x="3703638" y="2713038"/>
          <p14:tracePt t="86233" x="3725863" y="2713038"/>
          <p14:tracePt t="86252" x="3741738" y="2713038"/>
          <p14:tracePt t="86273" x="3771900" y="2713038"/>
          <p14:tracePt t="86292" x="3787775" y="2713038"/>
          <p14:tracePt t="86312" x="3802063" y="2713038"/>
          <p14:tracePt t="86332" x="3817938" y="2713038"/>
          <p14:tracePt t="87159" x="3825875" y="2713038"/>
          <p14:tracePt t="87183" x="3840163" y="2727325"/>
          <p14:tracePt t="87205" x="3856038" y="2735263"/>
          <p14:tracePt t="87227" x="3870325" y="2751138"/>
          <p14:tracePt t="87249" x="3840163" y="2765425"/>
          <p14:tracePt t="87262" x="3657600" y="2644775"/>
          <p14:tracePt t="87276" x="3429000" y="2468563"/>
          <p14:tracePt t="87294" x="3124200" y="2308225"/>
          <p14:tracePt t="87688" x="3124200" y="2301875"/>
          <p14:tracePt t="87711" x="3116263" y="2301875"/>
          <p14:tracePt t="87723" x="3108325" y="2301875"/>
          <p14:tracePt t="87746" x="3116263" y="2301875"/>
          <p14:tracePt t="87769" x="3146425" y="2301875"/>
          <p14:tracePt t="87783" x="3162300" y="2301875"/>
          <p14:tracePt t="87812" x="3178175" y="2301875"/>
          <p14:tracePt t="87837" x="3268663" y="2332038"/>
          <p14:tracePt t="87855" x="3398838" y="2370138"/>
          <p14:tracePt t="87878" x="3665538" y="2422525"/>
          <p14:tracePt t="87889" x="3749675" y="2422525"/>
          <p14:tracePt t="87901" x="3946525" y="2430463"/>
          <p14:tracePt t="87915" x="4068763" y="2430463"/>
          <p14:tracePt t="87935" x="4411663" y="2430463"/>
          <p14:tracePt t="87955" x="4625975" y="2430463"/>
          <p14:tracePt t="87976" x="4724400" y="2430463"/>
          <p14:tracePt t="87979" x="4808538" y="2430463"/>
          <p14:tracePt t="87996" x="4906963" y="2438400"/>
          <p14:tracePt t="88001" x="4945063" y="2446338"/>
          <p14:tracePt t="88016" x="4983163" y="2446338"/>
          <p14:tracePt t="88036" x="5059363" y="2454275"/>
          <p14:tracePt t="88056" x="5089525" y="2454275"/>
          <p14:tracePt t="88060" x="5113338" y="2460625"/>
          <p14:tracePt t="88076" x="5165725" y="2460625"/>
          <p14:tracePt t="88096" x="5280025" y="2468563"/>
          <p14:tracePt t="88117" x="5341938" y="2476500"/>
          <p14:tracePt t="88136" x="5394325" y="2484438"/>
          <p14:tracePt t="88156" x="5486400" y="2498725"/>
          <p14:tracePt t="88158" x="5516563" y="2498725"/>
          <p14:tracePt t="88176" x="5546725" y="2506663"/>
          <p14:tracePt t="88197" x="5646738" y="2530475"/>
          <p14:tracePt t="88216" x="5707063" y="2536825"/>
          <p14:tracePt t="88236" x="5730875" y="2536825"/>
          <p14:tracePt t="88256" x="5791200" y="2544763"/>
          <p14:tracePt t="88276" x="5889625" y="2568575"/>
          <p14:tracePt t="88296" x="5981700" y="2606675"/>
          <p14:tracePt t="88316" x="6042025" y="2613025"/>
          <p14:tracePt t="88336" x="6080125" y="2620963"/>
          <p14:tracePt t="88338" x="6111875" y="2636838"/>
          <p14:tracePt t="88356" x="6156325" y="2651125"/>
          <p14:tracePt t="88376" x="6286500" y="2682875"/>
          <p14:tracePt t="88396" x="6408738" y="2689225"/>
          <p14:tracePt t="88418" x="6461125" y="2689225"/>
          <p14:tracePt t="88440" x="6477000" y="2689225"/>
          <p14:tracePt t="88456" x="6484938" y="2697163"/>
          <p14:tracePt t="88476" x="6507163" y="2697163"/>
          <p14:tracePt t="88496" x="6591300" y="2720975"/>
          <p14:tracePt t="88516" x="6629400" y="2720975"/>
          <p14:tracePt t="88536" x="6651625" y="2720975"/>
          <p14:tracePt t="88557" x="6659563" y="2720975"/>
          <p14:tracePt t="88576" x="6689725" y="2720975"/>
          <p14:tracePt t="88596" x="6713538" y="2720975"/>
          <p14:tracePt t="88617" x="6751638" y="2720975"/>
          <p14:tracePt t="88637" x="6789738" y="2713038"/>
          <p14:tracePt t="88656" x="6804025" y="2713038"/>
          <p14:tracePt t="88676" x="6819900" y="2705100"/>
          <p14:tracePt t="88697" x="6827838" y="2705100"/>
          <p14:tracePt t="88698" x="6835775" y="2705100"/>
          <p14:tracePt t="88717" x="6842125" y="2697163"/>
          <p14:tracePt t="88737" x="6865938" y="2697163"/>
          <p14:tracePt t="88757" x="6880225" y="2697163"/>
          <p14:tracePt t="88777" x="6896100" y="2689225"/>
          <p14:tracePt t="88797" x="6926263" y="2689225"/>
          <p14:tracePt t="88817" x="6956425" y="2689225"/>
          <p14:tracePt t="88837" x="6988175" y="2689225"/>
          <p14:tracePt t="88857" x="7018338" y="2705100"/>
          <p14:tracePt t="88877" x="7026275" y="2705100"/>
          <p14:tracePt t="88901" x="7032625" y="2705100"/>
          <p14:tracePt t="88924" x="7040563" y="2705100"/>
          <p14:tracePt t="88937" x="7048500" y="2713038"/>
          <p14:tracePt t="88957" x="7086600" y="2743200"/>
          <p14:tracePt t="88977" x="7102475" y="2743200"/>
          <p14:tracePt t="88997" x="7102475" y="2751138"/>
          <p14:tracePt t="89017" x="7116763" y="2773363"/>
          <p14:tracePt t="89037" x="7124700" y="2781300"/>
          <p14:tracePt t="89057" x="7140575" y="2803525"/>
          <p14:tracePt t="89092" x="7140575" y="2811463"/>
          <p14:tracePt t="89115" x="7146925" y="2819400"/>
          <p14:tracePt t="89138" x="7146925" y="2835275"/>
          <p14:tracePt t="89148" x="7146925" y="2841625"/>
          <p14:tracePt t="89160" x="7146925" y="2849563"/>
          <p14:tracePt t="89177" x="7154863" y="2857500"/>
          <p14:tracePt t="89198" x="7154863" y="2865438"/>
          <p14:tracePt t="89238" x="7154863" y="2873375"/>
          <p14:tracePt t="89262" x="7154863" y="2887663"/>
          <p14:tracePt t="89273" x="7140575" y="2911475"/>
          <p14:tracePt t="89284" x="7140575" y="2917825"/>
          <p14:tracePt t="89298" x="7132638" y="2917825"/>
          <p14:tracePt t="89318" x="7124700" y="2925763"/>
          <p14:tracePt t="89338" x="7124700" y="2933700"/>
          <p14:tracePt t="89358" x="7116763" y="2933700"/>
          <p14:tracePt t="89378" x="7108825" y="2941638"/>
          <p14:tracePt t="89398" x="7086600" y="2963863"/>
          <p14:tracePt t="89418" x="7070725" y="2963863"/>
          <p14:tracePt t="89438" x="7056438" y="2979738"/>
          <p14:tracePt t="89458" x="7026275" y="2987675"/>
          <p14:tracePt t="89479" x="7018338" y="2994025"/>
          <p14:tracePt t="89499" x="7002463" y="3001963"/>
          <p14:tracePt t="89518" x="6994525" y="3001963"/>
          <p14:tracePt t="89539" x="6988175" y="3001963"/>
          <p14:tracePt t="89558" x="6980238" y="3001963"/>
          <p14:tracePt t="89578" x="6964363" y="3001963"/>
          <p14:tracePt t="89599" x="6950075" y="3001963"/>
          <p14:tracePt t="89619" x="6918325" y="3001963"/>
          <p14:tracePt t="89621" x="6904038" y="3001963"/>
          <p14:tracePt t="89639" x="6896100" y="3001963"/>
          <p14:tracePt t="89659" x="6873875" y="3001963"/>
          <p14:tracePt t="89679" x="6850063" y="2994025"/>
          <p14:tracePt t="89702" x="6835775" y="2994025"/>
          <p14:tracePt t="89724" x="6819900" y="2994025"/>
          <p14:tracePt t="89746" x="6811963" y="2987675"/>
          <p14:tracePt t="89816" x="6804025" y="2979738"/>
          <p14:tracePt t="89848" x="6804025" y="2971800"/>
          <p14:tracePt t="89863" x="6797675" y="2963863"/>
          <p14:tracePt t="89880" x="6789738" y="2955925"/>
          <p14:tracePt t="89900" x="6789738" y="2941638"/>
          <p14:tracePt t="89919" x="6781800" y="2933700"/>
          <p14:tracePt t="89939" x="6781800" y="2917825"/>
          <p14:tracePt t="89959" x="6781800" y="2911475"/>
          <p14:tracePt t="89979" x="6781800" y="2895600"/>
          <p14:tracePt t="89999" x="6781800" y="2887663"/>
          <p14:tracePt t="90019" x="6781800" y="2873375"/>
          <p14:tracePt t="90060" x="6781800" y="2849563"/>
          <p14:tracePt t="90079" x="6789738" y="2849563"/>
          <p14:tracePt t="90099" x="6804025" y="2819400"/>
          <p14:tracePt t="90120" x="6819900" y="2803525"/>
          <p14:tracePt t="90140" x="6827838" y="2797175"/>
          <p14:tracePt t="90160" x="6835775" y="2789238"/>
          <p14:tracePt t="90180" x="6850063" y="2781300"/>
          <p14:tracePt t="90199" x="6873875" y="2765425"/>
          <p14:tracePt t="90220" x="6904038" y="2751138"/>
          <p14:tracePt t="90240" x="6911975" y="2751138"/>
          <p14:tracePt t="90260" x="6918325" y="2743200"/>
          <p14:tracePt t="90280" x="6934200" y="2735263"/>
          <p14:tracePt t="90300" x="6950075" y="2727325"/>
          <p14:tracePt t="90321" x="6964363" y="2727325"/>
          <p14:tracePt t="90341" x="6980238" y="2720975"/>
          <p14:tracePt t="90360" x="6988175" y="2713038"/>
          <p14:tracePt t="90380" x="6994525" y="2713038"/>
          <p14:tracePt t="90400" x="7002463" y="2713038"/>
          <p14:tracePt t="90420" x="7010400" y="2713038"/>
          <p14:tracePt t="90440" x="7010400" y="2705100"/>
          <p14:tracePt t="90460" x="7032625" y="2705100"/>
          <p14:tracePt t="90480" x="7040563" y="2705100"/>
          <p14:tracePt t="90501" x="7056438" y="2705100"/>
          <p14:tracePt t="90520" x="7064375" y="2705100"/>
          <p14:tracePt t="90541" x="7078663" y="2705100"/>
          <p14:tracePt t="90561" x="7086600" y="2705100"/>
          <p14:tracePt t="90580" x="7102475" y="2705100"/>
          <p14:tracePt t="90600" x="7116763" y="2705100"/>
          <p14:tracePt t="90621" x="7132638" y="2705100"/>
          <p14:tracePt t="90623" x="7140575" y="2705100"/>
          <p14:tracePt t="90640" x="7170738" y="2705100"/>
          <p14:tracePt t="90660" x="7208838" y="2705100"/>
          <p14:tracePt t="90681" x="7239000" y="2705100"/>
          <p14:tracePt t="90701" x="7254875" y="2705100"/>
          <p14:tracePt t="90721" x="7269163" y="2705100"/>
          <p14:tracePt t="90741" x="7292975" y="2705100"/>
          <p14:tracePt t="90761" x="7315200" y="2705100"/>
          <p14:tracePt t="90781" x="7337425" y="2705100"/>
          <p14:tracePt t="90801" x="7369175" y="2705100"/>
          <p14:tracePt t="90822" x="7391400" y="2705100"/>
          <p14:tracePt t="90841" x="7421563" y="2705100"/>
          <p14:tracePt t="90861" x="7437438" y="2705100"/>
          <p14:tracePt t="90881" x="7451725" y="2705100"/>
          <p14:tracePt t="90901" x="7483475" y="2705100"/>
          <p14:tracePt t="90921" x="7505700" y="2705100"/>
          <p14:tracePt t="90941" x="7543800" y="2705100"/>
          <p14:tracePt t="90962" x="7559675" y="2705100"/>
          <p14:tracePt t="90984" x="7597775" y="2720975"/>
          <p14:tracePt t="91007" x="7620000" y="2720975"/>
          <p14:tracePt t="91030" x="7635875" y="2727325"/>
          <p14:tracePt t="91074" x="7635875" y="2735263"/>
          <p14:tracePt t="91096" x="7642225" y="2735263"/>
          <p14:tracePt t="91107" x="7642225" y="2743200"/>
          <p14:tracePt t="91121" x="7650163" y="2743200"/>
          <p14:tracePt t="91141" x="7650163" y="2765425"/>
          <p14:tracePt t="91182" x="7650163" y="2789238"/>
          <p14:tracePt t="91201" x="7650163" y="2811463"/>
          <p14:tracePt t="91221" x="7650163" y="2827338"/>
          <p14:tracePt t="91242" x="7650163" y="2849563"/>
          <p14:tracePt t="91262" x="7650163" y="2857500"/>
          <p14:tracePt t="91282" x="7642225" y="2873375"/>
          <p14:tracePt t="91302" x="7627938" y="2895600"/>
          <p14:tracePt t="91322" x="7612063" y="2911475"/>
          <p14:tracePt t="91342" x="7597775" y="2917825"/>
          <p14:tracePt t="91344" x="7581900" y="2933700"/>
          <p14:tracePt t="91362" x="7573963" y="2933700"/>
          <p14:tracePt t="91382" x="7559675" y="2941638"/>
          <p14:tracePt t="91402" x="7535863" y="2955925"/>
          <p14:tracePt t="91422" x="7527925" y="2955925"/>
          <p14:tracePt t="91442" x="7521575" y="2955925"/>
          <p14:tracePt t="91462" x="7505700" y="2955925"/>
          <p14:tracePt t="91482" x="7483475" y="2955925"/>
          <p14:tracePt t="91502" x="7437438" y="2963863"/>
          <p14:tracePt t="91522" x="7413625" y="2971800"/>
          <p14:tracePt t="91542" x="7383463" y="2971800"/>
          <p14:tracePt t="91562" x="7361238" y="2971800"/>
          <p14:tracePt t="91582" x="7353300" y="2971800"/>
          <p14:tracePt t="91602" x="7315200" y="2971800"/>
          <p14:tracePt t="91622" x="7292975" y="2971800"/>
          <p14:tracePt t="91642" x="7277100" y="2971800"/>
          <p14:tracePt t="91662" x="7254875" y="2971800"/>
          <p14:tracePt t="91683" x="7231063" y="2971800"/>
          <p14:tracePt t="91722" x="7178675" y="2971800"/>
          <p14:tracePt t="91743" x="7154863" y="2971800"/>
          <p14:tracePt t="91763" x="7140575" y="2963863"/>
          <p14:tracePt t="91782" x="7116763" y="2955925"/>
          <p14:tracePt t="91803" x="7108825" y="2949575"/>
          <p14:tracePt t="91824" x="7094538" y="2941638"/>
          <p14:tracePt t="91863" x="7086600" y="2933700"/>
          <p14:tracePt t="91883" x="7086600" y="2925763"/>
          <p14:tracePt t="91903" x="7070725" y="2911475"/>
          <p14:tracePt t="91923" x="7056438" y="2895600"/>
          <p14:tracePt t="91943" x="7048500" y="2887663"/>
          <p14:tracePt t="91965" x="7040563" y="2879725"/>
          <p14:tracePt t="91983" x="7040563" y="2873375"/>
          <p14:tracePt t="92023" x="7040563" y="2865438"/>
          <p14:tracePt t="92043" x="7040563" y="2857500"/>
          <p14:tracePt t="92063" x="7040563" y="2849563"/>
          <p14:tracePt t="92083" x="7040563" y="2841625"/>
          <p14:tracePt t="92103" x="7040563" y="2827338"/>
          <p14:tracePt t="92123" x="7040563" y="2819400"/>
          <p14:tracePt t="92143" x="7040563" y="2811463"/>
          <p14:tracePt t="92188" x="7048500" y="2811463"/>
          <p14:tracePt t="92199" x="7056438" y="2803525"/>
          <p14:tracePt t="92212" x="7064375" y="2803525"/>
          <p14:tracePt t="92245" x="7070725" y="2803525"/>
          <p14:tracePt t="92268" x="7102475" y="2797175"/>
          <p14:tracePt t="92291" x="7124700" y="2789238"/>
          <p14:tracePt t="92301" x="7132638" y="2789238"/>
          <p14:tracePt t="92335" x="7162800" y="2789238"/>
          <p14:tracePt t="92358" x="7170738" y="2789238"/>
          <p14:tracePt t="92380" x="7178675" y="2789238"/>
          <p14:tracePt t="92402" x="7192963" y="2789238"/>
          <p14:tracePt t="92426" x="7200900" y="2789238"/>
          <p14:tracePt t="92448" x="7216775" y="2789238"/>
          <p14:tracePt t="92458" x="7223125" y="2789238"/>
          <p14:tracePt t="93033" x="7216775" y="2797175"/>
          <p14:tracePt t="93046" x="7200900" y="2803525"/>
          <p14:tracePt t="93069" x="7192963" y="2811463"/>
          <p14:tracePt t="93078" x="7170738" y="2819400"/>
          <p14:tracePt t="93090" x="7154863" y="2819400"/>
          <p14:tracePt t="93105" x="7132638" y="2835275"/>
          <p14:tracePt t="93125" x="7094538" y="2841625"/>
          <p14:tracePt t="93145" x="7048500" y="2857500"/>
          <p14:tracePt t="93165" x="7026275" y="2857500"/>
          <p14:tracePt t="93185" x="6980238" y="2873375"/>
          <p14:tracePt t="93205" x="6934200" y="2895600"/>
          <p14:tracePt t="93225" x="6904038" y="2903538"/>
          <p14:tracePt t="93245" x="6888163" y="2903538"/>
          <p14:tracePt t="93265" x="6888163" y="2911475"/>
          <p14:tracePt t="93290" x="6880225" y="2911475"/>
          <p14:tracePt t="93312" x="6873875" y="2911475"/>
          <p14:tracePt t="93346" x="6865938" y="2911475"/>
          <p14:tracePt t="93369" x="6858000" y="2911475"/>
          <p14:tracePt t="93413" x="6850063" y="2911475"/>
          <p14:tracePt t="93436" x="6842125" y="2911475"/>
          <p14:tracePt t="93458" x="6827838" y="2911475"/>
          <p14:tracePt t="93470" x="6819900" y="2917825"/>
          <p14:tracePt t="93481" x="6811963" y="2917825"/>
          <p14:tracePt t="93493" x="6804025" y="2925763"/>
          <p14:tracePt t="93526" x="6789738" y="2925763"/>
          <p14:tracePt t="93572" x="6765925" y="2925763"/>
          <p14:tracePt t="93582" x="6751638" y="2925763"/>
          <p14:tracePt t="93594" x="6697663" y="2925763"/>
          <p14:tracePt t="93616" x="6667500" y="2925763"/>
          <p14:tracePt t="93639" x="6645275" y="2933700"/>
          <p14:tracePt t="93661" x="6629400" y="2933700"/>
          <p14:tracePt t="93686" x="6621463" y="2933700"/>
          <p14:tracePt t="93706" x="6613525" y="2933700"/>
          <p14:tracePt t="93726" x="6607175" y="2933700"/>
          <p14:tracePt t="93746" x="6599238" y="2933700"/>
          <p14:tracePt t="93766" x="6575425" y="2933700"/>
          <p14:tracePt t="93786" x="6545263" y="2933700"/>
          <p14:tracePt t="93806" x="6537325" y="2933700"/>
          <p14:tracePt t="93826" x="6499225" y="2933700"/>
          <p14:tracePt t="93846" x="6461125" y="2933700"/>
          <p14:tracePt t="93866" x="6430963" y="2941638"/>
          <p14:tracePt t="93887" x="6384925" y="2949575"/>
          <p14:tracePt t="93907" x="6354763" y="2949575"/>
          <p14:tracePt t="93926" x="6324600" y="2955925"/>
          <p14:tracePt t="93947" x="6264275" y="2955925"/>
          <p14:tracePt t="93967" x="6194425" y="2955925"/>
          <p14:tracePt t="93987" x="6180138" y="2955925"/>
          <p14:tracePt t="93988" x="6134100" y="2955925"/>
          <p14:tracePt t="94007" x="6088063" y="2949575"/>
          <p14:tracePt t="94027" x="6042025" y="2949575"/>
          <p14:tracePt t="94047" x="6027738" y="2949575"/>
          <p14:tracePt t="94067" x="6003925" y="2949575"/>
          <p14:tracePt t="94087" x="5989638" y="2949575"/>
          <p14:tracePt t="94107" x="5973763" y="2941638"/>
          <p14:tracePt t="94127" x="5951538" y="2941638"/>
          <p14:tracePt t="94147" x="5951538" y="2933700"/>
          <p14:tracePt t="94167" x="5921375" y="2933700"/>
          <p14:tracePt t="94187" x="5897563" y="2925763"/>
          <p14:tracePt t="94207" x="5875338" y="2925763"/>
          <p14:tracePt t="94227" x="5829300" y="2917825"/>
          <p14:tracePt t="94248" x="5807075" y="2917825"/>
          <p14:tracePt t="94267" x="5791200" y="2917825"/>
          <p14:tracePt t="94294" x="5783263" y="2917825"/>
          <p14:tracePt t="94308" x="5775325" y="2917825"/>
          <p14:tracePt t="94329" x="5761038" y="2911475"/>
          <p14:tracePt t="94348" x="5745163" y="2903538"/>
          <p14:tracePt t="94368" x="5730875" y="2895600"/>
          <p14:tracePt t="94388" x="5722938" y="2879725"/>
          <p14:tracePt t="94408" x="5707063" y="2865438"/>
          <p14:tracePt t="94428" x="5707063" y="2857500"/>
          <p14:tracePt t="94506" x="5707063" y="2849563"/>
          <p14:tracePt t="94530" x="5707063" y="2835275"/>
          <p14:tracePt t="94541" x="5707063" y="2827338"/>
          <p14:tracePt t="94552" x="5715000" y="2819400"/>
          <p14:tracePt t="94575" x="5722938" y="2811463"/>
          <p14:tracePt t="94597" x="5730875" y="2803525"/>
          <p14:tracePt t="94629" x="5737225" y="2803525"/>
          <p14:tracePt t="94641" x="5745163" y="2797175"/>
          <p14:tracePt t="94663" x="5753100" y="2789238"/>
          <p14:tracePt t="94674" x="5761038" y="2789238"/>
          <p14:tracePt t="94688" x="5768975" y="2781300"/>
          <p14:tracePt t="94708" x="5791200" y="2773363"/>
          <p14:tracePt t="94729" x="5799138" y="2773363"/>
          <p14:tracePt t="94733" x="5813425" y="2765425"/>
          <p14:tracePt t="94756" x="5829300" y="2765425"/>
          <p14:tracePt t="94768" x="5837238" y="2765425"/>
          <p14:tracePt t="94788" x="5883275" y="2759075"/>
          <p14:tracePt t="94809" x="5921375" y="2743200"/>
          <p14:tracePt t="94848" x="5943600" y="2735263"/>
          <p14:tracePt t="94868" x="5973763" y="2735263"/>
          <p14:tracePt t="94888" x="5997575" y="2735263"/>
          <p14:tracePt t="94908" x="6035675" y="2735263"/>
          <p14:tracePt t="94928" x="6080125" y="2735263"/>
          <p14:tracePt t="94948" x="6111875" y="2735263"/>
          <p14:tracePt t="94969" x="6126163" y="2727325"/>
          <p14:tracePt t="94991" x="6142038" y="2727325"/>
          <p14:tracePt t="95009" x="6149975" y="2727325"/>
          <p14:tracePt t="95029" x="6156325" y="2727325"/>
          <p14:tracePt t="95049" x="6180138" y="2727325"/>
          <p14:tracePt t="95069" x="6194425" y="2727325"/>
          <p14:tracePt t="95090" x="6218238" y="2727325"/>
          <p14:tracePt t="95093" x="6232525" y="2727325"/>
          <p14:tracePt t="95109" x="6256338" y="2727325"/>
          <p14:tracePt t="95129" x="6286500" y="2727325"/>
          <p14:tracePt t="95149" x="6324600" y="2727325"/>
          <p14:tracePt t="95170" x="6340475" y="2727325"/>
          <p14:tracePt t="95172" x="6354763" y="2727325"/>
          <p14:tracePt t="95194" x="6370638" y="2727325"/>
          <p14:tracePt t="95209" x="6378575" y="2735263"/>
          <p14:tracePt t="95230" x="6400800" y="2735263"/>
          <p14:tracePt t="95249" x="6430963" y="2735263"/>
          <p14:tracePt t="95269" x="6446838" y="2743200"/>
          <p14:tracePt t="95289" x="6461125" y="2743200"/>
          <p14:tracePt t="95310" x="6477000" y="2751138"/>
          <p14:tracePt t="95329" x="6484938" y="2759075"/>
          <p14:tracePt t="95375" x="6492875" y="2765425"/>
          <p14:tracePt t="95386" x="6492875" y="2773363"/>
          <p14:tracePt t="95397" x="6499225" y="2781300"/>
          <p14:tracePt t="95419" x="6499225" y="2789238"/>
          <p14:tracePt t="95441" x="6499225" y="2803525"/>
          <p14:tracePt t="95465" x="6499225" y="2811463"/>
          <p14:tracePt t="95487" x="6499225" y="2827338"/>
          <p14:tracePt t="95498" x="6499225" y="2835275"/>
          <p14:tracePt t="95510" x="6499225" y="2841625"/>
          <p14:tracePt t="95532" x="6499225" y="2857500"/>
          <p14:tracePt t="95576" x="6499225" y="2865438"/>
          <p14:tracePt t="95587" x="6492875" y="2873375"/>
          <p14:tracePt t="95598" x="6477000" y="2895600"/>
          <p14:tracePt t="95610" x="6469063" y="2903538"/>
          <p14:tracePt t="95630" x="6454775" y="2911475"/>
          <p14:tracePt t="95651" x="6438900" y="2925763"/>
          <p14:tracePt t="95671" x="6438900" y="2933700"/>
          <p14:tracePt t="95690" x="6423025" y="2941638"/>
          <p14:tracePt t="95710" x="6400800" y="2955925"/>
          <p14:tracePt t="95731" x="6384925" y="2963863"/>
          <p14:tracePt t="95733" x="6378575" y="2971800"/>
          <p14:tracePt t="95750" x="6362700" y="2971800"/>
          <p14:tracePt t="95770" x="6332538" y="2971800"/>
          <p14:tracePt t="95791" x="6302375" y="2987675"/>
          <p14:tracePt t="95811" x="6264275" y="2994025"/>
          <p14:tracePt t="95830" x="6248400" y="2994025"/>
          <p14:tracePt t="95850" x="6226175" y="2994025"/>
          <p14:tracePt t="95871" x="6218238" y="2994025"/>
          <p14:tracePt t="95890" x="6180138" y="2994025"/>
          <p14:tracePt t="95910" x="6149975" y="2994025"/>
          <p14:tracePt t="95931" x="6088063" y="2994025"/>
          <p14:tracePt t="95951" x="6057900" y="2994025"/>
          <p14:tracePt t="95971" x="6011863" y="2987675"/>
          <p14:tracePt t="95991" x="5997575" y="2987675"/>
          <p14:tracePt t="96011" x="5965825" y="2979738"/>
          <p14:tracePt t="96014" x="5959475" y="2979738"/>
          <p14:tracePt t="96030" x="5943600" y="2979738"/>
          <p14:tracePt t="96051" x="5913438" y="2979738"/>
          <p14:tracePt t="96071" x="5897563" y="2971800"/>
          <p14:tracePt t="96092" x="5883275" y="2971800"/>
          <p14:tracePt t="96131" x="5859463" y="2963863"/>
          <p14:tracePt t="96151" x="5845175" y="2963863"/>
          <p14:tracePt t="96171" x="5813425" y="2963863"/>
          <p14:tracePt t="96191" x="5799138" y="2963863"/>
          <p14:tracePt t="96211" x="5783263" y="2963863"/>
          <p14:tracePt t="96231" x="5775325" y="2955925"/>
          <p14:tracePt t="96253" x="5768975" y="2949575"/>
          <p14:tracePt t="96388" x="5768975" y="2941638"/>
          <p14:tracePt t="96454" x="5768975" y="2933700"/>
          <p14:tracePt t="96501" x="5768975" y="2925763"/>
          <p14:tracePt t="96545" x="5768975" y="2917825"/>
          <p14:tracePt t="96580" x="5768975" y="2911475"/>
          <p14:tracePt t="96601" x="5775325" y="2911475"/>
          <p14:tracePt t="96614" x="5775325" y="2903538"/>
          <p14:tracePt t="96637" x="5783263" y="2895600"/>
          <p14:tracePt t="96653" x="5791200" y="2895600"/>
          <p14:tracePt t="96672" x="5791200" y="2887663"/>
          <p14:tracePt t="96692" x="5807075" y="2879725"/>
          <p14:tracePt t="96712" x="5813425" y="2873375"/>
          <p14:tracePt t="96733" x="5829300" y="2857500"/>
          <p14:tracePt t="96760" x="5837238" y="2857500"/>
          <p14:tracePt t="96815" x="5837238" y="2849563"/>
          <p14:tracePt t="96840" x="5845175" y="2849563"/>
          <p14:tracePt t="96854" x="5845175" y="2841625"/>
          <p14:tracePt t="96874" x="5851525" y="2841625"/>
          <p14:tracePt t="96893" x="5867400" y="2841625"/>
          <p14:tracePt t="96912" x="5875338" y="2841625"/>
          <p14:tracePt t="96933" x="5889625" y="2835275"/>
          <p14:tracePt t="96952" x="5897563" y="2835275"/>
          <p14:tracePt t="96972" x="5913438" y="2835275"/>
          <p14:tracePt t="96993" x="5921375" y="2835275"/>
          <p14:tracePt t="97016" x="5927725" y="2835275"/>
          <p14:tracePt t="97038" x="5935663" y="2835275"/>
          <p14:tracePt t="97053" x="5943600" y="2835275"/>
          <p14:tracePt t="97073" x="5951538" y="2835275"/>
          <p14:tracePt t="97093" x="5959475" y="2835275"/>
          <p14:tracePt t="98445" x="5935663" y="2835275"/>
          <p14:tracePt t="98457" x="5905500" y="2841625"/>
          <p14:tracePt t="98467" x="5859463" y="2849563"/>
          <p14:tracePt t="98479" x="5837238" y="2849563"/>
          <p14:tracePt t="98496" x="5791200" y="2849563"/>
          <p14:tracePt t="98515" x="5676900" y="2849563"/>
          <p14:tracePt t="98535" x="5608638" y="2849563"/>
          <p14:tracePt t="98555" x="5562600" y="2849563"/>
          <p14:tracePt t="98576" x="5524500" y="2849563"/>
          <p14:tracePt t="98596" x="5486400" y="2857500"/>
          <p14:tracePt t="98616" x="5410200" y="2857500"/>
          <p14:tracePt t="98637" x="5341938" y="2865438"/>
          <p14:tracePt t="98660" x="5287963" y="2865438"/>
          <p14:tracePt t="98683" x="5219700" y="2865438"/>
          <p14:tracePt t="98696" x="5181600" y="2865438"/>
          <p14:tracePt t="98716" x="5159375" y="2865438"/>
          <p14:tracePt t="98736" x="5121275" y="2865438"/>
          <p14:tracePt t="98756" x="5089525" y="2865438"/>
          <p14:tracePt t="98776" x="5059363" y="2865438"/>
          <p14:tracePt t="98796" x="4968875" y="2865438"/>
          <p14:tracePt t="98817" x="4868863" y="2865438"/>
          <p14:tracePt t="98836" x="4808538" y="2865438"/>
          <p14:tracePt t="98838" x="4754563" y="2865438"/>
          <p14:tracePt t="98856" x="4702175" y="2865438"/>
          <p14:tracePt t="98877" x="4632325" y="2865438"/>
          <p14:tracePt t="98896" x="4518025" y="2865438"/>
          <p14:tracePt t="98916" x="4457700" y="2857500"/>
          <p14:tracePt t="98936" x="4275138" y="2849563"/>
          <p14:tracePt t="98956" x="4137025" y="2841625"/>
          <p14:tracePt t="98976" x="4008438" y="2835275"/>
          <p14:tracePt t="98997" x="3810000" y="2827338"/>
          <p14:tracePt t="99017" x="3741738" y="2827338"/>
          <p14:tracePt t="99036" x="3603625" y="2827338"/>
          <p14:tracePt t="99056" x="3475038" y="2827338"/>
          <p14:tracePt t="99077" x="3413125" y="2827338"/>
          <p14:tracePt t="99097" x="3368675" y="2827338"/>
          <p14:tracePt t="99116" x="3216275" y="2827338"/>
          <p14:tracePt t="99137" x="3063875" y="2827338"/>
          <p14:tracePt t="99157" x="2949575" y="2819400"/>
          <p14:tracePt t="99177" x="2789238" y="2819400"/>
          <p14:tracePt t="99197" x="2765425" y="2819400"/>
          <p14:tracePt t="99217" x="2651125" y="2819400"/>
          <p14:tracePt t="99237" x="2560638" y="2819400"/>
          <p14:tracePt t="99257" x="2506663" y="2819400"/>
          <p14:tracePt t="99277" x="2468563" y="2819400"/>
          <p14:tracePt t="99297" x="2354263" y="2827338"/>
          <p14:tracePt t="99317" x="2263775" y="2827338"/>
          <p14:tracePt t="99337" x="2201863" y="2827338"/>
          <p14:tracePt t="99358" x="2133600" y="2835275"/>
          <p14:tracePt t="99380" x="2087563" y="2835275"/>
          <p14:tracePt t="99397" x="2065338" y="2835275"/>
          <p14:tracePt t="99417" x="2019300" y="2835275"/>
          <p14:tracePt t="99437" x="1973263" y="2835275"/>
          <p14:tracePt t="99457" x="1965325" y="2835275"/>
          <p14:tracePt t="99503" x="1958975" y="2835275"/>
          <p14:tracePt t="99525" x="1935163" y="2835275"/>
          <p14:tracePt t="99536" x="1897063" y="2827338"/>
          <p14:tracePt t="99548" x="1844675" y="2819400"/>
          <p14:tracePt t="99559" x="1782763" y="2811463"/>
          <p14:tracePt t="99578" x="1768475" y="2811463"/>
          <p14:tracePt t="99597" x="1736725" y="2811463"/>
          <p14:tracePt t="99617" x="1730375" y="2819400"/>
          <p14:tracePt t="99694" x="1722438" y="2827338"/>
          <p14:tracePt t="99705" x="1706563" y="2835275"/>
          <p14:tracePt t="99717" x="1692275" y="2841625"/>
          <p14:tracePt t="99738" x="1668463" y="2841625"/>
          <p14:tracePt t="99758" x="1600200" y="2841625"/>
          <p14:tracePt t="99778" x="1570038" y="2841625"/>
          <p14:tracePt t="99798" x="1546225" y="2841625"/>
          <p14:tracePt t="99818" x="1539875" y="2841625"/>
          <p14:tracePt t="99838" x="1531938" y="2841625"/>
          <p14:tracePt t="99858" x="1516063" y="2841625"/>
          <p14:tracePt t="99878" x="1485900" y="2849563"/>
          <p14:tracePt t="99898" x="1447800" y="2849563"/>
          <p14:tracePt t="99919" x="1425575" y="2849563"/>
          <p14:tracePt t="99939" x="1393825" y="2849563"/>
          <p14:tracePt t="99958" x="1355725" y="2849563"/>
          <p14:tracePt t="99978" x="1341438" y="2849563"/>
          <p14:tracePt t="99999" x="1333500" y="2857500"/>
          <p14:tracePt t="100018" x="1325563" y="2857500"/>
          <p14:tracePt t="100038" x="1317625" y="2857500"/>
          <p14:tracePt t="100059" x="1311275" y="2857500"/>
          <p14:tracePt t="100078" x="1303338" y="2865438"/>
          <p14:tracePt t="100098" x="1265238" y="2873375"/>
          <p14:tracePt t="100118" x="1257300" y="2873375"/>
          <p14:tracePt t="100139" x="1196975" y="2873375"/>
          <p14:tracePt t="100158" x="1120775" y="2873375"/>
          <p14:tracePt t="100178" x="1104900" y="2873375"/>
          <p14:tracePt t="100729" x="1104900" y="2865438"/>
          <p14:tracePt t="100741" x="1112838" y="2857500"/>
          <p14:tracePt t="100752" x="1120775" y="2849563"/>
          <p14:tracePt t="100763" x="1120775" y="2841625"/>
          <p14:tracePt t="100780" x="1127125" y="2835275"/>
          <p14:tracePt t="100800" x="1135063" y="2835275"/>
          <p14:tracePt t="100819" x="1143000" y="2835275"/>
          <p14:tracePt t="100840" x="1143000" y="2827338"/>
          <p14:tracePt t="100860" x="1150938" y="2827338"/>
          <p14:tracePt t="100880" x="1165225" y="2811463"/>
          <p14:tracePt t="100900" x="1173163" y="2803525"/>
          <p14:tracePt t="100931" x="1181100" y="2803525"/>
          <p14:tracePt t="100943" x="1181100" y="2797175"/>
          <p14:tracePt t="100960" x="1196975" y="2789238"/>
          <p14:tracePt t="100980" x="1203325" y="2789238"/>
          <p14:tracePt t="101000" x="1211263" y="2781300"/>
          <p14:tracePt t="101020" x="1211263" y="2773363"/>
          <p14:tracePt t="101040" x="1227138" y="2765425"/>
          <p14:tracePt t="101061" x="1235075" y="2765425"/>
          <p14:tracePt t="101081" x="1249363" y="2751138"/>
          <p14:tracePt t="101100" x="1257300" y="2743200"/>
          <p14:tracePt t="101121" x="1265238" y="2735263"/>
          <p14:tracePt t="101123" x="1273175" y="2735263"/>
          <p14:tracePt t="101140" x="1287463" y="2735263"/>
          <p14:tracePt t="101160" x="1295400" y="2727325"/>
          <p14:tracePt t="101181" x="1311275" y="2727325"/>
          <p14:tracePt t="101203" x="1317625" y="2720975"/>
          <p14:tracePt t="101224" x="1325563" y="2713038"/>
          <p14:tracePt t="101247" x="1341438" y="2713038"/>
          <p14:tracePt t="101269" x="1349375" y="2705100"/>
          <p14:tracePt t="101291" x="1363663" y="2697163"/>
          <p14:tracePt t="101315" x="1371600" y="2689225"/>
          <p14:tracePt t="101326" x="1379538" y="2689225"/>
          <p14:tracePt t="101341" x="1387475" y="2689225"/>
          <p14:tracePt t="101361" x="1393825" y="2682875"/>
          <p14:tracePt t="101440" x="1393825" y="2674938"/>
          <p14:tracePt t="101459" x="1401763" y="2674938"/>
          <p14:tracePt t="101479" x="1409700" y="2667000"/>
          <p14:tracePt t="101500" x="1417638" y="2667000"/>
          <p14:tracePt t="101530" x="1417638" y="2659063"/>
          <p14:tracePt t="101585" x="1425575" y="2659063"/>
          <p14:tracePt t="102924" x="1431925" y="2651125"/>
          <p14:tracePt t="102947" x="1447800" y="2644775"/>
          <p14:tracePt t="102958" x="1455738" y="2636838"/>
          <p14:tracePt t="102970" x="1463675" y="2636838"/>
          <p14:tracePt t="102984" x="1463675" y="2628900"/>
          <p14:tracePt t="104660" x="1470025" y="2628900"/>
          <p14:tracePt t="104680" x="1470025" y="2613025"/>
          <p14:tracePt t="104699" x="1477963" y="2613025"/>
          <p14:tracePt t="104724" x="1485900" y="2613025"/>
          <p14:tracePt t="104736" x="1485900" y="2606675"/>
          <p14:tracePt t="104748" x="1493838" y="2606675"/>
          <p14:tracePt t="104780" x="1501775" y="2606675"/>
          <p14:tracePt t="104802" x="1501775" y="2598738"/>
          <p14:tracePt t="105661" x="1508125" y="2598738"/>
          <p14:tracePt t="105683" x="1562100" y="2598738"/>
          <p14:tracePt t="105707" x="1622425" y="2590800"/>
          <p14:tracePt t="105729" x="1698625" y="2582863"/>
          <p14:tracePt t="105750" x="1774825" y="2582863"/>
          <p14:tracePt t="105772" x="1844675" y="2590800"/>
          <p14:tracePt t="105795" x="1935163" y="2598738"/>
          <p14:tracePt t="105805" x="1958975" y="2598738"/>
          <p14:tracePt t="105817" x="2003425" y="2613025"/>
          <p14:tracePt t="105829" x="2035175" y="2613025"/>
          <p14:tracePt t="105849" x="2095500" y="2628900"/>
          <p14:tracePt t="105869" x="2111375" y="2628900"/>
          <p14:tracePt t="105889" x="2201863" y="2636838"/>
          <p14:tracePt t="105910" x="2339975" y="2644775"/>
          <p14:tracePt t="105930" x="2492375" y="2674938"/>
          <p14:tracePt t="105950" x="2552700" y="2674938"/>
          <p14:tracePt t="105970" x="2697163" y="2689225"/>
          <p14:tracePt t="105990" x="2781300" y="2689225"/>
          <p14:tracePt t="106010" x="2865438" y="2689225"/>
          <p14:tracePt t="106031" x="2917825" y="2697163"/>
          <p14:tracePt t="106051" x="2955925" y="2705100"/>
          <p14:tracePt t="106054" x="3009900" y="2705100"/>
          <p14:tracePt t="106070" x="3078163" y="2705100"/>
          <p14:tracePt t="106090" x="3146425" y="2705100"/>
          <p14:tracePt t="106110" x="3222625" y="2705100"/>
          <p14:tracePt t="106131" x="3254375" y="2705100"/>
          <p14:tracePt t="106133" x="3276600" y="2705100"/>
          <p14:tracePt t="106150" x="3314700" y="2713038"/>
          <p14:tracePt t="106170" x="3406775" y="2720975"/>
          <p14:tracePt t="106191" x="3489325" y="2727325"/>
          <p14:tracePt t="106210" x="3589338" y="2727325"/>
          <p14:tracePt t="106230" x="3635375" y="2727325"/>
          <p14:tracePt t="106250" x="3673475" y="2735263"/>
          <p14:tracePt t="106270" x="3756025" y="2743200"/>
          <p14:tracePt t="106290" x="3856038" y="2751138"/>
          <p14:tracePt t="106311" x="3870325" y="2751138"/>
          <p14:tracePt t="106312" x="3902075" y="2751138"/>
          <p14:tracePt t="106334" x="3984625" y="2759075"/>
          <p14:tracePt t="106357" x="4016375" y="2759075"/>
          <p14:tracePt t="106370" x="4038600" y="2759075"/>
          <p14:tracePt t="106390" x="4092575" y="2759075"/>
          <p14:tracePt t="106410" x="4191000" y="2765425"/>
          <p14:tracePt t="106430" x="4251325" y="2765425"/>
          <p14:tracePt t="106451" x="4365625" y="2765425"/>
          <p14:tracePt t="106470" x="4435475" y="2773363"/>
          <p14:tracePt t="106491" x="4511675" y="2773363"/>
          <p14:tracePt t="106510" x="4549775" y="2773363"/>
          <p14:tracePt t="106531" x="4587875" y="2773363"/>
          <p14:tracePt t="106552" x="4694238" y="2773363"/>
          <p14:tracePt t="106571" x="4784725" y="2773363"/>
          <p14:tracePt t="106591" x="4822825" y="2773363"/>
          <p14:tracePt t="106611" x="4892675" y="2773363"/>
          <p14:tracePt t="106631" x="4922838" y="2773363"/>
          <p14:tracePt t="106651" x="4975225" y="2773363"/>
          <p14:tracePt t="106671" x="5059363" y="2773363"/>
          <p14:tracePt t="106691" x="5105400" y="2773363"/>
          <p14:tracePt t="106711" x="5181600" y="2765425"/>
          <p14:tracePt t="106731" x="5227638" y="2759075"/>
          <p14:tracePt t="106752" x="5249863" y="2759075"/>
          <p14:tracePt t="106771" x="5257800" y="2759075"/>
          <p14:tracePt t="106791" x="5273675" y="2759075"/>
          <p14:tracePt t="106812" x="5295900" y="2751138"/>
          <p14:tracePt t="106833" x="5326063" y="2743200"/>
          <p14:tracePt t="106851" x="5349875" y="2743200"/>
          <p14:tracePt t="106871" x="5356225" y="2743200"/>
          <p14:tracePt t="106873" x="5372100" y="2743200"/>
          <p14:tracePt t="108880" x="5372100" y="2735263"/>
          <p14:tracePt t="108991" x="5380038" y="2735263"/>
          <p14:tracePt t="110286" x="5349875" y="2751138"/>
          <p14:tracePt t="110299" x="5326063" y="2773363"/>
          <p14:tracePt t="110321" x="5273675" y="2803525"/>
          <p14:tracePt t="110345" x="5165725" y="2849563"/>
          <p14:tracePt t="110359" x="5121275" y="2865438"/>
          <p14:tracePt t="110379" x="5067300" y="2879725"/>
          <p14:tracePt t="110398" x="4930775" y="2917825"/>
          <p14:tracePt t="110418" x="4792663" y="2949575"/>
          <p14:tracePt t="110439" x="4708525" y="2979738"/>
          <p14:tracePt t="110458" x="4564063" y="3025775"/>
          <p14:tracePt t="110478" x="4427538" y="3048000"/>
          <p14:tracePt t="110498" x="4137025" y="3086100"/>
          <p14:tracePt t="110519" x="3756025" y="3094038"/>
          <p14:tracePt t="110538" x="3627438" y="3108325"/>
          <p14:tracePt t="110558" x="3330575" y="3154363"/>
          <p14:tracePt t="110579" x="3170238" y="3184525"/>
          <p14:tracePt t="110599" x="3124200" y="3184525"/>
          <p14:tracePt t="110618" x="3108325" y="3184525"/>
          <p14:tracePt t="110638" x="2971800" y="3178175"/>
          <p14:tracePt t="110658" x="2827338" y="3200400"/>
          <p14:tracePt t="110678" x="2628900" y="3298825"/>
          <p14:tracePt t="110698" x="2514600" y="3352800"/>
          <p14:tracePt t="110718" x="2232025" y="3475038"/>
          <p14:tracePt t="110739" x="1730375" y="3627438"/>
          <p14:tracePt t="110759" x="1524000" y="3679825"/>
          <p14:tracePt t="110779" x="1265238" y="3749675"/>
          <p14:tracePt t="110799" x="1196975" y="3763963"/>
          <p14:tracePt t="110937" x="1196975" y="3771900"/>
          <p14:tracePt t="110971" x="1189038" y="3771900"/>
          <p14:tracePt t="110982" x="1189038" y="3779838"/>
          <p14:tracePt t="110993" x="1189038" y="3787775"/>
          <p14:tracePt t="111016" x="1189038" y="3802063"/>
          <p14:tracePt t="111027" x="1189038" y="3810000"/>
          <p14:tracePt t="111039" x="1189038" y="3825875"/>
          <p14:tracePt t="111060" x="1189038" y="3832225"/>
          <p14:tracePt t="111241" x="1196975" y="3832225"/>
          <p14:tracePt t="111252" x="1203325" y="3832225"/>
          <p14:tracePt t="111274" x="1211263" y="3840163"/>
          <p14:tracePt t="111387" x="1211263" y="3848100"/>
          <p14:tracePt t="111446" x="1211263" y="3856038"/>
          <p14:tracePt t="111470" x="1211263" y="3863975"/>
          <p14:tracePt t="111491" x="1211263" y="3878263"/>
          <p14:tracePt t="111513" x="1219200" y="3908425"/>
          <p14:tracePt t="111537" x="1227138" y="3916363"/>
          <p14:tracePt t="111558" x="1227138" y="3924300"/>
          <p14:tracePt t="111581" x="1235075" y="3940175"/>
          <p14:tracePt t="111600" x="1241425" y="3962400"/>
          <p14:tracePt t="111623" x="1249363" y="3984625"/>
          <p14:tracePt t="111645" x="1265238" y="4000500"/>
          <p14:tracePt t="111668" x="1265238" y="4008438"/>
          <p14:tracePt t="111679" x="1265238" y="4016375"/>
          <p14:tracePt t="111691" x="1273175" y="4016375"/>
          <p14:tracePt t="111702" x="1273175" y="4022725"/>
          <p14:tracePt t="111724" x="1287463" y="4038600"/>
          <p14:tracePt t="111740" x="1295400" y="4060825"/>
          <p14:tracePt t="111760" x="1341438" y="4130675"/>
          <p14:tracePt t="111781" x="1363663" y="4152900"/>
          <p14:tracePt t="111801" x="1371600" y="4152900"/>
          <p14:tracePt t="111802" x="1379538" y="4160838"/>
          <p14:tracePt t="111821" x="1393825" y="4168775"/>
          <p14:tracePt t="111841" x="1409700" y="4175125"/>
          <p14:tracePt t="111861" x="1470025" y="4229100"/>
          <p14:tracePt t="111881" x="1493838" y="4237038"/>
          <p14:tracePt t="111901" x="1577975" y="4267200"/>
          <p14:tracePt t="111921" x="1676400" y="4297363"/>
          <p14:tracePt t="111941" x="1760538" y="4327525"/>
          <p14:tracePt t="111961" x="1782763" y="4335463"/>
          <p14:tracePt t="111981" x="1812925" y="4335463"/>
          <p14:tracePt t="111983" x="1836738" y="4343400"/>
          <p14:tracePt t="112001" x="1844675" y="4343400"/>
          <p14:tracePt t="112021" x="1874838" y="4335463"/>
          <p14:tracePt t="112041" x="1889125" y="4321175"/>
          <p14:tracePt t="112061" x="1897063" y="4313238"/>
          <p14:tracePt t="112081" x="1905000" y="4305300"/>
          <p14:tracePt t="112101" x="1927225" y="4267200"/>
          <p14:tracePt t="112121" x="1951038" y="4237038"/>
          <p14:tracePt t="112141" x="1965325" y="4191000"/>
          <p14:tracePt t="112181" x="1981200" y="4152900"/>
          <p14:tracePt t="112201" x="1981200" y="4092575"/>
          <p14:tracePt t="112221" x="1981200" y="4068763"/>
          <p14:tracePt t="112241" x="1981200" y="4000500"/>
          <p14:tracePt t="112261" x="1981200" y="3978275"/>
          <p14:tracePt t="112281" x="1981200" y="3902075"/>
          <p14:tracePt t="112301" x="1965325" y="3863975"/>
          <p14:tracePt t="112321" x="1912938" y="3763963"/>
          <p14:tracePt t="112341" x="1905000" y="3749675"/>
          <p14:tracePt t="112343" x="1905000" y="3733800"/>
          <p14:tracePt t="112362" x="1897063" y="3717925"/>
          <p14:tracePt t="112383" x="1889125" y="3703638"/>
          <p14:tracePt t="112402" x="1874838" y="3687763"/>
          <p14:tracePt t="112423" x="1851025" y="3657600"/>
          <p14:tracePt t="112443" x="1828800" y="3635375"/>
          <p14:tracePt t="112446" x="1798638" y="3619500"/>
          <p14:tracePt t="112462" x="1760538" y="3589338"/>
          <p14:tracePt t="112482" x="1722438" y="3565525"/>
          <p14:tracePt t="112503" x="1698625" y="3551238"/>
          <p14:tracePt t="112523" x="1684338" y="3551238"/>
          <p14:tracePt t="112542" x="1638300" y="3551238"/>
          <p14:tracePt t="112563" x="1616075" y="3543300"/>
          <p14:tracePt t="112582" x="1592263" y="3543300"/>
          <p14:tracePt t="112603" x="1554163" y="3543300"/>
          <p14:tracePt t="112622" x="1546225" y="3543300"/>
          <p14:tracePt t="112625" x="1531938" y="3543300"/>
          <p14:tracePt t="112643" x="1524000" y="3551238"/>
          <p14:tracePt t="112663" x="1485900" y="3559175"/>
          <p14:tracePt t="112683" x="1447800" y="3565525"/>
          <p14:tracePt t="112703" x="1417638" y="3581400"/>
          <p14:tracePt t="112723" x="1409700" y="3589338"/>
          <p14:tracePt t="112743" x="1379538" y="3597275"/>
          <p14:tracePt t="112763" x="1341438" y="3611563"/>
          <p14:tracePt t="112783" x="1303338" y="3641725"/>
          <p14:tracePt t="112803" x="1265238" y="3665538"/>
          <p14:tracePt t="112804" x="1257300" y="3679825"/>
          <p14:tracePt t="112823" x="1249363" y="3679825"/>
          <p14:tracePt t="112842" x="1227138" y="3703638"/>
          <p14:tracePt t="112862" x="1211263" y="3733800"/>
          <p14:tracePt t="112884" x="1196975" y="3749675"/>
          <p14:tracePt t="112917" x="1196975" y="3756025"/>
          <p14:tracePt t="112928" x="1189038" y="3756025"/>
          <p14:tracePt t="112943" x="1189038" y="3771900"/>
          <p14:tracePt t="112963" x="1181100" y="3794125"/>
          <p14:tracePt t="112983" x="1181100" y="3802063"/>
          <p14:tracePt t="113004" x="1173163" y="3825875"/>
          <p14:tracePt t="113007" x="1173163" y="3832225"/>
          <p14:tracePt t="113023" x="1173163" y="3840163"/>
          <p14:tracePt t="113043" x="1173163" y="3856038"/>
          <p14:tracePt t="113064" x="1173163" y="3878263"/>
          <p14:tracePt t="113083" x="1173163" y="3902075"/>
          <p14:tracePt t="113086" x="1173163" y="3908425"/>
          <p14:tracePt t="113103" x="1173163" y="3924300"/>
          <p14:tracePt t="113123" x="1181100" y="3946525"/>
          <p14:tracePt t="113144" x="1181100" y="3954463"/>
          <p14:tracePt t="113165" x="1189038" y="3962400"/>
          <p14:tracePt t="113183" x="1189038" y="3970338"/>
          <p14:tracePt t="113204" x="1203325" y="3970338"/>
          <p14:tracePt t="113224" x="1203325" y="3978275"/>
          <p14:tracePt t="113244" x="1211263" y="3992563"/>
          <p14:tracePt t="113264" x="1219200" y="3992563"/>
          <p14:tracePt t="113266" x="1227138" y="4000500"/>
          <p14:tracePt t="113290" x="1235075" y="4000500"/>
          <p14:tracePt t="113313" x="1241425" y="4008438"/>
          <p14:tracePt t="113347" x="1249363" y="4008438"/>
          <p14:tracePt t="113357" x="1257300" y="4016375"/>
          <p14:tracePt t="113381" x="1287463" y="4030663"/>
          <p14:tracePt t="113403" x="1311275" y="4046538"/>
          <p14:tracePt t="113426" x="1325563" y="4054475"/>
          <p14:tracePt t="113449" x="1349375" y="4060825"/>
          <p14:tracePt t="113472" x="1355725" y="4068763"/>
          <p14:tracePt t="113481" x="1363663" y="4068763"/>
          <p14:tracePt t="113505" x="1371600" y="4076700"/>
          <p14:tracePt t="113515" x="1379538" y="4076700"/>
          <p14:tracePt t="113538" x="1387475" y="4076700"/>
          <p14:tracePt t="113559" x="1401763" y="4084638"/>
          <p14:tracePt t="113571" x="1409700" y="4084638"/>
          <p14:tracePt t="113584" x="1425575" y="4084638"/>
          <p14:tracePt t="113604" x="1455738" y="4098925"/>
          <p14:tracePt t="113624" x="1477963" y="4098925"/>
          <p14:tracePt t="113629" x="1485900" y="4098925"/>
          <p14:tracePt t="113645" x="1493838" y="4098925"/>
          <p14:tracePt t="113664" x="1501775" y="4098925"/>
          <p14:tracePt t="113684" x="1508125" y="4098925"/>
          <p14:tracePt t="113705" x="1524000" y="4098925"/>
          <p14:tracePt t="113726" x="1531938" y="4098925"/>
          <p14:tracePt t="113745" x="1554163" y="4098925"/>
          <p14:tracePt t="113765" x="1577975" y="4092575"/>
          <p14:tracePt t="113785" x="1584325" y="4092575"/>
          <p14:tracePt t="113805" x="1584325" y="4084638"/>
          <p14:tracePt t="113825" x="1600200" y="4084638"/>
          <p14:tracePt t="113846" x="1616075" y="4068763"/>
          <p14:tracePt t="113865" x="1622425" y="4060825"/>
          <p14:tracePt t="113886" x="1638300" y="4038600"/>
          <p14:tracePt t="113905" x="1646238" y="4030663"/>
          <p14:tracePt t="113925" x="1654175" y="4016375"/>
          <p14:tracePt t="113945" x="1654175" y="3992563"/>
          <p14:tracePt t="113965" x="1654175" y="3978275"/>
          <p14:tracePt t="113986" x="1654175" y="3954463"/>
          <p14:tracePt t="114006" x="1654175" y="3940175"/>
          <p14:tracePt t="114011" x="1654175" y="3924300"/>
          <p14:tracePt t="114032" x="1654175" y="3908425"/>
          <p14:tracePt t="114054" x="1646238" y="3886200"/>
          <p14:tracePt t="114065" x="1638300" y="3878263"/>
          <p14:tracePt t="114085" x="1630363" y="3863975"/>
          <p14:tracePt t="114105" x="1630363" y="3856038"/>
          <p14:tracePt t="114126" x="1616075" y="3840163"/>
          <p14:tracePt t="114147" x="1592263" y="3825875"/>
          <p14:tracePt t="114171" x="1584325" y="3817938"/>
          <p14:tracePt t="114190" x="1577975" y="3810000"/>
          <p14:tracePt t="114205" x="1570038" y="3810000"/>
          <p14:tracePt t="114225" x="1562100" y="3802063"/>
          <p14:tracePt t="114245" x="1554163" y="3802063"/>
          <p14:tracePt t="114265" x="1546225" y="3802063"/>
          <p14:tracePt t="114285" x="1531938" y="3794125"/>
          <p14:tracePt t="114305" x="1516063" y="3787775"/>
          <p14:tracePt t="114358" x="1508125" y="3787775"/>
          <p14:tracePt t="114381" x="1501775" y="3787775"/>
          <p14:tracePt t="114414" x="1493838" y="3787775"/>
          <p14:tracePt t="114426" x="1485900" y="3787775"/>
          <p14:tracePt t="114448" x="1477963" y="3779838"/>
          <p14:tracePt t="114471" x="1470025" y="3779838"/>
          <p14:tracePt t="114506" x="1470025" y="3771900"/>
          <p14:tracePt t="114552" x="1463675" y="3771900"/>
          <p14:tracePt t="114596" x="1455738" y="3771900"/>
          <p14:tracePt t="114608" x="1447800" y="3771900"/>
          <p14:tracePt t="115134" x="1455738" y="3771900"/>
          <p14:tracePt t="115157" x="1470025" y="3779838"/>
          <p14:tracePt t="115169" x="1485900" y="3787775"/>
          <p14:tracePt t="115179" x="1516063" y="3794125"/>
          <p14:tracePt t="115192" x="1554163" y="3810000"/>
          <p14:tracePt t="115207" x="1584325" y="3817938"/>
          <p14:tracePt t="115228" x="1744663" y="3840163"/>
          <p14:tracePt t="115247" x="1912938" y="3848100"/>
          <p14:tracePt t="115268" x="1981200" y="3848100"/>
          <p14:tracePt t="115270" x="2065338" y="3848100"/>
          <p14:tracePt t="115293" x="2270125" y="3856038"/>
          <p14:tracePt t="115307" x="2332038" y="3856038"/>
          <p14:tracePt t="115327" x="2378075" y="3856038"/>
          <p14:tracePt t="115348" x="2476500" y="3856038"/>
          <p14:tracePt t="115367" x="2568575" y="3856038"/>
          <p14:tracePt t="115387" x="2636838" y="3856038"/>
          <p14:tracePt t="115408" x="2705100" y="3856038"/>
          <p14:tracePt t="115428" x="2765425" y="3848100"/>
          <p14:tracePt t="115447" x="2789238" y="3840163"/>
          <p14:tracePt t="115468" x="2873375" y="3832225"/>
          <p14:tracePt t="115488" x="2911475" y="3825875"/>
          <p14:tracePt t="115508" x="2949575" y="3810000"/>
          <p14:tracePt t="115528" x="2979738" y="3810000"/>
          <p14:tracePt t="115548" x="2994025" y="3810000"/>
          <p14:tracePt t="115568" x="3078163" y="3810000"/>
          <p14:tracePt t="115588" x="3192463" y="3810000"/>
          <p14:tracePt t="115608" x="3330575" y="3810000"/>
          <p14:tracePt t="115628" x="3421063" y="3802063"/>
          <p14:tracePt t="115631" x="3467100" y="3802063"/>
          <p14:tracePt t="115648" x="3505200" y="3802063"/>
          <p14:tracePt t="115668" x="3603625" y="3794125"/>
          <p14:tracePt t="115689" x="3703638" y="3794125"/>
          <p14:tracePt t="115708" x="3848100" y="3794125"/>
          <p14:tracePt t="115728" x="3916363" y="3787775"/>
          <p14:tracePt t="115748" x="4114800" y="3787775"/>
          <p14:tracePt t="115769" x="4198938" y="3779838"/>
          <p14:tracePt t="115789" x="4327525" y="3771900"/>
          <p14:tracePt t="115808" x="4351338" y="3771900"/>
          <p14:tracePt t="115810" x="4441825" y="3763963"/>
          <p14:tracePt t="115828" x="4503738" y="3763963"/>
          <p14:tracePt t="115849" x="4648200" y="3763963"/>
          <p14:tracePt t="115868" x="4732338" y="3756025"/>
          <p14:tracePt t="115889" x="4770438" y="3756025"/>
          <p14:tracePt t="115909" x="4778375" y="3749675"/>
          <p14:tracePt t="115929" x="4822825" y="3749675"/>
          <p14:tracePt t="115948" x="4914900" y="3749675"/>
          <p14:tracePt t="115968" x="5013325" y="3741738"/>
          <p14:tracePt t="115991" x="5075238" y="3741738"/>
          <p14:tracePt t="116010" x="5105400" y="3741738"/>
          <p14:tracePt t="116029" x="5127625" y="3733800"/>
          <p14:tracePt t="116050" x="5211763" y="3733800"/>
          <p14:tracePt t="116070" x="5257800" y="3733800"/>
          <p14:tracePt t="116090" x="5280025" y="3733800"/>
          <p14:tracePt t="116109" x="5318125" y="3733800"/>
          <p14:tracePt t="116129" x="5387975" y="3733800"/>
          <p14:tracePt t="116149" x="5456238" y="3733800"/>
          <p14:tracePt t="116169" x="5508625" y="3733800"/>
          <p14:tracePt t="116190" x="5524500" y="3733800"/>
          <p14:tracePt t="116192" x="5532438" y="3733800"/>
          <p14:tracePt t="116209" x="5540375" y="3733800"/>
          <p14:tracePt t="116229" x="5546725" y="3733800"/>
          <p14:tracePt t="116249" x="5562600" y="3733800"/>
          <p14:tracePt t="116289" x="5578475" y="3741738"/>
          <p14:tracePt t="116309" x="5592763" y="3741738"/>
          <p14:tracePt t="116330" x="5600700" y="3741738"/>
          <p14:tracePt t="116350" x="5608638" y="3741738"/>
          <p14:tracePt t="116369" x="5616575" y="3741738"/>
          <p14:tracePt t="116389" x="5646738" y="3741738"/>
          <p14:tracePt t="116410" x="5676900" y="3741738"/>
          <p14:tracePt t="116430" x="5707063" y="3741738"/>
          <p14:tracePt t="116450" x="5715000" y="3741738"/>
          <p14:tracePt t="116508" x="5722938" y="3741738"/>
          <p14:tracePt t="116530" x="5730875" y="3741738"/>
          <p14:tracePt t="116541" x="5745163" y="3741738"/>
          <p14:tracePt t="116553" x="5768975" y="3741738"/>
          <p14:tracePt t="116576" x="5775325" y="3741738"/>
          <p14:tracePt t="116599" x="5791200" y="3741738"/>
          <p14:tracePt t="116620" x="5799138" y="3733800"/>
          <p14:tracePt t="116689" x="5715000" y="3725863"/>
          <p14:tracePt t="116711" x="5334000" y="3635375"/>
          <p14:tracePt t="116722" x="5197475" y="3627438"/>
          <p14:tracePt t="116732" x="5037138" y="3627438"/>
          <p14:tracePt t="117115" x="5029200" y="3627438"/>
          <p14:tracePt t="117128" x="5021263" y="3627438"/>
          <p14:tracePt t="117138" x="5021263" y="3619500"/>
          <p14:tracePt t="117160" x="5021263" y="3611563"/>
          <p14:tracePt t="117172" x="5021263" y="3597275"/>
          <p14:tracePt t="117209" x="5051425" y="3603625"/>
          <p14:tracePt t="117230" x="5059363" y="3603625"/>
          <p14:tracePt t="117252" x="5075238" y="3611563"/>
          <p14:tracePt t="117274" x="5097463" y="3619500"/>
          <p14:tracePt t="117297" x="5135563" y="3641725"/>
          <p14:tracePt t="117320" x="5181600" y="3673475"/>
          <p14:tracePt t="117342" x="5211763" y="3695700"/>
          <p14:tracePt t="117352" x="5227638" y="3711575"/>
          <p14:tracePt t="117363" x="5241925" y="3717925"/>
          <p14:tracePt t="117375" x="5257800" y="3725863"/>
          <p14:tracePt t="117391" x="5295900" y="3741738"/>
          <p14:tracePt t="117411" x="5394325" y="3763963"/>
          <p14:tracePt t="117431" x="5440363" y="3771900"/>
          <p14:tracePt t="117452" x="5456238" y="3779838"/>
          <p14:tracePt t="117472" x="5478463" y="3787775"/>
          <p14:tracePt t="117492" x="5494338" y="3794125"/>
          <p14:tracePt t="117512" x="5508625" y="3810000"/>
          <p14:tracePt t="117532" x="5516563" y="3817938"/>
          <p14:tracePt t="117552" x="5524500" y="3825875"/>
          <p14:tracePt t="117572" x="5532438" y="3825875"/>
          <p14:tracePt t="117592" x="5546725" y="3832225"/>
          <p14:tracePt t="117612" x="5554663" y="3848100"/>
          <p14:tracePt t="117632" x="5570538" y="3848100"/>
          <p14:tracePt t="117652" x="5570538" y="3856038"/>
          <p14:tracePt t="117672" x="5578475" y="3856038"/>
          <p14:tracePt t="117692" x="5578475" y="3863975"/>
          <p14:tracePt t="117712" x="5584825" y="3863975"/>
          <p14:tracePt t="117746" x="5592763" y="3863975"/>
          <p14:tracePt t="117759" x="5592763" y="3870325"/>
          <p14:tracePt t="117773" x="5600700" y="3870325"/>
          <p14:tracePt t="117792" x="5608638" y="3878263"/>
          <p14:tracePt t="117817" x="5616575" y="3878263"/>
          <p14:tracePt t="117839" x="5622925" y="3878263"/>
          <p14:tracePt t="117859" x="5622925" y="3886200"/>
          <p14:tracePt t="117883" x="5630863" y="3886200"/>
          <p14:tracePt t="117950" x="5638800" y="3894138"/>
          <p14:tracePt t="117974" x="5654675" y="3902075"/>
          <p14:tracePt t="117996" x="5661025" y="3902075"/>
          <p14:tracePt t="118019" x="5668963" y="3902075"/>
          <p14:tracePt t="118030" x="5676900" y="3902075"/>
          <p14:tracePt t="118041" x="5684838" y="3902075"/>
          <p14:tracePt t="118053" x="5699125" y="3902075"/>
          <p14:tracePt t="118072" x="5737225" y="3902075"/>
          <p14:tracePt t="118093" x="5745163" y="3902075"/>
          <p14:tracePt t="118113" x="5791200" y="3902075"/>
          <p14:tracePt t="118133" x="5821363" y="3902075"/>
          <p14:tracePt t="118153" x="5829300" y="3902075"/>
          <p14:tracePt t="118173" x="5845175" y="3902075"/>
          <p14:tracePt t="118195" x="5851525" y="3902075"/>
          <p14:tracePt t="118218" x="5859463" y="3902075"/>
          <p14:tracePt t="118233" x="5875338" y="3902075"/>
          <p14:tracePt t="118253" x="5889625" y="3902075"/>
          <p14:tracePt t="118273" x="5897563" y="3902075"/>
          <p14:tracePt t="118293" x="5921375" y="3902075"/>
          <p14:tracePt t="118313" x="5935663" y="3902075"/>
          <p14:tracePt t="118333" x="5943600" y="3902075"/>
          <p14:tracePt t="118353" x="5959475" y="3902075"/>
          <p14:tracePt t="118373" x="5965825" y="3902075"/>
          <p14:tracePt t="118375" x="5973763" y="3902075"/>
          <p14:tracePt t="118398" x="5981700" y="3902075"/>
          <p14:tracePt t="118413" x="5989638" y="3902075"/>
          <p14:tracePt t="118512" x="5997575" y="3902075"/>
          <p14:tracePt t="118669" x="6003925" y="3902075"/>
          <p14:tracePt t="118694" x="6019800" y="3902075"/>
          <p14:tracePt t="118706" x="6027738" y="3902075"/>
          <p14:tracePt t="118719" x="6035675" y="3902075"/>
          <p14:tracePt t="118738" x="6042025" y="3902075"/>
          <p14:tracePt t="118761" x="6049963" y="3902075"/>
          <p14:tracePt t="118782" x="6057900" y="3902075"/>
          <p14:tracePt t="118794" x="6065838" y="3902075"/>
          <p14:tracePt t="118818" x="6073775" y="3902075"/>
          <p14:tracePt t="118838" x="6080125" y="3902075"/>
          <p14:tracePt t="118855" x="6088063" y="3902075"/>
          <p14:tracePt t="118874" x="6103938" y="3902075"/>
          <p14:tracePt t="119277" x="6111875" y="3902075"/>
          <p14:tracePt t="119299" x="6126163" y="3902075"/>
          <p14:tracePt t="119310" x="6142038" y="3902075"/>
          <p14:tracePt t="119321" x="6156325" y="3902075"/>
          <p14:tracePt t="119335" x="6164263" y="3902075"/>
          <p14:tracePt t="119355" x="6188075" y="3902075"/>
          <p14:tracePt t="119375" x="6194425" y="3902075"/>
          <p14:tracePt t="119378" x="6202363" y="3902075"/>
          <p14:tracePt t="119412" x="6210300" y="3902075"/>
          <p14:tracePt t="119446" x="6218238" y="3902075"/>
          <p14:tracePt t="119457" x="6226175" y="3902075"/>
          <p14:tracePt t="119479" x="6232525" y="3902075"/>
          <p14:tracePt t="119501" x="6240463" y="3902075"/>
          <p14:tracePt t="119524" x="6248400" y="3902075"/>
          <p14:tracePt t="119536" x="6256338" y="3902075"/>
          <p14:tracePt t="119546" x="6264275" y="3902075"/>
          <p14:tracePt t="119568" x="6270625" y="3902075"/>
          <p14:tracePt t="120495" x="6286500" y="3902075"/>
          <p14:tracePt t="120516" x="6294438" y="3902075"/>
          <p14:tracePt t="120538" x="6302375" y="3902075"/>
          <p14:tracePt t="120787" x="6308725" y="3902075"/>
          <p14:tracePt t="120798" x="6316663" y="3902075"/>
          <p14:tracePt t="120820" x="6324600" y="3902075"/>
          <p14:tracePt t="120839" x="6332538" y="3902075"/>
          <p14:tracePt t="120858" x="6362700" y="3902075"/>
          <p14:tracePt t="120878" x="6408738" y="3902075"/>
          <p14:tracePt t="120898" x="6423025" y="3902075"/>
          <p14:tracePt t="120918" x="6438900" y="3902075"/>
          <p14:tracePt t="120938" x="6454775" y="3902075"/>
          <p14:tracePt t="120958" x="6477000" y="3902075"/>
          <p14:tracePt t="120978" x="6492875" y="3908425"/>
          <p14:tracePt t="120998" x="6523038" y="3908425"/>
          <p14:tracePt t="121019" x="6530975" y="3916363"/>
          <p14:tracePt t="121038" x="6545263" y="3916363"/>
          <p14:tracePt t="121058" x="6583363" y="3916363"/>
          <p14:tracePt t="121078" x="6599238" y="3916363"/>
          <p14:tracePt t="121099" x="6621463" y="3916363"/>
          <p14:tracePt t="121122" x="6629400" y="3916363"/>
          <p14:tracePt t="121179" x="6637338" y="3916363"/>
          <p14:tracePt t="121202" x="6645275" y="3916363"/>
          <p14:tracePt t="121214" x="6651625" y="3916363"/>
          <p14:tracePt t="121234" x="6659563" y="3916363"/>
          <p14:tracePt t="121268" x="6667500" y="3916363"/>
          <p14:tracePt t="121302" x="6675438" y="3916363"/>
          <p14:tracePt t="121334" x="6683375" y="3916363"/>
          <p14:tracePt t="121416" x="6689725" y="3916363"/>
          <p14:tracePt t="121483" x="6697663" y="3916363"/>
          <p14:tracePt t="121509" x="6705600" y="3916363"/>
          <p14:tracePt t="121522" x="6713538" y="3916363"/>
          <p14:tracePt t="121541" x="6721475" y="3916363"/>
          <p14:tracePt t="121560" x="6721475" y="3924300"/>
          <p14:tracePt t="121580" x="6727825" y="3924300"/>
          <p14:tracePt t="121599" x="6735763" y="3924300"/>
          <p14:tracePt t="121619" x="6751638" y="3924300"/>
          <p14:tracePt t="121639" x="6781800" y="3924300"/>
          <p14:tracePt t="121660" x="6789738" y="3924300"/>
          <p14:tracePt t="121679" x="6797675" y="3924300"/>
          <p14:tracePt t="121699" x="6804025" y="3924300"/>
          <p14:tracePt t="121719" x="6811963" y="3924300"/>
          <p14:tracePt t="121740" x="6819900" y="3924300"/>
          <p14:tracePt t="121761" x="6827838" y="3924300"/>
          <p14:tracePt t="121780" x="6835775" y="3932238"/>
          <p14:tracePt t="121800" x="6842125" y="3932238"/>
          <p14:tracePt t="121821" x="6865938" y="3932238"/>
          <p14:tracePt t="121842" x="6873875" y="3932238"/>
          <p14:tracePt t="121921" x="6880225" y="3932238"/>
          <p14:tracePt t="121954" x="6888163" y="3940175"/>
          <p14:tracePt t="121966" x="6896100" y="3940175"/>
          <p14:tracePt t="122021" x="6904038" y="3940175"/>
          <p14:tracePt t="122055" x="6911975" y="3940175"/>
          <p14:tracePt t="122146" x="6918325" y="3940175"/>
          <p14:tracePt t="122202" x="6926263" y="3940175"/>
          <p14:tracePt t="122235" x="6934200" y="3940175"/>
          <p14:tracePt t="122259" x="6942138" y="3940175"/>
          <p14:tracePt t="122270" x="6942138" y="3946525"/>
          <p14:tracePt t="122281" x="6950075" y="3946525"/>
          <p14:tracePt t="122301" x="6956425" y="3946525"/>
          <p14:tracePt t="122339" x="6964363" y="3946525"/>
          <p14:tracePt t="122386" x="6972300" y="3954463"/>
          <p14:tracePt t="122401" x="6980238" y="3954463"/>
          <p14:tracePt t="122430" x="6988175" y="3954463"/>
          <p14:tracePt t="122443" x="6994525" y="3954463"/>
          <p14:tracePt t="123757" x="6994525" y="3962400"/>
          <p14:tracePt t="123779" x="6994525" y="3970338"/>
          <p14:tracePt t="123792" x="6994525" y="3978275"/>
          <p14:tracePt t="123804" x="6988175" y="3984625"/>
          <p14:tracePt t="123823" x="6980238" y="4000500"/>
          <p14:tracePt t="123935" x="6980238" y="4008438"/>
          <p14:tracePt t="123958" x="6972300" y="4008438"/>
          <p14:tracePt t="124059" x="6972300" y="4016375"/>
          <p14:tracePt t="124070" x="6964363" y="4022725"/>
          <p14:tracePt t="124084" x="6964363" y="4030663"/>
          <p14:tracePt t="124105" x="6934200" y="4060825"/>
          <p14:tracePt t="124124" x="6926263" y="4068763"/>
          <p14:tracePt t="124144" x="6918325" y="4076700"/>
          <p14:tracePt t="124164" x="6911975" y="4076700"/>
          <p14:tracePt t="124185" x="6911975" y="4084638"/>
          <p14:tracePt t="124204" x="6911975" y="4092575"/>
          <p14:tracePt t="124228" x="6904038" y="4092575"/>
          <p14:tracePt t="124319" x="6904038" y="4098925"/>
          <p14:tracePt t="124340" x="6904038" y="4106863"/>
          <p14:tracePt t="124387" x="6896100" y="4114800"/>
          <p14:tracePt t="124464" x="6888163" y="4122738"/>
          <p14:tracePt t="124487" x="6880225" y="4122738"/>
          <p14:tracePt t="124498" x="6880225" y="4130675"/>
          <p14:tracePt t="124868" x="6873875" y="4130675"/>
          <p14:tracePt t="124902" x="6835775" y="4130675"/>
          <p14:tracePt t="124924" x="6773863" y="4114800"/>
          <p14:tracePt t="124947" x="6697663" y="4092575"/>
          <p14:tracePt t="124965" x="6667500" y="4084638"/>
          <p14:tracePt t="124985" x="6637338" y="4084638"/>
          <p14:tracePt t="125006" x="6575425" y="4084638"/>
          <p14:tracePt t="125027" x="6561138" y="4076700"/>
          <p14:tracePt t="125046" x="6523038" y="4068763"/>
          <p14:tracePt t="125066" x="6469063" y="4068763"/>
          <p14:tracePt t="125086" x="6408738" y="4068763"/>
          <p14:tracePt t="125106" x="6362700" y="4068763"/>
          <p14:tracePt t="125126" x="6340475" y="4068763"/>
          <p14:tracePt t="125128" x="6316663" y="4068763"/>
          <p14:tracePt t="125146" x="6294438" y="4068763"/>
          <p14:tracePt t="125166" x="6264275" y="4076700"/>
          <p14:tracePt t="125186" x="6218238" y="4076700"/>
          <p14:tracePt t="125206" x="6188075" y="4084638"/>
          <p14:tracePt t="125227" x="6164263" y="4092575"/>
          <p14:tracePt t="125246" x="6142038" y="4092575"/>
          <p14:tracePt t="125266" x="6126163" y="4098925"/>
          <p14:tracePt t="125287" x="6118225" y="4098925"/>
          <p14:tracePt t="125307" x="6111875" y="4098925"/>
          <p14:tracePt t="125327" x="6103938" y="4106863"/>
          <p14:tracePt t="125346" x="6088063" y="4114800"/>
          <p14:tracePt t="125367" x="6080125" y="4122738"/>
          <p14:tracePt t="125386" x="6073775" y="4130675"/>
          <p14:tracePt t="125406" x="6073775" y="4137025"/>
          <p14:tracePt t="125446" x="6057900" y="4152900"/>
          <p14:tracePt t="125466" x="6057900" y="4160838"/>
          <p14:tracePt t="125487" x="6049963" y="4175125"/>
          <p14:tracePt t="125507" x="6049963" y="4183063"/>
          <p14:tracePt t="125555" x="6049963" y="4191000"/>
          <p14:tracePt t="125623" x="6049963" y="4198938"/>
          <p14:tracePt t="125646" x="6049963" y="4206875"/>
          <p14:tracePt t="125669" x="6049963" y="4213225"/>
          <p14:tracePt t="125691" x="6049963" y="4221163"/>
          <p14:tracePt t="125713" x="6049963" y="4229100"/>
          <p14:tracePt t="125725" x="6057900" y="4229100"/>
          <p14:tracePt t="125735" x="6057900" y="4237038"/>
          <p14:tracePt t="125758" x="6065838" y="4244975"/>
          <p14:tracePt t="125770" x="6073775" y="4251325"/>
          <p14:tracePt t="125788" x="6080125" y="4259263"/>
          <p14:tracePt t="125807" x="6088063" y="4267200"/>
          <p14:tracePt t="125827" x="6096000" y="4275138"/>
          <p14:tracePt t="125847" x="6103938" y="4283075"/>
          <p14:tracePt t="125887" x="6126163" y="4305300"/>
          <p14:tracePt t="125907" x="6149975" y="4327525"/>
          <p14:tracePt t="125928" x="6172200" y="4343400"/>
          <p14:tracePt t="125948" x="6188075" y="4343400"/>
          <p14:tracePt t="125949" x="6202363" y="4351338"/>
          <p14:tracePt t="125975" x="6210300" y="4351338"/>
          <p14:tracePt t="125988" x="6210300" y="4359275"/>
          <p14:tracePt t="126008" x="6226175" y="4359275"/>
          <p14:tracePt t="126028" x="6248400" y="4365625"/>
          <p14:tracePt t="126048" x="6264275" y="4373563"/>
          <p14:tracePt t="126050" x="6270625" y="4373563"/>
          <p14:tracePt t="126068" x="6286500" y="4373563"/>
          <p14:tracePt t="126088" x="6308725" y="4373563"/>
          <p14:tracePt t="126108" x="6332538" y="4381500"/>
          <p14:tracePt t="126128" x="6346825" y="4381500"/>
          <p14:tracePt t="126148" x="6354763" y="4389438"/>
          <p14:tracePt t="126168" x="6370638" y="4389438"/>
          <p14:tracePt t="126188" x="6392863" y="4389438"/>
          <p14:tracePt t="126210" x="6408738" y="4389438"/>
          <p14:tracePt t="126229" x="6416675" y="4389438"/>
          <p14:tracePt t="126268" x="6438900" y="4389438"/>
          <p14:tracePt t="126289" x="6461125" y="4389438"/>
          <p14:tracePt t="126309" x="6477000" y="4389438"/>
          <p14:tracePt t="126309" x="6492875" y="4389438"/>
          <p14:tracePt t="126328" x="6499225" y="4389438"/>
          <p14:tracePt t="126348" x="6523038" y="4389438"/>
          <p14:tracePt t="126368" x="6537325" y="4389438"/>
          <p14:tracePt t="126389" x="6553200" y="4389438"/>
          <p14:tracePt t="126408" x="6561138" y="4389438"/>
          <p14:tracePt t="126429" x="6583363" y="4389438"/>
          <p14:tracePt t="126449" x="6607175" y="4389438"/>
          <p14:tracePt t="126468" x="6621463" y="4389438"/>
          <p14:tracePt t="126489" x="6637338" y="4389438"/>
          <p14:tracePt t="126509" x="6651625" y="4389438"/>
          <p14:tracePt t="126512" x="6667500" y="4389438"/>
          <p14:tracePt t="126535" x="6683375" y="4389438"/>
          <p14:tracePt t="126549" x="6689725" y="4389438"/>
          <p14:tracePt t="126569" x="6697663" y="4389438"/>
          <p14:tracePt t="126589" x="6705600" y="4389438"/>
          <p14:tracePt t="126609" x="6713538" y="4389438"/>
          <p14:tracePt t="126629" x="6721475" y="4389438"/>
          <p14:tracePt t="126650" x="6735763" y="4389438"/>
          <p14:tracePt t="126670" x="6759575" y="4389438"/>
          <p14:tracePt t="126709" x="6773863" y="4381500"/>
          <p14:tracePt t="126729" x="6789738" y="4381500"/>
          <p14:tracePt t="126749" x="6811963" y="4381500"/>
          <p14:tracePt t="126769" x="6819900" y="4373563"/>
          <p14:tracePt t="126771" x="6827838" y="4373563"/>
          <p14:tracePt t="126790" x="6842125" y="4373563"/>
          <p14:tracePt t="126809" x="6850063" y="4373563"/>
          <p14:tracePt t="126842" x="6858000" y="4365625"/>
          <p14:tracePt t="126862" x="6873875" y="4365625"/>
          <p14:tracePt t="126884" x="6873875" y="4359275"/>
          <p14:tracePt t="126907" x="6880225" y="4351338"/>
          <p14:tracePt t="126929" x="6888163" y="4343400"/>
          <p14:tracePt t="126951" x="6896100" y="4327525"/>
          <p14:tracePt t="126975" x="6904038" y="4321175"/>
          <p14:tracePt t="126997" x="6911975" y="4313238"/>
          <p14:tracePt t="127018" x="6918325" y="4305300"/>
          <p14:tracePt t="127030" x="6918325" y="4297363"/>
          <p14:tracePt t="127042" x="6918325" y="4289425"/>
          <p14:tracePt t="127053" x="6926263" y="4289425"/>
          <p14:tracePt t="127070" x="6926263" y="4283075"/>
          <p14:tracePt t="127090" x="6926263" y="4267200"/>
          <p14:tracePt t="127110" x="6926263" y="4259263"/>
          <p14:tracePt t="127150" x="6918325" y="4244975"/>
          <p14:tracePt t="127170" x="6904038" y="4229100"/>
          <p14:tracePt t="127190" x="6865938" y="4206875"/>
          <p14:tracePt t="127210" x="6842125" y="4191000"/>
          <p14:tracePt t="127231" x="6819900" y="4191000"/>
          <p14:tracePt t="127233" x="6811963" y="4191000"/>
          <p14:tracePt t="127250" x="6804025" y="4183063"/>
          <p14:tracePt t="127270" x="6765925" y="4175125"/>
          <p14:tracePt t="127291" x="6735763" y="4175125"/>
          <p14:tracePt t="127310" x="6689725" y="4152900"/>
          <p14:tracePt t="127330" x="6683375" y="4152900"/>
          <p14:tracePt t="127351" x="6637338" y="4144963"/>
          <p14:tracePt t="127371" x="6607175" y="4144963"/>
          <p14:tracePt t="127390" x="6583363" y="4144963"/>
          <p14:tracePt t="127410" x="6561138" y="4144963"/>
          <p14:tracePt t="127411" x="6545263" y="4144963"/>
          <p14:tracePt t="127430" x="6537325" y="4144963"/>
          <p14:tracePt t="127450" x="6523038" y="4144963"/>
          <p14:tracePt t="127470" x="6484938" y="4144963"/>
          <p14:tracePt t="127491" x="6469063" y="4144963"/>
          <p14:tracePt t="127510" x="6461125" y="4137025"/>
          <p14:tracePt t="127530" x="6454775" y="4137025"/>
          <p14:tracePt t="127550" x="6438900" y="4137025"/>
          <p14:tracePt t="127570" x="6416675" y="4137025"/>
          <p14:tracePt t="127590" x="6384925" y="4137025"/>
          <p14:tracePt t="127610" x="6362700" y="4137025"/>
          <p14:tracePt t="127630" x="6340475" y="4137025"/>
          <p14:tracePt t="127651" x="6316663" y="4137025"/>
          <p14:tracePt t="127671" x="6302375" y="4137025"/>
          <p14:tracePt t="127691" x="6294438" y="4144963"/>
          <p14:tracePt t="127711" x="6270625" y="4144963"/>
          <p14:tracePt t="127731" x="6264275" y="4152900"/>
          <p14:tracePt t="127751" x="6256338" y="4152900"/>
          <p14:tracePt t="127771" x="6248400" y="4152900"/>
          <p14:tracePt t="127772" x="6240463" y="4152900"/>
          <p14:tracePt t="127791" x="6240463" y="4160838"/>
          <p14:tracePt t="127811" x="6218238" y="4168775"/>
          <p14:tracePt t="127831" x="6210300" y="4168775"/>
          <p14:tracePt t="127851" x="6194425" y="4175125"/>
          <p14:tracePt t="127871" x="6194425" y="4183063"/>
          <p14:tracePt t="127872" x="6188075" y="4183063"/>
          <p14:tracePt t="127891" x="6188075" y="4191000"/>
          <p14:tracePt t="127911" x="6172200" y="4198938"/>
          <p14:tracePt t="127931" x="6164263" y="4213225"/>
          <p14:tracePt t="127951" x="6156325" y="4229100"/>
          <p14:tracePt t="127971" x="6156325" y="4244975"/>
          <p14:tracePt t="127991" x="6149975" y="4244975"/>
          <p14:tracePt t="128011" x="6149975" y="4251325"/>
          <p14:tracePt t="128031" x="6149975" y="4275138"/>
          <p14:tracePt t="128051" x="6149975" y="4283075"/>
          <p14:tracePt t="128052" x="6149975" y="4289425"/>
          <p14:tracePt t="129302" x="6126163" y="4283075"/>
          <p14:tracePt t="129313" x="6088063" y="4259263"/>
          <p14:tracePt t="129325" x="6065838" y="4251325"/>
          <p14:tracePt t="129336" x="5997575" y="4229100"/>
          <p14:tracePt t="129354" x="5921375" y="4206875"/>
          <p14:tracePt t="129374" x="5845175" y="4191000"/>
          <p14:tracePt t="129394" x="5768975" y="4175125"/>
          <p14:tracePt t="129414" x="5707063" y="4160838"/>
          <p14:tracePt t="129434" x="5661025" y="4152900"/>
          <p14:tracePt t="129454" x="5638800" y="4137025"/>
          <p14:tracePt t="129474" x="5562600" y="4098925"/>
          <p14:tracePt t="129494" x="5464175" y="4054475"/>
          <p14:tracePt t="129516" x="5372100" y="4030663"/>
          <p14:tracePt t="129539" x="5318125" y="4022725"/>
          <p14:tracePt t="129554" x="5303838" y="4016375"/>
          <p14:tracePt t="129574" x="5249863" y="4000500"/>
          <p14:tracePt t="129594" x="5219700" y="3992563"/>
          <p14:tracePt t="129614" x="5181600" y="3970338"/>
          <p14:tracePt t="129635" x="5083175" y="3932238"/>
          <p14:tracePt t="129654" x="4983163" y="3886200"/>
          <p14:tracePt t="129674" x="4846638" y="3832225"/>
          <p14:tracePt t="129694" x="4800600" y="3817938"/>
          <p14:tracePt t="129714" x="4754563" y="3802063"/>
          <p14:tracePt t="129734" x="4724400" y="3794125"/>
          <p14:tracePt t="129754" x="4694238" y="3779838"/>
          <p14:tracePt t="129775" x="4625975" y="3725863"/>
          <p14:tracePt t="129795" x="4579938" y="3695700"/>
          <p14:tracePt t="129815" x="4449763" y="3611563"/>
          <p14:tracePt t="129836" x="4365625" y="3573463"/>
          <p14:tracePt t="129855" x="4259263" y="3527425"/>
          <p14:tracePt t="129875" x="4237038" y="3527425"/>
          <p14:tracePt t="129895" x="4198938" y="3505200"/>
          <p14:tracePt t="129915" x="4175125" y="3482975"/>
          <p14:tracePt t="129935" x="4160838" y="3475038"/>
          <p14:tracePt t="129955" x="4144963" y="3459163"/>
          <p14:tracePt t="129975" x="4130675" y="3451225"/>
          <p14:tracePt t="129995" x="4122738" y="3444875"/>
          <p14:tracePt t="130015" x="4114800" y="3436938"/>
          <p14:tracePt t="130035" x="4098925" y="3429000"/>
          <p14:tracePt t="130056" x="4084638" y="3421063"/>
          <p14:tracePt t="130079" x="4068763" y="3406775"/>
          <p14:tracePt t="130101" x="4060825" y="3406775"/>
          <p14:tracePt t="130180" x="4054475" y="3406775"/>
          <p14:tracePt t="130202" x="4046538" y="3413125"/>
          <p14:tracePt t="130214" x="4046538" y="3421063"/>
          <p14:tracePt t="130225" x="4038600" y="3429000"/>
          <p14:tracePt t="130236" x="4030663" y="3436938"/>
          <p14:tracePt t="130259" x="4030663" y="3444875"/>
          <p14:tracePt t="130276" x="4030663" y="3467100"/>
          <p14:tracePt t="130296" x="4022725" y="3489325"/>
          <p14:tracePt t="130316" x="4016375" y="3505200"/>
          <p14:tracePt t="130338" x="4016375" y="3513138"/>
          <p14:tracePt t="130385" x="4016375" y="3521075"/>
          <p14:tracePt t="130406" x="4016375" y="3527425"/>
          <p14:tracePt t="130419" x="4016375" y="3535363"/>
          <p14:tracePt t="130430" x="4008438" y="3535363"/>
          <p14:tracePt t="130440" x="4008438" y="3543300"/>
          <p14:tracePt t="130456" x="4008438" y="3551238"/>
          <p14:tracePt t="130477" x="4000500" y="3565525"/>
          <p14:tracePt t="130496" x="4000500" y="3581400"/>
          <p14:tracePt t="130516" x="3992563" y="3589338"/>
          <p14:tracePt t="130520" x="3992563" y="3597275"/>
          <p14:tracePt t="130542" x="3992563" y="3603625"/>
          <p14:tracePt t="130557" x="3992563" y="3611563"/>
          <p14:tracePt t="130577" x="3984625" y="3627438"/>
          <p14:tracePt t="130596" x="3978275" y="3641725"/>
          <p14:tracePt t="130637" x="3970338" y="3649663"/>
          <p14:tracePt t="130657" x="3970338" y="3657600"/>
          <p14:tracePt t="130677" x="3962400" y="3679825"/>
          <p14:tracePt t="130697" x="3954463" y="3695700"/>
          <p14:tracePt t="130717" x="3954463" y="3711575"/>
          <p14:tracePt t="130737" x="3946525" y="3711575"/>
          <p14:tracePt t="130758" x="3940175" y="3725863"/>
          <p14:tracePt t="130778" x="3940175" y="3741738"/>
          <p14:tracePt t="130802" x="3932238" y="3749675"/>
          <p14:tracePt t="130817" x="3932238" y="3756025"/>
          <p14:tracePt t="130839" x="3932238" y="3763963"/>
          <p14:tracePt t="130857" x="3924300" y="3779838"/>
          <p14:tracePt t="130877" x="3916363" y="3794125"/>
          <p14:tracePt t="130879" x="3916363" y="3802063"/>
          <p14:tracePt t="130897" x="3908425" y="3810000"/>
          <p14:tracePt t="130917" x="3908425" y="3817938"/>
          <p14:tracePt t="130937" x="3908425" y="3832225"/>
          <p14:tracePt t="130957" x="3908425" y="3856038"/>
          <p14:tracePt t="130978" x="3902075" y="3878263"/>
          <p14:tracePt t="130997" x="3902075" y="3886200"/>
          <p14:tracePt t="131018" x="3902075" y="3902075"/>
          <p14:tracePt t="131038" x="3902075" y="3908425"/>
          <p14:tracePt t="131057" x="3902075" y="3924300"/>
          <p14:tracePt t="131078" x="3902075" y="3940175"/>
          <p14:tracePt t="131097" x="3902075" y="3946525"/>
          <p14:tracePt t="131117" x="3902075" y="3954463"/>
          <p14:tracePt t="131137" x="3902075" y="3984625"/>
          <p14:tracePt t="131157" x="3902075" y="3992563"/>
          <p14:tracePt t="131177" x="3902075" y="4008438"/>
          <p14:tracePt t="132039" x="3902075" y="3992563"/>
          <p14:tracePt t="132060" x="3902075" y="3970338"/>
          <p14:tracePt t="132082" x="3878263" y="3908425"/>
          <p14:tracePt t="132105" x="3863975" y="3870325"/>
          <p14:tracePt t="132116" x="3848100" y="3863975"/>
          <p14:tracePt t="132127" x="3848100" y="3856038"/>
          <p14:tracePt t="132150" x="3848100" y="3848100"/>
          <p14:tracePt t="132161" x="3840163" y="3840163"/>
          <p14:tracePt t="132180" x="3840163" y="3832225"/>
          <p14:tracePt t="132200" x="3832225" y="3787775"/>
          <p14:tracePt t="132220" x="3817938" y="3741738"/>
          <p14:tracePt t="132239" x="3810000" y="3695700"/>
          <p14:tracePt t="132260" x="3810000" y="3673475"/>
          <p14:tracePt t="132262" x="3802063" y="3665538"/>
          <p14:tracePt t="132279" x="3802063" y="3657600"/>
          <p14:tracePt t="132300" x="3794125" y="3641725"/>
          <p14:tracePt t="132320" x="3794125" y="3635375"/>
          <p14:tracePt t="132341" x="3794125" y="3627438"/>
          <p14:tracePt t="132360" x="3794125" y="3603625"/>
          <p14:tracePt t="132380" x="3794125" y="3581400"/>
          <p14:tracePt t="132400" x="3794125" y="3565525"/>
          <p14:tracePt t="132420" x="3794125" y="3551238"/>
          <p14:tracePt t="132443" x="3802063" y="3535363"/>
          <p14:tracePt t="132460" x="3802063" y="3513138"/>
          <p14:tracePt t="132480" x="3810000" y="3489325"/>
          <p14:tracePt t="132500" x="3817938" y="3467100"/>
          <p14:tracePt t="132541" x="3817938" y="3459163"/>
          <p14:tracePt t="132560" x="3817938" y="3444875"/>
          <p14:tracePt t="132580" x="3817938" y="3421063"/>
          <p14:tracePt t="132600" x="3817938" y="3413125"/>
          <p14:tracePt t="132647" x="3817938" y="3398838"/>
          <p14:tracePt t="132669" x="3817938" y="3390900"/>
          <p14:tracePt t="132872" x="3810000" y="3390900"/>
          <p14:tracePt t="132893" x="3810000" y="3406775"/>
          <p14:tracePt t="132906" x="3802063" y="3406775"/>
          <p14:tracePt t="132916" x="3794125" y="3429000"/>
          <p14:tracePt t="132938" x="3787775" y="3444875"/>
          <p14:tracePt t="132951" x="3779838" y="3451225"/>
          <p14:tracePt t="132961" x="3779838" y="3467100"/>
          <p14:tracePt t="132983" x="3771900" y="3475038"/>
          <p14:tracePt t="133001" x="3771900" y="3482975"/>
          <p14:tracePt t="133021" x="3763963" y="3513138"/>
          <p14:tracePt t="133041" x="3756025" y="3527425"/>
          <p14:tracePt t="133074" x="3756025" y="3535363"/>
          <p14:tracePt t="133095" x="3756025" y="3543300"/>
          <p14:tracePt t="133107" x="3756025" y="3551238"/>
          <p14:tracePt t="133121" x="3756025" y="3559175"/>
          <p14:tracePt t="133141" x="3756025" y="3565525"/>
          <p14:tracePt t="133161" x="3756025" y="3573463"/>
          <p14:tracePt t="133181" x="3756025" y="3581400"/>
          <p14:tracePt t="133202" x="3756025" y="3589338"/>
          <p14:tracePt t="133221" x="3749675" y="3603625"/>
          <p14:tracePt t="133242" x="3741738" y="3635375"/>
          <p14:tracePt t="133262" x="3741738" y="3649663"/>
          <p14:tracePt t="133282" x="3741738" y="3657600"/>
          <p14:tracePt t="133302" x="3741738" y="3665538"/>
          <p14:tracePt t="133322" x="3741738" y="3673475"/>
          <p14:tracePt t="133345" x="3741738" y="3687763"/>
          <p14:tracePt t="133367" x="3733800" y="3711575"/>
          <p14:tracePt t="133389" x="3725863" y="3741738"/>
          <p14:tracePt t="133402" x="3725863" y="3756025"/>
          <p14:tracePt t="133422" x="3725863" y="3763963"/>
          <p14:tracePt t="133446" x="3725863" y="3771900"/>
          <p14:tracePt t="133462" x="3725863" y="3779838"/>
          <p14:tracePt t="133482" x="3725863" y="3810000"/>
          <p14:tracePt t="133502" x="3717925" y="3856038"/>
          <p14:tracePt t="133525" x="3717925" y="3863975"/>
          <p14:tracePt t="133543" x="3717925" y="3878263"/>
          <p14:tracePt t="133562" x="3717925" y="3886200"/>
          <p14:tracePt t="133582" x="3717925" y="3894138"/>
          <p14:tracePt t="133603" x="3717925" y="3916363"/>
          <p14:tracePt t="133623" x="3717925" y="3932238"/>
          <p14:tracePt t="133642" x="3717925" y="3962400"/>
          <p14:tracePt t="133662" x="3717925" y="3978275"/>
          <p14:tracePt t="133682" x="3717925" y="3984625"/>
          <p14:tracePt t="133703" x="3717925" y="3992563"/>
          <p14:tracePt t="133722" x="3717925" y="4000500"/>
          <p14:tracePt t="133743" x="3717925" y="4030663"/>
          <p14:tracePt t="133762" x="3717925" y="4038600"/>
          <p14:tracePt t="133782" x="3717925" y="4046538"/>
          <p14:tracePt t="133863" x="3717925" y="4054475"/>
          <p14:tracePt t="134707" x="3725863" y="4054475"/>
          <p14:tracePt t="134731" x="3733800" y="4054475"/>
          <p14:tracePt t="134745" x="3756025" y="4054475"/>
          <p14:tracePt t="134764" x="3825875" y="4060825"/>
          <p14:tracePt t="134784" x="3962400" y="4068763"/>
          <p14:tracePt t="134805" x="4016375" y="4068763"/>
          <p14:tracePt t="134807" x="4098925" y="4060825"/>
          <p14:tracePt t="134825" x="4152900" y="4060825"/>
          <p14:tracePt t="134846" x="4327525" y="4016375"/>
          <p14:tracePt t="134865" x="4441825" y="3984625"/>
          <p14:tracePt t="134885" x="4525963" y="3978275"/>
          <p14:tracePt t="134904" x="4587875" y="3978275"/>
          <p14:tracePt t="134924" x="4724400" y="3970338"/>
          <p14:tracePt t="134944" x="4770438" y="3962400"/>
          <p14:tracePt t="134964" x="4854575" y="3946525"/>
          <p14:tracePt t="134984" x="4876800" y="3932238"/>
          <p14:tracePt t="134985" x="4899025" y="3924300"/>
          <p14:tracePt t="135004" x="4953000" y="3916363"/>
          <p14:tracePt t="135025" x="5029200" y="3902075"/>
          <p14:tracePt t="135045" x="5075238" y="3894138"/>
          <p14:tracePt t="135065" x="5159375" y="3870325"/>
          <p14:tracePt t="135085" x="5197475" y="3863975"/>
          <p14:tracePt t="135086" x="5211763" y="3856038"/>
          <p14:tracePt t="135105" x="5257800" y="3840163"/>
          <p14:tracePt t="135125" x="5311775" y="3825875"/>
          <p14:tracePt t="135145" x="5372100" y="3825875"/>
          <p14:tracePt t="135169" x="5440363" y="3825875"/>
          <p14:tracePt t="135185" x="5486400" y="3817938"/>
          <p14:tracePt t="135205" x="5532438" y="3810000"/>
          <p14:tracePt t="135225" x="5584825" y="3802063"/>
          <p14:tracePt t="135245" x="5668963" y="3787775"/>
          <p14:tracePt t="135267" x="5737225" y="3763963"/>
          <p14:tracePt t="135285" x="5753100" y="3756025"/>
          <p14:tracePt t="135306" x="5775325" y="3741738"/>
          <p14:tracePt t="135325" x="5799138" y="3733800"/>
          <p14:tracePt t="135346" x="5883275" y="3711575"/>
          <p14:tracePt t="135366" x="5889625" y="3711575"/>
          <p14:tracePt t="135386" x="5951538" y="3703638"/>
          <p14:tracePt t="135406" x="5981700" y="3695700"/>
          <p14:tracePt t="135426" x="5989638" y="3687763"/>
          <p14:tracePt t="135447" x="5997575" y="3687763"/>
          <p14:tracePt t="135466" x="6011863" y="3679825"/>
          <p14:tracePt t="135486" x="6035675" y="3679825"/>
          <p14:tracePt t="135506" x="6049963" y="3665538"/>
          <p14:tracePt t="135526" x="6057900" y="3665538"/>
          <p14:tracePt t="135549" x="6065838" y="3657600"/>
          <p14:tracePt t="135566" x="6073775" y="3657600"/>
          <p14:tracePt t="135586" x="6080125" y="3649663"/>
          <p14:tracePt t="135606" x="6096000" y="3641725"/>
          <p14:tracePt t="135626" x="6103938" y="3641725"/>
          <p14:tracePt t="135646" x="6111875" y="3641725"/>
          <p14:tracePt t="135667" x="6142038" y="3627438"/>
          <p14:tracePt t="135686" x="6172200" y="3627438"/>
          <p14:tracePt t="135706" x="6202363" y="3611563"/>
          <p14:tracePt t="135728" x="6218238" y="3611563"/>
          <p14:tracePt t="135752" x="6226175" y="3603625"/>
          <p14:tracePt t="135775" x="6240463" y="3597275"/>
          <p14:tracePt t="135797" x="6256338" y="3597275"/>
          <p14:tracePt t="135820" x="6264275" y="3589338"/>
          <p14:tracePt t="135843" x="6270625" y="3589338"/>
          <p14:tracePt t="135864" x="6286500" y="3589338"/>
          <p14:tracePt t="135888" x="6308725" y="3581400"/>
          <p14:tracePt t="135910" x="6324600" y="3573463"/>
          <p14:tracePt t="135920" x="6340475" y="3573463"/>
          <p14:tracePt t="135933" x="6346825" y="3573463"/>
          <p14:tracePt t="135955" x="6362700" y="3559175"/>
          <p14:tracePt t="135967" x="6378575" y="3559175"/>
          <p14:tracePt t="135989" x="6384925" y="3559175"/>
          <p14:tracePt t="136007" x="6392863" y="3551238"/>
          <p14:tracePt t="136027" x="6400800" y="3551238"/>
          <p14:tracePt t="136157" x="6400800" y="3543300"/>
          <p14:tracePt t="136170" x="6408738" y="3543300"/>
          <p14:tracePt t="137901" x="6408738" y="3551238"/>
          <p14:tracePt t="138059" x="6408738" y="3559175"/>
          <p14:tracePt t="138160" x="6408738" y="3565525"/>
          <p14:tracePt t="138194" x="6408738" y="3573463"/>
          <p14:tracePt t="138227" x="6408738" y="3581400"/>
          <p14:tracePt t="138239" x="6400800" y="3581400"/>
          <p14:tracePt t="138262" x="6400800" y="3589338"/>
          <p14:tracePt t="138273" x="6392863" y="3597275"/>
          <p14:tracePt t="138296" x="6392863" y="3603625"/>
          <p14:tracePt t="138341" x="6384925" y="3603625"/>
          <p14:tracePt t="138363" x="6384925" y="3611563"/>
          <p14:tracePt t="138386" x="6384925" y="3619500"/>
          <p14:tracePt t="138408" x="6378575" y="3627438"/>
          <p14:tracePt t="138454" x="6378575" y="3635375"/>
          <p14:tracePt t="138498" x="6370638" y="3641725"/>
          <p14:tracePt t="138779" x="6370638" y="3649663"/>
          <p14:tracePt t="138880" x="6370638" y="3657600"/>
          <p14:tracePt t="138904" x="6370638" y="3665538"/>
          <p14:tracePt t="138949" x="6370638" y="3673475"/>
          <p14:tracePt t="139020" x="6370638" y="3679825"/>
          <p14:tracePt t="139095" x="6370638" y="3687763"/>
          <p14:tracePt t="139129" x="6370638" y="3695700"/>
          <p14:tracePt t="139197" x="6370638" y="3703638"/>
          <p14:tracePt t="139265" x="6370638" y="3711575"/>
          <p14:tracePt t="139286" x="6370638" y="3717925"/>
          <p14:tracePt t="139309" x="6370638" y="3725863"/>
          <p14:tracePt t="139356" x="6370638" y="3733800"/>
          <p14:tracePt t="139388" x="6370638" y="3741738"/>
          <p14:tracePt t="139423" x="6370638" y="3749675"/>
          <p14:tracePt t="139434" x="6370638" y="3756025"/>
          <p14:tracePt t="139466" x="6370638" y="3763963"/>
          <p14:tracePt t="139514" x="6370638" y="3771900"/>
          <p14:tracePt t="139533" x="6370638" y="3787775"/>
          <p14:tracePt t="139545" x="6370638" y="3794125"/>
          <p14:tracePt t="139555" x="6370638" y="3810000"/>
          <p14:tracePt t="139577" x="6370638" y="3825875"/>
          <p14:tracePt t="139593" x="6378575" y="3825875"/>
          <p14:tracePt t="139613" x="6378575" y="3832225"/>
          <p14:tracePt t="139633" x="6378575" y="3840163"/>
          <p14:tracePt t="139654" x="6378575" y="3848100"/>
          <p14:tracePt t="139673" x="6384925" y="3863975"/>
          <p14:tracePt t="139693" x="6384925" y="3870325"/>
          <p14:tracePt t="139714" x="6384925" y="3878263"/>
          <p14:tracePt t="139735" x="6392863" y="3886200"/>
          <p14:tracePt t="139758" x="6392863" y="3894138"/>
          <p14:tracePt t="139781" x="6392863" y="3908425"/>
          <p14:tracePt t="139803" x="6392863" y="3916363"/>
          <p14:tracePt t="139825" x="6392863" y="3924300"/>
          <p14:tracePt t="139836" x="6392863" y="3932238"/>
          <p14:tracePt t="139854" x="6392863" y="3940175"/>
          <p14:tracePt t="139874" x="6392863" y="3946525"/>
          <p14:tracePt t="139894" x="6392863" y="3962400"/>
          <p14:tracePt t="139914" x="6392863" y="3970338"/>
          <p14:tracePt t="139934" x="6400800" y="3970338"/>
          <p14:tracePt t="139954" x="6400800" y="3984625"/>
          <p14:tracePt t="139974" x="6400800" y="3992563"/>
          <p14:tracePt t="139995" x="6400800" y="4000500"/>
          <p14:tracePt t="140014" x="6400800" y="4008438"/>
          <p14:tracePt t="140034" x="6400800" y="4016375"/>
          <p14:tracePt t="140054" x="6400800" y="4022725"/>
          <p14:tracePt t="140075" x="6400800" y="4030663"/>
          <p14:tracePt t="140094" x="6400800" y="4046538"/>
          <p14:tracePt t="140118" x="6400800" y="4054475"/>
          <p14:tracePt t="140185" x="6400800" y="4060825"/>
          <p14:tracePt t="140278" x="6400800" y="4076700"/>
          <p14:tracePt t="140391" x="6400800" y="4084638"/>
          <p14:tracePt t="140412" x="6400800" y="4092575"/>
          <p14:tracePt t="140516" x="6400800" y="4106863"/>
          <p14:tracePt t="140593" x="6400800" y="4114800"/>
          <p14:tracePt t="140615" x="6400800" y="4122738"/>
          <p14:tracePt t="140638" x="6400800" y="4130675"/>
          <p14:tracePt t="140659" x="6400800" y="4137025"/>
          <p14:tracePt t="140749" x="6400800" y="4144963"/>
          <p14:tracePt t="140826" x="6400800" y="4152900"/>
          <p14:tracePt t="140930" x="6400800" y="4160838"/>
          <p14:tracePt t="140954" x="6400800" y="4168775"/>
          <p14:tracePt t="140999" x="6400800" y="4175125"/>
          <p14:tracePt t="141099" x="6400800" y="4183063"/>
          <p14:tracePt t="147925" x="0" y="0"/>
        </p14:tracePtLst>
      </p14:laserTraceLst>
    </p:ext>
  </p:extLst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0823" y="326632"/>
            <a:ext cx="8229600" cy="1143000"/>
          </a:xfrm>
        </p:spPr>
        <p:txBody>
          <a:bodyPr/>
          <a:lstStyle/>
          <a:p>
            <a:pPr algn="l"/>
            <a:r>
              <a:rPr lang="zh-CN" altLang="en-US" sz="2800" dirty="0" smtClean="0"/>
              <a:t>焙烧温度对</a:t>
            </a:r>
            <a:r>
              <a:rPr lang="en-US" altLang="zh-CN" sz="2800" dirty="0" smtClean="0"/>
              <a:t>Al</a:t>
            </a:r>
            <a:r>
              <a:rPr lang="en-US" altLang="zh-CN" sz="2800" baseline="-25000" dirty="0" smtClean="0"/>
              <a:t>2</a:t>
            </a:r>
            <a:r>
              <a:rPr lang="en-US" altLang="zh-CN" sz="2800" dirty="0" smtClean="0"/>
              <a:t>O</a:t>
            </a:r>
            <a:r>
              <a:rPr lang="en-US" altLang="zh-CN" sz="2800" baseline="-25000" dirty="0" smtClean="0"/>
              <a:t>3</a:t>
            </a:r>
            <a:r>
              <a:rPr lang="zh-CN" altLang="en-US" sz="2800" dirty="0" smtClean="0"/>
              <a:t>基复合氧化物比表面积的影响</a:t>
            </a:r>
            <a:r>
              <a:rPr lang="en-US" altLang="zh-CN" sz="2800" dirty="0" smtClean="0"/>
              <a:t/>
            </a:r>
            <a:br>
              <a:rPr lang="en-US" altLang="zh-CN" sz="2800" dirty="0" smtClean="0"/>
            </a:br>
            <a:r>
              <a:rPr lang="en-US" altLang="zh-CN" sz="2800" dirty="0" smtClean="0"/>
              <a:t>—(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γ-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θ-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δ-, </a:t>
            </a:r>
            <a:r>
              <a:rPr lang="en-US" altLang="zh-CN" sz="28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α-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l</a:t>
            </a:r>
            <a:r>
              <a:rPr lang="en-US" altLang="zh-CN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8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sz="2800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207439" y="1700808"/>
          <a:ext cx="8496944" cy="267128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501824">
                  <a:extLst>
                    <a:ext uri="{9D8B030D-6E8A-4147-A177-3AD203B41FA5}">
                      <a16:colId xmlns:a16="http://schemas.microsoft.com/office/drawing/2014/main" val="3396905091"/>
                    </a:ext>
                  </a:extLst>
                </a:gridCol>
                <a:gridCol w="1190276">
                  <a:extLst>
                    <a:ext uri="{9D8B030D-6E8A-4147-A177-3AD203B41FA5}">
                      <a16:colId xmlns:a16="http://schemas.microsoft.com/office/drawing/2014/main" val="3955117974"/>
                    </a:ext>
                  </a:extLst>
                </a:gridCol>
                <a:gridCol w="1514306">
                  <a:extLst>
                    <a:ext uri="{9D8B030D-6E8A-4147-A177-3AD203B41FA5}">
                      <a16:colId xmlns:a16="http://schemas.microsoft.com/office/drawing/2014/main" val="4141915361"/>
                    </a:ext>
                  </a:extLst>
                </a:gridCol>
                <a:gridCol w="1430178">
                  <a:extLst>
                    <a:ext uri="{9D8B030D-6E8A-4147-A177-3AD203B41FA5}">
                      <a16:colId xmlns:a16="http://schemas.microsoft.com/office/drawing/2014/main" val="3545810877"/>
                    </a:ext>
                  </a:extLst>
                </a:gridCol>
                <a:gridCol w="1289707">
                  <a:extLst>
                    <a:ext uri="{9D8B030D-6E8A-4147-A177-3AD203B41FA5}">
                      <a16:colId xmlns:a16="http://schemas.microsoft.com/office/drawing/2014/main" val="705986363"/>
                    </a:ext>
                  </a:extLst>
                </a:gridCol>
                <a:gridCol w="1570653">
                  <a:extLst>
                    <a:ext uri="{9D8B030D-6E8A-4147-A177-3AD203B41FA5}">
                      <a16:colId xmlns:a16="http://schemas.microsoft.com/office/drawing/2014/main" val="157281042"/>
                    </a:ext>
                  </a:extLst>
                </a:gridCol>
              </a:tblGrid>
              <a:tr h="569071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ample</a:t>
                      </a:r>
                      <a:endParaRPr lang="zh-CN" sz="22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</a:t>
                      </a:r>
                      <a:r>
                        <a:rPr lang="en-US" sz="2400" kern="100" baseline="-25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BET</a:t>
                      </a: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/ m</a:t>
                      </a:r>
                      <a:r>
                        <a:rPr lang="en-US" sz="2400" kern="100" baseline="30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24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·g</a:t>
                      </a:r>
                      <a:r>
                        <a:rPr lang="en-US" sz="2400" kern="100" baseline="30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-1</a:t>
                      </a:r>
                      <a:endParaRPr lang="zh-CN" sz="24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2187250"/>
                  </a:ext>
                </a:extLst>
              </a:tr>
              <a:tr h="964074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800 ℃/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 h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indent="-62865"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0 ℃/ 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indent="-62865"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.5 h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0 ℃/ 1 h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0 ℃/ 5 h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00℃/ </a:t>
                      </a:r>
                      <a:endParaRPr lang="zh-CN" sz="2200" b="0" kern="10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0 h</a:t>
                      </a:r>
                      <a:endParaRPr lang="zh-CN" sz="2200" b="0" kern="10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29256742"/>
                  </a:ext>
                </a:extLst>
              </a:tr>
              <a:tr h="5690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</a:t>
                      </a:r>
                      <a:r>
                        <a:rPr lang="en-US" sz="2200" kern="100" baseline="-25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22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</a:t>
                      </a:r>
                      <a:r>
                        <a:rPr lang="en-US" sz="2200" kern="100" baseline="-25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zh-CN" sz="22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5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5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8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0</a:t>
                      </a:r>
                      <a:endParaRPr lang="zh-CN" sz="2200" b="0" kern="10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928553"/>
                  </a:ext>
                </a:extLst>
              </a:tr>
              <a:tr h="56907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i-Al</a:t>
                      </a:r>
                      <a:r>
                        <a:rPr lang="en-US" sz="2200" kern="100" baseline="-25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  <a:r>
                        <a:rPr lang="en-US" sz="220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O</a:t>
                      </a:r>
                      <a:r>
                        <a:rPr lang="en-US" sz="2200" kern="100" baseline="-250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zh-CN" sz="220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43</a:t>
                      </a:r>
                      <a:endParaRPr lang="zh-CN" sz="2200" b="0" kern="10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92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28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1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200" b="0" kern="100" dirty="0">
                          <a:solidFill>
                            <a:srgbClr val="FFFF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17</a:t>
                      </a:r>
                      <a:endParaRPr lang="zh-CN" sz="2200" b="0" kern="100" dirty="0">
                        <a:solidFill>
                          <a:srgbClr val="FFFF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81586887"/>
                  </a:ext>
                </a:extLst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439" y="4565594"/>
            <a:ext cx="4076529" cy="1735139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9992" y="4565594"/>
            <a:ext cx="4299768" cy="160229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139159" y="6167891"/>
            <a:ext cx="10214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Si-Al</a:t>
            </a:r>
            <a:r>
              <a:rPr kumimoji="0" lang="en-US" altLang="zh-CN" sz="1800" b="0" i="0" u="none" strike="noStrike" kern="1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</a:t>
            </a:r>
            <a:r>
              <a:rPr kumimoji="0" lang="en-US" altLang="zh-CN" sz="18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</a:t>
            </a:r>
            <a:r>
              <a:rPr kumimoji="0" lang="en-US" altLang="zh-CN" sz="1800" b="0" i="0" u="none" strike="noStrike" kern="1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734986" y="6184754"/>
            <a:ext cx="7393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l</a:t>
            </a:r>
            <a:r>
              <a:rPr kumimoji="0" lang="en-US" altLang="zh-CN" sz="1800" b="0" i="0" u="none" strike="noStrike" kern="1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2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O</a:t>
            </a:r>
            <a:r>
              <a:rPr kumimoji="0" lang="en-US" altLang="zh-CN" sz="1800" b="0" i="0" u="none" strike="noStrike" kern="100" cap="none" spc="0" normalizeH="0" baseline="-2500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  <a:endParaRPr kumimoji="0" lang="zh-CN" altLang="zh-CN" sz="1800" b="0" i="0" u="none" strike="noStrike" kern="1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Arial" panose="020B0604020202020204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6027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637"/>
    </mc:Choice>
    <mc:Fallback xmlns="">
      <p:transition spd="slow" advTm="161637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30" x="4579938" y="3810000"/>
          <p14:tracePt t="153" x="4579938" y="3794125"/>
          <p14:tracePt t="164" x="4579938" y="3779838"/>
          <p14:tracePt t="175" x="4579938" y="3756025"/>
          <p14:tracePt t="186" x="4579938" y="3733800"/>
          <p14:tracePt t="198" x="4572000" y="3703638"/>
          <p14:tracePt t="218" x="4572000" y="3665538"/>
          <p14:tracePt t="238" x="4564063" y="3559175"/>
          <p14:tracePt t="258" x="4541838" y="3421063"/>
          <p14:tracePt t="278" x="4441825" y="3108325"/>
          <p14:tracePt t="299" x="4313238" y="2759075"/>
          <p14:tracePt t="318" x="4198938" y="2536825"/>
          <p14:tracePt t="339" x="4046538" y="2293938"/>
          <p14:tracePt t="358" x="3932238" y="2155825"/>
          <p14:tracePt t="378" x="3802063" y="2011363"/>
          <p14:tracePt t="399" x="3711575" y="1943100"/>
          <p14:tracePt t="400" x="3543300" y="1806575"/>
          <p14:tracePt t="419" x="3436938" y="1730375"/>
          <p14:tracePt t="438" x="3246438" y="1600200"/>
          <p14:tracePt t="458" x="2568575" y="1241425"/>
          <p14:tracePt t="479" x="2468563" y="1219200"/>
          <p14:tracePt t="499" x="2308225" y="1196975"/>
          <p14:tracePt t="518" x="2209800" y="1196975"/>
          <p14:tracePt t="539" x="2079625" y="1203325"/>
          <p14:tracePt t="558" x="1965325" y="1211263"/>
          <p14:tracePt t="581" x="1874838" y="1211263"/>
          <p14:tracePt t="603" x="1744663" y="1196975"/>
          <p14:tracePt t="619" x="1698625" y="1189038"/>
          <p14:tracePt t="639" x="1570038" y="1150938"/>
          <p14:tracePt t="659" x="1349375" y="1074738"/>
          <p14:tracePt t="679" x="1273175" y="1036638"/>
          <p14:tracePt t="699" x="1158875" y="998538"/>
          <p14:tracePt t="719" x="990600" y="960438"/>
          <p14:tracePt t="739" x="960438" y="952500"/>
          <p14:tracePt t="759" x="944563" y="952500"/>
          <p14:tracePt t="760" x="936625" y="952500"/>
          <p14:tracePt t="779" x="930275" y="944563"/>
          <p14:tracePt t="799" x="884238" y="930275"/>
          <p14:tracePt t="819" x="777875" y="884238"/>
          <p14:tracePt t="839" x="685800" y="868363"/>
          <p14:tracePt t="859" x="663575" y="868363"/>
          <p14:tracePt t="1121" x="655638" y="868363"/>
          <p14:tracePt t="5694" x="663575" y="860425"/>
          <p14:tracePt t="5716" x="677863" y="860425"/>
          <p14:tracePt t="5736" x="685800" y="860425"/>
          <p14:tracePt t="5758" x="723900" y="860425"/>
          <p14:tracePt t="5769" x="731838" y="868363"/>
          <p14:tracePt t="5780" x="739775" y="868363"/>
          <p14:tracePt t="5792" x="754063" y="868363"/>
          <p14:tracePt t="5809" x="762000" y="868363"/>
          <p14:tracePt t="5829" x="777875" y="868363"/>
          <p14:tracePt t="5849" x="808038" y="868363"/>
          <p14:tracePt t="5870" x="898525" y="876300"/>
          <p14:tracePt t="5889" x="936625" y="876300"/>
          <p14:tracePt t="5909" x="1012825" y="884238"/>
          <p14:tracePt t="5929" x="1058863" y="892175"/>
          <p14:tracePt t="5949" x="1074738" y="892175"/>
          <p14:tracePt t="5972" x="1082675" y="892175"/>
          <p14:tracePt t="5989" x="1089025" y="892175"/>
          <p14:tracePt t="6009" x="1096963" y="892175"/>
          <p14:tracePt t="6030" x="1120775" y="892175"/>
          <p14:tracePt t="6049" x="1135063" y="892175"/>
          <p14:tracePt t="6069" x="1181100" y="892175"/>
          <p14:tracePt t="6090" x="1219200" y="892175"/>
          <p14:tracePt t="6109" x="1249363" y="892175"/>
          <p14:tracePt t="6129" x="1279525" y="892175"/>
          <p14:tracePt t="6149" x="1295400" y="892175"/>
          <p14:tracePt t="6151" x="1303338" y="898525"/>
          <p14:tracePt t="6170" x="1311275" y="898525"/>
          <p14:tracePt t="6190" x="1333500" y="898525"/>
          <p14:tracePt t="6210" x="1379538" y="898525"/>
          <p14:tracePt t="6230" x="1417638" y="898525"/>
          <p14:tracePt t="6270" x="1470025" y="906463"/>
          <p14:tracePt t="6290" x="1501775" y="906463"/>
          <p14:tracePt t="6310" x="1539875" y="914400"/>
          <p14:tracePt t="6330" x="1584325" y="914400"/>
          <p14:tracePt t="6332" x="1600200" y="914400"/>
          <p14:tracePt t="6350" x="1630363" y="914400"/>
          <p14:tracePt t="6370" x="1654175" y="922338"/>
          <p14:tracePt t="6886" x="1660525" y="922338"/>
          <p14:tracePt t="6907" x="1668463" y="922338"/>
          <p14:tracePt t="6928" x="1684338" y="922338"/>
          <p14:tracePt t="6951" x="1706563" y="922338"/>
          <p14:tracePt t="6974" x="1722438" y="922338"/>
          <p14:tracePt t="6997" x="1736725" y="922338"/>
          <p14:tracePt t="7019" x="1752600" y="922338"/>
          <p14:tracePt t="7029" x="1760538" y="922338"/>
          <p14:tracePt t="7040" x="1774825" y="930275"/>
          <p14:tracePt t="7052" x="1806575" y="930275"/>
          <p14:tracePt t="7071" x="1828800" y="930275"/>
          <p14:tracePt t="7091" x="1866900" y="930275"/>
          <p14:tracePt t="7112" x="1897063" y="930275"/>
          <p14:tracePt t="7131" x="1927225" y="936625"/>
          <p14:tracePt t="7152" x="1973263" y="936625"/>
          <p14:tracePt t="7171" x="2019300" y="936625"/>
          <p14:tracePt t="7191" x="2103438" y="944563"/>
          <p14:tracePt t="7211" x="2155825" y="944563"/>
          <p14:tracePt t="7232" x="2187575" y="944563"/>
          <p14:tracePt t="7252" x="2201863" y="944563"/>
          <p14:tracePt t="7254" x="2209800" y="944563"/>
          <p14:tracePt t="7272" x="2225675" y="944563"/>
          <p14:tracePt t="7293" x="2270125" y="944563"/>
          <p14:tracePt t="7312" x="2332038" y="944563"/>
          <p14:tracePt t="7332" x="2354263" y="944563"/>
          <p14:tracePt t="7352" x="2362200" y="944563"/>
          <p14:tracePt t="7372" x="2370138" y="944563"/>
          <p14:tracePt t="7400" x="2378075" y="944563"/>
          <p14:tracePt t="7423" x="2384425" y="944563"/>
          <p14:tracePt t="7491" x="2392363" y="944563"/>
          <p14:tracePt t="7515" x="2400300" y="936625"/>
          <p14:tracePt t="7537" x="2408238" y="936625"/>
          <p14:tracePt t="7558" x="2430463" y="936625"/>
          <p14:tracePt t="7582" x="2438400" y="936625"/>
          <p14:tracePt t="7597" x="2446338" y="936625"/>
          <p14:tracePt t="7613" x="2454275" y="936625"/>
          <p14:tracePt t="7632" x="2460625" y="936625"/>
          <p14:tracePt t="7653" x="2476500" y="936625"/>
          <p14:tracePt t="7672" x="2492375" y="936625"/>
          <p14:tracePt t="7692" x="2506663" y="936625"/>
          <p14:tracePt t="7712" x="2522538" y="936625"/>
          <p14:tracePt t="7733" x="2536825" y="936625"/>
          <p14:tracePt t="7752" x="2544763" y="936625"/>
          <p14:tracePt t="7772" x="2552700" y="936625"/>
          <p14:tracePt t="7793" x="2568575" y="936625"/>
          <p14:tracePt t="7813" x="2582863" y="936625"/>
          <p14:tracePt t="7833" x="2613025" y="936625"/>
          <p14:tracePt t="7853" x="2628900" y="936625"/>
          <p14:tracePt t="7872" x="2651125" y="936625"/>
          <p14:tracePt t="7893" x="2667000" y="936625"/>
          <p14:tracePt t="7913" x="2682875" y="936625"/>
          <p14:tracePt t="7933" x="2720975" y="936625"/>
          <p14:tracePt t="7953" x="2743200" y="936625"/>
          <p14:tracePt t="7973" x="2751138" y="936625"/>
          <p14:tracePt t="7974" x="2759075" y="936625"/>
          <p14:tracePt t="7999" x="2765425" y="936625"/>
          <p14:tracePt t="8016" x="2773363" y="936625"/>
          <p14:tracePt t="8033" x="2797175" y="936625"/>
          <p14:tracePt t="8053" x="2819400" y="936625"/>
          <p14:tracePt t="8074" x="2827338" y="936625"/>
          <p14:tracePt t="8076" x="2849563" y="936625"/>
          <p14:tracePt t="8093" x="2865438" y="936625"/>
          <p14:tracePt t="8113" x="2873375" y="936625"/>
          <p14:tracePt t="8133" x="2887663" y="936625"/>
          <p14:tracePt t="8173" x="2903538" y="936625"/>
          <p14:tracePt t="8193" x="2925763" y="936625"/>
          <p14:tracePt t="8214" x="2949575" y="936625"/>
          <p14:tracePt t="8405" x="2955925" y="936625"/>
          <p14:tracePt t="9035" x="2963863" y="936625"/>
          <p14:tracePt t="9057" x="2971800" y="936625"/>
          <p14:tracePt t="9089" x="2979738" y="936625"/>
          <p14:tracePt t="9147" x="2987675" y="936625"/>
          <p14:tracePt t="9167" x="2994025" y="936625"/>
          <p14:tracePt t="9190" x="3001963" y="936625"/>
          <p14:tracePt t="9204" x="3009900" y="936625"/>
          <p14:tracePt t="9216" x="3017838" y="936625"/>
          <p14:tracePt t="9235" x="3032125" y="936625"/>
          <p14:tracePt t="9255" x="3040063" y="936625"/>
          <p14:tracePt t="9275" x="3055938" y="936625"/>
          <p14:tracePt t="9297" x="3078163" y="936625"/>
          <p14:tracePt t="9316" x="3094038" y="936625"/>
          <p14:tracePt t="9336" x="3101975" y="936625"/>
          <p14:tracePt t="9356" x="3116263" y="936625"/>
          <p14:tracePt t="9376" x="3124200" y="936625"/>
          <p14:tracePt t="9396" x="3140075" y="936625"/>
          <p14:tracePt t="9416" x="3170238" y="936625"/>
          <p14:tracePt t="9437" x="3184525" y="936625"/>
          <p14:tracePt t="9456" x="3200400" y="936625"/>
          <p14:tracePt t="9476" x="3216275" y="936625"/>
          <p14:tracePt t="9496" x="3238500" y="936625"/>
          <p14:tracePt t="9516" x="3246438" y="936625"/>
          <p14:tracePt t="9538" x="3260725" y="936625"/>
          <p14:tracePt t="9561" x="3292475" y="936625"/>
          <p14:tracePt t="9583" x="3298825" y="936625"/>
          <p14:tracePt t="9606" x="3314700" y="936625"/>
          <p14:tracePt t="9855" x="3322638" y="936625"/>
          <p14:tracePt t="9879" x="3330575" y="936625"/>
          <p14:tracePt t="9900" x="3336925" y="936625"/>
          <p14:tracePt t="9912" x="3344863" y="936625"/>
          <p14:tracePt t="9935" x="3352800" y="936625"/>
          <p14:tracePt t="9956" x="3360738" y="936625"/>
          <p14:tracePt t="9969" x="3368675" y="936625"/>
          <p14:tracePt t="9981" x="3375025" y="936625"/>
          <p14:tracePt t="10756" x="3368675" y="936625"/>
          <p14:tracePt t="10780" x="3360738" y="930275"/>
          <p14:tracePt t="10804" x="3344863" y="922338"/>
          <p14:tracePt t="10825" x="3306763" y="906463"/>
          <p14:tracePt t="10847" x="3284538" y="884238"/>
          <p14:tracePt t="10869" x="3268663" y="868363"/>
          <p14:tracePt t="10884" x="3254375" y="868363"/>
          <p14:tracePt t="10899" x="3254375" y="860425"/>
          <p14:tracePt t="10920" x="3246438" y="854075"/>
          <p14:tracePt t="10939" x="3230563" y="846138"/>
          <p14:tracePt t="10959" x="3222625" y="838200"/>
          <p14:tracePt t="11000" x="3216275" y="830263"/>
          <p14:tracePt t="11004" x="3208338" y="830263"/>
          <p14:tracePt t="11019" x="3208338" y="822325"/>
          <p14:tracePt t="11039" x="3208338" y="815975"/>
          <p14:tracePt t="11059" x="3200400" y="808038"/>
          <p14:tracePt t="11079" x="3200400" y="792163"/>
          <p14:tracePt t="11100" x="3178175" y="769938"/>
          <p14:tracePt t="11119" x="3178175" y="762000"/>
          <p14:tracePt t="11140" x="3170238" y="746125"/>
          <p14:tracePt t="11159" x="3162300" y="739775"/>
          <p14:tracePt t="11179" x="3162300" y="731838"/>
          <p14:tracePt t="11199" x="3146425" y="715963"/>
          <p14:tracePt t="11220" x="3132138" y="701675"/>
          <p14:tracePt t="11239" x="3108325" y="677863"/>
          <p14:tracePt t="11259" x="3094038" y="669925"/>
          <p14:tracePt t="11261" x="3078163" y="663575"/>
          <p14:tracePt t="11280" x="3063875" y="647700"/>
          <p14:tracePt t="11300" x="3025775" y="617538"/>
          <p14:tracePt t="11319" x="2994025" y="601663"/>
          <p14:tracePt t="11339" x="2933700" y="571500"/>
          <p14:tracePt t="11380" x="2857500" y="533400"/>
          <p14:tracePt t="11399" x="2811463" y="511175"/>
          <p14:tracePt t="11420" x="2765425" y="487363"/>
          <p14:tracePt t="11439" x="2727325" y="479425"/>
          <p14:tracePt t="11459" x="2705100" y="473075"/>
          <p14:tracePt t="11480" x="2659063" y="457200"/>
          <p14:tracePt t="11500" x="2620963" y="449263"/>
          <p14:tracePt t="11520" x="2574925" y="441325"/>
          <p14:tracePt t="11540" x="2560638" y="441325"/>
          <p14:tracePt t="11560" x="2522538" y="434975"/>
          <p14:tracePt t="11580" x="2492375" y="434975"/>
          <p14:tracePt t="11600" x="2476500" y="434975"/>
          <p14:tracePt t="11620" x="2454275" y="434975"/>
          <p14:tracePt t="11640" x="2430463" y="434975"/>
          <p14:tracePt t="11660" x="2416175" y="434975"/>
          <p14:tracePt t="11680" x="2392363" y="449263"/>
          <p14:tracePt t="11700" x="2370138" y="465138"/>
          <p14:tracePt t="11721" x="2339975" y="487363"/>
          <p14:tracePt t="11740" x="2332038" y="487363"/>
          <p14:tracePt t="11760" x="2301875" y="511175"/>
          <p14:tracePt t="11781" x="2293938" y="525463"/>
          <p14:tracePt t="11800" x="2270125" y="533400"/>
          <p14:tracePt t="11820" x="2270125" y="541338"/>
          <p14:tracePt t="11841" x="2247900" y="571500"/>
          <p14:tracePt t="11860" x="2239963" y="579438"/>
          <p14:tracePt t="11880" x="2225675" y="593725"/>
          <p14:tracePt t="11901" x="2225675" y="601663"/>
          <p14:tracePt t="11907" x="2217738" y="601663"/>
          <p14:tracePt t="11921" x="2217738" y="609600"/>
          <p14:tracePt t="11941" x="2209800" y="625475"/>
          <p14:tracePt t="11961" x="2209800" y="639763"/>
          <p14:tracePt t="11981" x="2209800" y="647700"/>
          <p14:tracePt t="12001" x="2209800" y="663575"/>
          <p14:tracePt t="12021" x="2201863" y="693738"/>
          <p14:tracePt t="12041" x="2201863" y="708025"/>
          <p14:tracePt t="12061" x="2201863" y="731838"/>
          <p14:tracePt t="12083" x="2201863" y="777875"/>
          <p14:tracePt t="12105" x="2201863" y="792163"/>
          <p14:tracePt t="12128" x="2209800" y="800100"/>
          <p14:tracePt t="12150" x="2209800" y="808038"/>
          <p14:tracePt t="12184" x="2217738" y="815975"/>
          <p14:tracePt t="12206" x="2225675" y="830263"/>
          <p14:tracePt t="12217" x="2225675" y="838200"/>
          <p14:tracePt t="12229" x="2232025" y="846138"/>
          <p14:tracePt t="12241" x="2239963" y="846138"/>
          <p14:tracePt t="12261" x="2239963" y="854075"/>
          <p14:tracePt t="12284" x="2239963" y="860425"/>
          <p14:tracePt t="12301" x="2247900" y="860425"/>
          <p14:tracePt t="12321" x="2247900" y="876300"/>
          <p14:tracePt t="12341" x="2255838" y="884238"/>
          <p14:tracePt t="12381" x="2263775" y="884238"/>
          <p14:tracePt t="12401" x="2270125" y="898525"/>
          <p14:tracePt t="12421" x="2278063" y="914400"/>
          <p14:tracePt t="12442" x="2286000" y="922338"/>
          <p14:tracePt t="12461" x="2293938" y="922338"/>
          <p14:tracePt t="12522" x="2293938" y="930275"/>
          <p14:tracePt t="12534" x="2301875" y="930275"/>
          <p14:tracePt t="12555" x="2301875" y="936625"/>
          <p14:tracePt t="12569" x="2308225" y="936625"/>
          <p14:tracePt t="12601" x="2324100" y="952500"/>
          <p14:tracePt t="12623" x="2332038" y="952500"/>
          <p14:tracePt t="12646" x="2346325" y="952500"/>
          <p14:tracePt t="12668" x="2346325" y="960438"/>
          <p14:tracePt t="12691" x="2362200" y="960438"/>
          <p14:tracePt t="12713" x="2378075" y="968375"/>
          <p14:tracePt t="12736" x="2384425" y="968375"/>
          <p14:tracePt t="12757" x="2384425" y="974725"/>
          <p14:tracePt t="12769" x="2392363" y="974725"/>
          <p14:tracePt t="12782" x="2408238" y="974725"/>
          <p14:tracePt t="12802" x="2422525" y="974725"/>
          <p14:tracePt t="12822" x="2430463" y="982663"/>
          <p14:tracePt t="12843" x="2460625" y="982663"/>
          <p14:tracePt t="12882" x="2468563" y="982663"/>
          <p14:tracePt t="12902" x="2476500" y="982663"/>
          <p14:tracePt t="12923" x="2492375" y="998538"/>
          <p14:tracePt t="12942" x="2530475" y="1006475"/>
          <p14:tracePt t="12962" x="2544763" y="1012825"/>
          <p14:tracePt t="12982" x="2560638" y="1012825"/>
          <p14:tracePt t="13022" x="2568575" y="1012825"/>
          <p14:tracePt t="13042" x="2582863" y="1012825"/>
          <p14:tracePt t="13063" x="2606675" y="1020763"/>
          <p14:tracePt t="13084" x="2620963" y="1020763"/>
          <p14:tracePt t="13102" x="2636838" y="1020763"/>
          <p14:tracePt t="13123" x="2644775" y="1028700"/>
          <p14:tracePt t="13143" x="2682875" y="1028700"/>
          <p14:tracePt t="13163" x="2697163" y="1028700"/>
          <p14:tracePt t="13183" x="2720975" y="1028700"/>
          <p14:tracePt t="13185" x="2743200" y="1028700"/>
          <p14:tracePt t="13203" x="2789238" y="1036638"/>
          <p14:tracePt t="13223" x="2841625" y="1036638"/>
          <p14:tracePt t="13243" x="2857500" y="1036638"/>
          <p14:tracePt t="13264" x="2887663" y="1036638"/>
          <p14:tracePt t="13283" x="2911475" y="1036638"/>
          <p14:tracePt t="13303" x="2925763" y="1036638"/>
          <p14:tracePt t="13323" x="2949575" y="1020763"/>
          <p14:tracePt t="13343" x="2971800" y="1012825"/>
          <p14:tracePt t="13383" x="2994025" y="1006475"/>
          <p14:tracePt t="13403" x="3001963" y="998538"/>
          <p14:tracePt t="13423" x="3032125" y="982663"/>
          <p14:tracePt t="13443" x="3055938" y="968375"/>
          <p14:tracePt t="13463" x="3070225" y="960438"/>
          <p14:tracePt t="13483" x="3094038" y="944563"/>
          <p14:tracePt t="13503" x="3101975" y="936625"/>
          <p14:tracePt t="13523" x="3108325" y="930275"/>
          <p14:tracePt t="13544" x="3116263" y="914400"/>
          <p14:tracePt t="13563" x="3116263" y="898525"/>
          <p14:tracePt t="13584" x="3116263" y="868363"/>
          <p14:tracePt t="13604" x="3116263" y="854075"/>
          <p14:tracePt t="13624" x="3116263" y="838200"/>
          <p14:tracePt t="13644" x="3116263" y="830263"/>
          <p14:tracePt t="13664" x="3116263" y="815975"/>
          <p14:tracePt t="13684" x="3116263" y="792163"/>
          <p14:tracePt t="13705" x="3116263" y="777875"/>
          <p14:tracePt t="13725" x="3108325" y="754063"/>
          <p14:tracePt t="13764" x="3094038" y="723900"/>
          <p14:tracePt t="13784" x="3094038" y="708025"/>
          <p14:tracePt t="13804" x="3086100" y="693738"/>
          <p14:tracePt t="13806" x="3078163" y="693738"/>
          <p14:tracePt t="13824" x="3078163" y="685800"/>
          <p14:tracePt t="13845" x="3063875" y="669925"/>
          <p14:tracePt t="13864" x="3048000" y="647700"/>
          <p14:tracePt t="13884" x="3032125" y="617538"/>
          <p14:tracePt t="13907" x="3009900" y="593725"/>
          <p14:tracePt t="13929" x="3001963" y="579438"/>
          <p14:tracePt t="13952" x="2987675" y="571500"/>
          <p14:tracePt t="13964" x="2987675" y="563563"/>
          <p14:tracePt t="13985" x="2971800" y="555625"/>
          <p14:tracePt t="14005" x="2955925" y="541338"/>
          <p14:tracePt t="14006" x="2949575" y="525463"/>
          <p14:tracePt t="14024" x="2941638" y="525463"/>
          <p14:tracePt t="14045" x="2917825" y="511175"/>
          <p14:tracePt t="14065" x="2887663" y="487363"/>
          <p14:tracePt t="14085" x="2879725" y="487363"/>
          <p14:tracePt t="14087" x="2865438" y="479425"/>
          <p14:tracePt t="14105" x="2835275" y="465138"/>
          <p14:tracePt t="14125" x="2797175" y="441325"/>
          <p14:tracePt t="14145" x="2751138" y="427038"/>
          <p14:tracePt t="14165" x="2674938" y="388938"/>
          <p14:tracePt t="14185" x="2636838" y="373063"/>
          <p14:tracePt t="14205" x="2598738" y="365125"/>
          <p14:tracePt t="14225" x="2568575" y="350838"/>
          <p14:tracePt t="14245" x="2552700" y="350838"/>
          <p14:tracePt t="14265" x="2522538" y="342900"/>
          <p14:tracePt t="14286" x="2514600" y="334963"/>
          <p14:tracePt t="14305" x="2498725" y="334963"/>
          <p14:tracePt t="14326" x="2484438" y="334963"/>
          <p14:tracePt t="14345" x="2476500" y="334963"/>
          <p14:tracePt t="14365" x="2460625" y="334963"/>
          <p14:tracePt t="14385" x="2438400" y="334963"/>
          <p14:tracePt t="14406" x="2422525" y="342900"/>
          <p14:tracePt t="14425" x="2416175" y="350838"/>
          <p14:tracePt t="14445" x="2392363" y="358775"/>
          <p14:tracePt t="14465" x="2384425" y="365125"/>
          <p14:tracePt t="14486" x="2362200" y="381000"/>
          <p14:tracePt t="14506" x="2324100" y="403225"/>
          <p14:tracePt t="14525" x="2316163" y="411163"/>
          <p14:tracePt t="14546" x="2293938" y="427038"/>
          <p14:tracePt t="14566" x="2270125" y="441325"/>
          <p14:tracePt t="14604" x="2255838" y="457200"/>
          <p14:tracePt t="14626" x="2247900" y="457200"/>
          <p14:tracePt t="14650" x="2239963" y="479425"/>
          <p14:tracePt t="14673" x="2201863" y="517525"/>
          <p14:tracePt t="14682" x="2201863" y="525463"/>
          <p14:tracePt t="14692" x="2193925" y="533400"/>
          <p14:tracePt t="14705" x="2193925" y="549275"/>
          <p14:tracePt t="14726" x="2187575" y="563563"/>
          <p14:tracePt t="14746" x="2179638" y="579438"/>
          <p14:tracePt t="14766" x="2171700" y="593725"/>
          <p14:tracePt t="14786" x="2171700" y="609600"/>
          <p14:tracePt t="14806" x="2171700" y="625475"/>
          <p14:tracePt t="14827" x="2171700" y="639763"/>
          <p14:tracePt t="14847" x="2171700" y="655638"/>
          <p14:tracePt t="14866" x="2171700" y="669925"/>
          <p14:tracePt t="14886" x="2171700" y="693738"/>
          <p14:tracePt t="14907" x="2171700" y="708025"/>
          <p14:tracePt t="14927" x="2171700" y="723900"/>
          <p14:tracePt t="14946" x="2187575" y="754063"/>
          <p14:tracePt t="14967" x="2193925" y="777875"/>
          <p14:tracePt t="14987" x="2209800" y="792163"/>
          <p14:tracePt t="15006" x="2209800" y="808038"/>
          <p14:tracePt t="15026" x="2217738" y="822325"/>
          <p14:tracePt t="15046" x="2232025" y="838200"/>
          <p14:tracePt t="15086" x="2232025" y="846138"/>
          <p14:tracePt t="15106" x="2247900" y="860425"/>
          <p14:tracePt t="15127" x="2255838" y="868363"/>
          <p14:tracePt t="15147" x="2278063" y="892175"/>
          <p14:tracePt t="15167" x="2286000" y="898525"/>
          <p14:tracePt t="15188" x="2293938" y="906463"/>
          <p14:tracePt t="15227" x="2301875" y="914400"/>
          <p14:tracePt t="15247" x="2308225" y="914400"/>
          <p14:tracePt t="15267" x="2324100" y="922338"/>
          <p14:tracePt t="15287" x="2324100" y="930275"/>
          <p14:tracePt t="15307" x="2332038" y="930275"/>
          <p14:tracePt t="15327" x="2346325" y="930275"/>
          <p14:tracePt t="15347" x="2354263" y="936625"/>
          <p14:tracePt t="15367" x="2370138" y="936625"/>
          <p14:tracePt t="15387" x="2392363" y="952500"/>
          <p14:tracePt t="15408" x="2416175" y="960438"/>
          <p14:tracePt t="15427" x="2430463" y="968375"/>
          <p14:tracePt t="15447" x="2454275" y="974725"/>
          <p14:tracePt t="15468" x="2460625" y="974725"/>
          <p14:tracePt t="15471" x="2476500" y="982663"/>
          <p14:tracePt t="15487" x="2492375" y="982663"/>
          <p14:tracePt t="15507" x="2506663" y="982663"/>
          <p14:tracePt t="15527" x="2514600" y="982663"/>
          <p14:tracePt t="15547" x="2522538" y="982663"/>
          <p14:tracePt t="15567" x="2536825" y="982663"/>
          <p14:tracePt t="15587" x="2552700" y="982663"/>
          <p14:tracePt t="15608" x="2560638" y="982663"/>
          <p14:tracePt t="15628" x="2568575" y="982663"/>
          <p14:tracePt t="15650" x="2582863" y="982663"/>
          <p14:tracePt t="15673" x="2590800" y="982663"/>
          <p14:tracePt t="15689" x="2613025" y="982663"/>
          <p14:tracePt t="15708" x="2620963" y="982663"/>
          <p14:tracePt t="15727" x="2636838" y="982663"/>
          <p14:tracePt t="15768" x="2659063" y="982663"/>
          <p14:tracePt t="15788" x="2667000" y="982663"/>
          <p14:tracePt t="15808" x="2674938" y="982663"/>
          <p14:tracePt t="15828" x="2682875" y="982663"/>
          <p14:tracePt t="15848" x="2689225" y="982663"/>
          <p14:tracePt t="15868" x="2705100" y="982663"/>
          <p14:tracePt t="15888" x="2720975" y="982663"/>
          <p14:tracePt t="15908" x="2727325" y="982663"/>
          <p14:tracePt t="15931" x="2743200" y="982663"/>
          <p14:tracePt t="15954" x="2751138" y="982663"/>
          <p14:tracePt t="15976" x="2765425" y="982663"/>
          <p14:tracePt t="15998" x="2773363" y="982663"/>
          <p14:tracePt t="16009" x="2789238" y="982663"/>
          <p14:tracePt t="16032" x="2797175" y="982663"/>
          <p14:tracePt t="16049" x="2803525" y="982663"/>
          <p14:tracePt t="16068" x="2819400" y="982663"/>
          <p14:tracePt t="16088" x="2835275" y="982663"/>
          <p14:tracePt t="16129" x="2841625" y="974725"/>
          <p14:tracePt t="16149" x="2849563" y="974725"/>
          <p14:tracePt t="16168" x="2865438" y="968375"/>
          <p14:tracePt t="16190" x="2873375" y="960438"/>
          <p14:tracePt t="16213" x="2879725" y="960438"/>
          <p14:tracePt t="16236" x="2879725" y="952500"/>
          <p14:tracePt t="16249" x="2887663" y="952500"/>
          <p14:tracePt t="16269" x="2895600" y="952500"/>
          <p14:tracePt t="16288" x="2895600" y="944563"/>
          <p14:tracePt t="16309" x="2903538" y="944563"/>
          <p14:tracePt t="16329" x="2911475" y="936625"/>
          <p14:tracePt t="16349" x="2917825" y="930275"/>
          <p14:tracePt t="16369" x="2925763" y="930275"/>
          <p14:tracePt t="16390" x="2925763" y="922338"/>
          <p14:tracePt t="16409" x="2933700" y="914400"/>
          <p14:tracePt t="16429" x="2941638" y="906463"/>
          <p14:tracePt t="16449" x="2941638" y="898525"/>
          <p14:tracePt t="16470" x="2941638" y="892175"/>
          <p14:tracePt t="16509" x="2949575" y="892175"/>
          <p14:tracePt t="16530" x="2955925" y="876300"/>
          <p14:tracePt t="16549" x="2963863" y="868363"/>
          <p14:tracePt t="16569" x="2963863" y="860425"/>
          <p14:tracePt t="16589" x="2971800" y="860425"/>
          <p14:tracePt t="16610" x="2971800" y="854075"/>
          <p14:tracePt t="16640" x="2979738" y="854075"/>
          <p14:tracePt t="16652" x="2979738" y="846138"/>
          <p14:tracePt t="16669" x="2987675" y="838200"/>
          <p14:tracePt t="16690" x="2987675" y="830263"/>
          <p14:tracePt t="16710" x="2994025" y="822325"/>
          <p14:tracePt t="16730" x="2994025" y="815975"/>
          <p14:tracePt t="16750" x="2994025" y="808038"/>
          <p14:tracePt t="16752" x="3001963" y="808038"/>
          <p14:tracePt t="16770" x="3001963" y="800100"/>
          <p14:tracePt t="16790" x="3001963" y="792163"/>
          <p14:tracePt t="16810" x="3001963" y="784225"/>
          <p14:tracePt t="16830" x="3001963" y="777875"/>
          <p14:tracePt t="16850" x="3001963" y="769938"/>
          <p14:tracePt t="16870" x="3001963" y="754063"/>
          <p14:tracePt t="16890" x="3001963" y="739775"/>
          <p14:tracePt t="16911" x="3001963" y="715963"/>
          <p14:tracePt t="16930" x="2994025" y="708025"/>
          <p14:tracePt t="16950" x="2987675" y="685800"/>
          <p14:tracePt t="16970" x="2979738" y="677863"/>
          <p14:tracePt t="16991" x="2971800" y="663575"/>
          <p14:tracePt t="17010" x="2955925" y="639763"/>
          <p14:tracePt t="17013" x="2949575" y="631825"/>
          <p14:tracePt t="17030" x="2941638" y="625475"/>
          <p14:tracePt t="17050" x="2933700" y="609600"/>
          <p14:tracePt t="17070" x="2925763" y="593725"/>
          <p14:tracePt t="17090" x="2911475" y="587375"/>
          <p14:tracePt t="17111" x="2887663" y="571500"/>
          <p14:tracePt t="17130" x="2841625" y="541338"/>
          <p14:tracePt t="17150" x="2819400" y="533400"/>
          <p14:tracePt t="17170" x="2797175" y="517525"/>
          <p14:tracePt t="17192" x="2743200" y="495300"/>
          <p14:tracePt t="17215" x="2689225" y="473075"/>
          <p14:tracePt t="17238" x="2651125" y="457200"/>
          <p14:tracePt t="17260" x="2636838" y="449263"/>
          <p14:tracePt t="17283" x="2620963" y="441325"/>
          <p14:tracePt t="17294" x="2613025" y="441325"/>
          <p14:tracePt t="17311" x="2598738" y="441325"/>
          <p14:tracePt t="17331" x="2560638" y="441325"/>
          <p14:tracePt t="17351" x="2522538" y="441325"/>
          <p14:tracePt t="17371" x="2498725" y="441325"/>
          <p14:tracePt t="17391" x="2484438" y="441325"/>
          <p14:tracePt t="17394" x="2468563" y="441325"/>
          <p14:tracePt t="17411" x="2460625" y="441325"/>
          <p14:tracePt t="17431" x="2422525" y="441325"/>
          <p14:tracePt t="17451" x="2392363" y="441325"/>
          <p14:tracePt t="17491" x="2384425" y="441325"/>
          <p14:tracePt t="17541" x="2378075" y="441325"/>
          <p14:tracePt t="17552" x="2370138" y="457200"/>
          <p14:tracePt t="17564" x="2362200" y="457200"/>
          <p14:tracePt t="17575" x="2362200" y="465138"/>
          <p14:tracePt t="17591" x="2354263" y="473075"/>
          <p14:tracePt t="17612" x="2332038" y="487363"/>
          <p14:tracePt t="17632" x="2324100" y="495300"/>
          <p14:tracePt t="17652" x="2316163" y="511175"/>
          <p14:tracePt t="17654" x="2308225" y="517525"/>
          <p14:tracePt t="17672" x="2301875" y="533400"/>
          <p14:tracePt t="17692" x="2293938" y="533400"/>
          <p14:tracePt t="17712" x="2286000" y="549275"/>
          <p14:tracePt t="17734" x="2278063" y="563563"/>
          <p14:tracePt t="17756" x="2263775" y="579438"/>
          <p14:tracePt t="17778" x="2255838" y="587375"/>
          <p14:tracePt t="17802" x="2247900" y="609600"/>
          <p14:tracePt t="17823" x="2239963" y="639763"/>
          <p14:tracePt t="17846" x="2239963" y="655638"/>
          <p14:tracePt t="17861" x="2232025" y="669925"/>
          <p14:tracePt t="17875" x="2232025" y="685800"/>
          <p14:tracePt t="17892" x="2225675" y="701675"/>
          <p14:tracePt t="17912" x="2225675" y="723900"/>
          <p14:tracePt t="17953" x="2225675" y="739775"/>
          <p14:tracePt t="17973" x="2225675" y="746125"/>
          <p14:tracePt t="17992" x="2232025" y="769938"/>
          <p14:tracePt t="18013" x="2232025" y="777875"/>
          <p14:tracePt t="18032" x="2239963" y="792163"/>
          <p14:tracePt t="18052" x="2247900" y="815975"/>
          <p14:tracePt t="18072" x="2255838" y="822325"/>
          <p14:tracePt t="18093" x="2270125" y="838200"/>
          <p14:tracePt t="18113" x="2286000" y="854075"/>
          <p14:tracePt t="18115" x="2293938" y="868363"/>
          <p14:tracePt t="18132" x="2308225" y="876300"/>
          <p14:tracePt t="18152" x="2316163" y="884238"/>
          <p14:tracePt t="18173" x="2339975" y="898525"/>
          <p14:tracePt t="18195" x="2354263" y="914400"/>
          <p14:tracePt t="18212" x="2370138" y="922338"/>
          <p14:tracePt t="18232" x="2392363" y="930275"/>
          <p14:tracePt t="18253" x="2408238" y="944563"/>
          <p14:tracePt t="18272" x="2416175" y="944563"/>
          <p14:tracePt t="18293" x="2430463" y="944563"/>
          <p14:tracePt t="18297" x="2454275" y="952500"/>
          <p14:tracePt t="18322" x="2498725" y="974725"/>
          <p14:tracePt t="18335" x="2514600" y="974725"/>
          <p14:tracePt t="18352" x="2544763" y="990600"/>
          <p14:tracePt t="18372" x="2598738" y="1006475"/>
          <p14:tracePt t="18393" x="2620963" y="1006475"/>
          <p14:tracePt t="18413" x="2636838" y="1006475"/>
          <p14:tracePt t="18433" x="2667000" y="1006475"/>
          <p14:tracePt t="18453" x="2689225" y="1012825"/>
          <p14:tracePt t="18473" x="2705100" y="1012825"/>
          <p14:tracePt t="18476" x="2713038" y="1012825"/>
          <p14:tracePt t="18497" x="2727325" y="1012825"/>
          <p14:tracePt t="18513" x="2735263" y="1012825"/>
          <p14:tracePt t="18533" x="2743200" y="1012825"/>
          <p14:tracePt t="18553" x="2789238" y="1012825"/>
          <p14:tracePt t="18573" x="2811463" y="1006475"/>
          <p14:tracePt t="18593" x="2849563" y="990600"/>
          <p14:tracePt t="18613" x="2873375" y="990600"/>
          <p14:tracePt t="18633" x="2873375" y="982663"/>
          <p14:tracePt t="18654" x="2879725" y="982663"/>
          <p14:tracePt t="18673" x="2887663" y="982663"/>
          <p14:tracePt t="18693" x="2887663" y="974725"/>
          <p14:tracePt t="18713" x="2895600" y="974725"/>
          <p14:tracePt t="18733" x="2903538" y="968375"/>
          <p14:tracePt t="18753" x="2911475" y="968375"/>
          <p14:tracePt t="18773" x="2917825" y="960438"/>
          <p14:tracePt t="18793" x="2925763" y="960438"/>
          <p14:tracePt t="18814" x="2933700" y="952500"/>
          <p14:tracePt t="18834" x="2933700" y="944563"/>
          <p14:tracePt t="18854" x="2941638" y="944563"/>
          <p14:tracePt t="18892" x="2949575" y="936625"/>
          <p14:tracePt t="18937" x="2955925" y="936625"/>
          <p14:tracePt t="18948" x="2955925" y="930275"/>
          <p14:tracePt t="18981" x="2963863" y="922338"/>
          <p14:tracePt t="19018" x="2963863" y="914400"/>
          <p14:tracePt t="19063" x="2971800" y="906463"/>
          <p14:tracePt t="24530" x="2955925" y="914400"/>
          <p14:tracePt t="24552" x="2873375" y="936625"/>
          <p14:tracePt t="24570" x="2841625" y="944563"/>
          <p14:tracePt t="24585" x="2811463" y="952500"/>
          <p14:tracePt t="24604" x="2697163" y="998538"/>
          <p14:tracePt t="24624" x="2613025" y="1028700"/>
          <p14:tracePt t="24645" x="2506663" y="1058863"/>
          <p14:tracePt t="24664" x="2430463" y="1066800"/>
          <p14:tracePt t="24684" x="2400300" y="1074738"/>
          <p14:tracePt t="24705" x="2346325" y="1082675"/>
          <p14:tracePt t="24725" x="2308225" y="1096963"/>
          <p14:tracePt t="24745" x="2232025" y="1120775"/>
          <p14:tracePt t="24765" x="2209800" y="1120775"/>
          <p14:tracePt t="24785" x="2149475" y="1127125"/>
          <p14:tracePt t="24805" x="2103438" y="1143000"/>
          <p14:tracePt t="24825" x="2073275" y="1158875"/>
          <p14:tracePt t="24846" x="2041525" y="1165225"/>
          <p14:tracePt t="24867" x="1912938" y="1173163"/>
          <p14:tracePt t="24905" x="1760538" y="1181100"/>
          <p14:tracePt t="24925" x="1463675" y="1196975"/>
          <p14:tracePt t="24945" x="1349375" y="1219200"/>
          <p14:tracePt t="24965" x="1257300" y="1227138"/>
          <p14:tracePt t="24986" x="1241425" y="1227138"/>
          <p14:tracePt t="25025" x="1235075" y="1227138"/>
          <p14:tracePt t="25048" x="1227138" y="1227138"/>
          <p14:tracePt t="25071" x="1211263" y="1227138"/>
          <p14:tracePt t="25083" x="1189038" y="1227138"/>
          <p14:tracePt t="25097" x="1173163" y="1227138"/>
          <p14:tracePt t="25111" x="1150938" y="1227138"/>
          <p14:tracePt t="25126" x="1082675" y="1227138"/>
          <p14:tracePt t="25146" x="1066800" y="1227138"/>
          <p14:tracePt t="25147" x="1058863" y="1227138"/>
          <p14:tracePt t="25165" x="1028700" y="1227138"/>
          <p14:tracePt t="25185" x="998538" y="1227138"/>
          <p14:tracePt t="25206" x="982663" y="1227138"/>
          <p14:tracePt t="25226" x="968375" y="1227138"/>
          <p14:tracePt t="25246" x="960438" y="1235075"/>
          <p14:tracePt t="26107" x="968375" y="1235075"/>
          <p14:tracePt t="26128" x="1006475" y="1235075"/>
          <p14:tracePt t="26151" x="1082675" y="1235075"/>
          <p14:tracePt t="26172" x="1135063" y="1235075"/>
          <p14:tracePt t="26196" x="1165225" y="1235075"/>
          <p14:tracePt t="26207" x="1189038" y="1235075"/>
          <p14:tracePt t="26227" x="1211263" y="1235075"/>
          <p14:tracePt t="26248" x="1219200" y="1235075"/>
          <p14:tracePt t="26268" x="1227138" y="1235075"/>
          <p14:tracePt t="26288" x="1235075" y="1235075"/>
          <p14:tracePt t="26308" x="1257300" y="1235075"/>
          <p14:tracePt t="26328" x="1265238" y="1235075"/>
          <p14:tracePt t="26331" x="1287463" y="1235075"/>
          <p14:tracePt t="26349" x="1311275" y="1235075"/>
          <p14:tracePt t="26368" x="1349375" y="1235075"/>
          <p14:tracePt t="26388" x="1379538" y="1235075"/>
          <p14:tracePt t="26409" x="1387475" y="1235075"/>
          <p14:tracePt t="26428" x="1393825" y="1235075"/>
          <p14:tracePt t="26448" x="1401763" y="1235075"/>
          <p14:tracePt t="26468" x="1425575" y="1235075"/>
          <p14:tracePt t="26489" x="1470025" y="1235075"/>
          <p14:tracePt t="26509" x="1485900" y="1235075"/>
          <p14:tracePt t="26513" x="1493838" y="1235075"/>
          <p14:tracePt t="26528" x="1501775" y="1235075"/>
          <p14:tracePt t="26549" x="1508125" y="1235075"/>
          <p14:tracePt t="26714" x="1516063" y="1235075"/>
          <p14:tracePt t="26737" x="1524000" y="1235075"/>
          <p14:tracePt t="26760" x="1554163" y="1235075"/>
          <p14:tracePt t="26775" x="1570038" y="1241425"/>
          <p14:tracePt t="26790" x="1608138" y="1249363"/>
          <p14:tracePt t="26809" x="1622425" y="1249363"/>
          <p14:tracePt t="26829" x="1630363" y="1249363"/>
          <p14:tracePt t="26849" x="1638300" y="1249363"/>
          <p14:tracePt t="26868" x="1646238" y="1249363"/>
          <p14:tracePt t="26909" x="1660525" y="1249363"/>
          <p14:tracePt t="26929" x="1684338" y="1249363"/>
          <p14:tracePt t="26949" x="1692275" y="1249363"/>
          <p14:tracePt t="26969" x="1698625" y="1249363"/>
          <p14:tracePt t="26989" x="1714500" y="1249363"/>
          <p14:tracePt t="27009" x="1730375" y="1249363"/>
          <p14:tracePt t="27029" x="1736725" y="1257300"/>
          <p14:tracePt t="27050" x="1744663" y="1257300"/>
          <p14:tracePt t="27070" x="1752600" y="1257300"/>
          <p14:tracePt t="27089" x="1760538" y="1257300"/>
          <p14:tracePt t="27109" x="1768475" y="1265238"/>
          <p14:tracePt t="27130" x="1782763" y="1265238"/>
          <p14:tracePt t="27150" x="1790700" y="1265238"/>
          <p14:tracePt t="27154" x="1798638" y="1265238"/>
          <p14:tracePt t="27171" x="1806575" y="1265238"/>
          <p14:tracePt t="27190" x="1812925" y="1265238"/>
          <p14:tracePt t="27559" x="1820863" y="1265238"/>
          <p14:tracePt t="27577" x="1828800" y="1265238"/>
          <p14:tracePt t="27594" x="1844675" y="1273175"/>
          <p14:tracePt t="27610" x="1858963" y="1279525"/>
          <p14:tracePt t="27612" x="1882775" y="1279525"/>
          <p14:tracePt t="27630" x="1897063" y="1279525"/>
          <p14:tracePt t="27650" x="1912938" y="1279525"/>
          <p14:tracePt t="27670" x="1920875" y="1279525"/>
          <p14:tracePt t="27690" x="1927225" y="1279525"/>
          <p14:tracePt t="27710" x="1935163" y="1279525"/>
          <p14:tracePt t="27731" x="1951038" y="1279525"/>
          <p14:tracePt t="27750" x="1973263" y="1279525"/>
          <p14:tracePt t="27771" x="1997075" y="1279525"/>
          <p14:tracePt t="27792" x="2011363" y="1279525"/>
          <p14:tracePt t="27811" x="2057400" y="1279525"/>
          <p14:tracePt t="27831" x="2111375" y="1279525"/>
          <p14:tracePt t="27851" x="2163763" y="1273175"/>
          <p14:tracePt t="27871" x="2193925" y="1265238"/>
          <p14:tracePt t="27873" x="2201863" y="1265238"/>
          <p14:tracePt t="27891" x="2217738" y="1265238"/>
          <p14:tracePt t="27912" x="2278063" y="1249363"/>
          <p14:tracePt t="27931" x="2392363" y="1227138"/>
          <p14:tracePt t="27951" x="2484438" y="1211263"/>
          <p14:tracePt t="27972" x="2552700" y="1203325"/>
          <p14:tracePt t="27991" x="2560638" y="1196975"/>
          <p14:tracePt t="28011" x="2606675" y="1196975"/>
          <p14:tracePt t="28031" x="2620963" y="1196975"/>
          <p14:tracePt t="28051" x="2636838" y="1196975"/>
          <p14:tracePt t="28071" x="2644775" y="1196975"/>
          <p14:tracePt t="28091" x="2651125" y="1196975"/>
          <p14:tracePt t="28112" x="2674938" y="1196975"/>
          <p14:tracePt t="28131" x="2697163" y="1196975"/>
          <p14:tracePt t="28151" x="2705100" y="1196975"/>
          <p14:tracePt t="28153" x="2713038" y="1196975"/>
          <p14:tracePt t="28172" x="2720975" y="1196975"/>
          <p14:tracePt t="28192" x="2735263" y="1196975"/>
          <p14:tracePt t="28211" x="2759075" y="1196975"/>
          <p14:tracePt t="28231" x="2773363" y="1203325"/>
          <p14:tracePt t="28251" x="2781300" y="1203325"/>
          <p14:tracePt t="28272" x="2789238" y="1203325"/>
          <p14:tracePt t="28292" x="2811463" y="1211263"/>
          <p14:tracePt t="28312" x="2827338" y="1219200"/>
          <p14:tracePt t="28332" x="2835275" y="1219200"/>
          <p14:tracePt t="28353" x="2849563" y="1219200"/>
          <p14:tracePt t="28401" x="2857500" y="1219200"/>
          <p14:tracePt t="28417" x="2857500" y="1227138"/>
          <p14:tracePt t="28432" x="2865438" y="1227138"/>
          <p14:tracePt t="28452" x="2879725" y="1227138"/>
          <p14:tracePt t="28696" x="2887663" y="1227138"/>
          <p14:tracePt t="28719" x="2895600" y="1227138"/>
          <p14:tracePt t="28740" x="2903538" y="1227138"/>
          <p14:tracePt t="28760" x="2911475" y="1227138"/>
          <p14:tracePt t="28828" x="2917825" y="1227138"/>
          <p14:tracePt t="28874" x="2925763" y="1227138"/>
          <p14:tracePt t="30587" x="2933700" y="1227138"/>
          <p14:tracePt t="30632" x="2941638" y="1227138"/>
          <p14:tracePt t="30653" x="2941638" y="1219200"/>
          <p14:tracePt t="30686" x="2949575" y="1219200"/>
          <p14:tracePt t="30697" x="2949575" y="1211263"/>
          <p14:tracePt t="30716" x="2949575" y="1203325"/>
          <p14:tracePt t="30741" x="2955925" y="1196975"/>
          <p14:tracePt t="30763" x="2955925" y="1189038"/>
          <p14:tracePt t="30776" x="2963863" y="1189038"/>
          <p14:tracePt t="30798" x="2963863" y="1181100"/>
          <p14:tracePt t="30820" x="2963863" y="1173163"/>
          <p14:tracePt t="30842" x="2971800" y="1165225"/>
          <p14:tracePt t="30865" x="2971800" y="1158875"/>
          <p14:tracePt t="30876" x="2971800" y="1150938"/>
          <p14:tracePt t="30897" x="2971800" y="1143000"/>
          <p14:tracePt t="30917" x="2971800" y="1127125"/>
          <p14:tracePt t="30936" x="2971800" y="1112838"/>
          <p14:tracePt t="30957" x="2971800" y="1096963"/>
          <p14:tracePt t="30977" x="2971800" y="1074738"/>
          <p14:tracePt t="30997" x="2971800" y="1066800"/>
          <p14:tracePt t="31017" x="2971800" y="1058863"/>
          <p14:tracePt t="31038" x="2963863" y="1050925"/>
          <p14:tracePt t="31057" x="2955925" y="1044575"/>
          <p14:tracePt t="31077" x="2955925" y="1036638"/>
          <p14:tracePt t="31098" x="2949575" y="1036638"/>
          <p14:tracePt t="31147" x="2949575" y="1028700"/>
          <p14:tracePt t="31170" x="2941638" y="1020763"/>
          <p14:tracePt t="31193" x="2911475" y="1006475"/>
          <p14:tracePt t="31207" x="2887663" y="990600"/>
          <p14:tracePt t="31221" x="2873375" y="982663"/>
          <p14:tracePt t="31237" x="2865438" y="974725"/>
          <p14:tracePt t="31361" x="2857500" y="974725"/>
          <p14:tracePt t="31396" x="2849563" y="974725"/>
          <p14:tracePt t="31421" x="2841625" y="974725"/>
          <p14:tracePt t="31446" x="2835275" y="974725"/>
          <p14:tracePt t="31484" x="2827338" y="974725"/>
          <p14:tracePt t="31518" x="2819400" y="974725"/>
          <p14:tracePt t="31534" x="2811463" y="974725"/>
          <p14:tracePt t="31552" x="2803525" y="974725"/>
          <p14:tracePt t="31573" x="2797175" y="974725"/>
          <p14:tracePt t="31595" x="2789238" y="974725"/>
          <p14:tracePt t="31607" x="2781300" y="974725"/>
          <p14:tracePt t="31629" x="2773363" y="974725"/>
          <p14:tracePt t="31641" x="2765425" y="974725"/>
          <p14:tracePt t="31658" x="2759075" y="974725"/>
          <p14:tracePt t="31678" x="2751138" y="974725"/>
          <p14:tracePt t="31698" x="2735263" y="982663"/>
          <p14:tracePt t="31738" x="2727325" y="990600"/>
          <p14:tracePt t="31758" x="2720975" y="990600"/>
          <p14:tracePt t="31778" x="2713038" y="998538"/>
          <p14:tracePt t="31798" x="2705100" y="1006475"/>
          <p14:tracePt t="31838" x="2682875" y="1020763"/>
          <p14:tracePt t="31858" x="2674938" y="1028700"/>
          <p14:tracePt t="31878" x="2667000" y="1050925"/>
          <p14:tracePt t="31898" x="2659063" y="1050925"/>
          <p14:tracePt t="31918" x="2644775" y="1074738"/>
          <p14:tracePt t="31938" x="2644775" y="1082675"/>
          <p14:tracePt t="31959" x="2636838" y="1096963"/>
          <p14:tracePt t="31979" x="2636838" y="1104900"/>
          <p14:tracePt t="31999" x="2628900" y="1112838"/>
          <p14:tracePt t="32019" x="2620963" y="1135063"/>
          <p14:tracePt t="32039" x="2620963" y="1143000"/>
          <p14:tracePt t="32059" x="2620963" y="1165225"/>
          <p14:tracePt t="32079" x="2620963" y="1173163"/>
          <p14:tracePt t="32080" x="2620963" y="1189038"/>
          <p14:tracePt t="32099" x="2620963" y="1196975"/>
          <p14:tracePt t="32119" x="2620963" y="1211263"/>
          <p14:tracePt t="32139" x="2620963" y="1235075"/>
          <p14:tracePt t="32159" x="2628900" y="1265238"/>
          <p14:tracePt t="32180" x="2636838" y="1295400"/>
          <p14:tracePt t="32201" x="2659063" y="1325563"/>
          <p14:tracePt t="32219" x="2667000" y="1333500"/>
          <p14:tracePt t="32240" x="2689225" y="1355725"/>
          <p14:tracePt t="32260" x="2720975" y="1379538"/>
          <p14:tracePt t="32263" x="2727325" y="1387475"/>
          <p14:tracePt t="32279" x="2735263" y="1393825"/>
          <p14:tracePt t="32299" x="2759075" y="1409700"/>
          <p14:tracePt t="32320" x="2781300" y="1417638"/>
          <p14:tracePt t="32339" x="2819400" y="1439863"/>
          <p14:tracePt t="32359" x="2841625" y="1447800"/>
          <p14:tracePt t="32379" x="2887663" y="1470025"/>
          <p14:tracePt t="32399" x="2933700" y="1485900"/>
          <p14:tracePt t="32419" x="2963863" y="1493838"/>
          <p14:tracePt t="32439" x="2963863" y="1501775"/>
          <p14:tracePt t="32459" x="3017838" y="1516063"/>
          <p14:tracePt t="32479" x="3070225" y="1524000"/>
          <p14:tracePt t="32499" x="3094038" y="1531938"/>
          <p14:tracePt t="32520" x="3140075" y="1554163"/>
          <p14:tracePt t="32539" x="3162300" y="1554163"/>
          <p14:tracePt t="32560" x="3192463" y="1562100"/>
          <p14:tracePt t="32580" x="3238500" y="1577975"/>
          <p14:tracePt t="32600" x="3268663" y="1577975"/>
          <p14:tracePt t="32620" x="3298825" y="1577975"/>
          <p14:tracePt t="32640" x="3330575" y="1577975"/>
          <p14:tracePt t="32661" x="3360738" y="1577975"/>
          <p14:tracePt t="32680" x="3390900" y="1577975"/>
          <p14:tracePt t="32700" x="3429000" y="1577975"/>
          <p14:tracePt t="32720" x="3451225" y="1577975"/>
          <p14:tracePt t="32722" x="3459163" y="1577975"/>
          <p14:tracePt t="32740" x="3489325" y="1577975"/>
          <p14:tracePt t="32761" x="3527425" y="1577975"/>
          <p14:tracePt t="32780" x="3603625" y="1562100"/>
          <p14:tracePt t="32800" x="3635375" y="1554163"/>
          <p14:tracePt t="32821" x="3641725" y="1554163"/>
          <p14:tracePt t="32823" x="3641725" y="1546225"/>
          <p14:tracePt t="32840" x="3657600" y="1546225"/>
          <p14:tracePt t="32860" x="3665538" y="1546225"/>
          <p14:tracePt t="32881" x="3679825" y="1531938"/>
          <p14:tracePt t="32901" x="3695700" y="1531938"/>
          <p14:tracePt t="32921" x="3711575" y="1516063"/>
          <p14:tracePt t="32940" x="3741738" y="1508125"/>
          <p14:tracePt t="32960" x="3756025" y="1501775"/>
          <p14:tracePt t="32980" x="3771900" y="1493838"/>
          <p14:tracePt t="33001" x="3787775" y="1485900"/>
          <p14:tracePt t="33021" x="3794125" y="1485900"/>
          <p14:tracePt t="33041" x="3810000" y="1470025"/>
          <p14:tracePt t="33061" x="3817938" y="1455738"/>
          <p14:tracePt t="33081" x="3832225" y="1439863"/>
          <p14:tracePt t="33083" x="3832225" y="1431925"/>
          <p14:tracePt t="33106" x="3848100" y="1409700"/>
          <p14:tracePt t="33128" x="3863975" y="1387475"/>
          <p14:tracePt t="33151" x="3863975" y="1379538"/>
          <p14:tracePt t="33173" x="3878263" y="1349375"/>
          <p14:tracePt t="33184" x="3878263" y="1341438"/>
          <p14:tracePt t="33206" x="3878263" y="1325563"/>
          <p14:tracePt t="33221" x="3886200" y="1317625"/>
          <p14:tracePt t="33242" x="3886200" y="1287463"/>
          <p14:tracePt t="33261" x="3886200" y="1265238"/>
          <p14:tracePt t="33281" x="3886200" y="1249363"/>
          <p14:tracePt t="33303" x="3886200" y="1227138"/>
          <p14:tracePt t="33322" x="3870325" y="1173163"/>
          <p14:tracePt t="33341" x="3870325" y="1150938"/>
          <p14:tracePt t="33361" x="3863975" y="1135063"/>
          <p14:tracePt t="33363" x="3856038" y="1127125"/>
          <p14:tracePt t="33382" x="3856038" y="1120775"/>
          <p14:tracePt t="33401" x="3825875" y="1074738"/>
          <p14:tracePt t="33421" x="3802063" y="1050925"/>
          <p14:tracePt t="33443" x="3787775" y="1036638"/>
          <p14:tracePt t="33461" x="3771900" y="1028700"/>
          <p14:tracePt t="33481" x="3725863" y="1006475"/>
          <p14:tracePt t="33501" x="3627438" y="968375"/>
          <p14:tracePt t="33522" x="3581400" y="944563"/>
          <p14:tracePt t="33542" x="3535363" y="930275"/>
          <p14:tracePt t="33562" x="3444875" y="906463"/>
          <p14:tracePt t="33582" x="3398838" y="892175"/>
          <p14:tracePt t="33602" x="3330575" y="876300"/>
          <p14:tracePt t="33622" x="3284538" y="868363"/>
          <p14:tracePt t="33642" x="3238500" y="860425"/>
          <p14:tracePt t="33663" x="3178175" y="838200"/>
          <p14:tracePt t="33682" x="3124200" y="830263"/>
          <p14:tracePt t="33702" x="3086100" y="830263"/>
          <p14:tracePt t="33722" x="3063875" y="830263"/>
          <p14:tracePt t="33742" x="3048000" y="830263"/>
          <p14:tracePt t="33762" x="3032125" y="830263"/>
          <p14:tracePt t="33782" x="3009900" y="830263"/>
          <p14:tracePt t="33802" x="2994025" y="830263"/>
          <p14:tracePt t="33842" x="2963863" y="846138"/>
          <p14:tracePt t="33862" x="2949575" y="846138"/>
          <p14:tracePt t="33883" x="2925763" y="854075"/>
          <p14:tracePt t="33903" x="2887663" y="854075"/>
          <p14:tracePt t="33903" x="2879725" y="854075"/>
          <p14:tracePt t="33922" x="2865438" y="860425"/>
          <p14:tracePt t="33943" x="2841625" y="868363"/>
          <p14:tracePt t="33963" x="2835275" y="876300"/>
          <p14:tracePt t="33983" x="2819400" y="884238"/>
          <p14:tracePt t="34002" x="2811463" y="892175"/>
          <p14:tracePt t="34004" x="2803525" y="892175"/>
          <p14:tracePt t="34022" x="2797175" y="898525"/>
          <p14:tracePt t="34042" x="2781300" y="906463"/>
          <p14:tracePt t="34062" x="2765425" y="922338"/>
          <p14:tracePt t="34083" x="2759075" y="930275"/>
          <p14:tracePt t="34085" x="2751138" y="936625"/>
          <p14:tracePt t="34106" x="2743200" y="944563"/>
          <p14:tracePt t="34122" x="2735263" y="944563"/>
          <p14:tracePt t="34142" x="2727325" y="960438"/>
          <p14:tracePt t="34163" x="2713038" y="982663"/>
          <p14:tracePt t="34182" x="2697163" y="982663"/>
          <p14:tracePt t="34203" x="2689225" y="1006475"/>
          <p14:tracePt t="34222" x="2682875" y="1028700"/>
          <p14:tracePt t="34243" x="2667000" y="1044575"/>
          <p14:tracePt t="34263" x="2659063" y="1058863"/>
          <p14:tracePt t="34283" x="2659063" y="1066800"/>
          <p14:tracePt t="34303" x="2659063" y="1074738"/>
          <p14:tracePt t="34323" x="2651125" y="1096963"/>
          <p14:tracePt t="34343" x="2651125" y="1104900"/>
          <p14:tracePt t="34383" x="2644775" y="1127125"/>
          <p14:tracePt t="34403" x="2644775" y="1135063"/>
          <p14:tracePt t="34423" x="2644775" y="1150938"/>
          <p14:tracePt t="34444" x="2644775" y="1158875"/>
          <p14:tracePt t="34463" x="2644775" y="1165225"/>
          <p14:tracePt t="34483" x="2644775" y="1189038"/>
          <p14:tracePt t="34503" x="2651125" y="1203325"/>
          <p14:tracePt t="34524" x="2659063" y="1219200"/>
          <p14:tracePt t="34544" x="2674938" y="1235075"/>
          <p14:tracePt t="34563" x="2674938" y="1241425"/>
          <p14:tracePt t="34584" x="2697163" y="1265238"/>
          <p14:tracePt t="34604" x="2705100" y="1273175"/>
          <p14:tracePt t="34624" x="2720975" y="1287463"/>
          <p14:tracePt t="34644" x="2727325" y="1295400"/>
          <p14:tracePt t="34664" x="2735263" y="1295400"/>
          <p14:tracePt t="34684" x="2751138" y="1303338"/>
          <p14:tracePt t="34704" x="2765425" y="1311275"/>
          <p14:tracePt t="34725" x="2781300" y="1325563"/>
          <p14:tracePt t="34744" x="2789238" y="1325563"/>
          <p14:tracePt t="34764" x="2811463" y="1341438"/>
          <p14:tracePt t="34784" x="2827338" y="1355725"/>
          <p14:tracePt t="34805" x="2841625" y="1363663"/>
          <p14:tracePt t="34825" x="2857500" y="1371600"/>
          <p14:tracePt t="34844" x="2895600" y="1387475"/>
          <p14:tracePt t="34864" x="2925763" y="1393825"/>
          <p14:tracePt t="34884" x="2949575" y="1401763"/>
          <p14:tracePt t="34904" x="2955925" y="1401763"/>
          <p14:tracePt t="34924" x="2963863" y="1409700"/>
          <p14:tracePt t="34945" x="2994025" y="1409700"/>
          <p14:tracePt t="34964" x="3001963" y="1409700"/>
          <p14:tracePt t="34984" x="3032125" y="1425575"/>
          <p14:tracePt t="35004" x="3040063" y="1425575"/>
          <p14:tracePt t="35025" x="3086100" y="1439863"/>
          <p14:tracePt t="35044" x="3108325" y="1439863"/>
          <p14:tracePt t="35064" x="3124200" y="1439863"/>
          <p14:tracePt t="35087" x="3140075" y="1439863"/>
          <p14:tracePt t="35109" x="3178175" y="1439863"/>
          <p14:tracePt t="35132" x="3216275" y="1439863"/>
          <p14:tracePt t="35145" x="3222625" y="1439863"/>
          <p14:tracePt t="35165" x="3246438" y="1439863"/>
          <p14:tracePt t="35185" x="3254375" y="1439863"/>
          <p14:tracePt t="35205" x="3268663" y="1439863"/>
          <p14:tracePt t="35226" x="3276600" y="1439863"/>
          <p14:tracePt t="35245" x="3292475" y="1439863"/>
          <p14:tracePt t="35265" x="3298825" y="1439863"/>
          <p14:tracePt t="35285" x="3306763" y="1439863"/>
          <p14:tracePt t="35306" x="3322638" y="1439863"/>
          <p14:tracePt t="35325" x="3336925" y="1439863"/>
          <p14:tracePt t="35345" x="3360738" y="1439863"/>
          <p14:tracePt t="35365" x="3368675" y="1439863"/>
          <p14:tracePt t="35366" x="3375025" y="1439863"/>
          <p14:tracePt t="35385" x="3382963" y="1439863"/>
          <p14:tracePt t="35405" x="3390900" y="1439863"/>
          <p14:tracePt t="35425" x="3406775" y="1439863"/>
          <p14:tracePt t="35446" x="3429000" y="1439863"/>
          <p14:tracePt t="35466" x="3444875" y="1439863"/>
          <p14:tracePt t="35468" x="3451225" y="1439863"/>
          <p14:tracePt t="35492" x="3467100" y="1439863"/>
          <p14:tracePt t="35506" x="3475038" y="1439863"/>
          <p14:tracePt t="35526" x="3497263" y="1439863"/>
          <p14:tracePt t="35546" x="3505200" y="1439863"/>
          <p14:tracePt t="35548" x="3521075" y="1439863"/>
          <p14:tracePt t="35565" x="3535363" y="1439863"/>
          <p14:tracePt t="35585" x="3543300" y="1439863"/>
          <p14:tracePt t="35606" x="3573463" y="1431925"/>
          <p14:tracePt t="35626" x="3589338" y="1431925"/>
          <p14:tracePt t="35647" x="3603625" y="1431925"/>
          <p14:tracePt t="35650" x="3611563" y="1431925"/>
          <p14:tracePt t="35672" x="3635375" y="1417638"/>
          <p14:tracePt t="35686" x="3649663" y="1417638"/>
          <p14:tracePt t="35706" x="3657600" y="1417638"/>
          <p14:tracePt t="35727" x="3687763" y="1401763"/>
          <p14:tracePt t="35746" x="3703638" y="1401763"/>
          <p14:tracePt t="35766" x="3725863" y="1393825"/>
          <p14:tracePt t="35786" x="3733800" y="1393825"/>
          <p14:tracePt t="35807" x="3756025" y="1379538"/>
          <p14:tracePt t="35826" x="3756025" y="1371600"/>
          <p14:tracePt t="35829" x="3763963" y="1371600"/>
          <p14:tracePt t="35846" x="3771900" y="1363663"/>
          <p14:tracePt t="35867" x="3779838" y="1355725"/>
          <p14:tracePt t="35886" x="3779838" y="1349375"/>
          <p14:tracePt t="35906" x="3787775" y="1325563"/>
          <p14:tracePt t="35926" x="3787775" y="1317625"/>
          <p14:tracePt t="35946" x="3787775" y="1295400"/>
          <p14:tracePt t="35966" x="3794125" y="1279525"/>
          <p14:tracePt t="35986" x="3794125" y="1249363"/>
          <p14:tracePt t="36007" x="3794125" y="1241425"/>
          <p14:tracePt t="36027" x="3794125" y="1227138"/>
          <p14:tracePt t="36046" x="3794125" y="1189038"/>
          <p14:tracePt t="36066" x="3794125" y="1165225"/>
          <p14:tracePt t="36086" x="3787775" y="1135063"/>
          <p14:tracePt t="36106" x="3787775" y="1127125"/>
          <p14:tracePt t="36127" x="3779838" y="1104900"/>
          <p14:tracePt t="36147" x="3763963" y="1082675"/>
          <p14:tracePt t="36167" x="3756025" y="1066800"/>
          <p14:tracePt t="36188" x="3749675" y="1058863"/>
          <p14:tracePt t="36207" x="3741738" y="1050925"/>
          <p14:tracePt t="36227" x="3733800" y="1036638"/>
          <p14:tracePt t="36247" x="3717925" y="1020763"/>
          <p14:tracePt t="36267" x="3703638" y="1006475"/>
          <p14:tracePt t="36288" x="3695700" y="1006475"/>
          <p14:tracePt t="36307" x="3679825" y="990600"/>
          <p14:tracePt t="36327" x="3641725" y="968375"/>
          <p14:tracePt t="36347" x="3619500" y="960438"/>
          <p14:tracePt t="36367" x="3603625" y="944563"/>
          <p14:tracePt t="36387" x="3597275" y="944563"/>
          <p14:tracePt t="36407" x="3573463" y="944563"/>
          <p14:tracePt t="36427" x="3521075" y="930275"/>
          <p14:tracePt t="36448" x="3451225" y="922338"/>
          <p14:tracePt t="36467" x="3406775" y="914400"/>
          <p14:tracePt t="36487" x="3314700" y="906463"/>
          <p14:tracePt t="36508" x="3268663" y="892175"/>
          <p14:tracePt t="36527" x="3208338" y="884238"/>
          <p14:tracePt t="36547" x="3170238" y="884238"/>
          <p14:tracePt t="36567" x="3162300" y="884238"/>
          <p14:tracePt t="36587" x="3140075" y="884238"/>
          <p14:tracePt t="36608" x="3101975" y="884238"/>
          <p14:tracePt t="36627" x="3055938" y="884238"/>
          <p14:tracePt t="36648" x="3025775" y="884238"/>
          <p14:tracePt t="36650" x="3017838" y="884238"/>
          <p14:tracePt t="36667" x="3001963" y="884238"/>
          <p14:tracePt t="36687" x="2987675" y="884238"/>
          <p14:tracePt t="36707" x="2971800" y="884238"/>
          <p14:tracePt t="36728" x="2955925" y="884238"/>
          <p14:tracePt t="36748" x="2941638" y="884238"/>
          <p14:tracePt t="36768" x="2925763" y="884238"/>
          <p14:tracePt t="36789" x="2911475" y="884238"/>
          <p14:tracePt t="36808" x="2903538" y="884238"/>
          <p14:tracePt t="36828" x="2895600" y="884238"/>
          <p14:tracePt t="36848" x="2879725" y="898525"/>
          <p14:tracePt t="36868" x="2857500" y="898525"/>
          <p14:tracePt t="36888" x="2835275" y="914400"/>
          <p14:tracePt t="36908" x="2827338" y="930275"/>
          <p14:tracePt t="36948" x="2811463" y="930275"/>
          <p14:tracePt t="36968" x="2797175" y="952500"/>
          <p14:tracePt t="36988" x="2781300" y="968375"/>
          <p14:tracePt t="37008" x="2773363" y="998538"/>
          <p14:tracePt t="37028" x="2765425" y="1006475"/>
          <p14:tracePt t="37048" x="2759075" y="1028700"/>
          <p14:tracePt t="37068" x="2759075" y="1036638"/>
          <p14:tracePt t="37088" x="2751138" y="1044575"/>
          <p14:tracePt t="37108" x="2751138" y="1050925"/>
          <p14:tracePt t="37128" x="2743200" y="1066800"/>
          <p14:tracePt t="37148" x="2735263" y="1082675"/>
          <p14:tracePt t="37169" x="2735263" y="1089025"/>
          <p14:tracePt t="37189" x="2727325" y="1096963"/>
          <p14:tracePt t="37209" x="2727325" y="1104900"/>
          <p14:tracePt t="43021" x="2720975" y="1104900"/>
          <p14:tracePt t="43046" x="2667000" y="1120775"/>
          <p14:tracePt t="43074" x="2590800" y="1127125"/>
          <p14:tracePt t="43078" x="2536825" y="1135063"/>
          <p14:tracePt t="43110" x="2422525" y="1143000"/>
          <p14:tracePt t="43141" x="2354263" y="1143000"/>
          <p14:tracePt t="43143" x="2301875" y="1135063"/>
          <p14:tracePt t="43160" x="2239963" y="1127125"/>
          <p14:tracePt t="43180" x="2163763" y="1127125"/>
          <p14:tracePt t="43200" x="2049463" y="1127125"/>
          <p14:tracePt t="43220" x="2011363" y="1127125"/>
          <p14:tracePt t="43240" x="1943100" y="1127125"/>
          <p14:tracePt t="43261" x="1905000" y="1127125"/>
          <p14:tracePt t="43280" x="1889125" y="1127125"/>
          <p14:tracePt t="43300" x="1858963" y="1127125"/>
          <p14:tracePt t="43321" x="1836738" y="1127125"/>
          <p14:tracePt t="43324" x="1798638" y="1135063"/>
          <p14:tracePt t="43346" x="1744663" y="1143000"/>
          <p14:tracePt t="43368" x="1698625" y="1143000"/>
          <p14:tracePt t="43391" x="1630363" y="1150938"/>
          <p14:tracePt t="43402" x="1608138" y="1150938"/>
          <p14:tracePt t="43420" x="1546225" y="1150938"/>
          <p14:tracePt t="43440" x="1501775" y="1150938"/>
          <p14:tracePt t="43461" x="1477963" y="1150938"/>
          <p14:tracePt t="43482" x="1431925" y="1150938"/>
          <p14:tracePt t="43500" x="1425575" y="1150938"/>
          <p14:tracePt t="43521" x="1393825" y="1165225"/>
          <p14:tracePt t="43541" x="1371600" y="1165225"/>
          <p14:tracePt t="43561" x="1355725" y="1173163"/>
          <p14:tracePt t="43581" x="1341438" y="1181100"/>
          <p14:tracePt t="43601" x="1317625" y="1189038"/>
          <p14:tracePt t="43621" x="1295400" y="1196975"/>
          <p14:tracePt t="43641" x="1279525" y="1196975"/>
          <p14:tracePt t="43661" x="1249363" y="1203325"/>
          <p14:tracePt t="43682" x="1235075" y="1203325"/>
          <p14:tracePt t="43685" x="1219200" y="1211263"/>
          <p14:tracePt t="43707" x="1196975" y="1219200"/>
          <p14:tracePt t="43729" x="1189038" y="1219200"/>
          <p14:tracePt t="43751" x="1165225" y="1235075"/>
          <p14:tracePt t="43764" x="1158875" y="1235075"/>
          <p14:tracePt t="43781" x="1135063" y="1241425"/>
          <p14:tracePt t="43801" x="1120775" y="1249363"/>
          <p14:tracePt t="43822" x="1104900" y="1265238"/>
          <p14:tracePt t="43841" x="1096963" y="1265238"/>
          <p14:tracePt t="43861" x="1082675" y="1273175"/>
          <p14:tracePt t="43881" x="1082675" y="1279525"/>
          <p14:tracePt t="44236" x="1089025" y="1287463"/>
          <p14:tracePt t="44253" x="1112838" y="1295400"/>
          <p14:tracePt t="44270" x="1150938" y="1295400"/>
          <p14:tracePt t="44284" x="1173163" y="1295400"/>
          <p14:tracePt t="44302" x="1211263" y="1295400"/>
          <p14:tracePt t="44323" x="1227138" y="1295400"/>
          <p14:tracePt t="44326" x="1241425" y="1295400"/>
          <p14:tracePt t="44342" x="1249363" y="1295400"/>
          <p14:tracePt t="44362" x="1273175" y="1295400"/>
          <p14:tracePt t="44382" x="1279525" y="1295400"/>
          <p14:tracePt t="44402" x="1295400" y="1295400"/>
          <p14:tracePt t="44422" x="1311275" y="1295400"/>
          <p14:tracePt t="44442" x="1341438" y="1295400"/>
          <p14:tracePt t="44463" x="1371600" y="1295400"/>
          <p14:tracePt t="44483" x="1393825" y="1295400"/>
          <p14:tracePt t="44502" x="1401763" y="1295400"/>
          <p14:tracePt t="44522" x="1417638" y="1295400"/>
          <p14:tracePt t="44526" x="1425575" y="1295400"/>
          <p14:tracePt t="44542" x="1431925" y="1295400"/>
          <p14:tracePt t="44562" x="1447800" y="1295400"/>
          <p14:tracePt t="44582" x="1463675" y="1295400"/>
          <p14:tracePt t="44622" x="1470025" y="1287463"/>
          <p14:tracePt t="44643" x="1485900" y="1287463"/>
          <p14:tracePt t="44663" x="1493838" y="1287463"/>
          <p14:tracePt t="44683" x="1501775" y="1287463"/>
          <p14:tracePt t="44719" x="1508125" y="1287463"/>
          <p14:tracePt t="44786" x="1508125" y="1279525"/>
          <p14:tracePt t="45114" x="1516063" y="1279525"/>
          <p14:tracePt t="45138" x="1524000" y="1279525"/>
          <p14:tracePt t="45156" x="1531938" y="1279525"/>
          <p14:tracePt t="45174" x="1554163" y="1279525"/>
          <p14:tracePt t="45185" x="1570038" y="1279525"/>
          <p14:tracePt t="45204" x="1584325" y="1279525"/>
          <p14:tracePt t="45609" x="1592263" y="1279525"/>
          <p14:tracePt t="45632" x="1600200" y="1279525"/>
          <p14:tracePt t="45655" x="1616075" y="1279525"/>
          <p14:tracePt t="45677" x="1622425" y="1279525"/>
          <p14:tracePt t="45691" x="1630363" y="1279525"/>
          <p14:tracePt t="45705" x="1638300" y="1279525"/>
          <p14:tracePt t="46116" x="1638300" y="1273175"/>
          <p14:tracePt t="46131" x="1638300" y="1257300"/>
          <p14:tracePt t="46146" x="1646238" y="1241425"/>
          <p14:tracePt t="46166" x="1654175" y="1219200"/>
          <p14:tracePt t="46186" x="1660525" y="1189038"/>
          <p14:tracePt t="46206" x="1660525" y="1158875"/>
          <p14:tracePt t="46226" x="1660525" y="1143000"/>
          <p14:tracePt t="46246" x="1660525" y="1120775"/>
          <p14:tracePt t="46266" x="1646238" y="1112838"/>
          <p14:tracePt t="46286" x="1638300" y="1096963"/>
          <p14:tracePt t="46307" x="1622425" y="1089025"/>
          <p14:tracePt t="46326" x="1616075" y="1082675"/>
          <p14:tracePt t="46328" x="1600200" y="1074738"/>
          <p14:tracePt t="46346" x="1577975" y="1058863"/>
          <p14:tracePt t="46366" x="1524000" y="1044575"/>
          <p14:tracePt t="46386" x="1501775" y="1036638"/>
          <p14:tracePt t="46406" x="1485900" y="1028700"/>
          <p14:tracePt t="46426" x="1477963" y="1028700"/>
          <p14:tracePt t="46446" x="1463675" y="1028700"/>
          <p14:tracePt t="46466" x="1455738" y="1028700"/>
          <p14:tracePt t="46486" x="1431925" y="1028700"/>
          <p14:tracePt t="46507" x="1409700" y="1028700"/>
          <p14:tracePt t="46509" x="1393825" y="1028700"/>
          <p14:tracePt t="46527" x="1379538" y="1028700"/>
          <p14:tracePt t="46546" x="1341438" y="1028700"/>
          <p14:tracePt t="46566" x="1303338" y="1028700"/>
          <p14:tracePt t="46586" x="1279525" y="1028700"/>
          <p14:tracePt t="46609" x="1265238" y="1028700"/>
          <p14:tracePt t="46631" x="1257300" y="1028700"/>
          <p14:tracePt t="46646" x="1249363" y="1028700"/>
          <p14:tracePt t="46667" x="1241425" y="1044575"/>
          <p14:tracePt t="46687" x="1219200" y="1050925"/>
          <p14:tracePt t="46707" x="1211263" y="1058863"/>
          <p14:tracePt t="46727" x="1181100" y="1074738"/>
          <p14:tracePt t="46747" x="1143000" y="1096963"/>
          <p14:tracePt t="46767" x="1135063" y="1104900"/>
          <p14:tracePt t="46787" x="1135063" y="1112838"/>
          <p14:tracePt t="46789" x="1120775" y="1120775"/>
          <p14:tracePt t="46812" x="1112838" y="1135063"/>
          <p14:tracePt t="46834" x="1104900" y="1143000"/>
          <p14:tracePt t="46847" x="1096963" y="1165225"/>
          <p14:tracePt t="46867" x="1096963" y="1173163"/>
          <p14:tracePt t="46890" x="1096963" y="1181100"/>
          <p14:tracePt t="46907" x="1089025" y="1181100"/>
          <p14:tracePt t="46927" x="1089025" y="1196975"/>
          <p14:tracePt t="46947" x="1089025" y="1227138"/>
          <p14:tracePt t="46967" x="1089025" y="1241425"/>
          <p14:tracePt t="46969" x="1089025" y="1265238"/>
          <p14:tracePt t="46987" x="1089025" y="1273175"/>
          <p14:tracePt t="47007" x="1096963" y="1303338"/>
          <p14:tracePt t="47028" x="1112838" y="1317625"/>
          <p14:tracePt t="47047" x="1127125" y="1333500"/>
          <p14:tracePt t="47067" x="1143000" y="1341438"/>
          <p14:tracePt t="47087" x="1165225" y="1355725"/>
          <p14:tracePt t="47108" x="1227138" y="1387475"/>
          <p14:tracePt t="47127" x="1265238" y="1393825"/>
          <p14:tracePt t="47147" x="1287463" y="1401763"/>
          <p14:tracePt t="47149" x="1311275" y="1409700"/>
          <p14:tracePt t="47168" x="1341438" y="1409700"/>
          <p14:tracePt t="47187" x="1363663" y="1425575"/>
          <p14:tracePt t="47207" x="1425575" y="1447800"/>
          <p14:tracePt t="47228" x="1447800" y="1455738"/>
          <p14:tracePt t="47247" x="1470025" y="1463675"/>
          <p14:tracePt t="47268" x="1493838" y="1470025"/>
          <p14:tracePt t="47288" x="1524000" y="1477963"/>
          <p14:tracePt t="47310" x="1584325" y="1477963"/>
          <p14:tracePt t="47328" x="1600200" y="1477963"/>
          <p14:tracePt t="47330" x="1622425" y="1477963"/>
          <p14:tracePt t="47348" x="1630363" y="1477963"/>
          <p14:tracePt t="47368" x="1668463" y="1485900"/>
          <p14:tracePt t="47389" x="1706563" y="1493838"/>
          <p14:tracePt t="47408" x="1744663" y="1493838"/>
          <p14:tracePt t="47428" x="1774825" y="1493838"/>
          <p14:tracePt t="47449" x="1798638" y="1493838"/>
          <p14:tracePt t="47468" x="1820863" y="1493838"/>
          <p14:tracePt t="47488" x="1851025" y="1501775"/>
          <p14:tracePt t="47508" x="1882775" y="1501775"/>
          <p14:tracePt t="47509" x="1889125" y="1501775"/>
          <p14:tracePt t="47533" x="1920875" y="1501775"/>
          <p14:tracePt t="47556" x="1943100" y="1501775"/>
          <p14:tracePt t="47578" x="1951038" y="1501775"/>
          <p14:tracePt t="47588" x="1981200" y="1501775"/>
          <p14:tracePt t="47608" x="2035175" y="1501775"/>
          <p14:tracePt t="47628" x="2049463" y="1501775"/>
          <p14:tracePt t="47648" x="2087563" y="1501775"/>
          <p14:tracePt t="47669" x="2103438" y="1501775"/>
          <p14:tracePt t="47688" x="2133600" y="1501775"/>
          <p14:tracePt t="47708" x="2149475" y="1493838"/>
          <p14:tracePt t="47729" x="2171700" y="1485900"/>
          <p14:tracePt t="47748" x="2193925" y="1477963"/>
          <p14:tracePt t="47769" x="2217738" y="1470025"/>
          <p14:tracePt t="47788" x="2225675" y="1470025"/>
          <p14:tracePt t="47809" x="2232025" y="1463675"/>
          <p14:tracePt t="47829" x="2247900" y="1447800"/>
          <p14:tracePt t="47849" x="2247900" y="1439863"/>
          <p14:tracePt t="47869" x="2255838" y="1431925"/>
          <p14:tracePt t="47870" x="2255838" y="1425575"/>
          <p14:tracePt t="47892" x="2270125" y="1417638"/>
          <p14:tracePt t="47909" x="2270125" y="1409700"/>
          <p14:tracePt t="47929" x="2278063" y="1393825"/>
          <p14:tracePt t="47949" x="2286000" y="1363663"/>
          <p14:tracePt t="47969" x="2286000" y="1349375"/>
          <p14:tracePt t="47989" x="2293938" y="1325563"/>
          <p14:tracePt t="48009" x="2293938" y="1295400"/>
          <p14:tracePt t="48029" x="2293938" y="1273175"/>
          <p14:tracePt t="48049" x="2293938" y="1257300"/>
          <p14:tracePt t="48069" x="2293938" y="1241425"/>
          <p14:tracePt t="48089" x="2286000" y="1203325"/>
          <p14:tracePt t="48109" x="2263775" y="1173163"/>
          <p14:tracePt t="48129" x="2232025" y="1127125"/>
          <p14:tracePt t="48149" x="2232025" y="1120775"/>
          <p14:tracePt t="48170" x="2209800" y="1096963"/>
          <p14:tracePt t="48189" x="2193925" y="1082675"/>
          <p14:tracePt t="48209" x="2163763" y="1066800"/>
          <p14:tracePt t="48229" x="2065338" y="1020763"/>
          <p14:tracePt t="48249" x="2027238" y="1006475"/>
          <p14:tracePt t="48269" x="1958975" y="974725"/>
          <p14:tracePt t="48289" x="1927225" y="968375"/>
          <p14:tracePt t="48311" x="1912938" y="960438"/>
          <p14:tracePt t="48330" x="1889125" y="952500"/>
          <p14:tracePt t="48331" x="1882775" y="952500"/>
          <p14:tracePt t="48349" x="1866900" y="944563"/>
          <p14:tracePt t="48370" x="1806575" y="930275"/>
          <p14:tracePt t="48390" x="1782763" y="930275"/>
          <p14:tracePt t="48410" x="1744663" y="914400"/>
          <p14:tracePt t="48430" x="1736725" y="914400"/>
          <p14:tracePt t="48431" x="1722438" y="906463"/>
          <p14:tracePt t="48450" x="1698625" y="906463"/>
          <p14:tracePt t="48470" x="1676400" y="906463"/>
          <p14:tracePt t="48490" x="1646238" y="906463"/>
          <p14:tracePt t="48510" x="1622425" y="906463"/>
          <p14:tracePt t="48534" x="1592263" y="906463"/>
          <p14:tracePt t="48550" x="1570038" y="906463"/>
          <p14:tracePt t="48570" x="1546225" y="914400"/>
          <p14:tracePt t="48591" x="1501775" y="914400"/>
          <p14:tracePt t="48610" x="1493838" y="914400"/>
          <p14:tracePt t="48630" x="1477963" y="914400"/>
          <p14:tracePt t="48651" x="1447800" y="922338"/>
          <p14:tracePt t="48670" x="1425575" y="930275"/>
          <p14:tracePt t="48691" x="1409700" y="936625"/>
          <p14:tracePt t="48710" x="1393825" y="936625"/>
          <p14:tracePt t="48731" x="1363663" y="944563"/>
          <p14:tracePt t="48751" x="1303338" y="952500"/>
          <p14:tracePt t="48771" x="1273175" y="960438"/>
          <p14:tracePt t="48791" x="1241425" y="974725"/>
          <p14:tracePt t="48810" x="1227138" y="974725"/>
          <p14:tracePt t="48831" x="1203325" y="982663"/>
          <p14:tracePt t="48851" x="1173163" y="990600"/>
          <p14:tracePt t="48871" x="1158875" y="998538"/>
          <p14:tracePt t="48891" x="1143000" y="1006475"/>
          <p14:tracePt t="48911" x="1135063" y="1012825"/>
          <p14:tracePt t="48931" x="1127125" y="1020763"/>
          <p14:tracePt t="48952" x="1112838" y="1020763"/>
          <p14:tracePt t="48991" x="1104900" y="1028700"/>
          <p14:tracePt t="49012" x="1096963" y="1028700"/>
          <p14:tracePt t="49434" x="1089025" y="1028700"/>
          <p14:tracePt t="49490" x="1082675" y="1028700"/>
          <p14:tracePt t="49546" x="1074738" y="1028700"/>
          <p14:tracePt t="49557" x="1066800" y="1028700"/>
          <p14:tracePt t="49591" x="1058863" y="1028700"/>
          <p14:tracePt t="49601" x="1050925" y="1036638"/>
          <p14:tracePt t="49613" x="1044575" y="1036638"/>
          <p14:tracePt t="49632" x="1036638" y="1044575"/>
          <p14:tracePt t="49652" x="1012825" y="1044575"/>
          <p14:tracePt t="49672" x="1006475" y="1044575"/>
          <p14:tracePt t="49692" x="998538" y="1050925"/>
          <p14:tracePt t="49712" x="990600" y="1050925"/>
          <p14:tracePt t="49732" x="982663" y="1058863"/>
          <p14:tracePt t="49772" x="974725" y="1066800"/>
          <p14:tracePt t="49792" x="968375" y="1074738"/>
          <p14:tracePt t="49812" x="960438" y="1082675"/>
          <p14:tracePt t="49849" x="952500" y="1089025"/>
          <p14:tracePt t="49861" x="944563" y="1089025"/>
          <p14:tracePt t="49874" x="944563" y="1096963"/>
          <p14:tracePt t="49896" x="936625" y="1104900"/>
          <p14:tracePt t="49913" x="936625" y="1112838"/>
          <p14:tracePt t="49939" x="930275" y="1112838"/>
          <p14:tracePt t="49952" x="930275" y="1120775"/>
          <p14:tracePt t="49973" x="930275" y="1127125"/>
          <p14:tracePt t="49992" x="922338" y="1127125"/>
          <p14:tracePt t="50013" x="914400" y="1135063"/>
          <p14:tracePt t="50033" x="906463" y="1143000"/>
          <p14:tracePt t="50053" x="906463" y="1150938"/>
          <p14:tracePt t="50077" x="898525" y="1150938"/>
          <p14:tracePt t="50099" x="898525" y="1158875"/>
          <p14:tracePt t="50121" x="892175" y="1165225"/>
          <p14:tracePt t="50133" x="884238" y="1165225"/>
          <p14:tracePt t="50153" x="884238" y="1173163"/>
          <p14:tracePt t="50173" x="884238" y="1181100"/>
          <p14:tracePt t="50193" x="876300" y="1189038"/>
          <p14:tracePt t="50213" x="876300" y="1196975"/>
          <p14:tracePt t="50234" x="876300" y="1203325"/>
          <p14:tracePt t="50254" x="868363" y="1211263"/>
          <p14:tracePt t="50273" x="868363" y="1219200"/>
          <p14:tracePt t="50295" x="868363" y="1227138"/>
          <p14:tracePt t="50314" x="868363" y="1235075"/>
          <p14:tracePt t="50335" x="868363" y="1241425"/>
          <p14:tracePt t="50354" x="860425" y="1241425"/>
          <p14:tracePt t="50374" x="860425" y="1249363"/>
          <p14:tracePt t="50394" x="860425" y="1257300"/>
          <p14:tracePt t="50439" x="860425" y="1265238"/>
          <p14:tracePt t="50460" x="860425" y="1273175"/>
          <p14:tracePt t="50482" x="860425" y="1295400"/>
          <p14:tracePt t="50526" x="860425" y="1303338"/>
          <p14:tracePt t="50537" x="860425" y="1311275"/>
          <p14:tracePt t="50554" x="860425" y="1317625"/>
          <p14:tracePt t="50575" x="860425" y="1333500"/>
          <p14:tracePt t="50594" x="860425" y="1349375"/>
          <p14:tracePt t="50614" x="868363" y="1349375"/>
          <p14:tracePt t="50616" x="868363" y="1355725"/>
          <p14:tracePt t="50660" x="876300" y="1371600"/>
          <p14:tracePt t="50683" x="884238" y="1379538"/>
          <p14:tracePt t="50694" x="892175" y="1393825"/>
          <p14:tracePt t="50714" x="898525" y="1393825"/>
          <p14:tracePt t="50734" x="898525" y="1401763"/>
          <p14:tracePt t="50763" x="906463" y="1401763"/>
          <p14:tracePt t="50784" x="906463" y="1409700"/>
          <p14:tracePt t="50797" x="922338" y="1417638"/>
          <p14:tracePt t="50814" x="936625" y="1425575"/>
          <p14:tracePt t="50835" x="960438" y="1431925"/>
          <p14:tracePt t="50855" x="982663" y="1431925"/>
          <p14:tracePt t="50875" x="1006475" y="1439863"/>
          <p14:tracePt t="50895" x="1020763" y="1447800"/>
          <p14:tracePt t="50915" x="1074738" y="1463675"/>
          <p14:tracePt t="50935" x="1089025" y="1470025"/>
          <p14:tracePt t="50955" x="1112838" y="1470025"/>
          <p14:tracePt t="50976" x="1127125" y="1470025"/>
          <p14:tracePt t="50995" x="1135063" y="1470025"/>
          <p14:tracePt t="51015" x="1165225" y="1455738"/>
          <p14:tracePt t="51035" x="1181100" y="1447800"/>
          <p14:tracePt t="51055" x="1203325" y="1439863"/>
          <p14:tracePt t="51076" x="1235075" y="1417638"/>
          <p14:tracePt t="51095" x="1257300" y="1401763"/>
          <p14:tracePt t="51115" x="1273175" y="1393825"/>
          <p14:tracePt t="51135" x="1279525" y="1379538"/>
          <p14:tracePt t="51155" x="1287463" y="1371600"/>
          <p14:tracePt t="51175" x="1295400" y="1371600"/>
          <p14:tracePt t="51195" x="1311275" y="1349375"/>
          <p14:tracePt t="51215" x="1311275" y="1325563"/>
          <p14:tracePt t="51236" x="1317625" y="1303338"/>
          <p14:tracePt t="51255" x="1317625" y="1295400"/>
          <p14:tracePt t="51257" x="1325563" y="1295400"/>
          <p14:tracePt t="51275" x="1325563" y="1279525"/>
          <p14:tracePt t="51295" x="1325563" y="1273175"/>
          <p14:tracePt t="51315" x="1325563" y="1241425"/>
          <p14:tracePt t="51335" x="1325563" y="1219200"/>
          <p14:tracePt t="51376" x="1325563" y="1196975"/>
          <p14:tracePt t="51396" x="1325563" y="1173163"/>
          <p14:tracePt t="51416" x="1325563" y="1158875"/>
          <p14:tracePt t="51436" x="1317625" y="1143000"/>
          <p14:tracePt t="51456" x="1311275" y="1120775"/>
          <p14:tracePt t="51476" x="1295400" y="1096963"/>
          <p14:tracePt t="51496" x="1287463" y="1082675"/>
          <p14:tracePt t="51516" x="1265238" y="1058863"/>
          <p14:tracePt t="51536" x="1265238" y="1050925"/>
          <p14:tracePt t="51556" x="1249363" y="1036638"/>
          <p14:tracePt t="51576" x="1235075" y="1020763"/>
          <p14:tracePt t="51596" x="1227138" y="1020763"/>
          <p14:tracePt t="51618" x="1227138" y="1012825"/>
          <p14:tracePt t="51636" x="1219200" y="1012825"/>
          <p14:tracePt t="51656" x="1211263" y="1012825"/>
          <p14:tracePt t="51676" x="1196975" y="998538"/>
          <p14:tracePt t="51696" x="1189038" y="998538"/>
          <p14:tracePt t="51719" x="1158875" y="998538"/>
          <p14:tracePt t="51742" x="1143000" y="990600"/>
          <p14:tracePt t="51756" x="1127125" y="990600"/>
          <p14:tracePt t="51776" x="1120775" y="990600"/>
          <p14:tracePt t="51797" x="1066800" y="982663"/>
          <p14:tracePt t="51816" x="1058863" y="982663"/>
          <p14:tracePt t="51836" x="1036638" y="982663"/>
          <p14:tracePt t="51857" x="1020763" y="982663"/>
          <p14:tracePt t="51877" x="1006475" y="990600"/>
          <p14:tracePt t="51896" x="990600" y="998538"/>
          <p14:tracePt t="51899" x="968375" y="998538"/>
          <p14:tracePt t="51916" x="960438" y="1006475"/>
          <p14:tracePt t="51937" x="944563" y="1012825"/>
          <p14:tracePt t="51957" x="930275" y="1012825"/>
          <p14:tracePt t="51977" x="922338" y="1020763"/>
          <p14:tracePt t="51997" x="922338" y="1028700"/>
          <p14:tracePt t="51999" x="914400" y="1028700"/>
          <p14:tracePt t="52017" x="906463" y="1036638"/>
          <p14:tracePt t="52042" x="892175" y="1044575"/>
          <p14:tracePt t="52057" x="868363" y="1066800"/>
          <p14:tracePt t="52077" x="868363" y="1074738"/>
          <p14:tracePt t="52079" x="860425" y="1074738"/>
          <p14:tracePt t="52097" x="846138" y="1089025"/>
          <p14:tracePt t="52117" x="830263" y="1120775"/>
          <p14:tracePt t="52137" x="822325" y="1143000"/>
          <p14:tracePt t="52157" x="815975" y="1150938"/>
          <p14:tracePt t="52177" x="815975" y="1165225"/>
          <p14:tracePt t="52197" x="815975" y="1173163"/>
          <p14:tracePt t="52217" x="815975" y="1196975"/>
          <p14:tracePt t="52237" x="815975" y="1219200"/>
          <p14:tracePt t="52257" x="815975" y="1227138"/>
          <p14:tracePt t="52278" x="815975" y="1257300"/>
          <p14:tracePt t="52304" x="815975" y="1265238"/>
          <p14:tracePt t="52318" x="815975" y="1273175"/>
          <p14:tracePt t="52337" x="815975" y="1279525"/>
          <p14:tracePt t="52357" x="815975" y="1287463"/>
          <p14:tracePt t="52377" x="815975" y="1303338"/>
          <p14:tracePt t="52397" x="815975" y="1311275"/>
          <p14:tracePt t="52417" x="815975" y="1317625"/>
          <p14:tracePt t="52437" x="822325" y="1325563"/>
          <p14:tracePt t="52460" x="822325" y="1333500"/>
          <p14:tracePt t="52485" x="830263" y="1341438"/>
          <p14:tracePt t="52498" x="838200" y="1341438"/>
          <p14:tracePt t="52518" x="846138" y="1349375"/>
          <p14:tracePt t="52538" x="854075" y="1363663"/>
          <p14:tracePt t="52558" x="892175" y="1387475"/>
          <p14:tracePt t="52578" x="906463" y="1401763"/>
          <p14:tracePt t="52598" x="952500" y="1417638"/>
          <p14:tracePt t="52618" x="968375" y="1417638"/>
          <p14:tracePt t="52658" x="1012825" y="1417638"/>
          <p14:tracePt t="52678" x="1028700" y="1417638"/>
          <p14:tracePt t="52698" x="1066800" y="1425575"/>
          <p14:tracePt t="52718" x="1120775" y="1425575"/>
          <p14:tracePt t="52738" x="1158875" y="1425575"/>
          <p14:tracePt t="52758" x="1211263" y="1425575"/>
          <p14:tracePt t="52779" x="1235075" y="1417638"/>
          <p14:tracePt t="52798" x="1279525" y="1417638"/>
          <p14:tracePt t="52818" x="1287463" y="1417638"/>
          <p14:tracePt t="52838" x="1325563" y="1409700"/>
          <p14:tracePt t="52859" x="1349375" y="1401763"/>
          <p14:tracePt t="52879" x="1363663" y="1387475"/>
          <p14:tracePt t="52898" x="1371600" y="1379538"/>
          <p14:tracePt t="52901" x="1371600" y="1371600"/>
          <p14:tracePt t="52919" x="1387475" y="1349375"/>
          <p14:tracePt t="52938" x="1393825" y="1317625"/>
          <p14:tracePt t="52958" x="1401763" y="1303338"/>
          <p14:tracePt t="52979" x="1401763" y="1279525"/>
          <p14:tracePt t="52999" x="1409700" y="1257300"/>
          <p14:tracePt t="53001" x="1409700" y="1241425"/>
          <p14:tracePt t="53025" x="1409700" y="1211263"/>
          <p14:tracePt t="53048" x="1409700" y="1189038"/>
          <p14:tracePt t="53060" x="1409700" y="1181100"/>
          <p14:tracePt t="53080" x="1409700" y="1143000"/>
          <p14:tracePt t="53099" x="1401763" y="1120775"/>
          <p14:tracePt t="53119" x="1387475" y="1082675"/>
          <p14:tracePt t="53139" x="1341438" y="990600"/>
          <p14:tracePt t="53159" x="1317625" y="960438"/>
          <p14:tracePt t="53179" x="1295400" y="936625"/>
          <p14:tracePt t="53200" x="1257300" y="914400"/>
          <p14:tracePt t="53219" x="1249363" y="906463"/>
          <p14:tracePt t="53262" x="1241425" y="906463"/>
          <p14:tracePt t="54872" x="1241425" y="930275"/>
          <p14:tracePt t="54895" x="1333500" y="1203325"/>
          <p14:tracePt t="54915" x="1470025" y="1425575"/>
          <p14:tracePt t="54938" x="1592263" y="1554163"/>
          <p14:tracePt t="54948" x="1592263" y="1570038"/>
          <p14:tracePt t="54962" x="1539875" y="1584325"/>
          <p14:tracePt t="54983" x="1303338" y="1752600"/>
          <p14:tracePt t="55002" x="1273175" y="1798638"/>
          <p14:tracePt t="55322" x="1273175" y="1806575"/>
          <p14:tracePt t="55332" x="1265238" y="1806575"/>
          <p14:tracePt t="55344" x="1257300" y="1812925"/>
          <p14:tracePt t="55365" x="1158875" y="1768475"/>
          <p14:tracePt t="55383" x="1112838" y="1760538"/>
          <p14:tracePt t="55404" x="1112838" y="1744663"/>
          <p14:tracePt t="55423" x="1173163" y="1744663"/>
          <p14:tracePt t="55444" x="1241425" y="1752600"/>
          <p14:tracePt t="55464" x="1287463" y="1782763"/>
          <p14:tracePt t="55485" x="1349375" y="1836738"/>
          <p14:tracePt t="55504" x="1379538" y="1874838"/>
          <p14:tracePt t="55524" x="1431925" y="1965325"/>
          <p14:tracePt t="55546" x="1562100" y="2133600"/>
          <p14:tracePt t="55569" x="1752600" y="2354263"/>
          <p14:tracePt t="55583" x="1951038" y="2536825"/>
          <p14:tracePt t="55603" x="2117725" y="2667000"/>
          <p14:tracePt t="55624" x="2506663" y="2987675"/>
          <p14:tracePt t="55644" x="2598738" y="3078163"/>
          <p14:tracePt t="55664" x="2689225" y="3140075"/>
          <p14:tracePt t="55684" x="2713038" y="3146425"/>
          <p14:tracePt t="56470" x="2713038" y="3154363"/>
          <p14:tracePt t="56492" x="2674938" y="3170238"/>
          <p14:tracePt t="56519" x="2536825" y="3222625"/>
          <p14:tracePt t="56538" x="2422525" y="3246438"/>
          <p14:tracePt t="56552" x="2332038" y="3254375"/>
          <p14:tracePt t="56565" x="2225675" y="3268663"/>
          <p14:tracePt t="56585" x="2079625" y="3276600"/>
          <p14:tracePt t="56605" x="1927225" y="3298825"/>
          <p14:tracePt t="56626" x="1836738" y="3344863"/>
          <p14:tracePt t="56646" x="1820863" y="3352800"/>
          <p14:tracePt t="56648" x="1812925" y="3360738"/>
          <p14:tracePt t="56665" x="1806575" y="3368675"/>
          <p14:tracePt t="56686" x="1760538" y="3390900"/>
          <p14:tracePt t="56706" x="1714500" y="3406775"/>
          <p14:tracePt t="56726" x="1660525" y="3413125"/>
          <p14:tracePt t="56746" x="1554163" y="3444875"/>
          <p14:tracePt t="56766" x="1516063" y="3459163"/>
          <p14:tracePt t="56786" x="1485900" y="3482975"/>
          <p14:tracePt t="56806" x="1439863" y="3505200"/>
          <p14:tracePt t="56828" x="1431925" y="3505200"/>
          <p14:tracePt t="56832" x="1425575" y="3513138"/>
          <p14:tracePt t="56853" x="1387475" y="3527425"/>
          <p14:tracePt t="56877" x="1355725" y="3543300"/>
          <p14:tracePt t="56898" x="1325563" y="3559175"/>
          <p14:tracePt t="56911" x="1317625" y="3565525"/>
          <p14:tracePt t="56927" x="1303338" y="3573463"/>
          <p14:tracePt t="56946" x="1287463" y="3589338"/>
          <p14:tracePt t="56966" x="1265238" y="3597275"/>
          <p14:tracePt t="56986" x="1249363" y="3603625"/>
          <p14:tracePt t="57007" x="1227138" y="3635375"/>
          <p14:tracePt t="57009" x="1196975" y="3657600"/>
          <p14:tracePt t="57026" x="1189038" y="3673475"/>
          <p14:tracePt t="57047" x="1150938" y="3703638"/>
          <p14:tracePt t="57110" x="1158875" y="3703638"/>
          <p14:tracePt t="57617" x="1165225" y="3703638"/>
          <p14:tracePt t="57638" x="1173163" y="3703638"/>
          <p14:tracePt t="57650" x="1181100" y="3695700"/>
          <p14:tracePt t="57667" x="1189038" y="3695700"/>
          <p14:tracePt t="57688" x="1196975" y="3695700"/>
          <p14:tracePt t="57708" x="1203325" y="3695700"/>
          <p14:tracePt t="62074" x="1211263" y="3695700"/>
          <p14:tracePt t="62589" x="1219200" y="3695700"/>
          <p14:tracePt t="62612" x="1227138" y="3695700"/>
          <p14:tracePt t="62633" x="1235075" y="3687763"/>
          <p14:tracePt t="62659" x="1257300" y="3687763"/>
          <p14:tracePt t="62673" x="1265238" y="3687763"/>
          <p14:tracePt t="62690" x="1287463" y="3687763"/>
          <p14:tracePt t="62703" x="1325563" y="3673475"/>
          <p14:tracePt t="62717" x="1349375" y="3673475"/>
          <p14:tracePt t="62738" x="1379538" y="3657600"/>
          <p14:tracePt t="62757" x="1393825" y="3649663"/>
          <p14:tracePt t="62759" x="1409700" y="3649663"/>
          <p14:tracePt t="62777" x="1425575" y="3649663"/>
          <p14:tracePt t="62798" x="1455738" y="3641725"/>
          <p14:tracePt t="62818" x="1485900" y="3627438"/>
          <p14:tracePt t="62837" x="1524000" y="3611563"/>
          <p14:tracePt t="62857" x="1539875" y="3603625"/>
          <p14:tracePt t="62878" x="1554163" y="3597275"/>
          <p14:tracePt t="62898" x="1592263" y="3581400"/>
          <p14:tracePt t="62918" x="1630363" y="3551238"/>
          <p14:tracePt t="62938" x="1676400" y="3513138"/>
          <p14:tracePt t="62958" x="1698625" y="3497263"/>
          <p14:tracePt t="62978" x="1714500" y="3482975"/>
          <p14:tracePt t="62998" x="1722438" y="3467100"/>
          <p14:tracePt t="63019" x="1744663" y="3444875"/>
          <p14:tracePt t="63039" x="1760538" y="3436938"/>
          <p14:tracePt t="63042" x="1768475" y="3421063"/>
          <p14:tracePt t="63058" x="1782763" y="3406775"/>
          <p14:tracePt t="63079" x="1812925" y="3375025"/>
          <p14:tracePt t="63098" x="1836738" y="3352800"/>
          <p14:tracePt t="63118" x="1851025" y="3344863"/>
          <p14:tracePt t="63138" x="1874838" y="3322638"/>
          <p14:tracePt t="63159" x="1889125" y="3292475"/>
          <p14:tracePt t="63179" x="1927225" y="3260725"/>
          <p14:tracePt t="63198" x="1958975" y="3208338"/>
          <p14:tracePt t="63239" x="1981200" y="3184525"/>
          <p14:tracePt t="63258" x="2049463" y="3116263"/>
          <p14:tracePt t="63278" x="2073275" y="3094038"/>
          <p14:tracePt t="63300" x="2079625" y="3078163"/>
          <p14:tracePt t="63319" x="2117725" y="3032125"/>
          <p14:tracePt t="63320" x="2149475" y="3017838"/>
          <p14:tracePt t="63338" x="2179638" y="2971800"/>
          <p14:tracePt t="63359" x="2201863" y="2949575"/>
          <p14:tracePt t="63378" x="2225675" y="2917825"/>
          <p14:tracePt t="63398" x="2232025" y="2903538"/>
          <p14:tracePt t="63399" x="2247900" y="2887663"/>
          <p14:tracePt t="63418" x="2263775" y="2873375"/>
          <p14:tracePt t="63438" x="2278063" y="2849563"/>
          <p14:tracePt t="63458" x="2308225" y="2819400"/>
          <p14:tracePt t="63478" x="2316163" y="2811463"/>
          <p14:tracePt t="63501" x="2332038" y="2797175"/>
          <p14:tracePt t="63526" x="2339975" y="2789238"/>
          <p14:tracePt t="63540" x="2339975" y="2781300"/>
          <p14:tracePt t="63559" x="2354263" y="2773363"/>
          <p14:tracePt t="63580" x="2362200" y="2765425"/>
          <p14:tracePt t="63600" x="2370138" y="2759075"/>
          <p14:tracePt t="63619" x="2378075" y="2751138"/>
          <p14:tracePt t="63639" x="2384425" y="2751138"/>
          <p14:tracePt t="63659" x="2384425" y="2743200"/>
          <p14:tracePt t="63679" x="2392363" y="2743200"/>
          <p14:tracePt t="63699" x="2400300" y="2743200"/>
          <p14:tracePt t="63719" x="2400300" y="2735263"/>
          <p14:tracePt t="63919" x="2400300" y="2743200"/>
          <p14:tracePt t="63935" x="2400300" y="2751138"/>
          <p14:tracePt t="63964" x="2400300" y="2759075"/>
          <p14:tracePt t="63974" x="2408238" y="2759075"/>
          <p14:tracePt t="63986" x="2408238" y="2765425"/>
          <p14:tracePt t="64000" x="2408238" y="2773363"/>
          <p14:tracePt t="64020" x="2408238" y="2781300"/>
          <p14:tracePt t="64039" x="2408238" y="2789238"/>
          <p14:tracePt t="64060" x="2416175" y="2819400"/>
          <p14:tracePt t="64080" x="2416175" y="2835275"/>
          <p14:tracePt t="64100" x="2416175" y="2841625"/>
          <p14:tracePt t="64120" x="2416175" y="2849563"/>
          <p14:tracePt t="64140" x="2416175" y="2857500"/>
          <p14:tracePt t="64160" x="2416175" y="2865438"/>
          <p14:tracePt t="64180" x="2416175" y="2873375"/>
          <p14:tracePt t="64200" x="2416175" y="2887663"/>
          <p14:tracePt t="64220" x="2416175" y="2911475"/>
          <p14:tracePt t="64240" x="2416175" y="2917825"/>
          <p14:tracePt t="64260" x="2416175" y="2933700"/>
          <p14:tracePt t="64280" x="2416175" y="2941638"/>
          <p14:tracePt t="64301" x="2416175" y="2955925"/>
          <p14:tracePt t="64322" x="2416175" y="2963863"/>
          <p14:tracePt t="64340" x="2416175" y="2971800"/>
          <p14:tracePt t="64361" x="2416175" y="2979738"/>
          <p14:tracePt t="64380" x="2416175" y="2994025"/>
          <p14:tracePt t="64400" x="2416175" y="3001963"/>
          <p14:tracePt t="64402" x="2416175" y="3009900"/>
          <p14:tracePt t="64435" x="2416175" y="3017838"/>
          <p14:tracePt t="64480" x="2416175" y="3025775"/>
          <p14:tracePt t="64525" x="2416175" y="3032125"/>
          <p14:tracePt t="64536" x="2416175" y="3040063"/>
          <p14:tracePt t="64571" x="2416175" y="3048000"/>
          <p14:tracePt t="64637" x="2416175" y="3055938"/>
          <p14:tracePt t="64696" x="2416175" y="3063875"/>
          <p14:tracePt t="64718" x="2416175" y="3070225"/>
          <p14:tracePt t="64831" x="2416175" y="3078163"/>
          <p14:tracePt t="64853" x="2408238" y="3094038"/>
          <p14:tracePt t="64866" x="2400300" y="3108325"/>
          <p14:tracePt t="64881" x="2392363" y="3124200"/>
          <p14:tracePt t="64902" x="2384425" y="3178175"/>
          <p14:tracePt t="64922" x="2378075" y="3200400"/>
          <p14:tracePt t="64943" x="2378075" y="3216275"/>
          <p14:tracePt t="64962" x="2378075" y="3222625"/>
          <p14:tracePt t="64965" x="2378075" y="3230563"/>
          <p14:tracePt t="64982" x="2378075" y="3238500"/>
          <p14:tracePt t="65002" x="2370138" y="3260725"/>
          <p14:tracePt t="65022" x="2362200" y="3292475"/>
          <p14:tracePt t="65043" x="2354263" y="3336925"/>
          <p14:tracePt t="65062" x="2354263" y="3344863"/>
          <p14:tracePt t="65066" x="2354263" y="3352800"/>
          <p14:tracePt t="65083" x="2354263" y="3360738"/>
          <p14:tracePt t="65102" x="2354263" y="3368675"/>
          <p14:tracePt t="65122" x="2346325" y="3382963"/>
          <p14:tracePt t="65142" x="2339975" y="3398838"/>
          <p14:tracePt t="65162" x="2339975" y="3429000"/>
          <p14:tracePt t="65181" x="2324100" y="3451225"/>
          <p14:tracePt t="65202" x="2324100" y="3467100"/>
          <p14:tracePt t="65224" x="2324100" y="3475038"/>
          <p14:tracePt t="65242" x="2324100" y="3482975"/>
          <p14:tracePt t="65262" x="2316163" y="3497263"/>
          <p14:tracePt t="65282" x="2316163" y="3513138"/>
          <p14:tracePt t="65302" x="2308225" y="3521075"/>
          <p14:tracePt t="65322" x="2301875" y="3535363"/>
          <p14:tracePt t="65342" x="2301875" y="3543300"/>
          <p14:tracePt t="65364" x="2301875" y="3551238"/>
          <p14:tracePt t="65383" x="2293938" y="3565525"/>
          <p14:tracePt t="65423" x="2293938" y="3573463"/>
          <p14:tracePt t="65675" x="2293938" y="3565525"/>
          <p14:tracePt t="65686" x="2293938" y="3559175"/>
          <p14:tracePt t="65703" x="2293938" y="3551238"/>
          <p14:tracePt t="65723" x="2293938" y="3543300"/>
          <p14:tracePt t="65742" x="2301875" y="3535363"/>
          <p14:tracePt t="65763" x="2308225" y="3521075"/>
          <p14:tracePt t="65803" x="2332038" y="3489325"/>
          <p14:tracePt t="65823" x="2339975" y="3459163"/>
          <p14:tracePt t="65843" x="2346325" y="3451225"/>
          <p14:tracePt t="65876" x="2354263" y="3436938"/>
          <p14:tracePt t="65887" x="2354263" y="3421063"/>
          <p14:tracePt t="65903" x="2362200" y="3413125"/>
          <p14:tracePt t="65924" x="2362200" y="3390900"/>
          <p14:tracePt t="65943" x="2362200" y="3382963"/>
          <p14:tracePt t="65976" x="2362200" y="3375025"/>
          <p14:tracePt t="66001" x="2362200" y="3368675"/>
          <p14:tracePt t="66014" x="2362200" y="3360738"/>
          <p14:tracePt t="66036" x="2362200" y="3352800"/>
          <p14:tracePt t="66058" x="2362200" y="3344863"/>
          <p14:tracePt t="66071" x="2362200" y="3336925"/>
          <p14:tracePt t="66084" x="2346325" y="3322638"/>
          <p14:tracePt t="66103" x="2339975" y="3314700"/>
          <p14:tracePt t="66123" x="2324100" y="3314700"/>
          <p14:tracePt t="66144" x="2324100" y="3306763"/>
          <p14:tracePt t="66147" x="2316163" y="3306763"/>
          <p14:tracePt t="66164" x="2308225" y="3306763"/>
          <p14:tracePt t="66184" x="2286000" y="3298825"/>
          <p14:tracePt t="66205" x="2263775" y="3292475"/>
          <p14:tracePt t="66224" x="2232025" y="3284538"/>
          <p14:tracePt t="66264" x="2217738" y="3284538"/>
          <p14:tracePt t="66285" x="2209800" y="3284538"/>
          <p14:tracePt t="66304" x="2193925" y="3284538"/>
          <p14:tracePt t="66324" x="2187575" y="3292475"/>
          <p14:tracePt t="66326" x="2171700" y="3292475"/>
          <p14:tracePt t="66344" x="2155825" y="3298825"/>
          <p14:tracePt t="66365" x="2141538" y="3306763"/>
          <p14:tracePt t="66384" x="2133600" y="3306763"/>
          <p14:tracePt t="66404" x="2117725" y="3322638"/>
          <p14:tracePt t="66425" x="2111375" y="3330575"/>
          <p14:tracePt t="66444" x="2095500" y="3336925"/>
          <p14:tracePt t="66464" x="2079625" y="3344863"/>
          <p14:tracePt t="66484" x="2073275" y="3360738"/>
          <p14:tracePt t="66529" x="2065338" y="3368675"/>
          <p14:tracePt t="66540" x="2065338" y="3375025"/>
          <p14:tracePt t="66552" x="2057400" y="3375025"/>
          <p14:tracePt t="66565" x="2049463" y="3382963"/>
          <p14:tracePt t="66584" x="2041525" y="3398838"/>
          <p14:tracePt t="66624" x="2035175" y="3406775"/>
          <p14:tracePt t="66645" x="2027238" y="3421063"/>
          <p14:tracePt t="66665" x="2019300" y="3451225"/>
          <p14:tracePt t="66685" x="2011363" y="3467100"/>
          <p14:tracePt t="66686" x="2011363" y="3475038"/>
          <p14:tracePt t="66705" x="2011363" y="3497263"/>
          <p14:tracePt t="66725" x="2003425" y="3521075"/>
          <p14:tracePt t="66745" x="1997075" y="3551238"/>
          <p14:tracePt t="66785" x="1997075" y="3573463"/>
          <p14:tracePt t="66786" x="1997075" y="3597275"/>
          <p14:tracePt t="66810" x="1997075" y="3603625"/>
          <p14:tracePt t="66825" x="1997075" y="3611563"/>
          <p14:tracePt t="66845" x="1997075" y="3619500"/>
          <p14:tracePt t="66865" x="2003425" y="3627438"/>
          <p14:tracePt t="66885" x="2011363" y="3635375"/>
          <p14:tracePt t="66905" x="2011363" y="3649663"/>
          <p14:tracePt t="66926" x="2019300" y="3665538"/>
          <p14:tracePt t="66945" x="2027238" y="3673475"/>
          <p14:tracePt t="66986" x="2035175" y="3679825"/>
          <p14:tracePt t="67005" x="2041525" y="3687763"/>
          <p14:tracePt t="67025" x="2049463" y="3711575"/>
          <p14:tracePt t="67046" x="2065338" y="3717925"/>
          <p14:tracePt t="67070" x="2065338" y="3725863"/>
          <p14:tracePt t="67092" x="2079625" y="3733800"/>
          <p14:tracePt t="67115" x="2087563" y="3741738"/>
          <p14:tracePt t="67136" x="2095500" y="3741738"/>
          <p14:tracePt t="67159" x="2103438" y="3741738"/>
          <p14:tracePt t="67170" x="2103438" y="3749675"/>
          <p14:tracePt t="67185" x="2111375" y="3749675"/>
          <p14:tracePt t="67206" x="2117725" y="3749675"/>
          <p14:tracePt t="67226" x="2133600" y="3756025"/>
          <p14:tracePt t="67245" x="2141538" y="3763963"/>
          <p14:tracePt t="67266" x="2155825" y="3763963"/>
          <p14:tracePt t="67286" x="2163763" y="3763963"/>
          <p14:tracePt t="67306" x="2179638" y="3763963"/>
          <p14:tracePt t="67328" x="2187575" y="3763963"/>
          <p14:tracePt t="67346" x="2187575" y="3771900"/>
          <p14:tracePt t="67367" x="2209800" y="3771900"/>
          <p14:tracePt t="67386" x="2225675" y="3771900"/>
          <p14:tracePt t="67406" x="2232025" y="3771900"/>
          <p14:tracePt t="67429" x="2239963" y="3779838"/>
          <p14:tracePt t="67451" x="2247900" y="3779838"/>
          <p14:tracePt t="67466" x="2255838" y="3787775"/>
          <p14:tracePt t="67487" x="2270125" y="3787775"/>
          <p14:tracePt t="67507" x="2286000" y="3787775"/>
          <p14:tracePt t="67509" x="2293938" y="3787775"/>
          <p14:tracePt t="67526" x="2301875" y="3787775"/>
          <p14:tracePt t="67546" x="2316163" y="3787775"/>
          <p14:tracePt t="67566" x="2324100" y="3787775"/>
          <p14:tracePt t="67587" x="2339975" y="3787775"/>
          <p14:tracePt t="67606" x="2354263" y="3787775"/>
          <p14:tracePt t="67609" x="2362200" y="3794125"/>
          <p14:tracePt t="67627" x="2370138" y="3794125"/>
          <p14:tracePt t="67647" x="2378075" y="3794125"/>
          <p14:tracePt t="67666" x="2392363" y="3794125"/>
          <p14:tracePt t="67686" x="2408238" y="3794125"/>
          <p14:tracePt t="67707" x="2422525" y="3794125"/>
          <p14:tracePt t="67726" x="2438400" y="3794125"/>
          <p14:tracePt t="67746" x="2454275" y="3794125"/>
          <p14:tracePt t="67767" x="2468563" y="3794125"/>
          <p14:tracePt t="67790" x="2484438" y="3794125"/>
          <p14:tracePt t="67807" x="2492375" y="3794125"/>
          <p14:tracePt t="67827" x="2506663" y="3787775"/>
          <p14:tracePt t="67847" x="2536825" y="3787775"/>
          <p14:tracePt t="67868" x="2560638" y="3771900"/>
          <p14:tracePt t="67887" x="2568575" y="3771900"/>
          <p14:tracePt t="67907" x="2582863" y="3763963"/>
          <p14:tracePt t="67928" x="2606675" y="3763963"/>
          <p14:tracePt t="67947" x="2613025" y="3756025"/>
          <p14:tracePt t="67967" x="2628900" y="3749675"/>
          <p14:tracePt t="67988" x="2644775" y="3733800"/>
          <p14:tracePt t="68007" x="2651125" y="3733800"/>
          <p14:tracePt t="68027" x="2667000" y="3717925"/>
          <p14:tracePt t="68047" x="2682875" y="3703638"/>
          <p14:tracePt t="68068" x="2705100" y="3679825"/>
          <p14:tracePt t="68088" x="2713038" y="3665538"/>
          <p14:tracePt t="68108" x="2713038" y="3657600"/>
          <p14:tracePt t="68128" x="2727325" y="3619500"/>
          <p14:tracePt t="68149" x="2727325" y="3597275"/>
          <p14:tracePt t="68168" x="2727325" y="3581400"/>
          <p14:tracePt t="68187" x="2727325" y="3565525"/>
          <p14:tracePt t="68208" x="2735263" y="3535363"/>
          <p14:tracePt t="68227" x="2735263" y="3513138"/>
          <p14:tracePt t="68247" x="2735263" y="3489325"/>
          <p14:tracePt t="68268" x="2720975" y="3451225"/>
          <p14:tracePt t="68288" x="2705100" y="3406775"/>
          <p14:tracePt t="68308" x="2689225" y="3382963"/>
          <p14:tracePt t="68348" x="2651125" y="3344863"/>
          <p14:tracePt t="68368" x="2644775" y="3330575"/>
          <p14:tracePt t="68388" x="2613025" y="3306763"/>
          <p14:tracePt t="68408" x="2574925" y="3284538"/>
          <p14:tracePt t="68429" x="2544763" y="3268663"/>
          <p14:tracePt t="68448" x="2530475" y="3268663"/>
          <p14:tracePt t="68468" x="2492375" y="3254375"/>
          <p14:tracePt t="68489" x="2460625" y="3246438"/>
          <p14:tracePt t="68508" x="2392363" y="3246438"/>
          <p14:tracePt t="68528" x="2370138" y="3238500"/>
          <p14:tracePt t="68532" x="2362200" y="3238500"/>
          <p14:tracePt t="68549" x="2339975" y="3238500"/>
          <p14:tracePt t="68569" x="2293938" y="3238500"/>
          <p14:tracePt t="68588" x="2278063" y="3238500"/>
          <p14:tracePt t="68608" x="2263775" y="3238500"/>
          <p14:tracePt t="68628" x="2225675" y="3238500"/>
          <p14:tracePt t="68648" x="2187575" y="3238500"/>
          <p14:tracePt t="68668" x="2163763" y="3238500"/>
          <p14:tracePt t="68689" x="2149475" y="3238500"/>
          <p14:tracePt t="68712" x="2133600" y="3246438"/>
          <p14:tracePt t="68728" x="2125663" y="3246438"/>
          <p14:tracePt t="68749" x="2111375" y="3254375"/>
          <p14:tracePt t="68769" x="2095500" y="3260725"/>
          <p14:tracePt t="68789" x="2079625" y="3260725"/>
          <p14:tracePt t="68809" x="2073275" y="3276600"/>
          <p14:tracePt t="68829" x="2049463" y="3292475"/>
          <p14:tracePt t="68849" x="2035175" y="3306763"/>
          <p14:tracePt t="68870" x="2035175" y="3314700"/>
          <p14:tracePt t="68889" x="2027238" y="3314700"/>
          <p14:tracePt t="68909" x="2027238" y="3322638"/>
          <p14:tracePt t="68929" x="2019300" y="3336925"/>
          <p14:tracePt t="68949" x="2011363" y="3336925"/>
          <p14:tracePt t="68969" x="2011363" y="3360738"/>
          <p14:tracePt t="68990" x="2003425" y="3375025"/>
          <p14:tracePt t="69009" x="2003425" y="3382963"/>
          <p14:tracePt t="69029" x="2003425" y="3398838"/>
          <p14:tracePt t="69051" x="2003425" y="3421063"/>
          <p14:tracePt t="69073" x="2003425" y="3436938"/>
          <p14:tracePt t="69096" x="2003425" y="3459163"/>
          <p14:tracePt t="69117" x="2003425" y="3467100"/>
          <p14:tracePt t="69129" x="2003425" y="3475038"/>
          <p14:tracePt t="69149" x="2003425" y="3482975"/>
          <p14:tracePt t="69169" x="2003425" y="3497263"/>
          <p14:tracePt t="69190" x="2003425" y="3513138"/>
          <p14:tracePt t="69209" x="2011363" y="3527425"/>
          <p14:tracePt t="69229" x="2011363" y="3535363"/>
          <p14:tracePt t="69249" x="2011363" y="3543300"/>
          <p14:tracePt t="69252" x="2019300" y="3551238"/>
          <p14:tracePt t="69270" x="2027238" y="3559175"/>
          <p14:tracePt t="69290" x="2027238" y="3565525"/>
          <p14:tracePt t="69310" x="2041525" y="3589338"/>
          <p14:tracePt t="69330" x="2041525" y="3597275"/>
          <p14:tracePt t="69350" x="2057400" y="3611563"/>
          <p14:tracePt t="69370" x="2073275" y="3627438"/>
          <p14:tracePt t="69390" x="2079625" y="3649663"/>
          <p14:tracePt t="69410" x="2095500" y="3665538"/>
          <p14:tracePt t="69431" x="2111375" y="3679825"/>
          <p14:tracePt t="69450" x="2117725" y="3687763"/>
          <p14:tracePt t="69470" x="2133600" y="3695700"/>
          <p14:tracePt t="69490" x="2149475" y="3711575"/>
          <p14:tracePt t="69510" x="2163763" y="3717925"/>
          <p14:tracePt t="69550" x="2171700" y="3725863"/>
          <p14:tracePt t="69570" x="2179638" y="3725863"/>
          <p14:tracePt t="69590" x="2193925" y="3733800"/>
          <p14:tracePt t="69611" x="2217738" y="3741738"/>
          <p14:tracePt t="69634" x="2255838" y="3756025"/>
          <p14:tracePt t="69657" x="2286000" y="3763963"/>
          <p14:tracePt t="69681" x="2301875" y="3763963"/>
          <p14:tracePt t="69691" x="2316163" y="3763963"/>
          <p14:tracePt t="69711" x="2332038" y="3771900"/>
          <p14:tracePt t="69730" x="2339975" y="3771900"/>
          <p14:tracePt t="69750" x="2370138" y="3771900"/>
          <p14:tracePt t="69770" x="2392363" y="3771900"/>
          <p14:tracePt t="69791" x="2400300" y="3771900"/>
          <p14:tracePt t="69811" x="2416175" y="3779838"/>
          <p14:tracePt t="69831" x="2438400" y="3779838"/>
          <p14:tracePt t="69851" x="2446338" y="3779838"/>
          <p14:tracePt t="69871" x="2476500" y="3779838"/>
          <p14:tracePt t="69891" x="2484438" y="3779838"/>
          <p14:tracePt t="69893" x="2492375" y="3779838"/>
          <p14:tracePt t="69911" x="2506663" y="3779838"/>
          <p14:tracePt t="69931" x="2522538" y="3779838"/>
          <p14:tracePt t="69951" x="2536825" y="3771900"/>
          <p14:tracePt t="69971" x="2552700" y="3763963"/>
          <p14:tracePt t="69992" x="2560638" y="3756025"/>
          <p14:tracePt t="70011" x="2574925" y="3756025"/>
          <p14:tracePt t="70031" x="2582863" y="3741738"/>
          <p14:tracePt t="70052" x="2598738" y="3733800"/>
          <p14:tracePt t="70074" x="2606675" y="3733800"/>
          <p14:tracePt t="70091" x="2606675" y="3725863"/>
          <p14:tracePt t="70111" x="2613025" y="3725863"/>
          <p14:tracePt t="70132" x="2613025" y="3711575"/>
          <p14:tracePt t="70151" x="2620963" y="3703638"/>
          <p14:tracePt t="70171" x="2628900" y="3703638"/>
          <p14:tracePt t="70192" x="2628900" y="3695700"/>
          <p14:tracePt t="70212" x="2628900" y="3679825"/>
          <p14:tracePt t="70252" x="2636838" y="3657600"/>
          <p14:tracePt t="70253" x="2636838" y="3635375"/>
          <p14:tracePt t="70272" x="2636838" y="3627438"/>
          <p14:tracePt t="70291" x="2636838" y="3611563"/>
          <p14:tracePt t="70311" x="2636838" y="3597275"/>
          <p14:tracePt t="70334" x="2636838" y="3589338"/>
          <p14:tracePt t="70355" x="2636838" y="3581400"/>
          <p14:tracePt t="70372" x="2636838" y="3573463"/>
          <p14:tracePt t="70392" x="2620963" y="3565525"/>
          <p14:tracePt t="70783" x="2620963" y="3559175"/>
          <p14:tracePt t="70805" x="2628900" y="3559175"/>
          <p14:tracePt t="70839" x="2628900" y="3565525"/>
          <p14:tracePt t="70918" x="2644775" y="3589338"/>
          <p14:tracePt t="70941" x="2720975" y="3711575"/>
          <p14:tracePt t="70952" x="2720975" y="3763963"/>
          <p14:tracePt t="71548" x="2765425" y="3741738"/>
          <p14:tracePt t="71572" x="3124200" y="3482975"/>
          <p14:tracePt t="71593" x="3459163" y="3421063"/>
          <p14:tracePt t="71617" x="3641725" y="3390900"/>
          <p14:tracePt t="71639" x="3741738" y="3368675"/>
          <p14:tracePt t="71649" x="3825875" y="3344863"/>
          <p14:tracePt t="71661" x="3870325" y="3322638"/>
          <p14:tracePt t="71675" x="3870325" y="3314700"/>
          <p14:tracePt t="71829" x="3878263" y="3314700"/>
          <p14:tracePt t="71864" x="3886200" y="3314700"/>
          <p14:tracePt t="71886" x="3924300" y="3306763"/>
          <p14:tracePt t="71909" x="4016375" y="3306763"/>
          <p14:tracePt t="71919" x="4092575" y="3306763"/>
          <p14:tracePt t="71935" x="4168775" y="3298825"/>
          <p14:tracePt t="71955" x="4343400" y="3298825"/>
          <p14:tracePt t="71975" x="4602163" y="3298825"/>
          <p14:tracePt t="71995" x="4800600" y="3298825"/>
          <p14:tracePt t="72015" x="5021263" y="3298825"/>
          <p14:tracePt t="72035" x="5295900" y="3298825"/>
          <p14:tracePt t="72055" x="5508625" y="3298825"/>
          <p14:tracePt t="72075" x="5532438" y="3298825"/>
          <p14:tracePt t="72078" x="5608638" y="3298825"/>
          <p14:tracePt t="72095" x="5692775" y="3306763"/>
          <p14:tracePt t="72115" x="5783263" y="3314700"/>
          <p14:tracePt t="72135" x="5859463" y="3322638"/>
          <p14:tracePt t="72155" x="5973763" y="3330575"/>
          <p14:tracePt t="72176" x="6035675" y="3330575"/>
          <p14:tracePt t="72178" x="6057900" y="3330575"/>
          <p14:tracePt t="72202" x="6156325" y="3330575"/>
          <p14:tracePt t="72224" x="6270625" y="3336925"/>
          <p14:tracePt t="72246" x="6378575" y="3344863"/>
          <p14:tracePt t="72269" x="6446838" y="3352800"/>
          <p14:tracePt t="72280" x="6523038" y="3360738"/>
          <p14:tracePt t="72295" x="6583363" y="3375025"/>
          <p14:tracePt t="72317" x="6659563" y="3382963"/>
          <p14:tracePt t="72336" x="6721475" y="3382963"/>
          <p14:tracePt t="72355" x="6773863" y="3382963"/>
          <p14:tracePt t="72356" x="6811963" y="3382963"/>
          <p14:tracePt t="72375" x="6873875" y="3382963"/>
          <p14:tracePt t="72395" x="6934200" y="3382963"/>
          <p14:tracePt t="72415" x="7018338" y="3382963"/>
          <p14:tracePt t="72435" x="7040563" y="3382963"/>
          <p14:tracePt t="72455" x="7086600" y="3375025"/>
          <p14:tracePt t="72475" x="7132638" y="3360738"/>
          <p14:tracePt t="72495" x="7170738" y="3360738"/>
          <p14:tracePt t="72515" x="7231063" y="3344863"/>
          <p14:tracePt t="72536" x="7261225" y="3330575"/>
          <p14:tracePt t="72537" x="7292975" y="3322638"/>
          <p14:tracePt t="72555" x="7307263" y="3322638"/>
          <p14:tracePt t="72575" x="7361238" y="3306763"/>
          <p14:tracePt t="72595" x="7407275" y="3292475"/>
          <p14:tracePt t="72616" x="7445375" y="3276600"/>
          <p14:tracePt t="72636" x="7459663" y="3260725"/>
          <p14:tracePt t="72656" x="7483475" y="3246438"/>
          <p14:tracePt t="72676" x="7489825" y="3238500"/>
          <p14:tracePt t="72696" x="7535863" y="3192463"/>
          <p14:tracePt t="72716" x="7551738" y="3178175"/>
          <p14:tracePt t="72717" x="7566025" y="3178175"/>
          <p14:tracePt t="72736" x="7573963" y="3170238"/>
          <p14:tracePt t="72756" x="7589838" y="3154363"/>
          <p14:tracePt t="72776" x="7604125" y="3146425"/>
          <p14:tracePt t="72796" x="7612063" y="3140075"/>
          <p14:tracePt t="72816" x="7620000" y="3124200"/>
          <p14:tracePt t="72836" x="7635875" y="3116263"/>
          <p14:tracePt t="72856" x="7642225" y="3101975"/>
          <p14:tracePt t="72876" x="7650163" y="3094038"/>
          <p14:tracePt t="72916" x="7673975" y="3078163"/>
          <p14:tracePt t="72943" x="7680325" y="3070225"/>
          <p14:tracePt t="72957" x="7680325" y="3063875"/>
          <p14:tracePt t="73226" x="7680325" y="3070225"/>
          <p14:tracePt t="73236" x="7673975" y="3070225"/>
          <p14:tracePt t="73248" x="7673975" y="3078163"/>
          <p14:tracePt t="73282" x="7680325" y="3086100"/>
          <p14:tracePt t="73305" x="7696200" y="3101975"/>
          <p14:tracePt t="73317" x="7704138" y="3124200"/>
          <p14:tracePt t="73327" x="7718425" y="3178175"/>
          <p14:tracePt t="73338" x="7718425" y="3268663"/>
          <p14:tracePt t="73358" x="7718425" y="3284538"/>
          <p14:tracePt t="73378" x="7627938" y="3268663"/>
          <p14:tracePt t="73382" x="7566025" y="3268663"/>
          <p14:tracePt t="73777" x="7573963" y="3268663"/>
          <p14:tracePt t="73788" x="7604125" y="3260725"/>
          <p14:tracePt t="73801" x="7635875" y="3254375"/>
          <p14:tracePt t="73821" x="7666038" y="3222625"/>
          <p14:tracePt t="73823" x="7673975" y="3192463"/>
          <p14:tracePt t="73838" x="7673975" y="3178175"/>
          <p14:tracePt t="73867" x="7680325" y="3178175"/>
          <p14:tracePt t="73912" x="7688263" y="3184525"/>
          <p14:tracePt t="73923" x="7688263" y="3192463"/>
          <p14:tracePt t="73938" x="7704138" y="3208338"/>
          <p14:tracePt t="73959" x="7718425" y="3216275"/>
          <p14:tracePt t="73979" x="7742238" y="3222625"/>
          <p14:tracePt t="73999" x="7742238" y="3230563"/>
          <p14:tracePt t="74019" x="7756525" y="3230563"/>
          <p14:tracePt t="74046" x="7764463" y="3230563"/>
          <p14:tracePt t="74059" x="7780338" y="3238500"/>
          <p14:tracePt t="74079" x="7794625" y="3238500"/>
          <p14:tracePt t="74099" x="7810500" y="3246438"/>
          <p14:tracePt t="74183" x="7818438" y="3246438"/>
          <p14:tracePt t="74205" x="7826375" y="3260725"/>
          <p14:tracePt t="74215" x="7840663" y="3276600"/>
          <p14:tracePt t="74228" x="7864475" y="3292475"/>
          <p14:tracePt t="74239" x="7870825" y="3306763"/>
          <p14:tracePt t="74259" x="7894638" y="3322638"/>
          <p14:tracePt t="74279" x="7902575" y="3322638"/>
          <p14:tracePt t="74299" x="7916863" y="3330575"/>
          <p14:tracePt t="74320" x="7924800" y="3330575"/>
          <p14:tracePt t="74543" x="7916863" y="3330575"/>
          <p14:tracePt t="74566" x="7908925" y="3330575"/>
          <p14:tracePt t="74588" x="7894638" y="3330575"/>
          <p14:tracePt t="74601" x="7886700" y="3330575"/>
          <p14:tracePt t="74620" x="7870825" y="3330575"/>
          <p14:tracePt t="74640" x="7856538" y="3330575"/>
          <p14:tracePt t="74661" x="7832725" y="3330575"/>
          <p14:tracePt t="74681" x="7810500" y="3330575"/>
          <p14:tracePt t="74702" x="7802563" y="3330575"/>
          <p14:tracePt t="74726" x="7794625" y="3336925"/>
          <p14:tracePt t="74747" x="7788275" y="3336925"/>
          <p14:tracePt t="74760" x="7780338" y="3336925"/>
          <p14:tracePt t="74780" x="7772400" y="3344863"/>
          <p14:tracePt t="74800" x="7764463" y="3352800"/>
          <p14:tracePt t="74821" x="7734300" y="3368675"/>
          <p14:tracePt t="74840" x="7718425" y="3375025"/>
          <p14:tracePt t="74860" x="7704138" y="3390900"/>
          <p14:tracePt t="74881" x="7696200" y="3390900"/>
          <p14:tracePt t="74901" x="7688263" y="3398838"/>
          <p14:tracePt t="74927" x="7680325" y="3406775"/>
          <p14:tracePt t="74941" x="7673975" y="3413125"/>
          <p14:tracePt t="74961" x="7658100" y="3429000"/>
          <p14:tracePt t="74981" x="7642225" y="3444875"/>
          <p14:tracePt t="75022" x="7635875" y="3451225"/>
          <p14:tracePt t="75041" x="7635875" y="3459163"/>
          <p14:tracePt t="75062" x="7627938" y="3467100"/>
          <p14:tracePt t="75081" x="7627938" y="3475038"/>
          <p14:tracePt t="75106" x="7627938" y="3482975"/>
          <p14:tracePt t="75128" x="7627938" y="3489325"/>
          <p14:tracePt t="75162" x="7627938" y="3497263"/>
          <p14:tracePt t="75185" x="7627938" y="3505200"/>
          <p14:tracePt t="75209" x="7627938" y="3513138"/>
          <p14:tracePt t="75218" x="7627938" y="3521075"/>
          <p14:tracePt t="75240" x="7627938" y="3527425"/>
          <p14:tracePt t="75250" x="7627938" y="3535363"/>
          <p14:tracePt t="75274" x="7627938" y="3543300"/>
          <p14:tracePt t="75295" x="7627938" y="3559175"/>
          <p14:tracePt t="75329" x="7627938" y="3565525"/>
          <p14:tracePt t="75375" x="7635875" y="3573463"/>
          <p14:tracePt t="75398" x="7650163" y="3611563"/>
          <p14:tracePt t="75408" x="7658100" y="3619500"/>
          <p14:tracePt t="75421" x="7666038" y="3627438"/>
          <p14:tracePt t="75442" x="7673975" y="3635375"/>
          <p14:tracePt t="75465" x="7673975" y="3649663"/>
          <p14:tracePt t="75487" x="7680325" y="3649663"/>
          <p14:tracePt t="75501" x="7680325" y="3657600"/>
          <p14:tracePt t="75522" x="7688263" y="3665538"/>
          <p14:tracePt t="75542" x="7696200" y="3665538"/>
          <p14:tracePt t="75561" x="7704138" y="3673475"/>
          <p14:tracePt t="75581" x="7712075" y="3679825"/>
          <p14:tracePt t="75622" x="7718425" y="3687763"/>
          <p14:tracePt t="75647" x="7726363" y="3687763"/>
          <p14:tracePt t="75663" x="7734300" y="3695700"/>
          <p14:tracePt t="75682" x="7734300" y="3703638"/>
          <p14:tracePt t="75702" x="7742238" y="3711575"/>
          <p14:tracePt t="75722" x="7750175" y="3711575"/>
          <p14:tracePt t="75743" x="7764463" y="3717925"/>
          <p14:tracePt t="75746" x="7772400" y="3725863"/>
          <p14:tracePt t="75762" x="7772400" y="3733800"/>
          <p14:tracePt t="75782" x="7788275" y="3749675"/>
          <p14:tracePt t="75803" x="7802563" y="3749675"/>
          <p14:tracePt t="75824" x="7810500" y="3756025"/>
          <p14:tracePt t="75842" x="7818438" y="3756025"/>
          <p14:tracePt t="75862" x="7832725" y="3771900"/>
          <p14:tracePt t="75882" x="7840663" y="3771900"/>
          <p14:tracePt t="75917" x="7848600" y="3771900"/>
          <p14:tracePt t="75960" x="7856538" y="3771900"/>
          <p14:tracePt t="75983" x="7864475" y="3771900"/>
          <p14:tracePt t="76008" x="7886700" y="3779838"/>
          <p14:tracePt t="76031" x="7894638" y="3779838"/>
          <p14:tracePt t="76052" x="7902575" y="3779838"/>
          <p14:tracePt t="76072" x="7908925" y="3779838"/>
          <p14:tracePt t="76097" x="7924800" y="3779838"/>
          <p14:tracePt t="76109" x="7940675" y="3779838"/>
          <p14:tracePt t="76131" x="7947025" y="3779838"/>
          <p14:tracePt t="76146" x="7954963" y="3779838"/>
          <p14:tracePt t="76163" x="7962900" y="3779838"/>
          <p14:tracePt t="76183" x="7978775" y="3779838"/>
          <p14:tracePt t="76203" x="7985125" y="3779838"/>
          <p14:tracePt t="76223" x="7993063" y="3779838"/>
          <p14:tracePt t="76286" x="8001000" y="3779838"/>
          <p14:tracePt t="76308" x="8008938" y="3779838"/>
          <p14:tracePt t="76331" x="8016875" y="3779838"/>
          <p14:tracePt t="76342" x="8023225" y="3779838"/>
          <p14:tracePt t="76353" x="8023225" y="3771900"/>
          <p14:tracePt t="76364" x="8031163" y="3771900"/>
          <p14:tracePt t="76386" x="8031163" y="3763963"/>
          <p14:tracePt t="76409" x="8039100" y="3763963"/>
          <p14:tracePt t="76423" x="8047038" y="3763963"/>
          <p14:tracePt t="76443" x="8047038" y="3756025"/>
          <p14:tracePt t="76463" x="8054975" y="3756025"/>
          <p14:tracePt t="76483" x="8061325" y="3756025"/>
          <p14:tracePt t="76504" x="8069263" y="3749675"/>
          <p14:tracePt t="76524" x="8077200" y="3741738"/>
          <p14:tracePt t="76544" x="8085138" y="3733800"/>
          <p14:tracePt t="76563" x="8093075" y="3733800"/>
          <p14:tracePt t="76584" x="8093075" y="3725863"/>
          <p14:tracePt t="76604" x="8099425" y="3725863"/>
          <p14:tracePt t="76623" x="8107363" y="3717925"/>
          <p14:tracePt t="76643" x="8107363" y="3711575"/>
          <p14:tracePt t="76665" x="8115300" y="3711575"/>
          <p14:tracePt t="76684" x="8115300" y="3703638"/>
          <p14:tracePt t="76704" x="8115300" y="3695700"/>
          <p14:tracePt t="76726" x="8123238" y="3695700"/>
          <p14:tracePt t="76769" x="8123238" y="3687763"/>
          <p14:tracePt t="76781" x="8131175" y="3679825"/>
          <p14:tracePt t="76792" x="8137525" y="3679825"/>
          <p14:tracePt t="76804" x="8137525" y="3673475"/>
          <p14:tracePt t="76824" x="8137525" y="3665538"/>
          <p14:tracePt t="76844" x="8145463" y="3657600"/>
          <p14:tracePt t="76865" x="8153400" y="3649663"/>
          <p14:tracePt t="76884" x="8153400" y="3635375"/>
          <p14:tracePt t="76904" x="8161338" y="3619500"/>
          <p14:tracePt t="76924" x="8161338" y="3611563"/>
          <p14:tracePt t="76926" x="8169275" y="3603625"/>
          <p14:tracePt t="76945" x="8169275" y="3589338"/>
          <p14:tracePt t="76965" x="8169275" y="3573463"/>
          <p14:tracePt t="76984" x="8169275" y="3565525"/>
          <p14:tracePt t="77005" x="8169275" y="3551238"/>
          <p14:tracePt t="77025" x="8169275" y="3543300"/>
          <p14:tracePt t="77044" x="8169275" y="3527425"/>
          <p14:tracePt t="77064" x="8169275" y="3497263"/>
          <p14:tracePt t="77085" x="8153400" y="3475038"/>
          <p14:tracePt t="77104" x="8145463" y="3459163"/>
          <p14:tracePt t="77106" x="8145463" y="3451225"/>
          <p14:tracePt t="77124" x="8145463" y="3444875"/>
          <p14:tracePt t="77144" x="8123238" y="3429000"/>
          <p14:tracePt t="77165" x="8123238" y="3421063"/>
          <p14:tracePt t="77185" x="8115300" y="3413125"/>
          <p14:tracePt t="77187" x="8115300" y="3406775"/>
          <p14:tracePt t="77204" x="8107363" y="3406775"/>
          <p14:tracePt t="77225" x="8085138" y="3390900"/>
          <p14:tracePt t="77245" x="8069263" y="3375025"/>
          <p14:tracePt t="77265" x="8039100" y="3368675"/>
          <p14:tracePt t="77305" x="8016875" y="3360738"/>
          <p14:tracePt t="77325" x="8008938" y="3352800"/>
          <p14:tracePt t="77345" x="7985125" y="3344863"/>
          <p14:tracePt t="77366" x="7978775" y="3336925"/>
          <p14:tracePt t="77385" x="7962900" y="3336925"/>
          <p14:tracePt t="77405" x="7954963" y="3336925"/>
          <p14:tracePt t="77425" x="7947025" y="3336925"/>
          <p14:tracePt t="77445" x="7932738" y="3336925"/>
          <p14:tracePt t="77465" x="7924800" y="3330575"/>
          <p14:tracePt t="77485" x="7908925" y="3330575"/>
          <p14:tracePt t="77505" x="7894638" y="3330575"/>
          <p14:tracePt t="77526" x="7878763" y="3330575"/>
          <p14:tracePt t="77547" x="7870825" y="3330575"/>
          <p14:tracePt t="77565" x="7864475" y="3330575"/>
          <p14:tracePt t="77586" x="7848600" y="3330575"/>
          <p14:tracePt t="77605" x="7826375" y="3330575"/>
          <p14:tracePt t="77625" x="7818438" y="3330575"/>
          <p14:tracePt t="77646" x="7802563" y="3330575"/>
          <p14:tracePt t="77666" x="7794625" y="3330575"/>
          <p14:tracePt t="77685" x="7780338" y="3344863"/>
          <p14:tracePt t="77705" x="7756525" y="3360738"/>
          <p14:tracePt t="77726" x="7750175" y="3360738"/>
          <p14:tracePt t="77746" x="7742238" y="3375025"/>
          <p14:tracePt t="77766" x="7734300" y="3382963"/>
          <p14:tracePt t="77786" x="7726363" y="3398838"/>
          <p14:tracePt t="77807" x="7718425" y="3406775"/>
          <p14:tracePt t="77827" x="7712075" y="3421063"/>
          <p14:tracePt t="77846" x="7704138" y="3436938"/>
          <p14:tracePt t="77866" x="7704138" y="3459163"/>
          <p14:tracePt t="77886" x="7696200" y="3459163"/>
          <p14:tracePt t="77906" x="7696200" y="3467100"/>
          <p14:tracePt t="77926" x="7696200" y="3482975"/>
          <p14:tracePt t="77946" x="7696200" y="3489325"/>
          <p14:tracePt t="77966" x="7696200" y="3497263"/>
          <p14:tracePt t="77986" x="7696200" y="3505200"/>
          <p14:tracePt t="78006" x="7696200" y="3521075"/>
          <p14:tracePt t="78047" x="7696200" y="3551238"/>
          <p14:tracePt t="78067" x="7696200" y="3559175"/>
          <p14:tracePt t="78088" x="7696200" y="3573463"/>
          <p14:tracePt t="78107" x="7696200" y="3581400"/>
          <p14:tracePt t="78127" x="7696200" y="3597275"/>
          <p14:tracePt t="78147" x="7696200" y="3611563"/>
          <p14:tracePt t="78167" x="7704138" y="3627438"/>
          <p14:tracePt t="78187" x="7704138" y="3635375"/>
          <p14:tracePt t="78206" x="7712075" y="3635375"/>
          <p14:tracePt t="78227" x="7712075" y="3641725"/>
          <p14:tracePt t="78247" x="7726363" y="3673475"/>
          <p14:tracePt t="78267" x="7734300" y="3673475"/>
          <p14:tracePt t="78287" x="7750175" y="3687763"/>
          <p14:tracePt t="78307" x="7756525" y="3695700"/>
          <p14:tracePt t="78327" x="7772400" y="3703638"/>
          <p14:tracePt t="78347" x="7780338" y="3711575"/>
          <p14:tracePt t="78367" x="7794625" y="3717925"/>
          <p14:tracePt t="78387" x="7810500" y="3733800"/>
          <p14:tracePt t="78389" x="7826375" y="3733800"/>
          <p14:tracePt t="78413" x="7840663" y="3741738"/>
          <p14:tracePt t="78428" x="7848600" y="3741738"/>
          <p14:tracePt t="78447" x="7864475" y="3749675"/>
          <p14:tracePt t="78468" x="7894638" y="3756025"/>
          <p14:tracePt t="78487" x="7908925" y="3763963"/>
          <p14:tracePt t="78507" x="7932738" y="3763963"/>
          <p14:tracePt t="78528" x="7954963" y="3771900"/>
          <p14:tracePt t="78548" x="7962900" y="3771900"/>
          <p14:tracePt t="78571" x="7970838" y="3771900"/>
          <p14:tracePt t="78593" x="7985125" y="3771900"/>
          <p14:tracePt t="78616" x="8001000" y="3771900"/>
          <p14:tracePt t="78638" x="8016875" y="3771900"/>
          <p14:tracePt t="78660" x="8023225" y="3771900"/>
          <p14:tracePt t="78683" x="8031163" y="3771900"/>
          <p14:tracePt t="78695" x="8039100" y="3771900"/>
          <p14:tracePt t="78707" x="8039100" y="3763963"/>
          <p14:tracePt t="78728" x="8054975" y="3763963"/>
          <p14:tracePt t="78748" x="8054975" y="3756025"/>
          <p14:tracePt t="78768" x="8061325" y="3749675"/>
          <p14:tracePt t="78788" x="8069263" y="3749675"/>
          <p14:tracePt t="78808" x="8077200" y="3741738"/>
          <p14:tracePt t="78828" x="8085138" y="3733800"/>
          <p14:tracePt t="78848" x="8099425" y="3717925"/>
          <p14:tracePt t="78868" x="8107363" y="3703638"/>
          <p14:tracePt t="78888" x="8115300" y="3679825"/>
          <p14:tracePt t="78908" x="8123238" y="3665538"/>
          <p14:tracePt t="78931" x="8123238" y="3657600"/>
          <p14:tracePt t="78948" x="8123238" y="3649663"/>
          <p14:tracePt t="78968" x="8123238" y="3641725"/>
          <p14:tracePt t="78988" x="8123238" y="3611563"/>
          <p14:tracePt t="79008" x="8123238" y="3603625"/>
          <p14:tracePt t="79010" x="8123238" y="3589338"/>
          <p14:tracePt t="79029" x="8123238" y="3581400"/>
          <p14:tracePt t="79048" x="8123238" y="3559175"/>
          <p14:tracePt t="79068" x="8123238" y="3551238"/>
          <p14:tracePt t="79088" x="8123238" y="3535363"/>
          <p14:tracePt t="79128" x="8123238" y="3521075"/>
          <p14:tracePt t="79148" x="8123238" y="3513138"/>
          <p14:tracePt t="79168" x="8123238" y="3505200"/>
          <p14:tracePt t="79188" x="8115300" y="3497263"/>
          <p14:tracePt t="79209" x="8107363" y="3489325"/>
          <p14:tracePt t="79228" x="8107363" y="3482975"/>
          <p14:tracePt t="79249" x="8099425" y="3482975"/>
          <p14:tracePt t="79270" x="8093075" y="3475038"/>
          <p14:tracePt t="79305" x="8085138" y="3475038"/>
          <p14:tracePt t="80306" x="8093075" y="3475038"/>
          <p14:tracePt t="80687" x="8093075" y="3467100"/>
          <p14:tracePt t="80699" x="8085138" y="3467100"/>
          <p14:tracePt t="80713" x="8077200" y="3467100"/>
          <p14:tracePt t="80732" x="7902575" y="3413125"/>
          <p14:tracePt t="80752" x="7635875" y="3406775"/>
          <p14:tracePt t="80756" x="7361238" y="3475038"/>
          <p14:tracePt t="81092" x="7345363" y="3475038"/>
          <p14:tracePt t="81118" x="7170738" y="3489325"/>
          <p14:tracePt t="81139" x="6842125" y="3619500"/>
          <p14:tracePt t="81161" x="6278563" y="3749675"/>
          <p14:tracePt t="81184" x="5448300" y="3779838"/>
          <p14:tracePt t="81203" x="4838700" y="3932238"/>
          <p14:tracePt t="81226" x="4198938" y="4092575"/>
          <p14:tracePt t="81248" x="4076700" y="4106863"/>
          <p14:tracePt t="81259" x="4054475" y="4106863"/>
          <p14:tracePt t="81273" x="4046538" y="4114800"/>
          <p14:tracePt t="81292" x="4046538" y="4130675"/>
          <p14:tracePt t="81312" x="4054475" y="4144963"/>
          <p14:tracePt t="81333" x="4068763" y="4168775"/>
          <p14:tracePt t="81353" x="4068763" y="4175125"/>
          <p14:tracePt t="81374" x="4068763" y="4183063"/>
          <p14:tracePt t="81393" x="4060825" y="4191000"/>
          <p14:tracePt t="81413" x="3962400" y="4259263"/>
          <p14:tracePt t="81434" x="3573463" y="4495800"/>
          <p14:tracePt t="81453" x="3040063" y="4746625"/>
          <p14:tracePt t="81472" x="2873375" y="4816475"/>
          <p14:tracePt t="81493" x="2765425" y="4860925"/>
          <p14:tracePt t="81513" x="2651125" y="4914900"/>
          <p14:tracePt t="81533" x="2620963" y="4937125"/>
          <p14:tracePt t="81553" x="2606675" y="4975225"/>
          <p14:tracePt t="81573" x="2606675" y="4983163"/>
          <p14:tracePt t="81575" x="2598738" y="5021263"/>
          <p14:tracePt t="81593" x="2574925" y="5051425"/>
          <p14:tracePt t="81613" x="2544763" y="5089525"/>
          <p14:tracePt t="81633" x="2522538" y="5113338"/>
          <p14:tracePt t="81653" x="2476500" y="5173663"/>
          <p14:tracePt t="81673" x="2454275" y="5227638"/>
          <p14:tracePt t="81693" x="2408238" y="5349875"/>
          <p14:tracePt t="81714" x="2370138" y="5426075"/>
          <p14:tracePt t="81733" x="2362200" y="5440363"/>
          <p14:tracePt t="81753" x="2362200" y="5448300"/>
          <p14:tracePt t="81774" x="2362200" y="5456238"/>
          <p14:tracePt t="81793" x="2362200" y="5494338"/>
          <p14:tracePt t="81813" x="2370138" y="5532438"/>
          <p14:tracePt t="81834" x="2370138" y="5540375"/>
          <p14:tracePt t="81857" x="2370138" y="5546725"/>
          <p14:tracePt t="81879" x="2370138" y="5578475"/>
          <p14:tracePt t="81893" x="2370138" y="5592763"/>
          <p14:tracePt t="81914" x="2370138" y="5616575"/>
          <p14:tracePt t="81934" x="2370138" y="5622925"/>
          <p14:tracePt t="81954" x="2370138" y="5630863"/>
          <p14:tracePt t="81974" x="2354263" y="5646738"/>
          <p14:tracePt t="81994" x="2332038" y="5661025"/>
          <p14:tracePt t="82047" x="2324100" y="5668963"/>
          <p14:tracePt t="82070" x="2301875" y="5684838"/>
          <p14:tracePt t="82081" x="2286000" y="5692775"/>
          <p14:tracePt t="82094" x="2278063" y="5699125"/>
          <p14:tracePt t="82114" x="2270125" y="5699125"/>
          <p14:tracePt t="82138" x="2270125" y="5707063"/>
          <p14:tracePt t="82160" x="2270125" y="5715000"/>
          <p14:tracePt t="83343" x="2270125" y="5692775"/>
          <p14:tracePt t="83355" x="2263775" y="5661025"/>
          <p14:tracePt t="83367" x="2263775" y="5646738"/>
          <p14:tracePt t="83388" x="2263775" y="5608638"/>
          <p14:tracePt t="83409" x="2263775" y="5600700"/>
          <p14:tracePt t="83432" x="2263775" y="5592763"/>
          <p14:tracePt t="83454" x="2263775" y="5584825"/>
          <p14:tracePt t="83477" x="2263775" y="5578475"/>
          <p14:tracePt t="83488" x="2263775" y="5570538"/>
          <p14:tracePt t="83499" x="2263775" y="5562600"/>
          <p14:tracePt t="83517" x="2263775" y="5554663"/>
          <p14:tracePt t="83537" x="2263775" y="5532438"/>
          <p14:tracePt t="83557" x="2263775" y="5516563"/>
          <p14:tracePt t="83704" x="2263775" y="5502275"/>
          <p14:tracePt t="83728" x="2263775" y="5486400"/>
          <p14:tracePt t="83749" x="2263775" y="5478463"/>
          <p14:tracePt t="83771" x="2263775" y="5470525"/>
          <p14:tracePt t="83796" x="2263775" y="5456238"/>
          <p14:tracePt t="83807" x="2263775" y="5448300"/>
          <p14:tracePt t="83817" x="2263775" y="5432425"/>
          <p14:tracePt t="83837" x="2263775" y="5418138"/>
          <p14:tracePt t="83858" x="2263775" y="5394325"/>
          <p14:tracePt t="83877" x="2263775" y="5380038"/>
          <p14:tracePt t="83898" x="2255838" y="5356225"/>
          <p14:tracePt t="83917" x="2255838" y="5334000"/>
          <p14:tracePt t="83937" x="2255838" y="5311775"/>
          <p14:tracePt t="83957" x="2255838" y="5295900"/>
          <p14:tracePt t="83977" x="2255838" y="5287963"/>
          <p14:tracePt t="83998" x="2255838" y="5280025"/>
          <p14:tracePt t="84017" x="2255838" y="5257800"/>
          <p14:tracePt t="84038" x="2247900" y="5227638"/>
          <p14:tracePt t="84058" x="2247900" y="5219700"/>
          <p14:tracePt t="84078" x="2239963" y="5197475"/>
          <p14:tracePt t="84098" x="2239963" y="5181600"/>
          <p14:tracePt t="84118" x="2239963" y="5173663"/>
          <p14:tracePt t="84138" x="2239963" y="5165725"/>
          <p14:tracePt t="84140" x="2239963" y="5151438"/>
          <p14:tracePt t="84158" x="2239963" y="5135563"/>
          <p14:tracePt t="84178" x="2239963" y="5105400"/>
          <p14:tracePt t="84199" x="2239963" y="5083175"/>
          <p14:tracePt t="84222" x="2239963" y="5075238"/>
          <p14:tracePt t="84245" x="2239963" y="5067300"/>
          <p14:tracePt t="84259" x="2239963" y="5059363"/>
          <p14:tracePt t="84278" x="2239963" y="5051425"/>
          <p14:tracePt t="84300" x="2239963" y="5045075"/>
          <p14:tracePt t="84318" x="2239963" y="5037138"/>
          <p14:tracePt t="84338" x="2239963" y="5029200"/>
          <p14:tracePt t="85908" x="2239963" y="5037138"/>
          <p14:tracePt t="85934" x="2239963" y="5045075"/>
          <p14:tracePt t="85966" x="2239963" y="5051425"/>
          <p14:tracePt t="86032" x="2239963" y="5059363"/>
          <p14:tracePt t="86066" x="2239963" y="5067300"/>
          <p14:tracePt t="86091" x="2239963" y="5075238"/>
          <p14:tracePt t="86112" x="2239963" y="5083175"/>
          <p14:tracePt t="86123" x="2239963" y="5089525"/>
          <p14:tracePt t="86135" x="2239963" y="5097463"/>
          <p14:tracePt t="86156" x="2239963" y="5105400"/>
          <p14:tracePt t="86179" x="2239963" y="5113338"/>
          <p14:tracePt t="86201" x="2239963" y="5121275"/>
          <p14:tracePt t="86214" x="2239963" y="5127625"/>
          <p14:tracePt t="86249" x="2239963" y="5135563"/>
          <p14:tracePt t="86272" x="2239963" y="5151438"/>
          <p14:tracePt t="86293" x="2239963" y="5159375"/>
          <p14:tracePt t="86315" x="2239963" y="5165725"/>
          <p14:tracePt t="86338" x="2239963" y="5173663"/>
          <p14:tracePt t="86438" x="2239963" y="5181600"/>
          <p14:tracePt t="86482" x="2239963" y="5189538"/>
          <p14:tracePt t="86494" x="2239963" y="5197475"/>
          <p14:tracePt t="86515" x="2239963" y="5211763"/>
          <p14:tracePt t="86529" x="2239963" y="5219700"/>
          <p14:tracePt t="86549" x="2239963" y="5235575"/>
          <p14:tracePt t="86573" x="2239963" y="5241925"/>
          <p14:tracePt t="86594" x="2239963" y="5249863"/>
          <p14:tracePt t="86618" x="2239963" y="5257800"/>
          <p14:tracePt t="86628" x="2239963" y="5265738"/>
          <p14:tracePt t="86651" x="2239963" y="5273675"/>
          <p14:tracePt t="86673" x="2239963" y="5280025"/>
          <p14:tracePt t="86696" x="2239963" y="5287963"/>
          <p14:tracePt t="86707" x="2239963" y="5295900"/>
          <p14:tracePt t="86723" x="2239963" y="5311775"/>
          <p14:tracePt t="86743" x="2239963" y="5318125"/>
          <p14:tracePt t="86763" x="2239963" y="5326063"/>
          <p14:tracePt t="86783" x="2239963" y="5341938"/>
          <p14:tracePt t="86803" x="2239963" y="5349875"/>
          <p14:tracePt t="86824" x="2239963" y="5364163"/>
          <p14:tracePt t="86843" x="2239963" y="5372100"/>
          <p14:tracePt t="86883" x="2239963" y="5380038"/>
          <p14:tracePt t="86904" x="2239963" y="5387975"/>
          <p14:tracePt t="86924" x="2239963" y="5402263"/>
          <p14:tracePt t="86943" x="2239963" y="5410200"/>
          <p14:tracePt t="86967" x="2239963" y="5418138"/>
          <p14:tracePt t="86989" x="2239963" y="5432425"/>
          <p14:tracePt t="87011" x="2239963" y="5440363"/>
          <p14:tracePt t="87033" x="2239963" y="5456238"/>
          <p14:tracePt t="87056" x="2239963" y="5464175"/>
          <p14:tracePt t="87090" x="2239963" y="5470525"/>
          <p14:tracePt t="87112" x="2239963" y="5478463"/>
          <p14:tracePt t="87123" x="2239963" y="5486400"/>
          <p14:tracePt t="87135" x="2239963" y="5494338"/>
          <p14:tracePt t="87146" x="2239963" y="5508625"/>
          <p14:tracePt t="87163" x="2239963" y="5516563"/>
          <p14:tracePt t="87184" x="2239963" y="5540375"/>
          <p14:tracePt t="87214" x="2239963" y="5554663"/>
          <p14:tracePt t="87236" x="2239963" y="5562600"/>
          <p14:tracePt t="87247" x="2239963" y="5570538"/>
          <p14:tracePt t="87270" x="2239963" y="5578475"/>
          <p14:tracePt t="87293" x="2239963" y="5584825"/>
          <p14:tracePt t="87314" x="2239963" y="5592763"/>
          <p14:tracePt t="87328" x="2239963" y="5600700"/>
          <p14:tracePt t="87344" x="2239963" y="5608638"/>
          <p14:tracePt t="87364" x="2239963" y="5616575"/>
          <p14:tracePt t="87384" x="2239963" y="5622925"/>
          <p14:tracePt t="87404" x="2239963" y="5630863"/>
          <p14:tracePt t="87424" x="2239963" y="5661025"/>
          <p14:tracePt t="87426" x="2247900" y="5661025"/>
          <p14:tracePt t="87444" x="2247900" y="5668963"/>
          <p14:tracePt t="87465" x="2247900" y="5676900"/>
          <p14:tracePt t="87484" x="2255838" y="5676900"/>
          <p14:tracePt t="87504" x="2255838" y="5684838"/>
          <p14:tracePt t="87529" x="2278063" y="5707063"/>
          <p14:tracePt t="87552" x="2286000" y="5715000"/>
          <p14:tracePt t="87574" x="2293938" y="5715000"/>
          <p14:tracePt t="87663" x="2301875" y="5715000"/>
          <p14:tracePt t="87687" x="2301875" y="5722938"/>
          <p14:tracePt t="87698" x="2308225" y="5722938"/>
          <p14:tracePt t="87709" x="2316163" y="5722938"/>
          <p14:tracePt t="87725" x="2324100" y="5722938"/>
          <p14:tracePt t="87745" x="2346325" y="5737225"/>
          <p14:tracePt t="87765" x="2362200" y="5745163"/>
          <p14:tracePt t="87785" x="2370138" y="5745163"/>
          <p14:tracePt t="87889" x="2378075" y="5745163"/>
          <p14:tracePt t="87922" x="2384425" y="5745163"/>
          <p14:tracePt t="87944" x="2392363" y="5753100"/>
          <p14:tracePt t="87956" x="2408238" y="5753100"/>
          <p14:tracePt t="87979" x="2416175" y="5753100"/>
          <p14:tracePt t="88035" x="2422525" y="5753100"/>
          <p14:tracePt t="88046" x="2422525" y="5761038"/>
          <p14:tracePt t="88068" x="2430463" y="5761038"/>
          <p14:tracePt t="88080" x="2438400" y="5761038"/>
          <p14:tracePt t="88092" x="2446338" y="5768975"/>
          <p14:tracePt t="88106" x="2454275" y="5768975"/>
          <p14:tracePt t="88126" x="2468563" y="5768975"/>
          <p14:tracePt t="88145" x="2476500" y="5768975"/>
          <p14:tracePt t="88166" x="2492375" y="5768975"/>
          <p14:tracePt t="88185" x="2506663" y="5775325"/>
          <p14:tracePt t="88206" x="2514600" y="5775325"/>
          <p14:tracePt t="90490" x="2522538" y="5775325"/>
          <p14:tracePt t="90512" x="2522538" y="5761038"/>
          <p14:tracePt t="90523" x="2530475" y="5753100"/>
          <p14:tracePt t="90535" x="2536825" y="5745163"/>
          <p14:tracePt t="90550" x="2544763" y="5722938"/>
          <p14:tracePt t="90570" x="2568575" y="5692775"/>
          <p14:tracePt t="90591" x="2568575" y="5676900"/>
          <p14:tracePt t="90610" x="2574925" y="5661025"/>
          <p14:tracePt t="90612" x="2582863" y="5646738"/>
          <p14:tracePt t="90630" x="2590800" y="5630863"/>
          <p14:tracePt t="90650" x="2598738" y="5616575"/>
          <p14:tracePt t="90670" x="2613025" y="5600700"/>
          <p14:tracePt t="90690" x="2620963" y="5584825"/>
          <p14:tracePt t="90710" x="2620963" y="5578475"/>
          <p14:tracePt t="90730" x="2636838" y="5562600"/>
          <p14:tracePt t="90750" x="2659063" y="5546725"/>
          <p14:tracePt t="90770" x="2689225" y="5502275"/>
          <p14:tracePt t="90793" x="2705100" y="5478463"/>
          <p14:tracePt t="90811" x="2705100" y="5470525"/>
          <p14:tracePt t="90831" x="2713038" y="5464175"/>
          <p14:tracePt t="90850" x="2720975" y="5456238"/>
          <p14:tracePt t="90871" x="2743200" y="5432425"/>
          <p14:tracePt t="90891" x="2751138" y="5426075"/>
          <p14:tracePt t="90911" x="2765425" y="5410200"/>
          <p14:tracePt t="90931" x="2789238" y="5387975"/>
          <p14:tracePt t="90951" x="2827338" y="5349875"/>
          <p14:tracePt t="90971" x="2849563" y="5311775"/>
          <p14:tracePt t="90991" x="2857500" y="5287963"/>
          <p14:tracePt t="91011" x="2879725" y="5265738"/>
          <p14:tracePt t="91031" x="2887663" y="5249863"/>
          <p14:tracePt t="91051" x="2887663" y="5241925"/>
          <p14:tracePt t="91071" x="2895600" y="5219700"/>
          <p14:tracePt t="91091" x="2911475" y="5197475"/>
          <p14:tracePt t="91111" x="2933700" y="5135563"/>
          <p14:tracePt t="91131" x="2949575" y="5089525"/>
          <p14:tracePt t="91151" x="2971800" y="5045075"/>
          <p14:tracePt t="91171" x="2987675" y="5013325"/>
          <p14:tracePt t="91191" x="3001963" y="4968875"/>
          <p14:tracePt t="91211" x="3009900" y="4922838"/>
          <p14:tracePt t="91232" x="3009900" y="4899025"/>
          <p14:tracePt t="91251" x="3009900" y="4876800"/>
          <p14:tracePt t="91253" x="3009900" y="4860925"/>
          <p14:tracePt t="91271" x="3009900" y="4838700"/>
          <p14:tracePt t="91292" x="3009900" y="4822825"/>
          <p14:tracePt t="91312" x="3001963" y="4822825"/>
          <p14:tracePt t="91331" x="3001963" y="4808538"/>
          <p14:tracePt t="91351" x="2994025" y="4800600"/>
          <p14:tracePt t="91391" x="2987675" y="4800600"/>
          <p14:tracePt t="91411" x="2979738" y="4800600"/>
          <p14:tracePt t="91432" x="2963863" y="4800600"/>
          <p14:tracePt t="91451" x="2941638" y="4800600"/>
          <p14:tracePt t="91472" x="2911475" y="4800600"/>
          <p14:tracePt t="91492" x="2879725" y="4822825"/>
          <p14:tracePt t="91512" x="2873375" y="4830763"/>
          <p14:tracePt t="91532" x="2857500" y="4838700"/>
          <p14:tracePt t="91552" x="2849563" y="4846638"/>
          <p14:tracePt t="91592" x="2835275" y="4868863"/>
          <p14:tracePt t="91612" x="2827338" y="4876800"/>
          <p14:tracePt t="91614" x="2819400" y="4892675"/>
          <p14:tracePt t="91632" x="2811463" y="4914900"/>
          <p14:tracePt t="91652" x="2797175" y="4953000"/>
          <p14:tracePt t="91673" x="2797175" y="4975225"/>
          <p14:tracePt t="91693" x="2789238" y="4991100"/>
          <p14:tracePt t="91712" x="2789238" y="5006975"/>
          <p14:tracePt t="91718" x="2789238" y="5013325"/>
          <p14:tracePt t="91733" x="2789238" y="5021263"/>
          <p14:tracePt t="91754" x="2789238" y="5045075"/>
          <p14:tracePt t="91772" x="2789238" y="5067300"/>
          <p14:tracePt t="91796" x="2789238" y="5083175"/>
          <p14:tracePt t="91813" x="2789238" y="5089525"/>
          <p14:tracePt t="91833" x="2797175" y="5105400"/>
          <p14:tracePt t="91853" x="2811463" y="5113338"/>
          <p14:tracePt t="91874" x="2819400" y="5121275"/>
          <p14:tracePt t="91893" x="2827338" y="5121275"/>
          <p14:tracePt t="91913" x="2849563" y="5127625"/>
          <p14:tracePt t="91934" x="2887663" y="5135563"/>
          <p14:tracePt t="91953" x="2925763" y="5135563"/>
          <p14:tracePt t="91973" x="2933700" y="5135563"/>
          <p14:tracePt t="91976" x="2941638" y="5135563"/>
          <p14:tracePt t="91993" x="2971800" y="5135563"/>
          <p14:tracePt t="92014" x="2994025" y="5135563"/>
          <p14:tracePt t="92033" x="3017838" y="5127625"/>
          <p14:tracePt t="92054" x="3025775" y="5121275"/>
          <p14:tracePt t="92094" x="3040063" y="5105400"/>
          <p14:tracePt t="92113" x="3055938" y="5067300"/>
          <p14:tracePt t="92133" x="3055938" y="5059363"/>
          <p14:tracePt t="92154" x="3063875" y="5037138"/>
          <p14:tracePt t="92174" x="3063875" y="5029200"/>
          <p14:tracePt t="92178" x="3063875" y="4999038"/>
          <p14:tracePt t="92193" x="3063875" y="4975225"/>
          <p14:tracePt t="92215" x="3063875" y="4945063"/>
          <p14:tracePt t="92234" x="3063875" y="4937125"/>
          <p14:tracePt t="92254" x="3063875" y="4922838"/>
          <p14:tracePt t="92273" x="3063875" y="4914900"/>
          <p14:tracePt t="92294" x="3063875" y="4892675"/>
          <p14:tracePt t="92315" x="3055938" y="4868863"/>
          <p14:tracePt t="92333" x="3040063" y="4854575"/>
          <p14:tracePt t="92366" x="3032125" y="4846638"/>
          <p14:tracePt t="92389" x="3032125" y="4838700"/>
          <p14:tracePt t="92400" x="3017838" y="4838700"/>
          <p14:tracePt t="92413" x="2994025" y="4822825"/>
          <p14:tracePt t="92434" x="2979738" y="4816475"/>
          <p14:tracePt t="92453" x="2979738" y="4808538"/>
          <p14:tracePt t="92473" x="2963863" y="4808538"/>
          <p14:tracePt t="92493" x="2955925" y="4808538"/>
          <p14:tracePt t="92513" x="2949575" y="4808538"/>
          <p14:tracePt t="92534" x="2941638" y="4808538"/>
          <p14:tracePt t="92536" x="2933700" y="4808538"/>
          <p14:tracePt t="92580" x="2925763" y="4808538"/>
          <p14:tracePt t="92605" x="2917825" y="4808538"/>
          <p14:tracePt t="92617" x="2911475" y="4808538"/>
          <p14:tracePt t="92641" x="2903538" y="4808538"/>
          <p14:tracePt t="92662" x="2895600" y="4816475"/>
          <p14:tracePt t="92673" x="2887663" y="4830763"/>
          <p14:tracePt t="92685" x="2873375" y="4854575"/>
          <p14:tracePt t="92708" x="2849563" y="4892675"/>
          <p14:tracePt t="92730" x="2841625" y="4906963"/>
          <p14:tracePt t="92753" x="2841625" y="4914900"/>
          <p14:tracePt t="92774" x="2835275" y="4930775"/>
          <p14:tracePt t="92797" x="2835275" y="4945063"/>
          <p14:tracePt t="92809" x="2835275" y="4953000"/>
          <p14:tracePt t="92820" x="2835275" y="4960938"/>
          <p14:tracePt t="92834" x="2835275" y="4968875"/>
          <p14:tracePt t="92855" x="2835275" y="4975225"/>
          <p14:tracePt t="92875" x="2841625" y="5006975"/>
          <p14:tracePt t="92895" x="2857500" y="5029200"/>
          <p14:tracePt t="92915" x="2873375" y="5059363"/>
          <p14:tracePt t="92935" x="2879725" y="5059363"/>
          <p14:tracePt t="92966" x="2879725" y="5067300"/>
          <p14:tracePt t="92977" x="2887663" y="5075238"/>
          <p14:tracePt t="93000" x="2911475" y="5089525"/>
          <p14:tracePt t="93016" x="2925763" y="5089525"/>
          <p14:tracePt t="93035" x="2941638" y="5097463"/>
          <p14:tracePt t="93055" x="2971800" y="5097463"/>
          <p14:tracePt t="93076" x="2987675" y="5097463"/>
          <p14:tracePt t="93095" x="3001963" y="5097463"/>
          <p14:tracePt t="93115" x="3009900" y="5097463"/>
          <p14:tracePt t="93135" x="3025775" y="5083175"/>
          <p14:tracePt t="93155" x="3032125" y="5075238"/>
          <p14:tracePt t="93175" x="3040063" y="5067300"/>
          <p14:tracePt t="93178" x="3048000" y="5059363"/>
          <p14:tracePt t="93202" x="3063875" y="5051425"/>
          <p14:tracePt t="93216" x="3063875" y="5037138"/>
          <p14:tracePt t="93235" x="3070225" y="5029200"/>
          <p14:tracePt t="93256" x="3070225" y="5021263"/>
          <p14:tracePt t="93260" x="3070225" y="5013325"/>
          <p14:tracePt t="93292" x="3070225" y="5006975"/>
          <p14:tracePt t="94080" x="3070225" y="4991100"/>
          <p14:tracePt t="94092" x="3070225" y="4975225"/>
          <p14:tracePt t="94102" x="3094038" y="4860925"/>
          <p14:tracePt t="94117" x="3094038" y="4816475"/>
          <p14:tracePt t="94137" x="3032125" y="4648200"/>
          <p14:tracePt t="94157" x="2887663" y="4465638"/>
          <p14:tracePt t="94177" x="2849563" y="4441825"/>
          <p14:tracePt t="94197" x="2743200" y="4327525"/>
          <p14:tracePt t="94218" x="2620963" y="4237038"/>
          <p14:tracePt t="94237" x="2530475" y="4168775"/>
          <p14:tracePt t="94257" x="2422525" y="4054475"/>
          <p14:tracePt t="94278" x="2408238" y="4022725"/>
          <p14:tracePt t="94280" x="2339975" y="3970338"/>
          <p14:tracePt t="94297" x="2293938" y="3940175"/>
          <p14:tracePt t="94317" x="2247900" y="3902075"/>
          <p14:tracePt t="94337" x="2232025" y="3894138"/>
          <p14:tracePt t="94378" x="2217738" y="3878263"/>
          <p14:tracePt t="94397" x="2179638" y="3856038"/>
          <p14:tracePt t="94418" x="2149475" y="3848100"/>
          <p14:tracePt t="94437" x="2117725" y="3832225"/>
          <p14:tracePt t="94457" x="2095500" y="3825875"/>
          <p14:tracePt t="94477" x="2057400" y="3810000"/>
          <p14:tracePt t="94498" x="2011363" y="3779838"/>
          <p14:tracePt t="94517" x="1927225" y="3756025"/>
          <p14:tracePt t="94538" x="1897063" y="3741738"/>
          <p14:tracePt t="94541" x="1874838" y="3741738"/>
          <p14:tracePt t="94558" x="1844675" y="3733800"/>
          <p14:tracePt t="94578" x="1806575" y="3733800"/>
          <p14:tracePt t="94598" x="1798638" y="3725863"/>
          <p14:tracePt t="94618" x="1782763" y="3725863"/>
          <p14:tracePt t="94658" x="1752600" y="3711575"/>
          <p14:tracePt t="94678" x="1722438" y="3703638"/>
          <p14:tracePt t="94698" x="1706563" y="3703638"/>
          <p14:tracePt t="94719" x="1698625" y="3703638"/>
          <p14:tracePt t="94742" x="1684338" y="3703638"/>
          <p14:tracePt t="94758" x="1668463" y="3687763"/>
          <p14:tracePt t="94779" x="1630363" y="3679825"/>
          <p14:tracePt t="94798" x="1577975" y="3665538"/>
          <p14:tracePt t="94818" x="1554163" y="3665538"/>
          <p14:tracePt t="94838" x="1531938" y="3665538"/>
          <p14:tracePt t="94858" x="1516063" y="3665538"/>
          <p14:tracePt t="94879" x="1508125" y="3665538"/>
          <p14:tracePt t="94898" x="1501775" y="3665538"/>
          <p14:tracePt t="94918" x="1493838" y="3665538"/>
          <p14:tracePt t="94938" x="1485900" y="3665538"/>
          <p14:tracePt t="94958" x="1470025" y="3657600"/>
          <p14:tracePt t="94978" x="1463675" y="3649663"/>
          <p14:tracePt t="96881" x="1455738" y="3657600"/>
          <p14:tracePt t="96894" x="1455738" y="3673475"/>
          <p14:tracePt t="96907" x="1447800" y="3687763"/>
          <p14:tracePt t="96925" x="1439863" y="3725863"/>
          <p14:tracePt t="96943" x="1439863" y="3741738"/>
          <p14:tracePt t="96948" x="1439863" y="3756025"/>
          <p14:tracePt t="96962" x="1439863" y="3771900"/>
          <p14:tracePt t="96982" x="1439863" y="3802063"/>
          <p14:tracePt t="97003" x="1439863" y="3817938"/>
          <p14:tracePt t="97022" x="1439863" y="3832225"/>
          <p14:tracePt t="97042" x="1439863" y="3863975"/>
          <p14:tracePt t="97063" x="1439863" y="3878263"/>
          <p14:tracePt t="97083" x="1431925" y="3916363"/>
          <p14:tracePt t="97102" x="1431925" y="3924300"/>
          <p14:tracePt t="97123" x="1431925" y="3946525"/>
          <p14:tracePt t="97142" x="1425575" y="3978275"/>
          <p14:tracePt t="97162" x="1425575" y="3992563"/>
          <p14:tracePt t="97203" x="1417638" y="4022725"/>
          <p14:tracePt t="97223" x="1417638" y="4054475"/>
          <p14:tracePt t="97242" x="1417638" y="4092575"/>
          <p14:tracePt t="97263" x="1417638" y="4137025"/>
          <p14:tracePt t="97283" x="1417638" y="4144963"/>
          <p14:tracePt t="97285" x="1417638" y="4152900"/>
          <p14:tracePt t="97303" x="1417638" y="4160838"/>
          <p14:tracePt t="97323" x="1417638" y="4175125"/>
          <p14:tracePt t="97343" x="1417638" y="4191000"/>
          <p14:tracePt t="97363" x="1417638" y="4213225"/>
          <p14:tracePt t="97383" x="1417638" y="4221163"/>
          <p14:tracePt t="97403" x="1417638" y="4237038"/>
          <p14:tracePt t="97423" x="1417638" y="4251325"/>
          <p14:tracePt t="97463" x="1417638" y="4283075"/>
          <p14:tracePt t="97483" x="1417638" y="4297363"/>
          <p14:tracePt t="97546" x="1417638" y="4305300"/>
          <p14:tracePt t="102047" x="1425575" y="4305300"/>
          <p14:tracePt t="102149" x="1431925" y="4305300"/>
          <p14:tracePt t="102227" x="1431925" y="4313238"/>
          <p14:tracePt t="102317" x="1439863" y="4313238"/>
          <p14:tracePt t="102361" x="1447800" y="4313238"/>
          <p14:tracePt t="102393" x="1455738" y="4321175"/>
          <p14:tracePt t="102460" x="1463675" y="4321175"/>
          <p14:tracePt t="102484" x="1470025" y="4321175"/>
          <p14:tracePt t="102495" x="1477963" y="4321175"/>
          <p14:tracePt t="102518" x="1508125" y="4327525"/>
          <p14:tracePt t="102528" x="1524000" y="4327525"/>
          <p14:tracePt t="102551" x="1539875" y="4327525"/>
          <p14:tracePt t="102563" x="1546225" y="4335463"/>
          <p14:tracePt t="102608" x="1592263" y="4343400"/>
          <p14:tracePt t="102630" x="1630363" y="4343400"/>
          <p14:tracePt t="102641" x="1638300" y="4343400"/>
          <p14:tracePt t="102654" x="1668463" y="4343400"/>
          <p14:tracePt t="102674" x="1684338" y="4343400"/>
          <p14:tracePt t="102693" x="1752600" y="4343400"/>
          <p14:tracePt t="102713" x="1812925" y="4343400"/>
          <p14:tracePt t="102733" x="1836738" y="4343400"/>
          <p14:tracePt t="102754" x="1889125" y="4343400"/>
          <p14:tracePt t="102773" x="1912938" y="4343400"/>
          <p14:tracePt t="102793" x="1920875" y="4343400"/>
          <p14:tracePt t="102813" x="1935163" y="4343400"/>
          <p14:tracePt t="102833" x="1958975" y="4335463"/>
          <p14:tracePt t="102853" x="1973263" y="4335463"/>
          <p14:tracePt t="102856" x="1981200" y="4335463"/>
          <p14:tracePt t="102874" x="1997075" y="4327525"/>
          <p14:tracePt t="102894" x="2035175" y="4313238"/>
          <p14:tracePt t="102914" x="2041525" y="4313238"/>
          <p14:tracePt t="102934" x="2087563" y="4313238"/>
          <p14:tracePt t="102954" x="2133600" y="4305300"/>
          <p14:tracePt t="102974" x="2141538" y="4297363"/>
          <p14:tracePt t="102994" x="2187575" y="4297363"/>
          <p14:tracePt t="103014" x="2217738" y="4297363"/>
          <p14:tracePt t="103035" x="2225675" y="4289425"/>
          <p14:tracePt t="103054" x="2232025" y="4289425"/>
          <p14:tracePt t="103074" x="2239963" y="4283075"/>
          <p14:tracePt t="103095" x="2255838" y="4275138"/>
          <p14:tracePt t="103114" x="2263775" y="4267200"/>
          <p14:tracePt t="103134" x="2270125" y="4267200"/>
          <p14:tracePt t="103154" x="2278063" y="4259263"/>
          <p14:tracePt t="103174" x="2286000" y="4251325"/>
          <p14:tracePt t="103195" x="2293938" y="4244975"/>
          <p14:tracePt t="103214" x="2301875" y="4244975"/>
          <p14:tracePt t="103234" x="2301875" y="4237038"/>
          <p14:tracePt t="103254" x="2316163" y="4229100"/>
          <p14:tracePt t="103274" x="2324100" y="4221163"/>
          <p14:tracePt t="103294" x="2339975" y="4198938"/>
          <p14:tracePt t="103335" x="2354263" y="4183063"/>
          <p14:tracePt t="103354" x="2362200" y="4175125"/>
          <p14:tracePt t="103375" x="2378075" y="4144963"/>
          <p14:tracePt t="103395" x="2378075" y="4137025"/>
          <p14:tracePt t="103414" x="2384425" y="4122738"/>
          <p14:tracePt t="103435" x="2384425" y="4106863"/>
          <p14:tracePt t="103455" x="2392363" y="4098925"/>
          <p14:tracePt t="103475" x="2392363" y="4084638"/>
          <p14:tracePt t="103495" x="2392363" y="4076700"/>
          <p14:tracePt t="103497" x="2392363" y="4068763"/>
          <p14:tracePt t="103515" x="2400300" y="4068763"/>
          <p14:tracePt t="103535" x="2400300" y="4060825"/>
          <p14:tracePt t="103555" x="2400300" y="4054475"/>
          <p14:tracePt t="103578" x="2400300" y="4046538"/>
          <p14:tracePt t="103596" x="2400300" y="4038600"/>
          <p14:tracePt t="103622" x="2400300" y="4022725"/>
          <p14:tracePt t="103644" x="2400300" y="4016375"/>
          <p14:tracePt t="103656" x="2400300" y="4008438"/>
          <p14:tracePt t="103675" x="2392363" y="4008438"/>
          <p14:tracePt t="103695" x="2384425" y="4000500"/>
          <p14:tracePt t="103715" x="2370138" y="3978275"/>
          <p14:tracePt t="103735" x="2354263" y="3954463"/>
          <p14:tracePt t="103756" x="2346325" y="3954463"/>
          <p14:tracePt t="103758" x="2339975" y="3946525"/>
          <p14:tracePt t="103775" x="2324100" y="3940175"/>
          <p14:tracePt t="103796" x="2308225" y="3924300"/>
          <p14:tracePt t="103815" x="2293938" y="3924300"/>
          <p14:tracePt t="103837" x="2278063" y="3916363"/>
          <p14:tracePt t="103855" x="2270125" y="3908425"/>
          <p14:tracePt t="103876" x="2255838" y="3902075"/>
          <p14:tracePt t="103895" x="2247900" y="3902075"/>
          <p14:tracePt t="103915" x="2239963" y="3902075"/>
          <p14:tracePt t="103937" x="2232025" y="3902075"/>
          <p14:tracePt t="103955" x="2225675" y="3902075"/>
          <p14:tracePt t="103976" x="2217738" y="3902075"/>
          <p14:tracePt t="103996" x="2187575" y="3902075"/>
          <p14:tracePt t="104016" x="2163763" y="3902075"/>
          <p14:tracePt t="104036" x="2149475" y="3902075"/>
          <p14:tracePt t="104039" x="2141538" y="3902075"/>
          <p14:tracePt t="104056" x="2133600" y="3902075"/>
          <p14:tracePt t="104076" x="2125663" y="3902075"/>
          <p14:tracePt t="104097" x="2111375" y="3902075"/>
          <p14:tracePt t="104116" x="2103438" y="3902075"/>
          <p14:tracePt t="104136" x="2103438" y="3908425"/>
          <p14:tracePt t="104138" x="2095500" y="3908425"/>
          <p14:tracePt t="104162" x="2095500" y="3916363"/>
          <p14:tracePt t="104184" x="2079625" y="3924300"/>
          <p14:tracePt t="104207" x="2065338" y="3940175"/>
          <p14:tracePt t="104230" x="2049463" y="3962400"/>
          <p14:tracePt t="104263" x="2049463" y="3970338"/>
          <p14:tracePt t="104274" x="2041525" y="3970338"/>
          <p14:tracePt t="104297" x="2035175" y="3984625"/>
          <p14:tracePt t="104308" x="2027238" y="3992563"/>
          <p14:tracePt t="104320" x="2027238" y="4000500"/>
          <p14:tracePt t="104336" x="2019300" y="4016375"/>
          <p14:tracePt t="104356" x="2019300" y="4030663"/>
          <p14:tracePt t="104377" x="2011363" y="4038600"/>
          <p14:tracePt t="104399" x="2011363" y="4054475"/>
          <p14:tracePt t="104422" x="2011363" y="4060825"/>
          <p14:tracePt t="104443" x="2011363" y="4068763"/>
          <p14:tracePt t="104466" x="2011363" y="4076700"/>
          <p14:tracePt t="104477" x="2011363" y="4084638"/>
          <p14:tracePt t="104500" x="2011363" y="4092575"/>
          <p14:tracePt t="104522" x="2011363" y="4098925"/>
          <p14:tracePt t="104536" x="2003425" y="4098925"/>
          <p14:tracePt t="104557" x="2003425" y="4122738"/>
          <p14:tracePt t="104577" x="2003425" y="4130675"/>
          <p14:tracePt t="104579" x="2003425" y="4137025"/>
          <p14:tracePt t="104601" x="2003425" y="4144963"/>
          <p14:tracePt t="104623" x="2003425" y="4152900"/>
          <p14:tracePt t="104636" x="2003425" y="4160838"/>
          <p14:tracePt t="104656" x="2003425" y="4168775"/>
          <p14:tracePt t="104678" x="2003425" y="4183063"/>
          <p14:tracePt t="104697" x="2003425" y="4198938"/>
          <p14:tracePt t="104717" x="2003425" y="4213225"/>
          <p14:tracePt t="104737" x="2011363" y="4221163"/>
          <p14:tracePt t="104769" x="2011363" y="4229100"/>
          <p14:tracePt t="104792" x="2019300" y="4237038"/>
          <p14:tracePt t="104803" x="2019300" y="4244975"/>
          <p14:tracePt t="104817" x="2027238" y="4244975"/>
          <p14:tracePt t="104838" x="2027238" y="4259263"/>
          <p14:tracePt t="104861" x="2035175" y="4275138"/>
          <p14:tracePt t="104883" x="2041525" y="4283075"/>
          <p14:tracePt t="104905" x="2049463" y="4289425"/>
          <p14:tracePt t="104928" x="2049463" y="4297363"/>
          <p14:tracePt t="104939" x="2057400" y="4305300"/>
          <p14:tracePt t="104961" x="2057400" y="4313238"/>
          <p14:tracePt t="104977" x="2065338" y="4321175"/>
          <p14:tracePt t="104997" x="2065338" y="4327525"/>
          <p14:tracePt t="105018" x="2073275" y="4327525"/>
          <p14:tracePt t="105038" x="2073275" y="4335463"/>
          <p14:tracePt t="105058" x="2079625" y="4335463"/>
          <p14:tracePt t="105078" x="2079625" y="4343400"/>
          <p14:tracePt t="105098" x="2087563" y="4359275"/>
          <p14:tracePt t="105118" x="2111375" y="4373563"/>
          <p14:tracePt t="105138" x="2117725" y="4381500"/>
          <p14:tracePt t="105158" x="2133600" y="4389438"/>
          <p14:tracePt t="105178" x="2149475" y="4389438"/>
          <p14:tracePt t="105198" x="2155825" y="4389438"/>
          <p14:tracePt t="105219" x="2163763" y="4397375"/>
          <p14:tracePt t="105238" x="2179638" y="4397375"/>
          <p14:tracePt t="105258" x="2193925" y="4403725"/>
          <p14:tracePt t="105278" x="2232025" y="4403725"/>
          <p14:tracePt t="105298" x="2255838" y="4403725"/>
          <p14:tracePt t="105318" x="2263775" y="4403725"/>
          <p14:tracePt t="105320" x="2270125" y="4403725"/>
          <p14:tracePt t="105338" x="2278063" y="4403725"/>
          <p14:tracePt t="105359" x="2293938" y="4403725"/>
          <p14:tracePt t="105379" x="2316163" y="4403725"/>
          <p14:tracePt t="105399" x="2332038" y="4403725"/>
          <p14:tracePt t="105418" x="2339975" y="4403725"/>
          <p14:tracePt t="105439" x="2346325" y="4403725"/>
          <p14:tracePt t="105458" x="2362200" y="4403725"/>
          <p14:tracePt t="105478" x="2370138" y="4403725"/>
          <p14:tracePt t="105498" x="2384425" y="4403725"/>
          <p14:tracePt t="105519" x="2408238" y="4403725"/>
          <p14:tracePt t="105539" x="2438400" y="4403725"/>
          <p14:tracePt t="105558" x="2468563" y="4403725"/>
          <p14:tracePt t="105579" x="2476500" y="4403725"/>
          <p14:tracePt t="105602" x="2492375" y="4403725"/>
          <p14:tracePt t="105618" x="2498725" y="4403725"/>
          <p14:tracePt t="105639" x="2522538" y="4397375"/>
          <p14:tracePt t="105659" x="2552700" y="4397375"/>
          <p14:tracePt t="105679" x="2560638" y="4389438"/>
          <p14:tracePt t="105699" x="2574925" y="4381500"/>
          <p14:tracePt t="105719" x="2582863" y="4381500"/>
          <p14:tracePt t="105739" x="2590800" y="4381500"/>
          <p14:tracePt t="105759" x="2598738" y="4373563"/>
          <p14:tracePt t="105779" x="2606675" y="4373563"/>
          <p14:tracePt t="105781" x="2606675" y="4365625"/>
          <p14:tracePt t="105799" x="2613025" y="4365625"/>
          <p14:tracePt t="105828" x="2620963" y="4359275"/>
          <p14:tracePt t="105839" x="2620963" y="4351338"/>
          <p14:tracePt t="105859" x="2628900" y="4351338"/>
          <p14:tracePt t="105879" x="2644775" y="4335463"/>
          <p14:tracePt t="105899" x="2659063" y="4321175"/>
          <p14:tracePt t="105919" x="2674938" y="4297363"/>
          <p14:tracePt t="105941" x="2674938" y="4283075"/>
          <p14:tracePt t="105960" x="2682875" y="4283075"/>
          <p14:tracePt t="105980" x="2689225" y="4259263"/>
          <p14:tracePt t="106001" x="2697163" y="4237038"/>
          <p14:tracePt t="106020" x="2705100" y="4213225"/>
          <p14:tracePt t="106040" x="2705100" y="4191000"/>
          <p14:tracePt t="106060" x="2705100" y="4183063"/>
          <p14:tracePt t="106080" x="2705100" y="4168775"/>
          <p14:tracePt t="106100" x="2705100" y="4137025"/>
          <p14:tracePt t="106121" x="2705100" y="4114800"/>
          <p14:tracePt t="106146" x="2705100" y="4092575"/>
          <p14:tracePt t="106167" x="2705100" y="4068763"/>
          <p14:tracePt t="106190" x="2705100" y="4038600"/>
          <p14:tracePt t="106211" x="2697163" y="4030663"/>
          <p14:tracePt t="106224" x="2697163" y="4016375"/>
          <p14:tracePt t="106240" x="2689225" y="3992563"/>
          <p14:tracePt t="106260" x="2674938" y="3970338"/>
          <p14:tracePt t="106280" x="2667000" y="3954463"/>
          <p14:tracePt t="106300" x="2659063" y="3946525"/>
          <p14:tracePt t="106340" x="2644775" y="3932238"/>
          <p14:tracePt t="106361" x="2628900" y="3916363"/>
          <p14:tracePt t="106381" x="2606675" y="3894138"/>
          <p14:tracePt t="106400" x="2560638" y="3863975"/>
          <p14:tracePt t="106420" x="2552700" y="3856038"/>
          <p14:tracePt t="106441" x="2530475" y="3840163"/>
          <p14:tracePt t="106460" x="2484438" y="3817938"/>
          <p14:tracePt t="106480" x="2460625" y="3810000"/>
          <p14:tracePt t="106501" x="2446338" y="3802063"/>
          <p14:tracePt t="106520" x="2438400" y="3802063"/>
          <p14:tracePt t="106540" x="2422525" y="3802063"/>
          <p14:tracePt t="106560" x="2408238" y="3794125"/>
          <p14:tracePt t="106581" x="2392363" y="3794125"/>
          <p14:tracePt t="106600" x="2384425" y="3794125"/>
          <p14:tracePt t="106620" x="2362200" y="3794125"/>
          <p14:tracePt t="106641" x="2346325" y="3794125"/>
          <p14:tracePt t="106660" x="2324100" y="3794125"/>
          <p14:tracePt t="106681" x="2308225" y="3794125"/>
          <p14:tracePt t="106682" x="2293938" y="3787775"/>
          <p14:tracePt t="106701" x="2286000" y="3787775"/>
          <p14:tracePt t="106721" x="2278063" y="3787775"/>
          <p14:tracePt t="106741" x="2263775" y="3787775"/>
          <p14:tracePt t="106761" x="2255838" y="3787775"/>
          <p14:tracePt t="106781" x="2247900" y="3787775"/>
          <p14:tracePt t="106801" x="2232025" y="3787775"/>
          <p14:tracePt t="106821" x="2225675" y="3787775"/>
          <p14:tracePt t="106841" x="2217738" y="3787775"/>
          <p14:tracePt t="106863" x="2193925" y="3794125"/>
          <p14:tracePt t="106886" x="2179638" y="3802063"/>
          <p14:tracePt t="106901" x="2171700" y="3810000"/>
          <p14:tracePt t="106921" x="2149475" y="3810000"/>
          <p14:tracePt t="106942" x="2133600" y="3817938"/>
          <p14:tracePt t="106961" x="2125663" y="3825875"/>
          <p14:tracePt t="106981" x="2117725" y="3832225"/>
          <p14:tracePt t="107002" x="2103438" y="3840163"/>
          <p14:tracePt t="107021" x="2087563" y="3848100"/>
          <p14:tracePt t="107041" x="2079625" y="3856038"/>
          <p14:tracePt t="107043" x="2073275" y="3856038"/>
          <p14:tracePt t="107061" x="2065338" y="3870325"/>
          <p14:tracePt t="107082" x="2057400" y="3878263"/>
          <p14:tracePt t="107101" x="2041525" y="3886200"/>
          <p14:tracePt t="107121" x="2027238" y="3902075"/>
          <p14:tracePt t="107142" x="2019300" y="3902075"/>
          <p14:tracePt t="107144" x="2011363" y="3908425"/>
          <p14:tracePt t="107161" x="2003425" y="3916363"/>
          <p14:tracePt t="107181" x="1997075" y="3924300"/>
          <p14:tracePt t="107201" x="1981200" y="3940175"/>
          <p14:tracePt t="107222" x="1973263" y="3946525"/>
          <p14:tracePt t="107241" x="1965325" y="3954463"/>
          <p14:tracePt t="107261" x="1958975" y="3970338"/>
          <p14:tracePt t="107282" x="1951038" y="3992563"/>
          <p14:tracePt t="107302" x="1935163" y="4008438"/>
          <p14:tracePt t="107322" x="1935163" y="4022725"/>
          <p14:tracePt t="107322" x="1935163" y="4046538"/>
          <p14:tracePt t="107342" x="1935163" y="4068763"/>
          <p14:tracePt t="107362" x="1927225" y="4092575"/>
          <p14:tracePt t="107382" x="1927225" y="4114800"/>
          <p14:tracePt t="107403" x="1927225" y="4130675"/>
          <p14:tracePt t="107426" x="1927225" y="4144963"/>
          <p14:tracePt t="107448" x="1927225" y="4168775"/>
          <p14:tracePt t="107462" x="1927225" y="4198938"/>
          <p14:tracePt t="107482" x="1935163" y="4221163"/>
          <p14:tracePt t="107503" x="1943100" y="4237038"/>
          <p14:tracePt t="107522" x="1943100" y="4251325"/>
          <p14:tracePt t="107542" x="1951038" y="4259263"/>
          <p14:tracePt t="107563" x="1951038" y="4267200"/>
          <p14:tracePt t="107583" x="1958975" y="4283075"/>
          <p14:tracePt t="107602" x="1965325" y="4289425"/>
          <p14:tracePt t="107622" x="1965325" y="4305300"/>
          <p14:tracePt t="107642" x="1989138" y="4335463"/>
          <p14:tracePt t="107663" x="2003425" y="4351338"/>
          <p14:tracePt t="107683" x="2003425" y="4365625"/>
          <p14:tracePt t="107763" x="2011363" y="4373563"/>
          <p14:tracePt t="107786" x="2027238" y="4389438"/>
          <p14:tracePt t="107808" x="2035175" y="4397375"/>
          <p14:tracePt t="107819" x="2049463" y="4411663"/>
          <p14:tracePt t="107831" x="2065338" y="4419600"/>
          <p14:tracePt t="107843" x="2079625" y="4427538"/>
          <p14:tracePt t="107863" x="2087563" y="4435475"/>
          <p14:tracePt t="107883" x="2095500" y="4441825"/>
          <p14:tracePt t="107903" x="2103438" y="4441825"/>
          <p14:tracePt t="107923" x="2117725" y="4449763"/>
          <p14:tracePt t="107943" x="2133600" y="4457700"/>
          <p14:tracePt t="107963" x="2141538" y="4457700"/>
          <p14:tracePt t="107966" x="2155825" y="4473575"/>
          <p14:tracePt t="107983" x="2163763" y="4473575"/>
          <p14:tracePt t="108004" x="2179638" y="4473575"/>
          <p14:tracePt t="108024" x="2201863" y="4479925"/>
          <p14:tracePt t="108043" x="2209800" y="4479925"/>
          <p14:tracePt t="108064" x="2217738" y="4487863"/>
          <p14:tracePt t="108084" x="2232025" y="4487863"/>
          <p14:tracePt t="108103" x="2255838" y="4487863"/>
          <p14:tracePt t="108124" x="2270125" y="4487863"/>
          <p14:tracePt t="108144" x="2293938" y="4487863"/>
          <p14:tracePt t="108164" x="2301875" y="4487863"/>
          <p14:tracePt t="108183" x="2308225" y="4487863"/>
          <p14:tracePt t="108204" x="2324100" y="4487863"/>
          <p14:tracePt t="108223" x="2339975" y="4487863"/>
          <p14:tracePt t="108244" x="2346325" y="4487863"/>
          <p14:tracePt t="108246" x="2354263" y="4487863"/>
          <p14:tracePt t="108269" x="2370138" y="4487863"/>
          <p14:tracePt t="108291" x="2378075" y="4487863"/>
          <p14:tracePt t="108303" x="2384425" y="4487863"/>
          <p14:tracePt t="108324" x="2392363" y="4487863"/>
          <p14:tracePt t="108345" x="2400300" y="4487863"/>
          <p14:tracePt t="108364" x="2422525" y="4479925"/>
          <p14:tracePt t="108384" x="2446338" y="4465638"/>
          <p14:tracePt t="108404" x="2454275" y="4465638"/>
          <p14:tracePt t="108425" x="2468563" y="4465638"/>
          <p14:tracePt t="108446" x="2492375" y="4449763"/>
          <p14:tracePt t="108464" x="2498725" y="4449763"/>
          <p14:tracePt t="108484" x="2514600" y="4441825"/>
          <p14:tracePt t="108505" x="2522538" y="4441825"/>
          <p14:tracePt t="108524" x="2536825" y="4427538"/>
          <p14:tracePt t="108544" x="2552700" y="4419600"/>
          <p14:tracePt t="108565" x="2568575" y="4403725"/>
          <p14:tracePt t="108584" x="2598738" y="4389438"/>
          <p14:tracePt t="108604" x="2606675" y="4381500"/>
          <p14:tracePt t="108607" x="2620963" y="4373563"/>
          <p14:tracePt t="108624" x="2620963" y="4365625"/>
          <p14:tracePt t="108644" x="2628900" y="4359275"/>
          <p14:tracePt t="108664" x="2636838" y="4351338"/>
          <p14:tracePt t="108684" x="2644775" y="4335463"/>
          <p14:tracePt t="108725" x="2651125" y="4321175"/>
          <p14:tracePt t="108745" x="2667000" y="4297363"/>
          <p14:tracePt t="108765" x="2674938" y="4289425"/>
          <p14:tracePt t="108786" x="2682875" y="4267200"/>
          <p14:tracePt t="108805" x="2682875" y="4251325"/>
          <p14:tracePt t="108825" x="2689225" y="4221163"/>
          <p14:tracePt t="108846" x="2697163" y="4198938"/>
          <p14:tracePt t="108865" x="2697163" y="4183063"/>
          <p14:tracePt t="108885" x="2697163" y="4168775"/>
          <p14:tracePt t="108887" x="2705100" y="4144963"/>
          <p14:tracePt t="108905" x="2705100" y="4137025"/>
          <p14:tracePt t="108925" x="2705100" y="4098925"/>
          <p14:tracePt t="108945" x="2705100" y="4054475"/>
          <p14:tracePt t="108965" x="2705100" y="4022725"/>
          <p14:tracePt t="108967" x="2705100" y="4016375"/>
          <p14:tracePt t="108985" x="2705100" y="4008438"/>
          <p14:tracePt t="109005" x="2705100" y="3992563"/>
          <p14:tracePt t="109025" x="2697163" y="3978275"/>
          <p14:tracePt t="109045" x="2682875" y="3946525"/>
          <p14:tracePt t="109066" x="2682875" y="3940175"/>
          <p14:tracePt t="109069" x="2667000" y="3924300"/>
          <p14:tracePt t="109085" x="2636838" y="3908425"/>
          <p14:tracePt t="109105" x="2620963" y="3902075"/>
          <p14:tracePt t="109126" x="2590800" y="3878263"/>
          <p14:tracePt t="109146" x="2574925" y="3878263"/>
          <p14:tracePt t="109165" x="2568575" y="3878263"/>
          <p14:tracePt t="109185" x="2552700" y="3863975"/>
          <p14:tracePt t="109206" x="2522538" y="3856038"/>
          <p14:tracePt t="109226" x="2460625" y="3840163"/>
          <p14:tracePt t="109245" x="2446338" y="3832225"/>
          <p14:tracePt t="109266" x="2392363" y="3817938"/>
          <p14:tracePt t="109285" x="2370138" y="3817938"/>
          <p14:tracePt t="109305" x="2324100" y="3802063"/>
          <p14:tracePt t="109326" x="2308225" y="3802063"/>
          <p14:tracePt t="109346" x="2293938" y="3802063"/>
          <p14:tracePt t="109366" x="2286000" y="3802063"/>
          <p14:tracePt t="109386" x="2270125" y="3802063"/>
          <p14:tracePt t="109406" x="2263775" y="3802063"/>
          <p14:tracePt t="109426" x="2255838" y="3802063"/>
          <p14:tracePt t="109446" x="2239963" y="3802063"/>
          <p14:tracePt t="109466" x="2225675" y="3810000"/>
          <p14:tracePt t="109486" x="2209800" y="3810000"/>
          <p14:tracePt t="109506" x="2193925" y="3825875"/>
          <p14:tracePt t="109526" x="2179638" y="3825875"/>
          <p14:tracePt t="109546" x="2171700" y="3840163"/>
          <p14:tracePt t="109566" x="2155825" y="3856038"/>
          <p14:tracePt t="109586" x="2141538" y="3870325"/>
          <p14:tracePt t="109606" x="2133600" y="3878263"/>
          <p14:tracePt t="109626" x="2117725" y="3894138"/>
          <p14:tracePt t="109646" x="2103438" y="3908425"/>
          <p14:tracePt t="109666" x="2095500" y="3924300"/>
          <p14:tracePt t="109686" x="2087563" y="3940175"/>
          <p14:tracePt t="109707" x="2087563" y="3946525"/>
          <p14:tracePt t="109709" x="2079625" y="3954463"/>
          <p14:tracePt t="109726" x="2079625" y="3970338"/>
          <p14:tracePt t="109746" x="2065338" y="3984625"/>
          <p14:tracePt t="109767" x="2057400" y="4016375"/>
          <p14:tracePt t="109787" x="2049463" y="4038600"/>
          <p14:tracePt t="109811" x="2049463" y="4046538"/>
          <p14:tracePt t="109826" x="2049463" y="4054475"/>
          <p14:tracePt t="109847" x="2049463" y="4076700"/>
          <p14:tracePt t="109867" x="2041525" y="4092575"/>
          <p14:tracePt t="109887" x="2041525" y="4098925"/>
          <p14:tracePt t="109907" x="2041525" y="4114800"/>
          <p14:tracePt t="109927" x="2041525" y="4122738"/>
          <p14:tracePt t="109947" x="2041525" y="4144963"/>
          <p14:tracePt t="109970" x="2041525" y="4168775"/>
          <p14:tracePt t="109991" x="2041525" y="4191000"/>
          <p14:tracePt t="110015" x="2041525" y="4213225"/>
          <p14:tracePt t="110027" x="2041525" y="4221163"/>
          <p14:tracePt t="110048" x="2041525" y="4229100"/>
          <p14:tracePt t="110068" x="2049463" y="4244975"/>
          <p14:tracePt t="110087" x="2049463" y="4251325"/>
          <p14:tracePt t="110107" x="2065338" y="4267200"/>
          <p14:tracePt t="110128" x="2065338" y="4275138"/>
          <p14:tracePt t="110147" x="2079625" y="4289425"/>
          <p14:tracePt t="110150" x="2079625" y="4297363"/>
          <p14:tracePt t="110167" x="2095500" y="4305300"/>
          <p14:tracePt t="110187" x="2111375" y="4321175"/>
          <p14:tracePt t="110208" x="2117725" y="4335463"/>
          <p14:tracePt t="110228" x="2133600" y="4351338"/>
          <p14:tracePt t="110262" x="2155825" y="4359275"/>
          <p14:tracePt t="110285" x="2171700" y="4373563"/>
          <p14:tracePt t="110307" x="2179638" y="4373563"/>
          <p14:tracePt t="110318" x="2201863" y="4373563"/>
          <p14:tracePt t="110331" x="2209800" y="4381500"/>
          <p14:tracePt t="110348" x="2217738" y="4381500"/>
          <p14:tracePt t="110368" x="2239963" y="4389438"/>
          <p14:tracePt t="110388" x="2270125" y="4403725"/>
          <p14:tracePt t="110409" x="2301875" y="4403725"/>
          <p14:tracePt t="110428" x="2308225" y="4403725"/>
          <p14:tracePt t="110431" x="2316163" y="4403725"/>
          <p14:tracePt t="110448" x="2324100" y="4403725"/>
          <p14:tracePt t="110468" x="2339975" y="4403725"/>
          <p14:tracePt t="110489" x="2346325" y="4403725"/>
          <p14:tracePt t="110509" x="2378075" y="4403725"/>
          <p14:tracePt t="110528" x="2392363" y="4403725"/>
          <p14:tracePt t="110549" x="2416175" y="4411663"/>
          <p14:tracePt t="110568" x="2430463" y="4411663"/>
          <p14:tracePt t="110588" x="2438400" y="4411663"/>
          <p14:tracePt t="110608" x="2454275" y="4411663"/>
          <p14:tracePt t="110629" x="2476500" y="4411663"/>
          <p14:tracePt t="110648" x="2498725" y="4411663"/>
          <p14:tracePt t="110668" x="2506663" y="4403725"/>
          <p14:tracePt t="110691" x="2530475" y="4403725"/>
          <p14:tracePt t="110709" x="2530475" y="4397375"/>
          <p14:tracePt t="110729" x="2544763" y="4389438"/>
          <p14:tracePt t="110748" x="2560638" y="4381500"/>
          <p14:tracePt t="110768" x="2590800" y="4381500"/>
          <p14:tracePt t="110789" x="2598738" y="4365625"/>
          <p14:tracePt t="110808" x="2613025" y="4365625"/>
          <p14:tracePt t="110828" x="2620963" y="4351338"/>
          <p14:tracePt t="110849" x="2636838" y="4343400"/>
          <p14:tracePt t="110868" x="2651125" y="4321175"/>
          <p14:tracePt t="110888" x="2659063" y="4313238"/>
          <p14:tracePt t="110909" x="2667000" y="4305300"/>
          <p14:tracePt t="110928" x="2682875" y="4283075"/>
          <p14:tracePt t="110949" x="2682875" y="4275138"/>
          <p14:tracePt t="110969" x="2682875" y="4259263"/>
          <p14:tracePt t="110989" x="2689225" y="4251325"/>
          <p14:tracePt t="111009" x="2689225" y="4237038"/>
          <p14:tracePt t="111029" x="2697163" y="4206875"/>
          <p14:tracePt t="111049" x="2697163" y="4183063"/>
          <p14:tracePt t="111070" x="2689225" y="4137025"/>
          <p14:tracePt t="111089" x="2689225" y="4122738"/>
          <p14:tracePt t="111109" x="2674938" y="4084638"/>
          <p14:tracePt t="111130" x="2659063" y="4060825"/>
          <p14:tracePt t="111149" x="2659063" y="4046538"/>
          <p14:tracePt t="111169" x="2651125" y="4046538"/>
          <p14:tracePt t="111189" x="2651125" y="4030663"/>
          <p14:tracePt t="111209" x="2644775" y="4030663"/>
          <p14:tracePt t="111229" x="2636838" y="4030663"/>
          <p14:tracePt t="112321" x="2651125" y="4022725"/>
          <p14:tracePt t="112334" x="2841625" y="4008438"/>
          <p14:tracePt t="112343" x="2963863" y="3978275"/>
          <p14:tracePt t="112354" x="3009900" y="3970338"/>
          <p14:tracePt t="112371" x="3040063" y="3962400"/>
          <p14:tracePt t="112391" x="3048000" y="3962400"/>
          <p14:tracePt t="114234" x="3055938" y="3962400"/>
          <p14:tracePt t="114246" x="3063875" y="3978275"/>
          <p14:tracePt t="114260" x="3063875" y="3984625"/>
          <p14:tracePt t="114275" x="3055938" y="4000500"/>
          <p14:tracePt t="114295" x="3048000" y="4092575"/>
          <p14:tracePt t="114316" x="3070225" y="4198938"/>
          <p14:tracePt t="114561" x="3078163" y="4198938"/>
          <p14:tracePt t="114572" x="3101975" y="4198938"/>
          <p14:tracePt t="114585" x="3178175" y="4198938"/>
          <p14:tracePt t="114597" x="3230563" y="4191000"/>
          <p14:tracePt t="114616" x="3268663" y="4191000"/>
          <p14:tracePt t="114636" x="3360738" y="4191000"/>
          <p14:tracePt t="114656" x="3475038" y="4191000"/>
          <p14:tracePt t="114676" x="3535363" y="4198938"/>
          <p14:tracePt t="114696" x="3565525" y="4198938"/>
          <p14:tracePt t="114716" x="3711575" y="4213225"/>
          <p14:tracePt t="114736" x="3848100" y="4221163"/>
          <p14:tracePt t="114756" x="4046538" y="4244975"/>
          <p14:tracePt t="114776" x="4556125" y="4275138"/>
          <p14:tracePt t="114796" x="5029200" y="4343400"/>
          <p14:tracePt t="114817" x="5249863" y="4365625"/>
          <p14:tracePt t="114819" x="5562600" y="4389438"/>
          <p14:tracePt t="114836" x="5845175" y="4419600"/>
          <p14:tracePt t="114856" x="6042025" y="4427538"/>
          <p14:tracePt t="114876" x="6194425" y="4435475"/>
          <p14:tracePt t="114896" x="6286500" y="4441825"/>
          <p14:tracePt t="114916" x="6324600" y="4441825"/>
          <p14:tracePt t="114936" x="6469063" y="4457700"/>
          <p14:tracePt t="114957" x="6697663" y="4473575"/>
          <p14:tracePt t="114976" x="6842125" y="4487863"/>
          <p14:tracePt t="114996" x="6950075" y="4487863"/>
          <p14:tracePt t="114999" x="7010400" y="4487863"/>
          <p14:tracePt t="115016" x="7032625" y="4487863"/>
          <p14:tracePt t="115037" x="7108825" y="4487863"/>
          <p14:tracePt t="115056" x="7178675" y="4487863"/>
          <p14:tracePt t="115077" x="7254875" y="4487863"/>
          <p14:tracePt t="115117" x="7383463" y="4487863"/>
          <p14:tracePt t="115137" x="7467600" y="4479925"/>
          <p14:tracePt t="115157" x="7535863" y="4465638"/>
          <p14:tracePt t="115177" x="7551738" y="4457700"/>
          <p14:tracePt t="115197" x="7597775" y="4435475"/>
          <p14:tracePt t="115217" x="7650163" y="4427538"/>
          <p14:tracePt t="115237" x="7680325" y="4427538"/>
          <p14:tracePt t="115257" x="7734300" y="4419600"/>
          <p14:tracePt t="115277" x="7742238" y="4419600"/>
          <p14:tracePt t="115297" x="7764463" y="4403725"/>
          <p14:tracePt t="115318" x="7772400" y="4403725"/>
          <p14:tracePt t="115338" x="7780338" y="4397375"/>
          <p14:tracePt t="115357" x="7788275" y="4389438"/>
          <p14:tracePt t="115359" x="7788275" y="4381500"/>
          <p14:tracePt t="115377" x="7802563" y="4365625"/>
          <p14:tracePt t="115397" x="7826375" y="4335463"/>
          <p14:tracePt t="115417" x="7848600" y="4305300"/>
          <p14:tracePt t="115438" x="7864475" y="4297363"/>
          <p14:tracePt t="115457" x="7864475" y="4289425"/>
          <p14:tracePt t="115478" x="7870825" y="4283075"/>
          <p14:tracePt t="115497" x="7870825" y="4275138"/>
          <p14:tracePt t="115517" x="7886700" y="4259263"/>
          <p14:tracePt t="115538" x="7894638" y="4244975"/>
          <p14:tracePt t="115557" x="7902575" y="4237038"/>
          <p14:tracePt t="115577" x="7908925" y="4221163"/>
          <p14:tracePt t="115598" x="7916863" y="4221163"/>
          <p14:tracePt t="115618" x="7924800" y="4206875"/>
          <p14:tracePt t="115637" x="7924800" y="4198938"/>
          <p14:tracePt t="115639" x="7932738" y="4198938"/>
          <p14:tracePt t="115658" x="7940675" y="4183063"/>
          <p14:tracePt t="115678" x="7947025" y="4168775"/>
          <p14:tracePt t="115698" x="7954963" y="4160838"/>
          <p14:tracePt t="115718" x="7954963" y="4152900"/>
          <p14:tracePt t="115739" x="7962900" y="4144963"/>
          <p14:tracePt t="115758" x="7970838" y="4137025"/>
          <p14:tracePt t="115797" x="7970838" y="4130675"/>
          <p14:tracePt t="115809" x="7978775" y="4130675"/>
          <p14:tracePt t="116034" x="7978775" y="4122738"/>
          <p14:tracePt t="116056" x="7978775" y="4114800"/>
          <p14:tracePt t="116079" x="7978775" y="4106863"/>
          <p14:tracePt t="116090" x="7985125" y="4106863"/>
          <p14:tracePt t="116113" x="7985125" y="4098925"/>
          <p14:tracePt t="116135" x="7985125" y="4092575"/>
          <p14:tracePt t="116157" x="7993063" y="4084638"/>
          <p14:tracePt t="116169" x="7993063" y="4076700"/>
          <p14:tracePt t="116193" x="8001000" y="4068763"/>
          <p14:tracePt t="116214" x="8001000" y="4060825"/>
          <p14:tracePt t="116236" x="8001000" y="4054475"/>
          <p14:tracePt t="116247" x="8001000" y="4046538"/>
          <p14:tracePt t="116260" x="8008938" y="4038600"/>
          <p14:tracePt t="116279" x="8008938" y="4030663"/>
          <p14:tracePt t="116299" x="8008938" y="4022725"/>
          <p14:tracePt t="116319" x="8008938" y="4016375"/>
          <p14:tracePt t="116341" x="8016875" y="4008438"/>
          <p14:tracePt t="116364" x="8016875" y="4000500"/>
          <p14:tracePt t="116387" x="8016875" y="3992563"/>
          <p14:tracePt t="116407" x="8016875" y="3984625"/>
          <p14:tracePt t="116431" x="8016875" y="3970338"/>
          <p14:tracePt t="116453" x="8016875" y="3946525"/>
          <p14:tracePt t="116467" x="8016875" y="3940175"/>
          <p14:tracePt t="116479" x="8016875" y="3932238"/>
          <p14:tracePt t="116499" x="8016875" y="3924300"/>
          <p14:tracePt t="116542" x="8016875" y="3916363"/>
          <p14:tracePt t="116551" x="8008938" y="3916363"/>
          <p14:tracePt t="116574" x="8001000" y="3908425"/>
          <p14:tracePt t="116586" x="7993063" y="3902075"/>
          <p14:tracePt t="116600" x="7985125" y="3902075"/>
          <p14:tracePt t="116619" x="7962900" y="3894138"/>
          <p14:tracePt t="116639" x="7932738" y="3886200"/>
          <p14:tracePt t="116642" x="7916863" y="3886200"/>
          <p14:tracePt t="116660" x="7908925" y="3886200"/>
          <p14:tracePt t="116679" x="7886700" y="3886200"/>
          <p14:tracePt t="116699" x="7878763" y="3886200"/>
          <p14:tracePt t="116720" x="7870825" y="3886200"/>
          <p14:tracePt t="116740" x="7864475" y="3886200"/>
          <p14:tracePt t="116760" x="7848600" y="3886200"/>
          <p14:tracePt t="116780" x="7832725" y="3886200"/>
          <p14:tracePt t="116800" x="7810500" y="3886200"/>
          <p14:tracePt t="116822" x="7794625" y="3886200"/>
          <p14:tracePt t="116844" x="7780338" y="3886200"/>
          <p14:tracePt t="116860" x="7764463" y="3886200"/>
          <p14:tracePt t="116880" x="7750175" y="3894138"/>
          <p14:tracePt t="116900" x="7742238" y="3894138"/>
          <p14:tracePt t="116920" x="7726363" y="3902075"/>
          <p14:tracePt t="116940" x="7718425" y="3902075"/>
          <p14:tracePt t="116960" x="7718425" y="3908425"/>
          <p14:tracePt t="116981" x="7704138" y="3924300"/>
          <p14:tracePt t="117000" x="7688263" y="3932238"/>
          <p14:tracePt t="117020" x="7673975" y="3946525"/>
          <p14:tracePt t="117058" x="7658100" y="3962400"/>
          <p14:tracePt t="117080" x="7658100" y="3970338"/>
          <p14:tracePt t="117091" x="7650163" y="3970338"/>
          <p14:tracePt t="117103" x="7650163" y="3978275"/>
          <p14:tracePt t="117125" x="7642225" y="3984625"/>
          <p14:tracePt t="117140" x="7642225" y="3992563"/>
          <p14:tracePt t="117161" x="7642225" y="4000500"/>
          <p14:tracePt t="117180" x="7642225" y="4008438"/>
          <p14:tracePt t="117200" x="7635875" y="4022725"/>
          <p14:tracePt t="117221" x="7627938" y="4030663"/>
          <p14:tracePt t="117241" x="7627938" y="4046538"/>
          <p14:tracePt t="117261" x="7627938" y="4054475"/>
          <p14:tracePt t="117281" x="7627938" y="4060825"/>
          <p14:tracePt t="117283" x="7627938" y="4068763"/>
          <p14:tracePt t="117305" x="7627938" y="4076700"/>
          <p14:tracePt t="117321" x="7627938" y="4084638"/>
          <p14:tracePt t="117341" x="7627938" y="4098925"/>
          <p14:tracePt t="117381" x="7627938" y="4114800"/>
          <p14:tracePt t="117401" x="7627938" y="4130675"/>
          <p14:tracePt t="117421" x="7627938" y="4137025"/>
          <p14:tracePt t="117441" x="7627938" y="4144963"/>
          <p14:tracePt t="117461" x="7627938" y="4152900"/>
          <p14:tracePt t="117463" x="7627938" y="4160838"/>
          <p14:tracePt t="117481" x="7627938" y="4168775"/>
          <p14:tracePt t="117501" x="7627938" y="4175125"/>
          <p14:tracePt t="117521" x="7635875" y="4183063"/>
          <p14:tracePt t="117543" x="7635875" y="4191000"/>
          <p14:tracePt t="117561" x="7635875" y="4198938"/>
          <p14:tracePt t="117581" x="7642225" y="4206875"/>
          <p14:tracePt t="117602" x="7642225" y="4229100"/>
          <p14:tracePt t="117624" x="7658100" y="4244975"/>
          <p14:tracePt t="117642" x="7658100" y="4251325"/>
          <p14:tracePt t="117669" x="7666038" y="4259263"/>
          <p14:tracePt t="117714" x="7666038" y="4267200"/>
          <p14:tracePt t="117735" x="7673975" y="4267200"/>
          <p14:tracePt t="117746" x="7680325" y="4275138"/>
          <p14:tracePt t="117767" x="7688263" y="4283075"/>
          <p14:tracePt t="117782" x="7696200" y="4289425"/>
          <p14:tracePt t="117802" x="7704138" y="4297363"/>
          <p14:tracePt t="117822" x="7712075" y="4297363"/>
          <p14:tracePt t="117824" x="7712075" y="4305300"/>
          <p14:tracePt t="117846" x="7718425" y="4305300"/>
          <p14:tracePt t="117862" x="7718425" y="4313238"/>
          <p14:tracePt t="117882" x="7734300" y="4313238"/>
          <p14:tracePt t="117902" x="7742238" y="4321175"/>
          <p14:tracePt t="117922" x="7750175" y="4321175"/>
          <p14:tracePt t="117959" x="7756525" y="4321175"/>
          <p14:tracePt t="117969" x="7764463" y="4321175"/>
          <p14:tracePt t="117982" x="7780338" y="4327525"/>
          <p14:tracePt t="118005" x="7802563" y="4335463"/>
          <p14:tracePt t="118026" x="7810500" y="4335463"/>
          <p14:tracePt t="118042" x="7826375" y="4343400"/>
          <p14:tracePt t="118062" x="7848600" y="4351338"/>
          <p14:tracePt t="118083" x="7878763" y="4359275"/>
          <p14:tracePt t="118103" x="7894638" y="4365625"/>
          <p14:tracePt t="118122" x="7924800" y="4373563"/>
          <p14:tracePt t="118142" x="7940675" y="4373563"/>
          <p14:tracePt t="118162" x="7947025" y="4373563"/>
          <p14:tracePt t="118182" x="7962900" y="4373563"/>
          <p14:tracePt t="118203" x="7970838" y="4373563"/>
          <p14:tracePt t="118223" x="7993063" y="4373563"/>
          <p14:tracePt t="118243" x="8016875" y="4373563"/>
          <p14:tracePt t="118263" x="8039100" y="4373563"/>
          <p14:tracePt t="118283" x="8047038" y="4373563"/>
          <p14:tracePt t="118303" x="8054975" y="4373563"/>
          <p14:tracePt t="118323" x="8085138" y="4373563"/>
          <p14:tracePt t="118343" x="8099425" y="4373563"/>
          <p14:tracePt t="118363" x="8115300" y="4373563"/>
          <p14:tracePt t="118384" x="8131175" y="4365625"/>
          <p14:tracePt t="118386" x="8137525" y="4365625"/>
          <p14:tracePt t="118403" x="8145463" y="4359275"/>
          <p14:tracePt t="118423" x="8175625" y="4351338"/>
          <p14:tracePt t="118444" x="8199438" y="4335463"/>
          <p14:tracePt t="118463" x="8199438" y="4327525"/>
          <p14:tracePt t="118483" x="8213725" y="4313238"/>
          <p14:tracePt t="118504" x="8221663" y="4313238"/>
          <p14:tracePt t="118523" x="8229600" y="4297363"/>
          <p14:tracePt t="118543" x="8245475" y="4267200"/>
          <p14:tracePt t="118563" x="8259763" y="4259263"/>
          <p14:tracePt t="118584" x="8267700" y="4237038"/>
          <p14:tracePt t="118604" x="8275638" y="4221163"/>
          <p14:tracePt t="118623" x="8283575" y="4206875"/>
          <p14:tracePt t="118644" x="8289925" y="4191000"/>
          <p14:tracePt t="118645" x="8289925" y="4183063"/>
          <p14:tracePt t="118664" x="8289925" y="4175125"/>
          <p14:tracePt t="118683" x="8289925" y="4168775"/>
          <p14:tracePt t="118703" x="8297863" y="4137025"/>
          <p14:tracePt t="118724" x="8297863" y="4122738"/>
          <p14:tracePt t="118744" x="8297863" y="4114800"/>
          <p14:tracePt t="118746" x="8297863" y="4098925"/>
          <p14:tracePt t="118768" x="8297863" y="4084638"/>
          <p14:tracePt t="118783" x="8297863" y="4068763"/>
          <p14:tracePt t="118804" x="8289925" y="4054475"/>
          <p14:tracePt t="118824" x="8283575" y="4046538"/>
          <p14:tracePt t="118844" x="8267700" y="4016375"/>
          <p14:tracePt t="118864" x="8251825" y="3992563"/>
          <p14:tracePt t="118884" x="8229600" y="3978275"/>
          <p14:tracePt t="118904" x="8169275" y="3940175"/>
          <p14:tracePt t="118945" x="8123238" y="3908425"/>
          <p14:tracePt t="118964" x="8093075" y="3894138"/>
          <p14:tracePt t="118984" x="8069263" y="3886200"/>
          <p14:tracePt t="119005" x="8047038" y="3878263"/>
          <p14:tracePt t="119025" x="8008938" y="3870325"/>
          <p14:tracePt t="119045" x="7985125" y="3856038"/>
          <p14:tracePt t="119064" x="7932738" y="3856038"/>
          <p14:tracePt t="119084" x="7894638" y="3856038"/>
          <p14:tracePt t="119104" x="7870825" y="3856038"/>
          <p14:tracePt t="119124" x="7826375" y="3856038"/>
          <p14:tracePt t="119145" x="7802563" y="3856038"/>
          <p14:tracePt t="119165" x="7772400" y="3856038"/>
          <p14:tracePt t="119184" x="7750175" y="3863975"/>
          <p14:tracePt t="119204" x="7742238" y="3863975"/>
          <p14:tracePt t="119226" x="7704138" y="3886200"/>
          <p14:tracePt t="119245" x="7688263" y="3894138"/>
          <p14:tracePt t="119265" x="7666038" y="3908425"/>
          <p14:tracePt t="119290" x="7642225" y="3924300"/>
          <p14:tracePt t="119306" x="7642225" y="3940175"/>
          <p14:tracePt t="119325" x="7620000" y="3954463"/>
          <p14:tracePt t="119345" x="7597775" y="3984625"/>
          <p14:tracePt t="119365" x="7589838" y="3992563"/>
          <p14:tracePt t="119385" x="7589838" y="4000500"/>
          <p14:tracePt t="119405" x="7581900" y="4016375"/>
          <p14:tracePt t="119425" x="7573963" y="4038600"/>
          <p14:tracePt t="119445" x="7573963" y="4068763"/>
          <p14:tracePt t="119465" x="7573963" y="4084638"/>
          <p14:tracePt t="119485" x="7573963" y="4092575"/>
          <p14:tracePt t="119505" x="7573963" y="4106863"/>
          <p14:tracePt t="119525" x="7573963" y="4114800"/>
          <p14:tracePt t="119545" x="7573963" y="4122738"/>
          <p14:tracePt t="119565" x="7581900" y="4137025"/>
          <p14:tracePt t="119585" x="7597775" y="4152900"/>
          <p14:tracePt t="119605" x="7627938" y="4198938"/>
          <p14:tracePt t="119625" x="7650163" y="4229100"/>
          <p14:tracePt t="119646" x="7673975" y="4251325"/>
          <p14:tracePt t="119668" x="7688263" y="4267200"/>
          <p14:tracePt t="119685" x="7704138" y="4267200"/>
          <p14:tracePt t="119705" x="7712075" y="4275138"/>
          <p14:tracePt t="119726" x="7750175" y="4305300"/>
          <p14:tracePt t="119746" x="7750175" y="4313238"/>
          <p14:tracePt t="119766" x="7780338" y="4321175"/>
          <p14:tracePt t="119786" x="7794625" y="4327525"/>
          <p14:tracePt t="119806" x="7802563" y="4335463"/>
          <p14:tracePt t="119826" x="7832725" y="4351338"/>
          <p14:tracePt t="119846" x="7840663" y="4351338"/>
          <p14:tracePt t="119866" x="7848600" y="4351338"/>
          <p14:tracePt t="119886" x="7870825" y="4359275"/>
          <p14:tracePt t="119906" x="7886700" y="4365625"/>
          <p14:tracePt t="119926" x="7908925" y="4365625"/>
          <p14:tracePt t="119946" x="7954963" y="4381500"/>
          <p14:tracePt t="119966" x="7978775" y="4381500"/>
          <p14:tracePt t="119986" x="7993063" y="4381500"/>
          <p14:tracePt t="120006" x="8001000" y="4381500"/>
          <p14:tracePt t="120008" x="8008938" y="4381500"/>
          <p14:tracePt t="120026" x="8016875" y="4381500"/>
          <p14:tracePt t="120046" x="8023225" y="4381500"/>
          <p14:tracePt t="120066" x="8054975" y="4381500"/>
          <p14:tracePt t="120087" x="8085138" y="4381500"/>
          <p14:tracePt t="120107" x="8107363" y="4381500"/>
          <p14:tracePt t="120126" x="8115300" y="4381500"/>
          <p14:tracePt t="120147" x="8137525" y="4373563"/>
          <p14:tracePt t="120167" x="8153400" y="4373563"/>
          <p14:tracePt t="120186" x="8161338" y="4373563"/>
          <p14:tracePt t="120189" x="8169275" y="4365625"/>
          <p14:tracePt t="120211" x="8191500" y="4359275"/>
          <p14:tracePt t="120233" x="8199438" y="4351338"/>
          <p14:tracePt t="120246" x="8199438" y="4343400"/>
          <p14:tracePt t="120278" x="8213725" y="4327525"/>
          <p14:tracePt t="120289" x="8213725" y="4321175"/>
          <p14:tracePt t="120307" x="8221663" y="4313238"/>
          <p14:tracePt t="120326" x="8229600" y="4297363"/>
          <p14:tracePt t="120347" x="8237538" y="4283075"/>
          <p14:tracePt t="120367" x="8237538" y="4259263"/>
          <p14:tracePt t="120387" x="8237538" y="4251325"/>
          <p14:tracePt t="120390" x="8237538" y="4244975"/>
          <p14:tracePt t="120407" x="8237538" y="4237038"/>
          <p14:tracePt t="120427" x="8237538" y="4221163"/>
          <p14:tracePt t="120447" x="8237538" y="4191000"/>
          <p14:tracePt t="120467" x="8237538" y="4175125"/>
          <p14:tracePt t="120487" x="8237538" y="4168775"/>
          <p14:tracePt t="120508" x="8237538" y="4160838"/>
          <p14:tracePt t="120527" x="8237538" y="4152900"/>
          <p14:tracePt t="120548" x="8237538" y="4144963"/>
          <p14:tracePt t="120568" x="8237538" y="4137025"/>
          <p14:tracePt t="120587" x="8237538" y="4130675"/>
          <p14:tracePt t="120607" x="8229600" y="4106863"/>
          <p14:tracePt t="120627" x="8221663" y="4098925"/>
          <p14:tracePt t="120648" x="8213725" y="4092575"/>
          <p14:tracePt t="120667" x="8213725" y="4084638"/>
          <p14:tracePt t="120687" x="8207375" y="4076700"/>
          <p14:tracePt t="120707" x="8207375" y="4068763"/>
          <p14:tracePt t="120728" x="8199438" y="4060825"/>
          <p14:tracePt t="120748" x="8191500" y="4060825"/>
          <p14:tracePt t="120750" x="8191500" y="4054475"/>
          <p14:tracePt t="120768" x="8183563" y="4046538"/>
          <p14:tracePt t="120788" x="8169275" y="4030663"/>
          <p14:tracePt t="120808" x="8161338" y="4016375"/>
          <p14:tracePt t="120827" x="8153400" y="4008438"/>
          <p14:tracePt t="120848" x="8145463" y="4008438"/>
          <p14:tracePt t="120868" x="8145463" y="4000500"/>
          <p14:tracePt t="120888" x="8131175" y="3992563"/>
          <p14:tracePt t="120908" x="8131175" y="3984625"/>
          <p14:tracePt t="120931" x="8123238" y="3978275"/>
          <p14:tracePt t="120948" x="8107363" y="3978275"/>
          <p14:tracePt t="120968" x="8099425" y="3970338"/>
          <p14:tracePt t="122889" x="8093075" y="3962400"/>
          <p14:tracePt t="122902" x="8069263" y="3954463"/>
          <p14:tracePt t="122915" x="8016875" y="3932238"/>
          <p14:tracePt t="122933" x="7962900" y="3908425"/>
          <p14:tracePt t="122951" x="7886700" y="3886200"/>
          <p14:tracePt t="122972" x="7818438" y="3863975"/>
          <p14:tracePt t="122991" x="7810500" y="3863975"/>
          <p14:tracePt t="123057" x="7802563" y="3863975"/>
          <p14:tracePt t="123090" x="7794625" y="3863975"/>
          <p14:tracePt t="123113" x="7780338" y="3870325"/>
          <p14:tracePt t="123124" x="7780338" y="3878263"/>
          <p14:tracePt t="123135" x="7764463" y="3886200"/>
          <p14:tracePt t="123157" x="7756525" y="3894138"/>
          <p14:tracePt t="123172" x="7750175" y="3902075"/>
          <p14:tracePt t="123192" x="7742238" y="3916363"/>
          <p14:tracePt t="123213" x="7726363" y="3932238"/>
          <p14:tracePt t="123232" x="7718425" y="3940175"/>
          <p14:tracePt t="123252" x="7704138" y="3970338"/>
          <p14:tracePt t="123272" x="7696200" y="3984625"/>
          <p14:tracePt t="123293" x="7696200" y="3992563"/>
          <p14:tracePt t="123312" x="7696200" y="4000500"/>
          <p14:tracePt t="123332" x="7696200" y="4016375"/>
          <p14:tracePt t="123353" x="7696200" y="4046538"/>
          <p14:tracePt t="123372" x="7696200" y="4084638"/>
          <p14:tracePt t="123392" x="7696200" y="4106863"/>
          <p14:tracePt t="123413" x="7696200" y="4130675"/>
          <p14:tracePt t="123433" x="7696200" y="4144963"/>
          <p14:tracePt t="123453" x="7704138" y="4168775"/>
          <p14:tracePt t="123472" x="7704138" y="4183063"/>
          <p14:tracePt t="123493" x="7718425" y="4198938"/>
          <p14:tracePt t="123512" x="7718425" y="4206875"/>
          <p14:tracePt t="123533" x="7726363" y="4213225"/>
          <p14:tracePt t="123553" x="7726363" y="4221163"/>
          <p14:tracePt t="123573" x="7734300" y="4229100"/>
          <p14:tracePt t="123593" x="7750175" y="4244975"/>
          <p14:tracePt t="123613" x="7772400" y="4267200"/>
          <p14:tracePt t="123633" x="7794625" y="4289425"/>
          <p14:tracePt t="123653" x="7802563" y="4297363"/>
          <p14:tracePt t="123693" x="7818438" y="4305300"/>
          <p14:tracePt t="123713" x="7826375" y="4313238"/>
          <p14:tracePt t="123733" x="7878763" y="4343400"/>
          <p14:tracePt t="123753" x="7924800" y="4359275"/>
          <p14:tracePt t="123773" x="7932738" y="4359275"/>
          <p14:tracePt t="123793" x="7978775" y="4365625"/>
          <p14:tracePt t="123813" x="7993063" y="4365625"/>
          <p14:tracePt t="123833" x="8031163" y="4373563"/>
          <p14:tracePt t="123854" x="8039100" y="4373563"/>
          <p14:tracePt t="123873" x="8054975" y="4373563"/>
          <p14:tracePt t="123893" x="8061325" y="4373563"/>
          <p14:tracePt t="123914" x="8077200" y="4373563"/>
          <p14:tracePt t="123953" x="8093075" y="4359275"/>
          <p14:tracePt t="123973" x="8107363" y="4351338"/>
          <p14:tracePt t="123994" x="8115300" y="4343400"/>
          <p14:tracePt t="124017" x="8123238" y="4335463"/>
          <p14:tracePt t="124040" x="8131175" y="4327525"/>
          <p14:tracePt t="124058" x="8145463" y="4297363"/>
          <p14:tracePt t="124080" x="8161338" y="4267200"/>
          <p14:tracePt t="124093" x="8169275" y="4259263"/>
          <p14:tracePt t="124113" x="8169275" y="4244975"/>
          <p14:tracePt t="124134" x="8175625" y="4213225"/>
          <p14:tracePt t="124136" x="8175625" y="4206875"/>
          <p14:tracePt t="124153" x="8175625" y="4191000"/>
          <p14:tracePt t="124174" x="8183563" y="4152900"/>
          <p14:tracePt t="124194" x="8183563" y="4130675"/>
          <p14:tracePt t="124214" x="8183563" y="4122738"/>
          <p14:tracePt t="124215" x="8183563" y="4114800"/>
          <p14:tracePt t="124234" x="8183563" y="4106863"/>
          <p14:tracePt t="124254" x="8183563" y="4098925"/>
          <p14:tracePt t="124813" x="8175625" y="4098925"/>
          <p14:tracePt t="124838" x="8137525" y="4122738"/>
          <p14:tracePt t="124848" x="8123238" y="4144963"/>
          <p14:tracePt t="124860" x="8077200" y="4175125"/>
          <p14:tracePt t="124875" x="8031163" y="4198938"/>
          <p14:tracePt t="124896" x="7924800" y="4259263"/>
          <p14:tracePt t="124917" x="7832725" y="4297363"/>
          <p14:tracePt t="124936" x="7712075" y="4351338"/>
          <p14:tracePt t="124955" x="7650163" y="4381500"/>
          <p14:tracePt t="124976" x="7551738" y="4435475"/>
          <p14:tracePt t="124996" x="7337425" y="4610100"/>
          <p14:tracePt t="125015" x="7102475" y="4830763"/>
          <p14:tracePt t="125036" x="6994525" y="4922838"/>
          <p14:tracePt t="125056" x="6850063" y="5029200"/>
          <p14:tracePt t="125076" x="6697663" y="5135563"/>
          <p14:tracePt t="125095" x="6569075" y="5227638"/>
          <p14:tracePt t="125116" x="6484938" y="5287963"/>
          <p14:tracePt t="125137" x="6370638" y="5364163"/>
          <p14:tracePt t="125155" x="6294438" y="5410200"/>
          <p14:tracePt t="125176" x="6134100" y="5502275"/>
          <p14:tracePt t="125196" x="6003925" y="5562600"/>
          <p14:tracePt t="125216" x="5913438" y="5608638"/>
          <p14:tracePt t="125236" x="5829300" y="5646738"/>
          <p14:tracePt t="125256" x="5668963" y="5745163"/>
          <p14:tracePt t="125276" x="5546725" y="5837238"/>
          <p14:tracePt t="125296" x="5470525" y="5889625"/>
          <p14:tracePt t="125320" x="5356225" y="5935663"/>
          <p14:tracePt t="125337" x="5303838" y="5951538"/>
          <p14:tracePt t="125356" x="5295900" y="5951538"/>
          <p14:tracePt t="125376" x="5235575" y="5965825"/>
          <p14:tracePt t="125396" x="5227638" y="5965825"/>
          <p14:tracePt t="125417" x="5203825" y="5965825"/>
          <p14:tracePt t="125436" x="5165725" y="5965825"/>
          <p14:tracePt t="125456" x="5121275" y="5965825"/>
          <p14:tracePt t="125477" x="5105400" y="5965825"/>
          <p14:tracePt t="125545" x="5105400" y="5959475"/>
          <p14:tracePt t="125567" x="5105400" y="5951538"/>
          <p14:tracePt t="125580" x="5113338" y="5951538"/>
          <p14:tracePt t="125591" x="5121275" y="5943600"/>
          <p14:tracePt t="125612" x="5127625" y="5935663"/>
          <p14:tracePt t="125637" x="5181600" y="5913438"/>
          <p14:tracePt t="125647" x="5189538" y="5897563"/>
          <p14:tracePt t="125657" x="5235575" y="5889625"/>
          <p14:tracePt t="125683" x="5280025" y="5883275"/>
          <p14:tracePt t="125698" x="5326063" y="5875338"/>
          <p14:tracePt t="125717" x="5372100" y="5859463"/>
          <p14:tracePt t="125737" x="5426075" y="5859463"/>
          <p14:tracePt t="125758" x="5464175" y="5859463"/>
          <p14:tracePt t="125778" x="5486400" y="5859463"/>
          <p14:tracePt t="125798" x="5516563" y="5859463"/>
          <p14:tracePt t="125803" x="5546725" y="5851525"/>
          <p14:tracePt t="125817" x="5570538" y="5837238"/>
          <p14:tracePt t="125837" x="5600700" y="5829300"/>
          <p14:tracePt t="125858" x="5600700" y="5821363"/>
          <p14:tracePt t="125861" x="5622925" y="5813425"/>
          <p14:tracePt t="125877" x="5654675" y="5799138"/>
          <p14:tracePt t="125898" x="5692775" y="5775325"/>
          <p14:tracePt t="125918" x="5730875" y="5761038"/>
          <p14:tracePt t="125937" x="5737225" y="5753100"/>
          <p14:tracePt t="125958" x="5768975" y="5722938"/>
          <p14:tracePt t="125979" x="5791200" y="5692775"/>
          <p14:tracePt t="125998" x="5807075" y="5676900"/>
          <p14:tracePt t="126018" x="5837238" y="5661025"/>
          <p14:tracePt t="126045" x="5867400" y="5622925"/>
          <p14:tracePt t="126065" x="5913438" y="5570538"/>
          <p14:tracePt t="126078" x="5927725" y="5562600"/>
          <p14:tracePt t="126097" x="5943600" y="5546725"/>
          <p14:tracePt t="126118" x="5951538" y="5546725"/>
          <p14:tracePt t="126138" x="5965825" y="5540375"/>
          <p14:tracePt t="126178" x="6011863" y="5540375"/>
          <p14:tracePt t="126199" x="6057900" y="5540375"/>
          <p14:tracePt t="126218" x="6111875" y="5540375"/>
          <p14:tracePt t="126238" x="6164263" y="5540375"/>
          <p14:tracePt t="126258" x="6232525" y="5540375"/>
          <p14:tracePt t="126278" x="6286500" y="5540375"/>
          <p14:tracePt t="126298" x="6354763" y="5540375"/>
          <p14:tracePt t="126318" x="6362700" y="5540375"/>
          <p14:tracePt t="126340" x="6384925" y="5540375"/>
          <p14:tracePt t="126358" x="6416675" y="5540375"/>
          <p14:tracePt t="126378" x="6454775" y="5540375"/>
          <p14:tracePt t="126398" x="6484938" y="5540375"/>
          <p14:tracePt t="126418" x="6515100" y="5540375"/>
          <p14:tracePt t="126438" x="6545263" y="5540375"/>
          <p14:tracePt t="126458" x="6569075" y="5540375"/>
          <p14:tracePt t="126479" x="6599238" y="5532438"/>
          <p14:tracePt t="126499" x="6607175" y="5532438"/>
          <p14:tracePt t="126518" x="6651625" y="5532438"/>
          <p14:tracePt t="126539" x="6705600" y="5532438"/>
          <p14:tracePt t="126558" x="6743700" y="5532438"/>
          <p14:tracePt t="126578" x="6789738" y="5532438"/>
          <p14:tracePt t="126619" x="6850063" y="5524500"/>
          <p14:tracePt t="126639" x="6904038" y="5524500"/>
          <p14:tracePt t="126659" x="6956425" y="5516563"/>
          <p14:tracePt t="126681" x="6994525" y="5508625"/>
          <p14:tracePt t="126699" x="7018338" y="5508625"/>
          <p14:tracePt t="126720" x="7048500" y="5502275"/>
          <p14:tracePt t="126739" x="7086600" y="5494338"/>
          <p14:tracePt t="126760" x="7124700" y="5486400"/>
          <p14:tracePt t="126780" x="7146925" y="5486400"/>
          <p14:tracePt t="126799" x="7185025" y="5478463"/>
          <p14:tracePt t="126821" x="7216775" y="5478463"/>
          <p14:tracePt t="126839" x="7254875" y="5470525"/>
          <p14:tracePt t="126860" x="7269163" y="5464175"/>
          <p14:tracePt t="126879" x="7315200" y="5448300"/>
          <p14:tracePt t="126883" x="7337425" y="5448300"/>
          <p14:tracePt t="126900" x="7353300" y="5448300"/>
          <p14:tracePt t="126921" x="7375525" y="5440363"/>
          <p14:tracePt t="126941" x="7421563" y="5432425"/>
          <p14:tracePt t="126981" x="7475538" y="5426075"/>
          <p14:tracePt t="126985" x="7489825" y="5426075"/>
          <p14:tracePt t="127000" x="7505700" y="5418138"/>
          <p14:tracePt t="127020" x="7527925" y="5418138"/>
          <p14:tracePt t="127040" x="7535863" y="5410200"/>
          <p14:tracePt t="127044" x="7543800" y="5410200"/>
          <p14:tracePt t="127061" x="7559675" y="5410200"/>
          <p14:tracePt t="127080" x="7581900" y="5410200"/>
          <p14:tracePt t="127100" x="7627938" y="5402263"/>
          <p14:tracePt t="127120" x="7658100" y="5402263"/>
          <p14:tracePt t="127140" x="7666038" y="5402263"/>
          <p14:tracePt t="127160" x="7712075" y="5402263"/>
          <p14:tracePt t="127164" x="7726363" y="5402263"/>
          <p14:tracePt t="127181" x="7750175" y="5402263"/>
          <p14:tracePt t="127201" x="7764463" y="5402263"/>
          <p14:tracePt t="127220" x="7802563" y="5410200"/>
          <p14:tracePt t="127240" x="7818438" y="5418138"/>
          <p14:tracePt t="127260" x="7840663" y="5418138"/>
          <p14:tracePt t="127280" x="7886700" y="5440363"/>
          <p14:tracePt t="127300" x="7902575" y="5448300"/>
          <p14:tracePt t="127323" x="7932738" y="5456238"/>
          <p14:tracePt t="127344" x="7940675" y="5456238"/>
          <p14:tracePt t="127360" x="7947025" y="5464175"/>
          <p14:tracePt t="127380" x="7970838" y="5470525"/>
          <p14:tracePt t="127400" x="7985125" y="5478463"/>
          <p14:tracePt t="127421" x="8001000" y="5486400"/>
          <p14:tracePt t="127440" x="8016875" y="5494338"/>
          <p14:tracePt t="127460" x="8023225" y="5502275"/>
          <p14:tracePt t="127480" x="8031163" y="5502275"/>
          <p14:tracePt t="127502" x="8039100" y="5508625"/>
          <p14:tracePt t="127525" x="8047038" y="5508625"/>
          <p14:tracePt t="127540" x="8047038" y="5516563"/>
          <p14:tracePt t="127560" x="8054975" y="5516563"/>
          <p14:tracePt t="127580" x="8054975" y="5524500"/>
          <p14:tracePt t="127601" x="8054975" y="5532438"/>
          <p14:tracePt t="127620" x="8069263" y="5540375"/>
          <p14:tracePt t="129020" x="8061325" y="5540375"/>
          <p14:tracePt t="129032" x="8047038" y="5546725"/>
          <p14:tracePt t="129045" x="8031163" y="5554663"/>
          <p14:tracePt t="129063" x="8016875" y="5554663"/>
          <p14:tracePt t="129083" x="7993063" y="5554663"/>
          <p14:tracePt t="129104" x="7985125" y="5554663"/>
          <p14:tracePt t="129124" x="7962900" y="5554663"/>
          <p14:tracePt t="129144" x="7947025" y="5554663"/>
          <p14:tracePt t="129163" x="7932738" y="5554663"/>
          <p14:tracePt t="129183" x="7894638" y="5562600"/>
          <p14:tracePt t="129203" x="7848600" y="5562600"/>
          <p14:tracePt t="129223" x="7818438" y="5570538"/>
          <p14:tracePt t="129244" x="7780338" y="5570538"/>
          <p14:tracePt t="129264" x="7726363" y="5570538"/>
          <p14:tracePt t="129284" x="7666038" y="5570538"/>
          <p14:tracePt t="129304" x="7612063" y="5570538"/>
          <p14:tracePt t="129324" x="7559675" y="5570538"/>
          <p14:tracePt t="129344" x="7521575" y="5578475"/>
          <p14:tracePt t="129364" x="7483475" y="5578475"/>
          <p14:tracePt t="129384" x="7437438" y="5578475"/>
          <p14:tracePt t="129404" x="7353300" y="5578475"/>
          <p14:tracePt t="129424" x="7337425" y="5578475"/>
          <p14:tracePt t="129444" x="7292975" y="5578475"/>
          <p14:tracePt t="129464" x="7223125" y="5578475"/>
          <p14:tracePt t="129485" x="7178675" y="5570538"/>
          <p14:tracePt t="129504" x="7108825" y="5570538"/>
          <p14:tracePt t="129544" x="7048500" y="5570538"/>
          <p14:tracePt t="129564" x="7002463" y="5562600"/>
          <p14:tracePt t="129584" x="6980238" y="5562600"/>
          <p14:tracePt t="129604" x="6964363" y="5562600"/>
          <p14:tracePt t="129605" x="6942138" y="5562600"/>
          <p14:tracePt t="129624" x="6926263" y="5554663"/>
          <p14:tracePt t="129644" x="6888163" y="5546725"/>
          <p14:tracePt t="129664" x="6858000" y="5546725"/>
          <p14:tracePt t="129684" x="6850063" y="5546725"/>
          <p14:tracePt t="129704" x="6842125" y="5546725"/>
          <p14:tracePt t="134931" x="6835775" y="5546725"/>
          <p14:tracePt t="134942" x="6811963" y="5546725"/>
          <p14:tracePt t="134955" x="6759575" y="5540375"/>
          <p14:tracePt t="134974" x="6621463" y="5540375"/>
          <p14:tracePt t="134998" x="6499225" y="5546725"/>
          <p14:tracePt t="135019" x="6324600" y="5546725"/>
          <p14:tracePt t="135034" x="6278563" y="5546725"/>
          <p14:tracePt t="135054" x="6226175" y="5546725"/>
          <p14:tracePt t="135075" x="6149975" y="5546725"/>
          <p14:tracePt t="135094" x="6118225" y="5546725"/>
          <p14:tracePt t="135114" x="6035675" y="5540375"/>
          <p14:tracePt t="135135" x="5883275" y="5540375"/>
          <p14:tracePt t="135155" x="5715000" y="5532438"/>
          <p14:tracePt t="135176" x="5584825" y="5524500"/>
          <p14:tracePt t="135195" x="5516563" y="5516563"/>
          <p14:tracePt t="135215" x="5287963" y="5508625"/>
          <p14:tracePt t="135235" x="5173663" y="5508625"/>
          <p14:tracePt t="135255" x="5059363" y="5508625"/>
          <p14:tracePt t="135275" x="5037138" y="5508625"/>
          <p14:tracePt t="135277" x="5013325" y="5516563"/>
          <p14:tracePt t="135295" x="4991100" y="5516563"/>
          <p14:tracePt t="135315" x="4922838" y="5516563"/>
          <p14:tracePt t="135335" x="4846638" y="5516563"/>
          <p14:tracePt t="135356" x="4784725" y="5516563"/>
          <p14:tracePt t="135375" x="4770438" y="5516563"/>
          <p14:tracePt t="135395" x="4740275" y="5516563"/>
          <p14:tracePt t="135415" x="4716463" y="5516563"/>
          <p14:tracePt t="135435" x="4670425" y="5516563"/>
          <p14:tracePt t="135455" x="4640263" y="5516563"/>
          <p14:tracePt t="135475" x="4533900" y="5532438"/>
          <p14:tracePt t="135496" x="4473575" y="5532438"/>
          <p14:tracePt t="135515" x="4403725" y="5532438"/>
          <p14:tracePt t="135555" x="4381500" y="5532438"/>
          <p14:tracePt t="135576" x="4365625" y="5524500"/>
          <p14:tracePt t="135596" x="4313238" y="5502275"/>
          <p14:tracePt t="135615" x="4251325" y="5478463"/>
          <p14:tracePt t="135635" x="4206875" y="5456238"/>
          <p14:tracePt t="135655" x="4168775" y="5448300"/>
          <p14:tracePt t="135676" x="4144963" y="5440363"/>
          <p14:tracePt t="135696" x="4137025" y="5432425"/>
          <p14:tracePt t="135737" x="4137025" y="5426075"/>
          <p14:tracePt t="135756" x="4130675" y="5426075"/>
          <p14:tracePt t="135776" x="4122738" y="5410200"/>
          <p14:tracePt t="135796" x="4122738" y="5387975"/>
          <p14:tracePt t="135816" x="4114800" y="5372100"/>
          <p14:tracePt t="135818" x="4106863" y="5364163"/>
          <p14:tracePt t="135842" x="4106863" y="5356225"/>
          <p14:tracePt t="135857" x="4106863" y="5341938"/>
          <p14:tracePt t="135876" x="4098925" y="5326063"/>
          <p14:tracePt t="135898" x="4092575" y="5326063"/>
          <p14:tracePt t="135920" x="4092575" y="5318125"/>
          <p14:tracePt t="135954" x="4084638" y="5318125"/>
          <p14:tracePt t="135986" x="4076700" y="5318125"/>
          <p14:tracePt t="135999" x="4068763" y="5318125"/>
          <p14:tracePt t="136009" x="4060825" y="5318125"/>
          <p14:tracePt t="136021" x="4054475" y="5318125"/>
          <p14:tracePt t="136036" x="4038600" y="5318125"/>
          <p14:tracePt t="136057" x="4022725" y="5318125"/>
          <p14:tracePt t="136076" x="3992563" y="5318125"/>
          <p14:tracePt t="136096" x="3978275" y="5318125"/>
          <p14:tracePt t="136099" x="3970338" y="5318125"/>
          <p14:tracePt t="136116" x="3954463" y="5326063"/>
          <p14:tracePt t="136137" x="3940175" y="5334000"/>
          <p14:tracePt t="136157" x="3932238" y="5341938"/>
          <p14:tracePt t="136191" x="3916363" y="5356225"/>
          <p14:tracePt t="136212" x="3908425" y="5364163"/>
          <p14:tracePt t="136223" x="3902075" y="5372100"/>
          <p14:tracePt t="136237" x="3894138" y="5380038"/>
          <p14:tracePt t="136258" x="3894138" y="5387975"/>
          <p14:tracePt t="136280" x="3894138" y="5394325"/>
          <p14:tracePt t="136305" x="3894138" y="5402263"/>
          <p14:tracePt t="136317" x="3894138" y="5410200"/>
          <p14:tracePt t="136338" x="3894138" y="5418138"/>
          <p14:tracePt t="136359" x="3894138" y="5426075"/>
          <p14:tracePt t="136377" x="3894138" y="5440363"/>
          <p14:tracePt t="136397" x="3902075" y="5464175"/>
          <p14:tracePt t="136418" x="3916363" y="5478463"/>
          <p14:tracePt t="136438" x="3924300" y="5486400"/>
          <p14:tracePt t="136478" x="3932238" y="5486400"/>
          <p14:tracePt t="136499" x="3940175" y="5494338"/>
          <p14:tracePt t="136519" x="3954463" y="5502275"/>
          <p14:tracePt t="136538" x="3970338" y="5508625"/>
          <p14:tracePt t="136558" x="3978275" y="5508625"/>
          <p14:tracePt t="136578" x="3992563" y="5508625"/>
          <p14:tracePt t="136598" x="4016375" y="5508625"/>
          <p14:tracePt t="136618" x="4046538" y="5516563"/>
          <p14:tracePt t="136640" x="4068763" y="5516563"/>
          <p14:tracePt t="136658" x="4084638" y="5516563"/>
          <p14:tracePt t="136678" x="4098925" y="5516563"/>
          <p14:tracePt t="136698" x="4106863" y="5516563"/>
          <p14:tracePt t="136732" x="4114800" y="5508625"/>
          <p14:tracePt t="136765" x="4122738" y="5502275"/>
          <p14:tracePt t="136776" x="4130675" y="5502275"/>
          <p14:tracePt t="136788" x="4130675" y="5494338"/>
          <p14:tracePt t="136821" x="4137025" y="5478463"/>
          <p14:tracePt t="136845" x="4137025" y="5464175"/>
          <p14:tracePt t="136865" x="4137025" y="5440363"/>
          <p14:tracePt t="136888" x="4137025" y="5432425"/>
          <p14:tracePt t="136910" x="4137025" y="5418138"/>
          <p14:tracePt t="136933" x="4137025" y="5380038"/>
          <p14:tracePt t="136944" x="4130675" y="5364163"/>
          <p14:tracePt t="136958" x="4130675" y="5356225"/>
          <p14:tracePt t="136978" x="4122738" y="5341938"/>
          <p14:tracePt t="136999" x="4114800" y="5326063"/>
          <p14:tracePt t="137018" x="4106863" y="5326063"/>
          <p14:tracePt t="137038" x="4106863" y="5318125"/>
          <p14:tracePt t="137058" x="4098925" y="5311775"/>
          <p14:tracePt t="137079" x="4092575" y="5311775"/>
          <p14:tracePt t="137098" x="4084638" y="5303838"/>
          <p14:tracePt t="137118" x="4076700" y="5303838"/>
          <p14:tracePt t="137139" x="4068763" y="5303838"/>
          <p14:tracePt t="137158" x="4054475" y="5303838"/>
          <p14:tracePt t="137181" x="4046538" y="5303838"/>
          <p14:tracePt t="137203" x="4030663" y="5303838"/>
          <p14:tracePt t="137219" x="4022725" y="5303838"/>
          <p14:tracePt t="137238" x="4016375" y="5303838"/>
          <p14:tracePt t="137259" x="4000500" y="5303838"/>
          <p14:tracePt t="137299" x="3992563" y="5311775"/>
          <p14:tracePt t="137319" x="3984625" y="5326063"/>
          <p14:tracePt t="137340" x="3984625" y="5334000"/>
          <p14:tracePt t="137359" x="3978275" y="5349875"/>
          <p14:tracePt t="137563" x="3984625" y="5356225"/>
          <p14:tracePt t="137585" x="3992563" y="5356225"/>
          <p14:tracePt t="137596" x="4000500" y="5364163"/>
          <p14:tracePt t="137608" x="4008438" y="5364163"/>
          <p14:tracePt t="137630" x="4022725" y="5364163"/>
          <p14:tracePt t="137642" x="4038600" y="5364163"/>
          <p14:tracePt t="137659" x="4046538" y="5364163"/>
          <p14:tracePt t="137679" x="4084638" y="5372100"/>
          <p14:tracePt t="137700" x="4122738" y="5372100"/>
          <p14:tracePt t="137720" x="4152900" y="5372100"/>
          <p14:tracePt t="137740" x="4175125" y="5380038"/>
          <p14:tracePt t="137760" x="4213225" y="5387975"/>
          <p14:tracePt t="137780" x="4244975" y="5387975"/>
          <p14:tracePt t="137800" x="4267200" y="5387975"/>
          <p14:tracePt t="137820" x="4283075" y="5387975"/>
          <p14:tracePt t="137841" x="4297363" y="5387975"/>
          <p14:tracePt t="137860" x="4327525" y="5394325"/>
          <p14:tracePt t="137880" x="4403725" y="5410200"/>
          <p14:tracePt t="137900" x="4503738" y="5418138"/>
          <p14:tracePt t="137921" x="4579938" y="5418138"/>
          <p14:tracePt t="137940" x="4602163" y="5418138"/>
          <p14:tracePt t="137960" x="4632325" y="5418138"/>
          <p14:tracePt t="137981" x="4670425" y="5418138"/>
          <p14:tracePt t="138002" x="4702175" y="5418138"/>
          <p14:tracePt t="138020" x="4724400" y="5418138"/>
          <p14:tracePt t="138040" x="4770438" y="5418138"/>
          <p14:tracePt t="138060" x="4800600" y="5418138"/>
          <p14:tracePt t="138080" x="4860925" y="5418138"/>
          <p14:tracePt t="138121" x="4930775" y="5426075"/>
          <p14:tracePt t="138140" x="5021263" y="5432425"/>
          <p14:tracePt t="138161" x="5089525" y="5432425"/>
          <p14:tracePt t="138180" x="5197475" y="5432425"/>
          <p14:tracePt t="138201" x="5211763" y="5432425"/>
          <p14:tracePt t="138204" x="5241925" y="5432425"/>
          <p14:tracePt t="138220" x="5257800" y="5432425"/>
          <p14:tracePt t="138240" x="5326063" y="5432425"/>
          <p14:tracePt t="138261" x="5380038" y="5432425"/>
          <p14:tracePt t="138281" x="5394325" y="5432425"/>
          <p14:tracePt t="138284" x="5426075" y="5432425"/>
          <p14:tracePt t="138301" x="5448300" y="5432425"/>
          <p14:tracePt t="138321" x="5478463" y="5432425"/>
          <p14:tracePt t="138342" x="5570538" y="5440363"/>
          <p14:tracePt t="138361" x="5630863" y="5440363"/>
          <p14:tracePt t="138381" x="5646738" y="5440363"/>
          <p14:tracePt t="138401" x="5684838" y="5432425"/>
          <p14:tracePt t="138422" x="5707063" y="5426075"/>
          <p14:tracePt t="138441" x="5715000" y="5426075"/>
          <p14:tracePt t="138464" x="5753100" y="5410200"/>
          <p14:tracePt t="138486" x="5791200" y="5410200"/>
          <p14:tracePt t="138501" x="5813425" y="5402263"/>
          <p14:tracePt t="138521" x="5845175" y="5387975"/>
          <p14:tracePt t="138541" x="5889625" y="5372100"/>
          <p14:tracePt t="138562" x="5921375" y="5356225"/>
          <p14:tracePt t="138566" x="5951538" y="5349875"/>
          <p14:tracePt t="138581" x="5973763" y="5341938"/>
          <p14:tracePt t="138601" x="6011863" y="5326063"/>
          <p14:tracePt t="138622" x="6049963" y="5295900"/>
          <p14:tracePt t="138642" x="6065838" y="5287963"/>
          <p14:tracePt t="138661" x="6073775" y="5287963"/>
          <p14:tracePt t="138682" x="6088063" y="5280025"/>
          <p14:tracePt t="138702" x="6096000" y="5273675"/>
          <p14:tracePt t="138721" x="6096000" y="5265738"/>
          <p14:tracePt t="138741" x="6111875" y="5257800"/>
          <p14:tracePt t="138801" x="6118225" y="5241925"/>
          <p14:tracePt t="138845" x="6118225" y="5235575"/>
          <p14:tracePt t="138869" x="6126163" y="5219700"/>
          <p14:tracePt t="138879" x="6126163" y="5211763"/>
          <p14:tracePt t="138935" x="6126163" y="5203825"/>
          <p14:tracePt t="138947" x="6126163" y="5197475"/>
          <p14:tracePt t="138957" x="6126163" y="5189538"/>
          <p14:tracePt t="138981" x="6126163" y="5173663"/>
          <p14:tracePt t="138991" x="6126163" y="5165725"/>
          <p14:tracePt t="139014" x="6126163" y="5159375"/>
          <p14:tracePt t="139025" x="6118225" y="5159375"/>
          <p14:tracePt t="139043" x="6118225" y="5143500"/>
          <p14:tracePt t="139062" x="6111875" y="5135563"/>
          <p14:tracePt t="139082" x="6103938" y="5113338"/>
          <p14:tracePt t="139102" x="6096000" y="5105400"/>
          <p14:tracePt t="139122" x="6096000" y="5097463"/>
          <p14:tracePt t="139142" x="6088063" y="5097463"/>
          <p14:tracePt t="139162" x="6088063" y="5089525"/>
          <p14:tracePt t="139758" x="6111875" y="5089525"/>
          <p14:tracePt t="139769" x="6142038" y="5089525"/>
          <p14:tracePt t="139784" x="6156325" y="5089525"/>
          <p14:tracePt t="139804" x="6226175" y="5097463"/>
          <p14:tracePt t="139826" x="6248400" y="5097463"/>
          <p14:tracePt t="139847" x="6256338" y="5097463"/>
          <p14:tracePt t="139863" x="6264275" y="5097463"/>
          <p14:tracePt t="139883" x="6270625" y="5097463"/>
          <p14:tracePt t="139903" x="6278563" y="5097463"/>
          <p14:tracePt t="139924" x="6286500" y="5097463"/>
          <p14:tracePt t="139944" x="6302375" y="5097463"/>
          <p14:tracePt t="139964" x="6308725" y="5097463"/>
          <p14:tracePt t="145262" x="6240463" y="5083175"/>
          <p14:tracePt t="145273" x="6103938" y="5037138"/>
          <p14:tracePt t="145284" x="5935663" y="4975225"/>
          <p14:tracePt t="145297" x="5745163" y="4922838"/>
          <p14:tracePt t="145315" x="5661025" y="4892675"/>
          <p14:tracePt t="145334" x="5181600" y="4770438"/>
          <p14:tracePt t="145354" x="4397375" y="4549775"/>
          <p14:tracePt t="145375" x="3863975" y="4411663"/>
          <p14:tracePt t="145395" x="3649663" y="4389438"/>
          <p14:tracePt t="145415" x="3352800" y="4359275"/>
          <p14:tracePt t="145419" x="3208338" y="4327525"/>
          <p14:tracePt t="145434" x="3116263" y="4321175"/>
          <p14:tracePt t="145455" x="2941638" y="4289425"/>
          <p14:tracePt t="145475" x="2873375" y="4275138"/>
          <p14:tracePt t="145495" x="2835275" y="4267200"/>
          <p14:tracePt t="145500" x="2797175" y="4259263"/>
          <p14:tracePt t="145515" x="2765425" y="4259263"/>
          <p14:tracePt t="145534" x="2727325" y="4259263"/>
          <p14:tracePt t="145554" x="2682875" y="4251325"/>
          <p14:tracePt t="145574" x="2613025" y="4244975"/>
          <p14:tracePt t="145595" x="2552700" y="4237038"/>
          <p14:tracePt t="145597" x="2492375" y="4229100"/>
          <p14:tracePt t="145615" x="2422525" y="4229100"/>
          <p14:tracePt t="145635" x="2308225" y="4221163"/>
          <p14:tracePt t="145655" x="2141538" y="4213225"/>
          <p14:tracePt t="145675" x="2065338" y="4206875"/>
          <p14:tracePt t="145695" x="1965325" y="4198938"/>
          <p14:tracePt t="145715" x="1874838" y="4175125"/>
          <p14:tracePt t="145735" x="1828800" y="4168775"/>
          <p14:tracePt t="145755" x="1790700" y="4152900"/>
          <p14:tracePt t="145775" x="1760538" y="4144963"/>
          <p14:tracePt t="145795" x="1730375" y="4144963"/>
          <p14:tracePt t="145815" x="1676400" y="4144963"/>
          <p14:tracePt t="145835" x="1638300" y="4144963"/>
          <p14:tracePt t="145855" x="1616075" y="4144963"/>
          <p14:tracePt t="145875" x="1562100" y="4144963"/>
          <p14:tracePt t="145895" x="1501775" y="4137025"/>
          <p14:tracePt t="145915" x="1431925" y="4137025"/>
          <p14:tracePt t="145935" x="1355725" y="4130675"/>
          <p14:tracePt t="145955" x="1325563" y="4130675"/>
          <p14:tracePt t="145958" x="1311275" y="4130675"/>
          <p14:tracePt t="145975" x="1303338" y="4130675"/>
        </p14:tracePtLst>
      </p14:laserTraceLst>
    </p:ext>
  </p:extLs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836712"/>
            <a:ext cx="748982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ext Box 6"/>
          <p:cNvSpPr txBox="1">
            <a:spLocks noChangeArrowheads="1"/>
          </p:cNvSpPr>
          <p:nvPr/>
        </p:nvSpPr>
        <p:spPr bwMode="auto">
          <a:xfrm>
            <a:off x="1187847" y="3808512"/>
            <a:ext cx="9969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金属</a:t>
            </a:r>
          </a:p>
        </p:txBody>
      </p:sp>
      <p:sp>
        <p:nvSpPr>
          <p:cNvPr id="12292" name="Text Box 7"/>
          <p:cNvSpPr txBox="1">
            <a:spLocks noChangeArrowheads="1"/>
          </p:cNvSpPr>
          <p:nvPr/>
        </p:nvSpPr>
        <p:spPr bwMode="auto">
          <a:xfrm>
            <a:off x="3419872" y="3808512"/>
            <a:ext cx="1403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半导体</a:t>
            </a:r>
          </a:p>
        </p:txBody>
      </p:sp>
      <p:sp>
        <p:nvSpPr>
          <p:cNvPr id="12293" name="Text Box 8"/>
          <p:cNvSpPr txBox="1">
            <a:spLocks noChangeArrowheads="1"/>
          </p:cNvSpPr>
          <p:nvPr/>
        </p:nvSpPr>
        <p:spPr bwMode="auto">
          <a:xfrm>
            <a:off x="6012259" y="3808512"/>
            <a:ext cx="140335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latin typeface="Arial" panose="020B0604020202020204" pitchFamily="34" charset="0"/>
              </a:rPr>
              <a:t>绝缘体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3131840" y="4725144"/>
            <a:ext cx="2216150" cy="155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分类：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本征半导体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dirty="0">
                <a:solidFill>
                  <a:schemeClr val="tx2"/>
                </a:solidFill>
                <a:latin typeface="Arial" panose="020B0604020202020204" pitchFamily="34" charset="0"/>
                <a:ea typeface="黑体" panose="02010609060101010101" pitchFamily="49" charset="-122"/>
              </a:rPr>
              <a:t>杂质半导体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1332"/>
    </mc:Choice>
    <mc:Fallback xmlns="">
      <p:transition spd="slow" advTm="31332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1088" x="4732338" y="3802063"/>
          <p14:tracePt t="1131" x="4732338" y="3794125"/>
          <p14:tracePt t="1155" x="4740275" y="3794125"/>
          <p14:tracePt t="1163" x="4740275" y="3787775"/>
          <p14:tracePt t="1179" x="4740275" y="3779838"/>
          <p14:tracePt t="1188" x="4746625" y="3779838"/>
          <p14:tracePt t="1203" x="4754563" y="3771900"/>
          <p14:tracePt t="1235" x="4762500" y="3763963"/>
          <p14:tracePt t="1251" x="4770438" y="3756025"/>
          <p14:tracePt t="1260" x="4770438" y="3749675"/>
          <p14:tracePt t="1270" x="4778375" y="3749675"/>
          <p14:tracePt t="1286" x="4784725" y="3741738"/>
          <p14:tracePt t="1303" x="4792663" y="3733800"/>
          <p14:tracePt t="1320" x="4800600" y="3717925"/>
          <p14:tracePt t="1337" x="4816475" y="3703638"/>
          <p14:tracePt t="1354" x="4838700" y="3673475"/>
          <p14:tracePt t="1371" x="4854575" y="3649663"/>
          <p14:tracePt t="1387" x="4868863" y="3635375"/>
          <p14:tracePt t="1388" x="4876800" y="3627438"/>
          <p14:tracePt t="1403" x="4892675" y="3603625"/>
          <p14:tracePt t="1420" x="4906963" y="3581400"/>
          <p14:tracePt t="1437" x="4937125" y="3527425"/>
          <p14:tracePt t="1453" x="4960938" y="3489325"/>
          <p14:tracePt t="1470" x="4968875" y="3436938"/>
          <p14:tracePt t="1487" x="4983163" y="3390900"/>
          <p14:tracePt t="1504" x="4991100" y="3344863"/>
          <p14:tracePt t="1520" x="5006975" y="3306763"/>
          <p14:tracePt t="1537" x="5013325" y="3276600"/>
          <p14:tracePt t="1553" x="5021263" y="3238500"/>
          <p14:tracePt t="1570" x="5029200" y="3178175"/>
          <p14:tracePt t="1587" x="5029200" y="3146425"/>
          <p14:tracePt t="1604" x="5029200" y="3094038"/>
          <p14:tracePt t="1620" x="5029200" y="3040063"/>
          <p14:tracePt t="1637" x="5029200" y="2971800"/>
          <p14:tracePt t="1638" x="5021263" y="2925763"/>
          <p14:tracePt t="1654" x="5013325" y="2903538"/>
          <p14:tracePt t="1671" x="5006975" y="2873375"/>
          <p14:tracePt t="1672" x="5006975" y="2857500"/>
          <p14:tracePt t="1687" x="5006975" y="2835275"/>
          <p14:tracePt t="1704" x="4999038" y="2819400"/>
          <p14:tracePt t="1721" x="4991100" y="2797175"/>
          <p14:tracePt t="1737" x="4983163" y="2759075"/>
          <p14:tracePt t="1754" x="4968875" y="2720975"/>
          <p14:tracePt t="1770" x="4953000" y="2674938"/>
          <p14:tracePt t="1787" x="4899025" y="2606675"/>
          <p14:tracePt t="1803" x="4868863" y="2552700"/>
          <p14:tracePt t="1820" x="4846638" y="2506663"/>
          <p14:tracePt t="1837" x="4816475" y="2454275"/>
          <p14:tracePt t="1853" x="4778375" y="2408238"/>
          <p14:tracePt t="1854" x="4746625" y="2362200"/>
          <p14:tracePt t="1871" x="4732338" y="2346325"/>
          <p14:tracePt t="1887" x="4686300" y="2301875"/>
          <p14:tracePt t="1904" x="4640263" y="2255838"/>
          <p14:tracePt t="1904" x="4602163" y="2217738"/>
          <p14:tracePt t="1920" x="4572000" y="2209800"/>
          <p14:tracePt t="1937" x="4457700" y="2111375"/>
          <p14:tracePt t="1954" x="4343400" y="2019300"/>
          <p14:tracePt t="1970" x="4237038" y="1943100"/>
          <p14:tracePt t="1987" x="4191000" y="1920875"/>
          <p14:tracePt t="2004" x="4130675" y="1889125"/>
          <p14:tracePt t="2020" x="4084638" y="1874838"/>
          <p14:tracePt t="2037" x="4022725" y="1858963"/>
          <p14:tracePt t="2054" x="3978275" y="1851025"/>
          <p14:tracePt t="2070" x="3932238" y="1836738"/>
          <p14:tracePt t="2087" x="3902075" y="1828800"/>
          <p14:tracePt t="2104" x="3878263" y="1812925"/>
          <p14:tracePt t="2105" x="3863975" y="1812925"/>
          <p14:tracePt t="2121" x="3825875" y="1806575"/>
          <p14:tracePt t="2138" x="3787775" y="1806575"/>
          <p14:tracePt t="2154" x="3756025" y="1806575"/>
          <p14:tracePt t="2171" x="3741738" y="1806575"/>
          <p14:tracePt t="2188" x="3725863" y="1806575"/>
          <p14:tracePt t="2205" x="3717925" y="1806575"/>
          <p14:tracePt t="2221" x="3695700" y="1812925"/>
          <p14:tracePt t="2237" x="3673475" y="1828800"/>
          <p14:tracePt t="2254" x="3635375" y="1851025"/>
          <p14:tracePt t="2271" x="3611563" y="1866900"/>
          <p14:tracePt t="2288" x="3581400" y="1889125"/>
          <p14:tracePt t="2305" x="3559175" y="1897063"/>
          <p14:tracePt t="2322" x="3543300" y="1905000"/>
          <p14:tracePt t="2324" x="3527425" y="1912938"/>
          <p14:tracePt t="2338" x="3521075" y="1920875"/>
          <p14:tracePt t="2339" x="3513138" y="1927225"/>
          <p14:tracePt t="2355" x="3505200" y="1927225"/>
          <p14:tracePt t="2356" x="3497263" y="1935163"/>
          <p14:tracePt t="2372" x="3482975" y="1951038"/>
          <p14:tracePt t="2388" x="3429000" y="1997075"/>
          <p14:tracePt t="2404" x="3382963" y="2035175"/>
          <p14:tracePt t="2421" x="3360738" y="2065338"/>
          <p14:tracePt t="2438" x="3330575" y="2079625"/>
          <p14:tracePt t="2455" x="3306763" y="2095500"/>
          <p14:tracePt t="2471" x="3276600" y="2111375"/>
          <p14:tracePt t="2488" x="3254375" y="2141538"/>
          <p14:tracePt t="2505" x="3230563" y="2179638"/>
          <p14:tracePt t="2521" x="3170238" y="2239963"/>
          <p14:tracePt t="2538" x="3108325" y="2316163"/>
          <p14:tracePt t="2555" x="3048000" y="2400300"/>
          <p14:tracePt t="2572" x="3017838" y="2468563"/>
          <p14:tracePt t="2573" x="3001963" y="2492375"/>
          <p14:tracePt t="2589" x="2994025" y="2522538"/>
          <p14:tracePt t="2589" x="2987675" y="2544763"/>
          <p14:tracePt t="2605" x="2971800" y="2574925"/>
          <p14:tracePt t="2621" x="2949575" y="2651125"/>
          <p14:tracePt t="2638" x="2933700" y="2720975"/>
          <p14:tracePt t="2655" x="2925763" y="2773363"/>
          <p14:tracePt t="2671" x="2917825" y="2835275"/>
          <p14:tracePt t="2688" x="2917825" y="2933700"/>
          <p14:tracePt t="2705" x="2917825" y="2994025"/>
          <p14:tracePt t="2721" x="2917825" y="3048000"/>
          <p14:tracePt t="2738" x="2917825" y="3094038"/>
          <p14:tracePt t="2755" x="2917825" y="3146425"/>
          <p14:tracePt t="2772" x="2917825" y="3200400"/>
          <p14:tracePt t="2788" x="2917825" y="3268663"/>
          <p14:tracePt t="2805" x="2925763" y="3352800"/>
          <p14:tracePt t="2823" x="2933700" y="3390900"/>
          <p14:tracePt t="2824" x="2949575" y="3444875"/>
          <p14:tracePt t="2839" x="2963863" y="3497263"/>
          <p14:tracePt t="2855" x="2994025" y="3603625"/>
          <p14:tracePt t="2872" x="3017838" y="3687763"/>
          <p14:tracePt t="2889" x="3032125" y="3733800"/>
          <p14:tracePt t="2905" x="3063875" y="3825875"/>
          <p14:tracePt t="2922" x="3094038" y="3878263"/>
          <p14:tracePt t="2938" x="3132138" y="3962400"/>
          <p14:tracePt t="2955" x="3170238" y="4016375"/>
          <p14:tracePt t="2972" x="3192463" y="4054475"/>
          <p14:tracePt t="2989" x="3216275" y="4092575"/>
          <p14:tracePt t="3005" x="3230563" y="4114800"/>
          <p14:tracePt t="3022" x="3238500" y="4137025"/>
          <p14:tracePt t="3039" x="3268663" y="4183063"/>
          <p14:tracePt t="3055" x="3306763" y="4259263"/>
          <p14:tracePt t="3072" x="3330575" y="4297363"/>
          <p14:tracePt t="3073" x="3344863" y="4327525"/>
          <p14:tracePt t="3089" x="3360738" y="4343400"/>
          <p14:tracePt t="3105" x="3406775" y="4397375"/>
          <p14:tracePt t="3123" x="3436938" y="4419600"/>
          <p14:tracePt t="3139" x="3489325" y="4473575"/>
          <p14:tracePt t="3155" x="3551238" y="4518025"/>
          <p14:tracePt t="3172" x="3627438" y="4587875"/>
          <p14:tracePt t="3189" x="3687763" y="4632325"/>
          <p14:tracePt t="3205" x="3733800" y="4664075"/>
          <p14:tracePt t="3222" x="3756025" y="4670425"/>
          <p14:tracePt t="3239" x="3810000" y="4702175"/>
          <p14:tracePt t="3255" x="3856038" y="4724400"/>
          <p14:tracePt t="3272" x="3916363" y="4746625"/>
          <p14:tracePt t="3273" x="3932238" y="4754563"/>
          <p14:tracePt t="3289" x="3954463" y="4762500"/>
          <p14:tracePt t="3305" x="3984625" y="4770438"/>
          <p14:tracePt t="3323" x="4030663" y="4770438"/>
          <p14:tracePt t="3325" x="4068763" y="4770438"/>
          <p14:tracePt t="3339" x="4106863" y="4770438"/>
          <p14:tracePt t="3356" x="4175125" y="4770438"/>
          <p14:tracePt t="3373" x="4237038" y="4770438"/>
          <p14:tracePt t="3389" x="4283075" y="4770438"/>
          <p14:tracePt t="3406" x="4321175" y="4770438"/>
          <p14:tracePt t="3422" x="4343400" y="4770438"/>
          <p14:tracePt t="3439" x="4403725" y="4770438"/>
          <p14:tracePt t="3456" x="4503738" y="4746625"/>
          <p14:tracePt t="3472" x="4556125" y="4732338"/>
          <p14:tracePt t="3489" x="4640263" y="4708525"/>
          <p14:tracePt t="3506" x="4702175" y="4702175"/>
          <p14:tracePt t="3523" x="4792663" y="4670425"/>
          <p14:tracePt t="3539" x="4854575" y="4656138"/>
          <p14:tracePt t="3556" x="4945063" y="4618038"/>
          <p14:tracePt t="3573" x="4999038" y="4587875"/>
          <p14:tracePt t="3590" x="5067300" y="4525963"/>
          <p14:tracePt t="3606" x="5097463" y="4495800"/>
          <p14:tracePt t="3623" x="5127625" y="4473575"/>
          <p14:tracePt t="3640" x="5159375" y="4449763"/>
          <p14:tracePt t="3656" x="5181600" y="4435475"/>
          <p14:tracePt t="3672" x="5203825" y="4411663"/>
          <p14:tracePt t="3689" x="5227638" y="4389438"/>
          <p14:tracePt t="3706" x="5241925" y="4365625"/>
          <p14:tracePt t="3723" x="5273675" y="4289425"/>
          <p14:tracePt t="3739" x="5295900" y="4244975"/>
          <p14:tracePt t="3756" x="5334000" y="4152900"/>
          <p14:tracePt t="3757" x="5334000" y="4130675"/>
          <p14:tracePt t="3773" x="5356225" y="4068763"/>
          <p14:tracePt t="3789" x="5394325" y="3946525"/>
          <p14:tracePt t="3807" x="5410200" y="3878263"/>
          <p14:tracePt t="3824" x="5426075" y="3763963"/>
          <p14:tracePt t="3840" x="5426075" y="3641725"/>
          <p14:tracePt t="3856" x="5426075" y="3581400"/>
          <p14:tracePt t="3873" x="5426075" y="3467100"/>
          <p14:tracePt t="3890" x="5418138" y="3398838"/>
          <p14:tracePt t="3906" x="5402263" y="3322638"/>
          <p14:tracePt t="3923" x="5372100" y="3184525"/>
          <p14:tracePt t="3940" x="5349875" y="3108325"/>
          <p14:tracePt t="3956" x="5318125" y="3025775"/>
          <p14:tracePt t="3973" x="5273675" y="2849563"/>
          <p14:tracePt t="3990" x="5235575" y="2735263"/>
          <p14:tracePt t="4006" x="5203825" y="2628900"/>
          <p14:tracePt t="4007" x="5203825" y="2606675"/>
          <p14:tracePt t="4023" x="5197475" y="2582863"/>
          <p14:tracePt t="4040" x="5159375" y="2484438"/>
          <p14:tracePt t="4057" x="5143500" y="2438400"/>
          <p14:tracePt t="4073" x="5105400" y="2346325"/>
          <p14:tracePt t="4090" x="5083175" y="2286000"/>
          <p14:tracePt t="4107" x="5006975" y="2163763"/>
          <p14:tracePt t="4124" x="4945063" y="2079625"/>
          <p14:tracePt t="4140" x="4860925" y="1989138"/>
          <p14:tracePt t="4157" x="4816475" y="1951038"/>
          <p14:tracePt t="4173" x="4784725" y="1920875"/>
          <p14:tracePt t="4190" x="4754563" y="1897063"/>
          <p14:tracePt t="4207" x="4716463" y="1874838"/>
          <p14:tracePt t="4223" x="4686300" y="1851025"/>
          <p14:tracePt t="4240" x="4640263" y="1820863"/>
          <p14:tracePt t="4241" x="4625975" y="1806575"/>
          <p14:tracePt t="4257" x="4594225" y="1790700"/>
          <p14:tracePt t="4274" x="4533900" y="1760538"/>
          <p14:tracePt t="4276" x="4518025" y="1752600"/>
          <p14:tracePt t="4290" x="4457700" y="1730375"/>
          <p14:tracePt t="4308" x="4427538" y="1714500"/>
          <p14:tracePt t="4325" x="4359275" y="1698625"/>
          <p14:tracePt t="4342" x="4313238" y="1692275"/>
          <p14:tracePt t="4357" x="4244975" y="1684338"/>
          <p14:tracePt t="4374" x="4206875" y="1676400"/>
          <p14:tracePt t="4390" x="4144963" y="1676400"/>
          <p14:tracePt t="4407" x="4098925" y="1676400"/>
          <p14:tracePt t="4423" x="4022725" y="1676400"/>
          <p14:tracePt t="4440" x="3978275" y="1676400"/>
          <p14:tracePt t="4441" x="3954463" y="1684338"/>
          <p14:tracePt t="4457" x="3932238" y="1684338"/>
          <p14:tracePt t="4474" x="3894138" y="1698625"/>
          <p14:tracePt t="4490" x="3840163" y="1714500"/>
          <p14:tracePt t="4491" x="3817938" y="1722438"/>
          <p14:tracePt t="4507" x="3787775" y="1736725"/>
          <p14:tracePt t="4524" x="3725863" y="1752600"/>
          <p14:tracePt t="4540" x="3679825" y="1768475"/>
          <p14:tracePt t="4558" x="3611563" y="1790700"/>
          <p14:tracePt t="4574" x="3535363" y="1820863"/>
          <p14:tracePt t="4591" x="3467100" y="1844675"/>
          <p14:tracePt t="4608" x="3413125" y="1874838"/>
          <p14:tracePt t="4624" x="3390900" y="1889125"/>
          <p14:tracePt t="4641" x="3344863" y="1920875"/>
          <p14:tracePt t="4657" x="3314700" y="1951038"/>
          <p14:tracePt t="4674" x="3276600" y="1989138"/>
          <p14:tracePt t="4691" x="3230563" y="2041525"/>
          <p14:tracePt t="4691" x="3222625" y="2049463"/>
          <p14:tracePt t="4708" x="3200400" y="2079625"/>
          <p14:tracePt t="4710" x="3192463" y="2087563"/>
          <p14:tracePt t="4724" x="3178175" y="2111375"/>
          <p14:tracePt t="4741" x="3154363" y="2155825"/>
          <p14:tracePt t="4742" x="3146425" y="2163763"/>
          <p14:tracePt t="4758" x="3132138" y="2209800"/>
          <p14:tracePt t="4774" x="3094038" y="2286000"/>
          <p14:tracePt t="4791" x="3078163" y="2346325"/>
          <p14:tracePt t="4808" x="3063875" y="2384425"/>
          <p14:tracePt t="4825" x="3055938" y="2408238"/>
          <p14:tracePt t="4841" x="3040063" y="2438400"/>
          <p14:tracePt t="4857" x="3032125" y="2498725"/>
          <p14:tracePt t="4875" x="3009900" y="2590800"/>
          <p14:tracePt t="4891" x="2994025" y="2674938"/>
          <p14:tracePt t="4907" x="2979738" y="2773363"/>
          <p14:tracePt t="4924" x="2971800" y="2819400"/>
          <p14:tracePt t="4925" x="2971800" y="2841625"/>
          <p14:tracePt t="4941" x="2963863" y="2849563"/>
          <p14:tracePt t="4958" x="2963863" y="2911475"/>
          <p14:tracePt t="4958" x="2963863" y="2925763"/>
          <p14:tracePt t="4974" x="2963863" y="2971800"/>
          <p14:tracePt t="4991" x="2955925" y="3009900"/>
          <p14:tracePt t="5007" x="2949575" y="3063875"/>
          <p14:tracePt t="5024" x="2949575" y="3101975"/>
          <p14:tracePt t="5041" x="2949575" y="3146425"/>
          <p14:tracePt t="5059" x="2949575" y="3178175"/>
          <p14:tracePt t="5074" x="2949575" y="3208338"/>
          <p14:tracePt t="5091" x="2949575" y="3260725"/>
          <p14:tracePt t="5108" x="2949575" y="3314700"/>
          <p14:tracePt t="5124" x="2955925" y="3360738"/>
          <p14:tracePt t="5141" x="2971800" y="3436938"/>
          <p14:tracePt t="5158" x="2979738" y="3475038"/>
          <p14:tracePt t="5175" x="2987675" y="3535363"/>
          <p14:tracePt t="5176" x="2994025" y="3551238"/>
          <p14:tracePt t="5192" x="3001963" y="3565525"/>
          <p14:tracePt t="5208" x="3040063" y="3717925"/>
          <p14:tracePt t="5224" x="3070225" y="3840163"/>
          <p14:tracePt t="5241" x="3101975" y="3924300"/>
          <p14:tracePt t="5258" x="3124200" y="3970338"/>
          <p14:tracePt t="5275" x="3132138" y="3984625"/>
          <p14:tracePt t="5292" x="3140075" y="3992563"/>
          <p14:tracePt t="5308" x="3140075" y="4000500"/>
          <p14:tracePt t="5326" x="3154363" y="4030663"/>
          <p14:tracePt t="5342" x="3184525" y="4068763"/>
          <p14:tracePt t="5358" x="3200400" y="4106863"/>
          <p14:tracePt t="5375" x="3216275" y="4130675"/>
          <p14:tracePt t="5391" x="3216275" y="4137025"/>
          <p14:tracePt t="5408" x="3238500" y="4160838"/>
          <p14:tracePt t="5425" x="3254375" y="4198938"/>
          <p14:tracePt t="5426" x="3276600" y="4229100"/>
          <p14:tracePt t="5442" x="3284538" y="4244975"/>
          <p14:tracePt t="5458" x="3336925" y="4335463"/>
          <p14:tracePt t="5475" x="3360738" y="4359275"/>
          <p14:tracePt t="5492" x="3375025" y="4381500"/>
          <p14:tracePt t="5508" x="3398838" y="4397375"/>
          <p14:tracePt t="5525" x="3406775" y="4403725"/>
          <p14:tracePt t="5542" x="3429000" y="4427538"/>
          <p14:tracePt t="5559" x="3444875" y="4449763"/>
          <p14:tracePt t="5575" x="3451225" y="4457700"/>
          <p14:tracePt t="5592" x="3467100" y="4465638"/>
          <p14:tracePt t="5608" x="3475038" y="4465638"/>
          <p14:tracePt t="5625" x="3482975" y="4465638"/>
          <p14:tracePt t="5642" x="3489325" y="4473575"/>
          <p14:tracePt t="5658" x="3513138" y="4487863"/>
          <p14:tracePt t="5660" x="3521075" y="4495800"/>
          <p14:tracePt t="5675" x="3527425" y="4503738"/>
          <p14:tracePt t="5692" x="3543300" y="4503738"/>
          <p14:tracePt t="5693" x="3551238" y="4511675"/>
          <p14:tracePt t="5709" x="3559175" y="4511675"/>
          <p14:tracePt t="5725" x="3581400" y="4518025"/>
          <p14:tracePt t="5742" x="3597275" y="4525963"/>
          <p14:tracePt t="5758" x="3649663" y="4549775"/>
          <p14:tracePt t="5776" x="3695700" y="4564063"/>
          <p14:tracePt t="5792" x="3749675" y="4587875"/>
          <p14:tracePt t="5809" x="3771900" y="4594225"/>
          <p14:tracePt t="5826" x="3794125" y="4602163"/>
          <p14:tracePt t="5843" x="3810000" y="4610100"/>
          <p14:tracePt t="5859" x="3840163" y="4618038"/>
          <p14:tracePt t="5861" x="3848100" y="4618038"/>
          <p14:tracePt t="5876" x="3878263" y="4625975"/>
          <p14:tracePt t="5892" x="3916363" y="4632325"/>
          <p14:tracePt t="5909" x="3946525" y="4640263"/>
          <p14:tracePt t="5910" x="3962400" y="4640263"/>
          <p14:tracePt t="5926" x="3978275" y="4640263"/>
          <p14:tracePt t="5942" x="4022725" y="4640263"/>
          <p14:tracePt t="5959" x="4038600" y="4640263"/>
          <p14:tracePt t="5975" x="4098925" y="4640263"/>
          <p14:tracePt t="5992" x="4160838" y="4640263"/>
          <p14:tracePt t="6009" x="4198938" y="4640263"/>
          <p14:tracePt t="6026" x="4213225" y="4640263"/>
          <p14:tracePt t="6043" x="4229100" y="4640263"/>
          <p14:tracePt t="6059" x="4244975" y="4640263"/>
          <p14:tracePt t="6076" x="4259263" y="4640263"/>
          <p14:tracePt t="6093" x="4297363" y="4625975"/>
          <p14:tracePt t="6094" x="4305300" y="4625975"/>
          <p14:tracePt t="6109" x="4313238" y="4625975"/>
          <p14:tracePt t="6126" x="4327525" y="4618038"/>
          <p14:tracePt t="6881" x="4321175" y="4618038"/>
          <p14:tracePt t="6891" x="4305300" y="4618038"/>
          <p14:tracePt t="6902" x="4289425" y="4625975"/>
          <p14:tracePt t="6913" x="4251325" y="4656138"/>
          <p14:tracePt t="6927" x="4221163" y="4664075"/>
          <p14:tracePt t="6943" x="4183063" y="4694238"/>
          <p14:tracePt t="6944" x="4168775" y="4702175"/>
          <p14:tracePt t="6960" x="4152900" y="4708525"/>
          <p14:tracePt t="6977" x="4114800" y="4732338"/>
          <p14:tracePt t="6993" x="4092575" y="4762500"/>
          <p14:tracePt t="7010" x="4030663" y="4808538"/>
          <p14:tracePt t="7028" x="3954463" y="4884738"/>
          <p14:tracePt t="7044" x="3894138" y="4945063"/>
          <p14:tracePt t="7060" x="3863975" y="4999038"/>
          <p14:tracePt t="7077" x="3825875" y="5051425"/>
          <p14:tracePt t="7093" x="3779838" y="5097463"/>
          <p14:tracePt t="7110" x="3741738" y="5135563"/>
          <p14:tracePt t="7127" x="3711575" y="5165725"/>
          <p14:tracePt t="7143" x="3687763" y="5181600"/>
          <p14:tracePt t="7160" x="3665538" y="5211763"/>
          <p14:tracePt t="7177" x="3649663" y="5227638"/>
          <p14:tracePt t="7194" x="3627438" y="5265738"/>
          <p14:tracePt t="7195" x="3627438" y="5273675"/>
          <p14:tracePt t="7210" x="3611563" y="5295900"/>
          <p14:tracePt t="7212" x="3603625" y="5318125"/>
          <p14:tracePt t="7227" x="3581400" y="5356225"/>
          <p14:tracePt t="7244" x="3559175" y="5402263"/>
          <p14:tracePt t="7260" x="3521075" y="5464175"/>
          <p14:tracePt t="7278" x="3505200" y="5532438"/>
          <p14:tracePt t="7294" x="3482975" y="5584825"/>
          <p14:tracePt t="7311" x="3475038" y="5608638"/>
          <p14:tracePt t="7328" x="3459163" y="5622925"/>
          <p14:tracePt t="7344" x="3451225" y="5638800"/>
          <p14:tracePt t="7361" x="3444875" y="5646738"/>
          <p14:tracePt t="7377" x="3444875" y="5654675"/>
          <p14:tracePt t="7397" x="3444875" y="5661025"/>
          <p14:tracePt t="7421" x="3444875" y="5668963"/>
          <p14:tracePt t="7438" x="3436938" y="5676900"/>
          <p14:tracePt t="7453" x="3436938" y="5684838"/>
          <p14:tracePt t="7486" x="3436938" y="5692775"/>
          <p14:tracePt t="7502" x="3436938" y="5699125"/>
          <p14:tracePt t="7632" x="3436938" y="5707063"/>
          <p14:tracePt t="7648" x="3444875" y="5707063"/>
          <p14:tracePt t="7664" x="3451225" y="5707063"/>
          <p14:tracePt t="7675" x="3459163" y="5707063"/>
          <p14:tracePt t="7687" x="3475038" y="5707063"/>
          <p14:tracePt t="7695" x="3475038" y="5715000"/>
          <p14:tracePt t="7711" x="3489325" y="5715000"/>
          <p14:tracePt t="7727" x="3505200" y="5715000"/>
          <p14:tracePt t="7744" x="3513138" y="5715000"/>
          <p14:tracePt t="7761" x="3543300" y="5715000"/>
          <p14:tracePt t="7778" x="3551238" y="5715000"/>
          <p14:tracePt t="7794" x="3565525" y="5715000"/>
          <p14:tracePt t="7811" x="3597275" y="5722938"/>
          <p14:tracePt t="7828" x="3627438" y="5722938"/>
          <p14:tracePt t="7844" x="3641725" y="5722938"/>
          <p14:tracePt t="7861" x="3673475" y="5722938"/>
          <p14:tracePt t="7878" x="3687763" y="5722938"/>
          <p14:tracePt t="7879" x="3703638" y="5722938"/>
          <p14:tracePt t="7894" x="3711575" y="5722938"/>
          <p14:tracePt t="7911" x="3741738" y="5730875"/>
          <p14:tracePt t="7928" x="3771900" y="5737225"/>
          <p14:tracePt t="7929" x="3794125" y="5745163"/>
          <p14:tracePt t="7944" x="3810000" y="5745163"/>
          <p14:tracePt t="7961" x="3856038" y="5745163"/>
          <p14:tracePt t="7978" x="3902075" y="5745163"/>
          <p14:tracePt t="7994" x="3946525" y="5745163"/>
          <p14:tracePt t="8012" x="3970338" y="5745163"/>
          <p14:tracePt t="8029" x="4000500" y="5745163"/>
          <p14:tracePt t="8045" x="4030663" y="5745163"/>
          <p14:tracePt t="8062" x="4038600" y="5745163"/>
          <p14:tracePt t="8078" x="4076700" y="5745163"/>
          <p14:tracePt t="8095" x="4098925" y="5745163"/>
          <p14:tracePt t="8111" x="4122738" y="5745163"/>
          <p14:tracePt t="8128" x="4144963" y="5745163"/>
          <p14:tracePt t="8129" x="4152900" y="5745163"/>
          <p14:tracePt t="8145" x="4168775" y="5745163"/>
          <p14:tracePt t="8161" x="4213225" y="5745163"/>
          <p14:tracePt t="8178" x="4221163" y="5745163"/>
          <p14:tracePt t="8195" x="4237038" y="5745163"/>
          <p14:tracePt t="8211" x="4244975" y="5745163"/>
          <p14:tracePt t="8228" x="4251325" y="5745163"/>
          <p14:tracePt t="8259" x="4259263" y="5745163"/>
          <p14:tracePt t="8864" x="4259263" y="5753100"/>
          <p14:tracePt t="8875" x="4244975" y="5753100"/>
          <p14:tracePt t="8885" x="4237038" y="5753100"/>
          <p14:tracePt t="8896" x="4206875" y="5775325"/>
          <p14:tracePt t="8912" x="4160838" y="5799138"/>
          <p14:tracePt t="8929" x="4130675" y="5813425"/>
          <p14:tracePt t="8946" x="4092575" y="5837238"/>
          <p14:tracePt t="8962" x="4016375" y="5883275"/>
          <p14:tracePt t="8979" x="3962400" y="5905500"/>
          <p14:tracePt t="8996" x="3894138" y="5935663"/>
          <p14:tracePt t="9013" x="3848100" y="5951538"/>
          <p14:tracePt t="9030" x="3817938" y="5959475"/>
          <p14:tracePt t="9031" x="3802063" y="5965825"/>
          <p14:tracePt t="9046" x="3794125" y="5973763"/>
          <p14:tracePt t="9047" x="3779838" y="5981700"/>
          <p14:tracePt t="9063" x="3771900" y="5981700"/>
          <p14:tracePt t="9079" x="3756025" y="5989638"/>
          <p14:tracePt t="9096" x="3725863" y="6011863"/>
          <p14:tracePt t="9097" x="3703638" y="6019800"/>
          <p14:tracePt t="9113" x="3687763" y="6042025"/>
          <p14:tracePt t="9129" x="3635375" y="6080125"/>
          <p14:tracePt t="9146" x="3611563" y="6096000"/>
          <p14:tracePt t="9163" x="3589338" y="6103938"/>
          <p14:tracePt t="9179" x="3565525" y="6118225"/>
          <p14:tracePt t="9196" x="3543300" y="6126163"/>
          <p14:tracePt t="9212" x="3535363" y="6134100"/>
          <p14:tracePt t="9229" x="3521075" y="6149975"/>
          <p14:tracePt t="9246" x="3513138" y="6149975"/>
          <p14:tracePt t="9262" x="3505200" y="6156325"/>
          <p14:tracePt t="9280" x="3489325" y="6164263"/>
          <p14:tracePt t="9297" x="3475038" y="6172200"/>
          <p14:tracePt t="9298" x="3475038" y="6180138"/>
          <p14:tracePt t="9313" x="3467100" y="6180138"/>
          <p14:tracePt t="9330" x="3459163" y="6194425"/>
          <p14:tracePt t="9346" x="3451225" y="6194425"/>
          <p14:tracePt t="9363" x="3444875" y="6202363"/>
          <p14:tracePt t="9380" x="3436938" y="6210300"/>
          <p14:tracePt t="9537" x="3451225" y="6210300"/>
          <p14:tracePt t="9544" x="3459163" y="6210300"/>
          <p14:tracePt t="9552" x="3467100" y="6210300"/>
          <p14:tracePt t="9563" x="3497263" y="6210300"/>
          <p14:tracePt t="9580" x="3535363" y="6210300"/>
          <p14:tracePt t="9596" x="3589338" y="6210300"/>
          <p14:tracePt t="9613" x="3603625" y="6210300"/>
          <p14:tracePt t="9630" x="3627438" y="6218238"/>
          <p14:tracePt t="9632" x="3649663" y="6226175"/>
          <p14:tracePt t="9646" x="3657600" y="6226175"/>
          <p14:tracePt t="9663" x="3679825" y="6232525"/>
          <p14:tracePt t="9680" x="3711575" y="6232525"/>
          <p14:tracePt t="9681" x="3741738" y="6232525"/>
          <p14:tracePt t="9696" x="3756025" y="6232525"/>
          <p14:tracePt t="9713" x="3787775" y="6232525"/>
          <p14:tracePt t="9717" x="3794125" y="6232525"/>
          <p14:tracePt t="9730" x="3825875" y="6232525"/>
          <p14:tracePt t="9747" x="3870325" y="6232525"/>
          <p14:tracePt t="9763" x="3954463" y="6232525"/>
          <p14:tracePt t="9780" x="4008438" y="6232525"/>
          <p14:tracePt t="9797" x="4046538" y="6232525"/>
          <p14:tracePt t="9814" x="4084638" y="6232525"/>
          <p14:tracePt t="9830" x="4114800" y="6232525"/>
          <p14:tracePt t="9847" x="4137025" y="6232525"/>
          <p14:tracePt t="9863" x="4152900" y="6240463"/>
          <p14:tracePt t="9880" x="4168775" y="6240463"/>
          <p14:tracePt t="9882" x="4183063" y="6240463"/>
          <p14:tracePt t="9897" x="4206875" y="6248400"/>
          <p14:tracePt t="9914" x="4229100" y="6248400"/>
          <p14:tracePt t="9914" x="4244975" y="6248400"/>
          <p14:tracePt t="9930" x="4275138" y="6248400"/>
          <p14:tracePt t="9947" x="4283075" y="6248400"/>
          <p14:tracePt t="9964" x="4305300" y="6248400"/>
          <p14:tracePt t="9980" x="4321175" y="6248400"/>
          <p14:tracePt t="9997" x="4359275" y="6248400"/>
          <p14:tracePt t="10014" x="4389438" y="6248400"/>
          <p14:tracePt t="10030" x="4441825" y="6248400"/>
          <p14:tracePt t="10048" x="4479925" y="6248400"/>
          <p14:tracePt t="10064" x="4511675" y="6248400"/>
          <p14:tracePt t="10081" x="4533900" y="6248400"/>
          <p14:tracePt t="10097" x="4572000" y="6256338"/>
          <p14:tracePt t="10114" x="4610100" y="6264275"/>
          <p14:tracePt t="10116" x="4618038" y="6264275"/>
          <p14:tracePt t="10131" x="4625975" y="6264275"/>
          <p14:tracePt t="10147" x="4632325" y="6264275"/>
          <p14:tracePt t="10164" x="4656138" y="6264275"/>
          <p14:tracePt t="10180" x="4664075" y="6264275"/>
          <p14:tracePt t="10197" x="4702175" y="6264275"/>
          <p14:tracePt t="10214" x="4724400" y="6264275"/>
          <p14:tracePt t="10230" x="4778375" y="6286500"/>
          <p14:tracePt t="10247" x="4800600" y="6286500"/>
          <p14:tracePt t="10264" x="4822825" y="6286500"/>
          <p14:tracePt t="10285" x="4830763" y="6286500"/>
          <p14:tracePt t="10310" x="4838700" y="6286500"/>
          <p14:tracePt t="11019" x="4830763" y="6286500"/>
          <p14:tracePt t="11036" x="4822825" y="6278563"/>
          <p14:tracePt t="11043" x="4816475" y="6278563"/>
          <p14:tracePt t="11051" x="4808538" y="6270625"/>
          <p14:tracePt t="11065" x="4808538" y="6264275"/>
          <p14:tracePt t="11082" x="4762500" y="6240463"/>
          <p14:tracePt t="11083" x="4724400" y="6232525"/>
          <p14:tracePt t="11098" x="4664075" y="6194425"/>
          <p14:tracePt t="11115" x="4640263" y="6180138"/>
          <p14:tracePt t="11132" x="4579938" y="6156325"/>
          <p14:tracePt t="11132" x="4541838" y="6142038"/>
          <p14:tracePt t="11148" x="4473575" y="6118225"/>
          <p14:tracePt t="11165" x="4389438" y="6080125"/>
          <p14:tracePt t="11182" x="4321175" y="6049963"/>
          <p14:tracePt t="11198" x="4229100" y="6011863"/>
          <p14:tracePt t="11216" x="4168775" y="5989638"/>
          <p14:tracePt t="11232" x="4130675" y="5959475"/>
          <p14:tracePt t="11249" x="4060825" y="5935663"/>
          <p14:tracePt t="11265" x="4030663" y="5927725"/>
          <p14:tracePt t="11282" x="4016375" y="5927725"/>
          <p14:tracePt t="11299" x="3992563" y="5921375"/>
          <p14:tracePt t="11315" x="3978275" y="5913438"/>
          <p14:tracePt t="11333" x="3946525" y="5897563"/>
          <p14:tracePt t="11348" x="3932238" y="5889625"/>
          <p14:tracePt t="11365" x="3908425" y="5883275"/>
          <p14:tracePt t="11382" x="3878263" y="5867400"/>
          <p14:tracePt t="11398" x="3810000" y="5845175"/>
          <p14:tracePt t="11415" x="3733800" y="5813425"/>
          <p14:tracePt t="11432" x="3695700" y="5807075"/>
          <p14:tracePt t="11448" x="3657600" y="5799138"/>
          <p14:tracePt t="11466" x="3627438" y="5791200"/>
          <p14:tracePt t="11483" x="3551238" y="5775325"/>
          <p14:tracePt t="11499" x="3482975" y="5768975"/>
          <p14:tracePt t="11515" x="3413125" y="5753100"/>
          <p14:tracePt t="11532" x="3382963" y="5737225"/>
          <p14:tracePt t="11549" x="3360738" y="5737225"/>
          <p14:tracePt t="11575" x="3352800" y="5737225"/>
          <p14:tracePt t="11930" x="3352800" y="5730875"/>
          <p14:tracePt t="11941" x="3360738" y="5730875"/>
          <p14:tracePt t="11956" x="3368675" y="5730875"/>
          <p14:tracePt t="11970" x="3375025" y="5730875"/>
          <p14:tracePt t="11986" x="3382963" y="5730875"/>
          <p14:tracePt t="12000" x="3398838" y="5730875"/>
          <p14:tracePt t="12016" x="3421063" y="5730875"/>
          <p14:tracePt t="12033" x="3451225" y="5730875"/>
          <p14:tracePt t="12050" x="3482975" y="5730875"/>
          <p14:tracePt t="12050" x="3505200" y="5730875"/>
          <p14:tracePt t="12066" x="3521075" y="5730875"/>
          <p14:tracePt t="12083" x="3581400" y="5730875"/>
          <p14:tracePt t="12099" x="3627438" y="5745163"/>
          <p14:tracePt t="12116" x="3649663" y="5745163"/>
          <p14:tracePt t="12133" x="3679825" y="5745163"/>
          <p14:tracePt t="12149" x="3711575" y="5745163"/>
          <p14:tracePt t="12166" x="3733800" y="5745163"/>
          <p14:tracePt t="12183" x="3779838" y="5745163"/>
          <p14:tracePt t="12199" x="3802063" y="5737225"/>
          <p14:tracePt t="12217" x="3825875" y="5737225"/>
          <p14:tracePt t="12233" x="3848100" y="5730875"/>
          <p14:tracePt t="12250" x="3856038" y="5730875"/>
          <p14:tracePt t="12266" x="3870325" y="5730875"/>
          <p14:tracePt t="12283" x="3886200" y="5730875"/>
          <p14:tracePt t="12284" x="3902075" y="5730875"/>
          <p14:tracePt t="12300" x="3916363" y="5730875"/>
          <p14:tracePt t="12301" x="3932238" y="5730875"/>
          <p14:tracePt t="12316" x="3946525" y="5730875"/>
          <p14:tracePt t="12333" x="3962400" y="5730875"/>
          <p14:tracePt t="12350" x="3970338" y="5730875"/>
          <p14:tracePt t="12366" x="3984625" y="5730875"/>
          <p14:tracePt t="12383" x="3992563" y="5730875"/>
          <p14:tracePt t="12400" x="4016375" y="5730875"/>
          <p14:tracePt t="12416" x="4068763" y="5730875"/>
          <p14:tracePt t="12433" x="4106863" y="5730875"/>
          <p14:tracePt t="12450" x="4168775" y="5730875"/>
          <p14:tracePt t="12467" x="4206875" y="5730875"/>
          <p14:tracePt t="12484" x="4244975" y="5730875"/>
          <p14:tracePt t="12484" x="4267200" y="5730875"/>
          <p14:tracePt t="12500" x="4297363" y="5730875"/>
          <p14:tracePt t="12516" x="4359275" y="5745163"/>
          <p14:tracePt t="12533" x="4403725" y="5745163"/>
          <p14:tracePt t="12550" x="4427538" y="5745163"/>
          <p14:tracePt t="12566" x="4441825" y="5745163"/>
          <p14:tracePt t="12583" x="4457700" y="5745163"/>
          <p14:tracePt t="12600" x="4479925" y="5745163"/>
          <p14:tracePt t="12616" x="4503738" y="5745163"/>
          <p14:tracePt t="12633" x="4556125" y="5745163"/>
          <p14:tracePt t="12650" x="4594225" y="5745163"/>
          <p14:tracePt t="12667" x="4625975" y="5745163"/>
          <p14:tracePt t="12683" x="4648200" y="5745163"/>
          <p14:tracePt t="12700" x="4664075" y="5745163"/>
          <p14:tracePt t="12717" x="4686300" y="5745163"/>
          <p14:tracePt t="12734" x="4708525" y="5745163"/>
          <p14:tracePt t="12734" x="4716463" y="5745163"/>
          <p14:tracePt t="12751" x="4732338" y="5745163"/>
          <p14:tracePt t="12768" x="4740275" y="5745163"/>
          <p14:tracePt t="12783" x="4762500" y="5745163"/>
          <p14:tracePt t="12800" x="4792663" y="5753100"/>
          <p14:tracePt t="12817" x="4854575" y="5768975"/>
          <p14:tracePt t="12833" x="4884738" y="5775325"/>
          <p14:tracePt t="12850" x="4922838" y="5775325"/>
          <p14:tracePt t="12867" x="4945063" y="5775325"/>
          <p14:tracePt t="12883" x="4975225" y="5775325"/>
          <p14:tracePt t="12900" x="4991100" y="5775325"/>
          <p14:tracePt t="12917" x="4999038" y="5775325"/>
          <p14:tracePt t="12934" x="5006975" y="5775325"/>
          <p14:tracePt t="12951" x="5013325" y="5775325"/>
          <p14:tracePt t="12967" x="5021263" y="5775325"/>
          <p14:tracePt t="12985" x="5037138" y="5775325"/>
          <p14:tracePt t="13002" x="5045075" y="5775325"/>
          <p14:tracePt t="13018" x="5059363" y="5775325"/>
          <p14:tracePt t="13034" x="5067300" y="5775325"/>
          <p14:tracePt t="13050" x="5075238" y="5768975"/>
          <p14:tracePt t="13067" x="5083175" y="5768975"/>
          <p14:tracePt t="13084" x="5105400" y="5768975"/>
          <p14:tracePt t="13100" x="5113338" y="5761038"/>
          <p14:tracePt t="13117" x="5127625" y="5753100"/>
          <p14:tracePt t="13134" x="5135563" y="5753100"/>
          <p14:tracePt t="13150" x="5151438" y="5745163"/>
          <p14:tracePt t="13167" x="5181600" y="5737225"/>
          <p14:tracePt t="13184" x="5189538" y="5730875"/>
          <p14:tracePt t="13201" x="5219700" y="5715000"/>
          <p14:tracePt t="13217" x="5227638" y="5699125"/>
          <p14:tracePt t="13234" x="5241925" y="5684838"/>
          <p14:tracePt t="13235" x="5249863" y="5684838"/>
          <p14:tracePt t="13250" x="5249863" y="5676900"/>
          <p14:tracePt t="13267" x="5257800" y="5668963"/>
          <p14:tracePt t="13284" x="5265738" y="5661025"/>
          <p14:tracePt t="13301" x="5273675" y="5654675"/>
          <p14:tracePt t="13317" x="5280025" y="5638800"/>
          <p14:tracePt t="13334" x="5280025" y="5630863"/>
          <p14:tracePt t="13351" x="5280025" y="5616575"/>
          <p14:tracePt t="13368" x="5280025" y="5600700"/>
          <p14:tracePt t="13384" x="5280025" y="5578475"/>
          <p14:tracePt t="13401" x="5280025" y="5532438"/>
          <p14:tracePt t="13417" x="5265738" y="5478463"/>
          <p14:tracePt t="13434" x="5257800" y="5456238"/>
          <p14:tracePt t="13451" x="5235575" y="5426075"/>
          <p14:tracePt t="13467" x="5211763" y="5402263"/>
          <p14:tracePt t="13486" x="5159375" y="5356225"/>
          <p14:tracePt t="13502" x="5113338" y="5326063"/>
          <p14:tracePt t="13518" x="5089525" y="5303838"/>
          <p14:tracePt t="13534" x="5059363" y="5287963"/>
          <p14:tracePt t="13551" x="4999038" y="5265738"/>
          <p14:tracePt t="13568" x="4983163" y="5257800"/>
          <p14:tracePt t="13585" x="4960938" y="5249863"/>
          <p14:tracePt t="13601" x="4945063" y="5241925"/>
          <p14:tracePt t="13618" x="4914900" y="5235575"/>
          <p14:tracePt t="13635" x="4854575" y="5211763"/>
          <p14:tracePt t="13651" x="4800600" y="5197475"/>
          <p14:tracePt t="13668" x="4754563" y="5189538"/>
          <p14:tracePt t="13669" x="4732338" y="5189538"/>
          <p14:tracePt t="13686" x="4708525" y="5189538"/>
          <p14:tracePt t="13702" x="4656138" y="5189538"/>
          <p14:tracePt t="13703" x="4632325" y="5189538"/>
          <p14:tracePt t="13719" x="4602163" y="5189538"/>
          <p14:tracePt t="13720" x="4587875" y="5189538"/>
          <p14:tracePt t="13735" x="4572000" y="5189538"/>
          <p14:tracePt t="13751" x="4495800" y="5189538"/>
          <p14:tracePt t="13768" x="4441825" y="5189538"/>
          <p14:tracePt t="13785" x="4373563" y="5181600"/>
          <p14:tracePt t="13802" x="4327525" y="5181600"/>
          <p14:tracePt t="13818" x="4259263" y="5189538"/>
          <p14:tracePt t="13835" x="4168775" y="5211763"/>
          <p14:tracePt t="13851" x="4122738" y="5219700"/>
          <p14:tracePt t="13868" x="4084638" y="5219700"/>
          <p14:tracePt t="13885" x="4016375" y="5219700"/>
          <p14:tracePt t="13902" x="3970338" y="5219700"/>
          <p14:tracePt t="13903" x="3954463" y="5219700"/>
          <p14:tracePt t="13919" x="3932238" y="5219700"/>
          <p14:tracePt t="13935" x="3908425" y="5219700"/>
          <p14:tracePt t="13936" x="3894138" y="5219700"/>
          <p14:tracePt t="13952" x="3878263" y="5227638"/>
          <p14:tracePt t="13969" x="3848100" y="5235575"/>
          <p14:tracePt t="13985" x="3810000" y="5241925"/>
          <p14:tracePt t="14002" x="3763963" y="5249863"/>
          <p14:tracePt t="14019" x="3717925" y="5257800"/>
          <p14:tracePt t="14035" x="3687763" y="5265738"/>
          <p14:tracePt t="14052" x="3649663" y="5265738"/>
          <p14:tracePt t="14068" x="3627438" y="5265738"/>
          <p14:tracePt t="14085" x="3611563" y="5265738"/>
          <p14:tracePt t="14102" x="3581400" y="5265738"/>
          <p14:tracePt t="14119" x="3565525" y="5265738"/>
          <p14:tracePt t="14135" x="3521075" y="5265738"/>
          <p14:tracePt t="14152" x="3497263" y="5265738"/>
          <p14:tracePt t="14153" x="3489325" y="5265738"/>
          <p14:tracePt t="14169" x="3482975" y="5265738"/>
          <p14:tracePt t="14186" x="3429000" y="5265738"/>
          <p14:tracePt t="14203" x="3398838" y="5265738"/>
          <p14:tracePt t="14219" x="3368675" y="5273675"/>
          <p14:tracePt t="14236" x="3292475" y="5295900"/>
          <p14:tracePt t="14252" x="3246438" y="5303838"/>
          <p14:tracePt t="14269" x="3222625" y="5318125"/>
          <p14:tracePt t="14286" x="3192463" y="5334000"/>
          <p14:tracePt t="14302" x="3178175" y="5349875"/>
          <p14:tracePt t="14319" x="3146425" y="5387975"/>
          <p14:tracePt t="14335" x="3140075" y="5402263"/>
          <p14:tracePt t="14352" x="3132138" y="5410200"/>
          <p14:tracePt t="14369" x="3124200" y="5426075"/>
          <p14:tracePt t="14372" x="3124200" y="5440363"/>
          <p14:tracePt t="14386" x="3124200" y="5448300"/>
          <p14:tracePt t="14402" x="3116263" y="5478463"/>
          <p14:tracePt t="14403" x="3116263" y="5486400"/>
          <p14:tracePt t="14419" x="3108325" y="5494338"/>
          <p14:tracePt t="14435" x="3101975" y="5524500"/>
          <p14:tracePt t="14453" x="3101975" y="5540375"/>
          <p14:tracePt t="14469" x="3101975" y="5554663"/>
          <p14:tracePt t="14486" x="3101975" y="5570538"/>
          <p14:tracePt t="14502" x="3101975" y="5592763"/>
          <p14:tracePt t="14519" x="3101975" y="5608638"/>
          <p14:tracePt t="14536" x="3116263" y="5638800"/>
          <p14:tracePt t="14552" x="3132138" y="5668963"/>
          <p14:tracePt t="14569" x="3140075" y="5684838"/>
          <p14:tracePt t="14586" x="3146425" y="5699125"/>
          <p14:tracePt t="14602" x="3178175" y="5722938"/>
          <p14:tracePt t="14619" x="3200400" y="5737225"/>
          <p14:tracePt t="14636" x="3260725" y="5768975"/>
          <p14:tracePt t="14637" x="3276600" y="5775325"/>
          <p14:tracePt t="14653" x="3306763" y="5783263"/>
          <p14:tracePt t="14670" x="3368675" y="5821363"/>
          <p14:tracePt t="14671" x="3382963" y="5829300"/>
          <p14:tracePt t="14686" x="3413125" y="5837238"/>
          <p14:tracePt t="14703" x="3482975" y="5851525"/>
          <p14:tracePt t="14720" x="3527425" y="5851525"/>
          <p14:tracePt t="14736" x="3573463" y="5851525"/>
          <p14:tracePt t="14753" x="3657600" y="5851525"/>
          <p14:tracePt t="14769" x="3703638" y="5851525"/>
          <p14:tracePt t="14786" x="3725863" y="5851525"/>
          <p14:tracePt t="14803" x="3756025" y="5851525"/>
          <p14:tracePt t="14819" x="3802063" y="5859463"/>
          <p14:tracePt t="14837" x="3856038" y="5859463"/>
          <p14:tracePt t="14838" x="3870325" y="5859463"/>
          <p14:tracePt t="14853" x="3886200" y="5859463"/>
          <p14:tracePt t="14870" x="3916363" y="5859463"/>
          <p14:tracePt t="14872" x="3940175" y="5859463"/>
          <p14:tracePt t="14886" x="3962400" y="5859463"/>
          <p14:tracePt t="14903" x="4000500" y="5859463"/>
          <p14:tracePt t="14904" x="4022725" y="5859463"/>
          <p14:tracePt t="14919" x="4076700" y="5859463"/>
          <p14:tracePt t="14937" x="4137025" y="5867400"/>
          <p14:tracePt t="14954" x="4191000" y="5867400"/>
          <p14:tracePt t="14971" x="4244975" y="5867400"/>
          <p14:tracePt t="14987" x="4289425" y="5859463"/>
          <p14:tracePt t="15004" x="4335463" y="5851525"/>
          <p14:tracePt t="15020" x="4427538" y="5837238"/>
          <p14:tracePt t="15036" x="4487863" y="5837238"/>
          <p14:tracePt t="15053" x="4533900" y="5837238"/>
          <p14:tracePt t="15070" x="4602163" y="5821363"/>
          <p14:tracePt t="15086" x="4656138" y="5821363"/>
          <p14:tracePt t="15088" x="4686300" y="5821363"/>
          <p14:tracePt t="15103" x="4716463" y="5821363"/>
          <p14:tracePt t="15120" x="4778375" y="5821363"/>
          <p14:tracePt t="15121" x="4822825" y="5821363"/>
          <p14:tracePt t="15136" x="4892675" y="5821363"/>
          <p14:tracePt t="15153" x="4945063" y="5813425"/>
          <p14:tracePt t="15171" x="5006975" y="5807075"/>
          <p14:tracePt t="15187" x="5067300" y="5775325"/>
          <p14:tracePt t="15203" x="5083175" y="5768975"/>
          <p14:tracePt t="15220" x="5113338" y="5753100"/>
          <p14:tracePt t="15236" x="5135563" y="5737225"/>
          <p14:tracePt t="15253" x="5143500" y="5737225"/>
          <p14:tracePt t="15270" x="5151438" y="5737225"/>
          <p14:tracePt t="15286" x="5159375" y="5737225"/>
          <p14:tracePt t="15303" x="5165725" y="5737225"/>
          <p14:tracePt t="15320" x="5173663" y="5737225"/>
          <p14:tracePt t="15336" x="5173663" y="5730875"/>
          <p14:tracePt t="15353" x="5181600" y="5730875"/>
          <p14:tracePt t="15370" x="5197475" y="5715000"/>
          <p14:tracePt t="15386" x="5211763" y="5707063"/>
          <p14:tracePt t="15403" x="5211763" y="5692775"/>
          <p14:tracePt t="15420" x="5211763" y="5684838"/>
          <p14:tracePt t="15438" x="5219700" y="5684838"/>
          <p14:tracePt t="15455" x="5219700" y="5668963"/>
          <p14:tracePt t="15471" x="5219700" y="5638800"/>
          <p14:tracePt t="15488" x="5219700" y="5622925"/>
          <p14:tracePt t="15504" x="5211763" y="5584825"/>
          <p14:tracePt t="15520" x="5203825" y="5570538"/>
          <p14:tracePt t="15538" x="5181600" y="5540375"/>
          <p14:tracePt t="15553" x="5173663" y="5524500"/>
          <p14:tracePt t="15570" x="5159375" y="5502275"/>
          <p14:tracePt t="15587" x="5151438" y="5494338"/>
          <p14:tracePt t="15603" x="5135563" y="5486400"/>
          <p14:tracePt t="15620" x="5097463" y="5448300"/>
          <p14:tracePt t="15637" x="5067300" y="5426075"/>
          <p14:tracePt t="15653" x="5037138" y="5418138"/>
          <p14:tracePt t="15670" x="5006975" y="5402263"/>
          <p14:tracePt t="15687" x="4975225" y="5372100"/>
          <p14:tracePt t="15704" x="4945063" y="5356225"/>
          <p14:tracePt t="15721" x="4914900" y="5334000"/>
          <p14:tracePt t="15737" x="4846638" y="5303838"/>
          <p14:tracePt t="15754" x="4778375" y="5280025"/>
          <p14:tracePt t="15770" x="4724400" y="5265738"/>
          <p14:tracePt t="15788" x="4678363" y="5257800"/>
          <p14:tracePt t="15804" x="4648200" y="5257800"/>
          <p14:tracePt t="15820" x="4632325" y="5257800"/>
          <p14:tracePt t="15837" x="4602163" y="5257800"/>
          <p14:tracePt t="15838" x="4594225" y="5257800"/>
          <p14:tracePt t="15854" x="4572000" y="5257800"/>
          <p14:tracePt t="15870" x="4556125" y="5257800"/>
          <p14:tracePt t="15887" x="4533900" y="5257800"/>
          <p14:tracePt t="15904" x="4503738" y="5249863"/>
          <p14:tracePt t="15921" x="4457700" y="5241925"/>
          <p14:tracePt t="15938" x="4419600" y="5241925"/>
          <p14:tracePt t="15954" x="4343400" y="5241925"/>
          <p14:tracePt t="15971" x="4305300" y="5241925"/>
          <p14:tracePt t="15988" x="4259263" y="5241925"/>
          <p14:tracePt t="16004" x="4175125" y="5241925"/>
          <p14:tracePt t="16021" x="4122738" y="5241925"/>
          <p14:tracePt t="16037" x="4060825" y="5241925"/>
          <p14:tracePt t="16054" x="4008438" y="5241925"/>
          <p14:tracePt t="16071" x="3962400" y="5241925"/>
          <p14:tracePt t="16072" x="3908425" y="5227638"/>
          <p14:tracePt t="16088" x="3886200" y="5219700"/>
          <p14:tracePt t="16104" x="3848100" y="5211763"/>
          <p14:tracePt t="16121" x="3817938" y="5211763"/>
          <p14:tracePt t="16138" x="3779838" y="5211763"/>
          <p14:tracePt t="16155" x="3756025" y="5203825"/>
          <p14:tracePt t="16172" x="3733800" y="5203825"/>
          <p14:tracePt t="16188" x="3703638" y="5203825"/>
          <p14:tracePt t="16205" x="3657600" y="5203825"/>
          <p14:tracePt t="16208" x="3635375" y="5203825"/>
          <p14:tracePt t="16221" x="3611563" y="5203825"/>
          <p14:tracePt t="16238" x="3559175" y="5203825"/>
          <p14:tracePt t="16254" x="3513138" y="5203825"/>
          <p14:tracePt t="16256" x="3489325" y="5203825"/>
          <p14:tracePt t="16271" x="3467100" y="5203825"/>
          <p14:tracePt t="16288" x="3421063" y="5219700"/>
          <p14:tracePt t="16305" x="3368675" y="5241925"/>
          <p14:tracePt t="16306" x="3336925" y="5265738"/>
          <p14:tracePt t="16322" x="3306763" y="5280025"/>
          <p14:tracePt t="16338" x="3254375" y="5311775"/>
          <p14:tracePt t="16355" x="3230563" y="5326063"/>
          <p14:tracePt t="16371" x="3216275" y="5326063"/>
          <p14:tracePt t="16388" x="3208338" y="5334000"/>
          <p14:tracePt t="16405" x="3192463" y="5349875"/>
          <p14:tracePt t="16422" x="3184525" y="5356225"/>
          <p14:tracePt t="16439" x="3170238" y="5380038"/>
          <p14:tracePt t="16455" x="3162300" y="5410200"/>
          <p14:tracePt t="16472" x="3154363" y="5418138"/>
          <p14:tracePt t="16488" x="3154363" y="5440363"/>
          <p14:tracePt t="16505" x="3146425" y="5456238"/>
          <p14:tracePt t="16522" x="3146425" y="5486400"/>
          <p14:tracePt t="16523" x="3146425" y="5494338"/>
          <p14:tracePt t="16538" x="3146425" y="5524500"/>
          <p14:tracePt t="16555" x="3146425" y="5546725"/>
          <p14:tracePt t="16572" x="3146425" y="5570538"/>
          <p14:tracePt t="16572" x="3146425" y="5578475"/>
          <p14:tracePt t="16589" x="3146425" y="5584825"/>
          <p14:tracePt t="16621" x="3146425" y="5592763"/>
          <p14:tracePt t="16636" x="3146425" y="5600700"/>
          <p14:tracePt t="16652" x="3154363" y="5616575"/>
          <p14:tracePt t="16661" x="3154363" y="5630863"/>
          <p14:tracePt t="16672" x="3162300" y="5638800"/>
          <p14:tracePt t="16689" x="3184525" y="5668963"/>
          <p14:tracePt t="16705" x="3208338" y="5676900"/>
          <p14:tracePt t="16709" x="3216275" y="5684838"/>
          <p14:tracePt t="16722" x="3222625" y="5684838"/>
          <p14:tracePt t="16739" x="3230563" y="5692775"/>
          <p14:tracePt t="16755" x="3246438" y="5699125"/>
          <p14:tracePt t="16756" x="3254375" y="5707063"/>
          <p14:tracePt t="16772" x="3260725" y="5707063"/>
          <p14:tracePt t="16788" x="3284538" y="5715000"/>
          <p14:tracePt t="16805" x="3298825" y="5722938"/>
          <p14:tracePt t="16822" x="3322638" y="5730875"/>
          <p14:tracePt t="16838" x="3336925" y="5730875"/>
          <p14:tracePt t="16855" x="3360738" y="5730875"/>
          <p14:tracePt t="16871" x="3382963" y="5730875"/>
          <p14:tracePt t="16888" x="3398838" y="5730875"/>
          <p14:tracePt t="16905" x="3413125" y="5730875"/>
          <p14:tracePt t="16921" x="3436938" y="5730875"/>
          <p14:tracePt t="16939" x="3459163" y="5730875"/>
          <p14:tracePt t="16955" x="3475038" y="5730875"/>
          <p14:tracePt t="16972" x="3497263" y="5730875"/>
          <p14:tracePt t="16988" x="3521075" y="5730875"/>
          <p14:tracePt t="17005" x="3543300" y="5737225"/>
          <p14:tracePt t="17022" x="3573463" y="5737225"/>
          <p14:tracePt t="17038" x="3597275" y="5737225"/>
          <p14:tracePt t="17055" x="3611563" y="5737225"/>
          <p14:tracePt t="17072" x="3627438" y="5737225"/>
          <p14:tracePt t="17088" x="3641725" y="5737225"/>
          <p14:tracePt t="17105" x="3649663" y="5737225"/>
          <p14:tracePt t="17122" x="3665538" y="5737225"/>
          <p14:tracePt t="17139" x="3679825" y="5737225"/>
          <p14:tracePt t="17156" x="3695700" y="5737225"/>
          <p14:tracePt t="17172" x="3725863" y="5737225"/>
          <p14:tracePt t="17189" x="3749675" y="5737225"/>
          <p14:tracePt t="17206" x="3794125" y="5737225"/>
          <p14:tracePt t="17209" x="3810000" y="5737225"/>
          <p14:tracePt t="17222" x="3825875" y="5737225"/>
          <p14:tracePt t="17239" x="3886200" y="5737225"/>
          <p14:tracePt t="17240" x="3902075" y="5737225"/>
          <p14:tracePt t="17256" x="3916363" y="5737225"/>
          <p14:tracePt t="17272" x="3978275" y="5737225"/>
          <p14:tracePt t="17289" x="4008438" y="5737225"/>
          <p14:tracePt t="17305" x="4060825" y="5737225"/>
          <p14:tracePt t="17322" x="4092575" y="5737225"/>
          <p14:tracePt t="17339" x="4114800" y="5737225"/>
          <p14:tracePt t="17356" x="4152900" y="5737225"/>
          <p14:tracePt t="17372" x="4213225" y="5737225"/>
          <p14:tracePt t="17389" x="4259263" y="5737225"/>
          <p14:tracePt t="17406" x="4313238" y="5737225"/>
          <p14:tracePt t="17423" x="4365625" y="5737225"/>
          <p14:tracePt t="17439" x="4435475" y="5737225"/>
          <p14:tracePt t="17456" x="4503738" y="5745163"/>
          <p14:tracePt t="17473" x="4556125" y="5761038"/>
          <p14:tracePt t="17475" x="4572000" y="5768975"/>
          <p14:tracePt t="17489" x="4579938" y="5768975"/>
          <p14:tracePt t="17507" x="4625975" y="5775325"/>
          <p14:tracePt t="17507" x="4648200" y="5775325"/>
          <p14:tracePt t="17523" x="4708525" y="5775325"/>
          <p14:tracePt t="17539" x="4740275" y="5775325"/>
          <p14:tracePt t="17556" x="4778375" y="5783263"/>
          <p14:tracePt t="17573" x="4792663" y="5783263"/>
          <p14:tracePt t="17589" x="4808538" y="5783263"/>
          <p14:tracePt t="17606" x="4822825" y="5783263"/>
          <p14:tracePt t="17623" x="4830763" y="5783263"/>
          <p14:tracePt t="17639" x="4846638" y="5783263"/>
          <p14:tracePt t="17657" x="4860925" y="5775325"/>
          <p14:tracePt t="17658" x="4868863" y="5775325"/>
          <p14:tracePt t="17673" x="4876800" y="5768975"/>
          <p14:tracePt t="17691" x="4884738" y="5768975"/>
          <p14:tracePt t="17706" x="4892675" y="5768975"/>
          <p14:tracePt t="17710" x="4892675" y="5761038"/>
          <p14:tracePt t="17724" x="4899025" y="5761038"/>
          <p14:tracePt t="17740" x="4906963" y="5753100"/>
          <p14:tracePt t="17756" x="4922838" y="5745163"/>
          <p14:tracePt t="17757" x="4930775" y="5730875"/>
          <p14:tracePt t="17773" x="4937125" y="5730875"/>
          <p14:tracePt t="17790" x="4945063" y="5722938"/>
          <p14:tracePt t="17806" x="4953000" y="5715000"/>
          <p14:tracePt t="17830" x="4953000" y="5707063"/>
          <p14:tracePt t="17845" x="4960938" y="5707063"/>
          <p14:tracePt t="17856" x="4960938" y="5699125"/>
          <p14:tracePt t="17873" x="4968875" y="5692775"/>
          <p14:tracePt t="17890" x="4968875" y="5684838"/>
          <p14:tracePt t="17906" x="4968875" y="5668963"/>
          <p14:tracePt t="17923" x="4968875" y="5654675"/>
          <p14:tracePt t="17940" x="4968875" y="5646738"/>
          <p14:tracePt t="17957" x="4968875" y="5622925"/>
          <p14:tracePt t="17973" x="4968875" y="5608638"/>
          <p14:tracePt t="17991" x="4968875" y="5584825"/>
          <p14:tracePt t="18015" x="4968875" y="5578475"/>
          <p14:tracePt t="18064" x="4968875" y="5570538"/>
          <p14:tracePt t="18096" x="4968875" y="5562600"/>
          <p14:tracePt t="18153" x="4968875" y="5554663"/>
          <p14:tracePt t="18167" x="4960938" y="5554663"/>
          <p14:tracePt t="18183" x="4960938" y="5546725"/>
          <p14:tracePt t="18209" x="4960938" y="5540375"/>
          <p14:tracePt t="18289" x="4953000" y="5540375"/>
          <p14:tracePt t="18306" x="4953000" y="5532438"/>
          <p14:tracePt t="19450" x="4945063" y="5532438"/>
          <p14:tracePt t="19466" x="4945063" y="5540375"/>
          <p14:tracePt t="19475" x="4937125" y="5540375"/>
          <p14:tracePt t="19492" x="4914900" y="5562600"/>
          <p14:tracePt t="19509" x="4899025" y="5570538"/>
          <p14:tracePt t="19525" x="4884738" y="5578475"/>
          <p14:tracePt t="19542" x="4868863" y="5578475"/>
          <p14:tracePt t="19559" x="4846638" y="5584825"/>
          <p14:tracePt t="19575" x="4838700" y="5584825"/>
          <p14:tracePt t="19592" x="4830763" y="5584825"/>
          <p14:tracePt t="19610" x="4830763" y="5592763"/>
          <p14:tracePt t="19611" x="4822825" y="5592763"/>
          <p14:tracePt t="19625" x="4816475" y="5600700"/>
          <p14:tracePt t="19642" x="4784725" y="5616575"/>
          <p14:tracePt t="19658" x="4754563" y="5630863"/>
          <p14:tracePt t="19675" x="4716463" y="5638800"/>
          <p14:tracePt t="19692" x="4664075" y="5654675"/>
          <p14:tracePt t="19708" x="4556125" y="5668963"/>
          <p14:tracePt t="19725" x="4403725" y="5692775"/>
          <p14:tracePt t="19742" x="4259263" y="5692775"/>
          <p14:tracePt t="19758" x="4191000" y="5692775"/>
          <p14:tracePt t="19775" x="4168775" y="5692775"/>
          <p14:tracePt t="19877" x="4160838" y="5692775"/>
          <p14:tracePt t="19932" x="4152900" y="5692775"/>
          <p14:tracePt t="19966" x="4144963" y="5692775"/>
          <p14:tracePt t="19977" x="4144963" y="5699125"/>
          <p14:tracePt t="19993" x="4098925" y="5730875"/>
          <p14:tracePt t="20009" x="4030663" y="5761038"/>
          <p14:tracePt t="20026" x="3962400" y="5799138"/>
          <p14:tracePt t="20043" x="3932238" y="5799138"/>
          <p14:tracePt t="20059" x="3924300" y="5799138"/>
          <p14:tracePt t="20143" x="3916363" y="5791200"/>
          <p14:tracePt t="20160" x="3908425" y="5791200"/>
          <p14:tracePt t="20174" x="3908425" y="5783263"/>
          <p14:tracePt t="20225" x="3902075" y="5783263"/>
          <p14:tracePt t="20233" x="3886200" y="5775325"/>
          <p14:tracePt t="20242" x="3856038" y="5761038"/>
          <p14:tracePt t="20259" x="3817938" y="5753100"/>
          <p14:tracePt t="20275" x="3787775" y="5753100"/>
          <p14:tracePt t="20292" x="3733800" y="5737225"/>
          <p14:tracePt t="20309" x="3703638" y="5737225"/>
          <p14:tracePt t="20326" x="3657600" y="5730875"/>
          <p14:tracePt t="20342" x="3597275" y="5730875"/>
          <p14:tracePt t="20359" x="3559175" y="5730875"/>
          <p14:tracePt t="20376" x="3527425" y="5730875"/>
          <p14:tracePt t="20392" x="3513138" y="5737225"/>
          <p14:tracePt t="20409" x="3489325" y="5761038"/>
          <p14:tracePt t="20426" x="3459163" y="5775325"/>
          <p14:tracePt t="20427" x="3444875" y="5799138"/>
          <p14:tracePt t="20443" x="3429000" y="5807075"/>
          <p14:tracePt t="20460" x="3398838" y="5829300"/>
          <p14:tracePt t="20476" x="3382963" y="5845175"/>
          <p14:tracePt t="20493" x="3368675" y="5875338"/>
          <p14:tracePt t="20509" x="3352800" y="5913438"/>
          <p14:tracePt t="20526" x="3322638" y="5951538"/>
          <p14:tracePt t="20543" x="3306763" y="5965825"/>
          <p14:tracePt t="20559" x="3298825" y="5973763"/>
          <p14:tracePt t="20576" x="3292475" y="5981700"/>
          <p14:tracePt t="20593" x="3284538" y="5989638"/>
          <p14:tracePt t="20610" x="3276600" y="6019800"/>
          <p14:tracePt t="20626" x="3260725" y="6065838"/>
          <p14:tracePt t="20643" x="3254375" y="6118225"/>
          <p14:tracePt t="20659" x="3246438" y="6164263"/>
          <p14:tracePt t="20676" x="3246438" y="6194425"/>
          <p14:tracePt t="20677" x="3246438" y="6202363"/>
          <p14:tracePt t="20694" x="3246438" y="6210300"/>
          <p14:tracePt t="20709" x="3246438" y="6226175"/>
          <p14:tracePt t="20726" x="3246438" y="6248400"/>
          <p14:tracePt t="20743" x="3254375" y="6278563"/>
          <p14:tracePt t="20759" x="3268663" y="6302375"/>
          <p14:tracePt t="20776" x="3276600" y="6308725"/>
          <p14:tracePt t="20793" x="3284538" y="6324600"/>
          <p14:tracePt t="20814" x="3292475" y="6324600"/>
          <p14:tracePt t="20826" x="3298825" y="6332538"/>
          <p14:tracePt t="20843" x="3306763" y="6340475"/>
          <p14:tracePt t="20860" x="3322638" y="6354763"/>
          <p14:tracePt t="20877" x="3344863" y="6370638"/>
          <p14:tracePt t="20893" x="3368675" y="6378575"/>
          <p14:tracePt t="20910" x="3382963" y="6384925"/>
          <p14:tracePt t="20927" x="3413125" y="6392863"/>
          <p14:tracePt t="20928" x="3429000" y="6400800"/>
          <p14:tracePt t="20944" x="3436938" y="6400800"/>
          <p14:tracePt t="20960" x="3475038" y="6408738"/>
          <p14:tracePt t="20977" x="3489325" y="6408738"/>
          <p14:tracePt t="20994" x="3505200" y="6408738"/>
          <p14:tracePt t="21010" x="3513138" y="6408738"/>
          <p14:tracePt t="21027" x="3535363" y="6408738"/>
          <p14:tracePt t="21043" x="3559175" y="6416675"/>
          <p14:tracePt t="21060" x="3589338" y="6423025"/>
          <p14:tracePt t="21077" x="3611563" y="6423025"/>
          <p14:tracePt t="21093" x="3619500" y="6423025"/>
          <p14:tracePt t="21111" x="3635375" y="6423025"/>
          <p14:tracePt t="21112" x="3641725" y="6423025"/>
          <p14:tracePt t="21128" x="3679825" y="6423025"/>
          <p14:tracePt t="21144" x="3703638" y="6423025"/>
          <p14:tracePt t="21160" x="3717925" y="6423025"/>
          <p14:tracePt t="21177" x="3741738" y="6416675"/>
          <p14:tracePt t="21178" x="3749675" y="6416675"/>
          <p14:tracePt t="21194" x="3756025" y="6416675"/>
          <p14:tracePt t="21210" x="3771900" y="6400800"/>
          <p14:tracePt t="21227" x="3779838" y="6392863"/>
          <p14:tracePt t="21244" x="3802063" y="6384925"/>
          <p14:tracePt t="21260" x="3817938" y="6378575"/>
          <p14:tracePt t="21277" x="3840163" y="6354763"/>
          <p14:tracePt t="21294" x="3856038" y="6340475"/>
          <p14:tracePt t="21310" x="3894138" y="6308725"/>
          <p14:tracePt t="21327" x="3908425" y="6294438"/>
          <p14:tracePt t="21344" x="3916363" y="6286500"/>
          <p14:tracePt t="21345" x="3924300" y="6286500"/>
          <p14:tracePt t="21361" x="3932238" y="6278563"/>
          <p14:tracePt t="21378" x="3940175" y="6270625"/>
          <p14:tracePt t="21379" x="3940175" y="6264275"/>
          <p14:tracePt t="21394" x="3954463" y="6248400"/>
          <p14:tracePt t="21410" x="3962400" y="6240463"/>
          <p14:tracePt t="21427" x="3970338" y="6240463"/>
          <p14:tracePt t="21444" x="4000500" y="6194425"/>
          <p14:tracePt t="21461" x="4016375" y="6172200"/>
          <p14:tracePt t="21478" x="4022725" y="6156325"/>
          <p14:tracePt t="21494" x="4022725" y="6149975"/>
          <p14:tracePt t="21511" x="4030663" y="6134100"/>
          <p14:tracePt t="21527" x="4038600" y="6126163"/>
          <p14:tracePt t="21544" x="4038600" y="6103938"/>
          <p14:tracePt t="21561" x="4038600" y="6088063"/>
          <p14:tracePt t="21577" x="4046538" y="6065838"/>
          <p14:tracePt t="21595" x="4046538" y="6042025"/>
          <p14:tracePt t="21596" x="4046538" y="6035675"/>
          <p14:tracePt t="21612" x="4046538" y="6011863"/>
          <p14:tracePt t="21629" x="4046538" y="5997575"/>
          <p14:tracePt t="21645" x="4046538" y="5973763"/>
          <p14:tracePt t="21661" x="4046538" y="5965825"/>
          <p14:tracePt t="21678" x="4046538" y="5943600"/>
          <p14:tracePt t="21694" x="4046538" y="5935663"/>
          <p14:tracePt t="21710" x="4046538" y="5921375"/>
          <p14:tracePt t="21727" x="4038600" y="5913438"/>
          <p14:tracePt t="21744" x="4038600" y="5897563"/>
          <p14:tracePt t="21761" x="4030663" y="5889625"/>
          <p14:tracePt t="21777" x="4022725" y="5883275"/>
          <p14:tracePt t="21795" x="4016375" y="5875338"/>
          <p14:tracePt t="21811" x="4000500" y="5859463"/>
          <p14:tracePt t="21828" x="3984625" y="5837238"/>
          <p14:tracePt t="21846" x="3962400" y="5807075"/>
          <p14:tracePt t="21847" x="3940175" y="5799138"/>
          <p14:tracePt t="21862" x="3932238" y="5783263"/>
          <p14:tracePt t="21863" x="3902075" y="5753100"/>
          <p14:tracePt t="21878" x="3894138" y="5745163"/>
          <p14:tracePt t="21895" x="3878263" y="5737225"/>
          <p14:tracePt t="21911" x="3870325" y="5737225"/>
          <p14:tracePt t="21928" x="3863975" y="5737225"/>
          <p14:tracePt t="21945" x="3856038" y="5737225"/>
          <p14:tracePt t="21961" x="3848100" y="5737225"/>
          <p14:tracePt t="21984" x="3840163" y="5737225"/>
          <p14:tracePt t="21995" x="3832225" y="5737225"/>
          <p14:tracePt t="22011" x="3794125" y="5730875"/>
          <p14:tracePt t="22028" x="3779838" y="5730875"/>
          <p14:tracePt t="22045" x="3741738" y="5730875"/>
          <p14:tracePt t="22061" x="3711575" y="5730875"/>
          <p14:tracePt t="22079" x="3687763" y="5730875"/>
          <p14:tracePt t="22080" x="3679825" y="5730875"/>
          <p14:tracePt t="22096" x="3665538" y="5730875"/>
          <p14:tracePt t="22096" x="3657600" y="5730875"/>
          <p14:tracePt t="22112" x="3635375" y="5730875"/>
          <p14:tracePt t="22113" x="3627438" y="5730875"/>
          <p14:tracePt t="22129" x="3597275" y="5730875"/>
          <p14:tracePt t="22145" x="3581400" y="5730875"/>
          <p14:tracePt t="22162" x="3559175" y="5730875"/>
          <p14:tracePt t="22178" x="3535363" y="5737225"/>
          <p14:tracePt t="22195" x="3513138" y="5745163"/>
          <p14:tracePt t="22212" x="3482975" y="5753100"/>
          <p14:tracePt t="22228" x="3459163" y="5761038"/>
          <p14:tracePt t="22245" x="3429000" y="5768975"/>
          <p14:tracePt t="22262" x="3421063" y="5768975"/>
          <p14:tracePt t="22278" x="3406775" y="5775325"/>
          <p14:tracePt t="22295" x="3398838" y="5775325"/>
          <p14:tracePt t="22312" x="3382963" y="5783263"/>
          <p14:tracePt t="22330" x="3375025" y="5791200"/>
          <p14:tracePt t="22332" x="3375025" y="5799138"/>
          <p14:tracePt t="22346" x="3368675" y="5799138"/>
          <p14:tracePt t="22362" x="3360738" y="5807075"/>
          <p14:tracePt t="22379" x="3352800" y="5813425"/>
          <p14:tracePt t="22395" x="3344863" y="5821363"/>
          <p14:tracePt t="22411" x="3330575" y="5837238"/>
          <p14:tracePt t="22428" x="3314700" y="5859463"/>
          <p14:tracePt t="22445" x="3298825" y="5883275"/>
          <p14:tracePt t="22461" x="3292475" y="5889625"/>
          <p14:tracePt t="22478" x="3284538" y="5897563"/>
          <p14:tracePt t="22495" x="3284538" y="5913438"/>
          <p14:tracePt t="22512" x="3284538" y="5921375"/>
          <p14:tracePt t="22528" x="3284538" y="5927725"/>
          <p14:tracePt t="22545" x="3276600" y="5943600"/>
          <p14:tracePt t="22546" x="3276600" y="5959475"/>
          <p14:tracePt t="22562" x="3276600" y="5973763"/>
          <p14:tracePt t="22578" x="3276600" y="5981700"/>
          <p14:tracePt t="22595" x="3276600" y="5989638"/>
          <p14:tracePt t="22612" x="3276600" y="6003925"/>
          <p14:tracePt t="22629" x="3276600" y="6019800"/>
          <p14:tracePt t="22646" x="3276600" y="6042025"/>
          <p14:tracePt t="22662" x="3276600" y="6065838"/>
          <p14:tracePt t="22678" x="3276600" y="6080125"/>
          <p14:tracePt t="22695" x="3276600" y="6088063"/>
          <p14:tracePt t="22712" x="3276600" y="6103938"/>
          <p14:tracePt t="22728" x="3284538" y="6126163"/>
          <p14:tracePt t="22745" x="3298825" y="6172200"/>
          <p14:tracePt t="22762" x="3314700" y="6218238"/>
          <p14:tracePt t="22780" x="3322638" y="6226175"/>
          <p14:tracePt t="22804" x="3330575" y="6226175"/>
          <p14:tracePt t="22813" x="3336925" y="6232525"/>
          <p14:tracePt t="22830" x="3344863" y="6240463"/>
          <p14:tracePt t="22846" x="3360738" y="6256338"/>
          <p14:tracePt t="22862" x="3375025" y="6270625"/>
          <p14:tracePt t="22879" x="3382963" y="6278563"/>
          <p14:tracePt t="22896" x="3398838" y="6294438"/>
          <p14:tracePt t="22912" x="3413125" y="6308725"/>
          <p14:tracePt t="22929" x="3429000" y="6324600"/>
          <p14:tracePt t="22945" x="3444875" y="6332538"/>
          <p14:tracePt t="22962" x="3467100" y="6346825"/>
          <p14:tracePt t="22979" x="3482975" y="6346825"/>
          <p14:tracePt t="22996" x="3513138" y="6354763"/>
          <p14:tracePt t="23012" x="3535363" y="6362700"/>
          <p14:tracePt t="23029" x="3565525" y="6370638"/>
          <p14:tracePt t="23030" x="3581400" y="6370638"/>
          <p14:tracePt t="23046" x="3589338" y="6370638"/>
          <p14:tracePt t="23062" x="3597275" y="6378575"/>
          <p14:tracePt t="23079" x="3627438" y="6378575"/>
          <p14:tracePt t="23096" x="3673475" y="6392863"/>
          <p14:tracePt t="23112" x="3711575" y="6400800"/>
          <p14:tracePt t="23129" x="3749675" y="6400800"/>
          <p14:tracePt t="23146" x="3763963" y="6400800"/>
          <p14:tracePt t="23162" x="3779838" y="6400800"/>
          <p14:tracePt t="23179" x="3794125" y="6400800"/>
          <p14:tracePt t="23196" x="3802063" y="6400800"/>
          <p14:tracePt t="23213" x="3810000" y="6400800"/>
          <p14:tracePt t="23229" x="3825875" y="6400800"/>
          <p14:tracePt t="23246" x="3832225" y="6400800"/>
          <p14:tracePt t="23263" x="3840163" y="6392863"/>
          <p14:tracePt t="23264" x="3848100" y="6392863"/>
          <p14:tracePt t="23281" x="3856038" y="6384925"/>
          <p14:tracePt t="23296" x="3863975" y="6384925"/>
          <p14:tracePt t="23313" x="3878263" y="6370638"/>
          <p14:tracePt t="23330" x="3886200" y="6362700"/>
          <p14:tracePt t="23347" x="3894138" y="6354763"/>
          <p14:tracePt t="23363" x="3902075" y="6340475"/>
          <p14:tracePt t="23380" x="3908425" y="6324600"/>
          <p14:tracePt t="23396" x="3932238" y="6294438"/>
          <p14:tracePt t="23413" x="3940175" y="6278563"/>
          <p14:tracePt t="23430" x="3946525" y="6270625"/>
          <p14:tracePt t="23446" x="3962400" y="6256338"/>
          <p14:tracePt t="23463" x="3970338" y="6232525"/>
          <p14:tracePt t="23480" x="3978275" y="6226175"/>
          <p14:tracePt t="23496" x="3984625" y="6210300"/>
          <p14:tracePt t="23513" x="4000500" y="6194425"/>
          <p14:tracePt t="23514" x="4000500" y="6188075"/>
          <p14:tracePt t="23530" x="4000500" y="6180138"/>
          <p14:tracePt t="23546" x="4008438" y="6164263"/>
          <p14:tracePt t="23563" x="4016375" y="6142038"/>
          <p14:tracePt t="23580" x="4022725" y="6118225"/>
          <p14:tracePt t="23597" x="4022725" y="6103938"/>
          <p14:tracePt t="23613" x="4022725" y="6065838"/>
          <p14:tracePt t="23630" x="4030663" y="6035675"/>
          <p14:tracePt t="23647" x="4038600" y="6003925"/>
          <p14:tracePt t="23664" x="4038600" y="5989638"/>
          <p14:tracePt t="23680" x="4038600" y="5973763"/>
          <p14:tracePt t="23697" x="4038600" y="5959475"/>
          <p14:tracePt t="23713" x="4038600" y="5943600"/>
          <p14:tracePt t="23730" x="4038600" y="5927725"/>
          <p14:tracePt t="23746" x="4038600" y="5905500"/>
          <p14:tracePt t="23763" x="4038600" y="5897563"/>
          <p14:tracePt t="23780" x="4038600" y="5889625"/>
          <p14:tracePt t="23797" x="4038600" y="5875338"/>
          <p14:tracePt t="23813" x="4030663" y="5867400"/>
          <p14:tracePt t="23831" x="4030663" y="5851525"/>
          <p14:tracePt t="23847" x="4016375" y="5845175"/>
          <p14:tracePt t="23863" x="4008438" y="5837238"/>
          <p14:tracePt t="23880" x="4000500" y="5829300"/>
          <p14:tracePt t="23897" x="3992563" y="5829300"/>
          <p14:tracePt t="23914" x="3984625" y="5821363"/>
          <p14:tracePt t="23930" x="3978275" y="5821363"/>
          <p14:tracePt t="23947" x="3962400" y="5813425"/>
          <p14:tracePt t="23964" x="3940175" y="5807075"/>
          <p14:tracePt t="23964" x="3908425" y="5799138"/>
          <p14:tracePt t="23980" x="3894138" y="5791200"/>
          <p14:tracePt t="23997" x="3863975" y="5783263"/>
          <p14:tracePt t="24014" x="3848100" y="5783263"/>
          <p14:tracePt t="24030" x="3832225" y="5775325"/>
          <p14:tracePt t="24047" x="3787775" y="5761038"/>
          <p14:tracePt t="24064" x="3749675" y="5745163"/>
          <p14:tracePt t="24081" x="3725863" y="5737225"/>
          <p14:tracePt t="24097" x="3695700" y="5730875"/>
          <p14:tracePt t="24114" x="3657600" y="5722938"/>
          <p14:tracePt t="24131" x="3635375" y="5722938"/>
          <p14:tracePt t="24147" x="3619500" y="5722938"/>
          <p14:tracePt t="24164" x="3597275" y="5722938"/>
          <p14:tracePt t="24180" x="3573463" y="5722938"/>
          <p14:tracePt t="24197" x="3551238" y="5722938"/>
          <p14:tracePt t="24198" x="3543300" y="5722938"/>
          <p14:tracePt t="24215" x="3535363" y="5722938"/>
          <p14:tracePt t="24217" x="3527425" y="5722938"/>
          <p14:tracePt t="24230" x="3521075" y="5722938"/>
          <p14:tracePt t="24247" x="3505200" y="5722938"/>
          <p14:tracePt t="24264" x="3489325" y="5722938"/>
          <p14:tracePt t="24281" x="3482975" y="5722938"/>
          <p14:tracePt t="24297" x="3467100" y="5722938"/>
          <p14:tracePt t="24314" x="3451225" y="5722938"/>
          <p14:tracePt t="24332" x="3429000" y="5730875"/>
          <p14:tracePt t="24348" x="3406775" y="5730875"/>
          <p14:tracePt t="24364" x="3382963" y="5745163"/>
          <p14:tracePt t="24381" x="3368675" y="5753100"/>
          <p14:tracePt t="24398" x="3344863" y="5761038"/>
          <p14:tracePt t="24414" x="3322638" y="5775325"/>
          <p14:tracePt t="24431" x="3306763" y="5783263"/>
          <p14:tracePt t="24447" x="3292475" y="5791200"/>
          <p14:tracePt t="24449" x="3284538" y="5791200"/>
          <p14:tracePt t="24464" x="3284538" y="5799138"/>
          <p14:tracePt t="24481" x="3268663" y="5807075"/>
          <p14:tracePt t="24498" x="3260725" y="5821363"/>
          <p14:tracePt t="24514" x="3238500" y="5837238"/>
          <p14:tracePt t="24531" x="3230563" y="5851525"/>
          <p14:tracePt t="24547" x="3216275" y="5875338"/>
          <p14:tracePt t="24565" x="3208338" y="5889625"/>
          <p14:tracePt t="24581" x="3200400" y="5897563"/>
          <p14:tracePt t="24598" x="3200400" y="5905500"/>
          <p14:tracePt t="24614" x="3192463" y="5913438"/>
          <p14:tracePt t="24631" x="3192463" y="5921375"/>
          <p14:tracePt t="24648" x="3184525" y="5927725"/>
          <p14:tracePt t="24664" x="3184525" y="5935663"/>
          <p14:tracePt t="24681" x="3184525" y="5951538"/>
          <p14:tracePt t="24698" x="3178175" y="5965825"/>
          <p14:tracePt t="24724" x="3178175" y="5973763"/>
          <p14:tracePt t="24779" x="3178175" y="5981700"/>
          <p14:tracePt t="24803" x="3178175" y="5989638"/>
          <p14:tracePt t="24811" x="3178175" y="5997575"/>
          <p14:tracePt t="24821" x="3178175" y="6003925"/>
          <p14:tracePt t="24845" x="3178175" y="6019800"/>
          <p14:tracePt t="24862" x="3178175" y="6027738"/>
          <p14:tracePt t="24894" x="3178175" y="6035675"/>
          <p14:tracePt t="24949" x="3178175" y="6042025"/>
          <p14:tracePt t="24958" x="3178175" y="6049963"/>
          <p14:tracePt t="24966" x="3178175" y="6057900"/>
          <p14:tracePt t="24981" x="3178175" y="6065838"/>
          <p14:tracePt t="24998" x="3178175" y="6073775"/>
          <p14:tracePt t="25022" x="3178175" y="6080125"/>
          <p14:tracePt t="25038" x="3178175" y="6088063"/>
          <p14:tracePt t="25048" x="3178175" y="6096000"/>
          <p14:tracePt t="25066" x="3184525" y="6103938"/>
          <p14:tracePt t="25081" x="3192463" y="6126163"/>
          <p14:tracePt t="25098" x="3200400" y="6142038"/>
          <p14:tracePt t="25125" x="3200400" y="6149975"/>
          <p14:tracePt t="25135" x="3208338" y="6149975"/>
          <p14:tracePt t="25148" x="3216275" y="6149975"/>
          <p14:tracePt t="25165" x="3230563" y="6180138"/>
          <p14:tracePt t="25182" x="3246438" y="6202363"/>
          <p14:tracePt t="25183" x="3246438" y="6210300"/>
          <p14:tracePt t="25199" x="3260725" y="6218238"/>
          <p14:tracePt t="25215" x="3268663" y="6232525"/>
          <p14:tracePt t="25232" x="3276600" y="6232525"/>
          <p14:tracePt t="25248" x="3284538" y="6240463"/>
          <p14:tracePt t="25265" x="3298825" y="6256338"/>
          <p14:tracePt t="25282" x="3306763" y="6264275"/>
          <p14:tracePt t="25299" x="3322638" y="6278563"/>
          <p14:tracePt t="25315" x="3322638" y="6286500"/>
          <p14:tracePt t="25332" x="3330575" y="6286500"/>
          <p14:tracePt t="25351" x="3336925" y="6286500"/>
          <p14:tracePt t="25365" x="3344863" y="6294438"/>
          <p14:tracePt t="25382" x="3352800" y="6302375"/>
          <p14:tracePt t="25398" x="3368675" y="6308725"/>
          <p14:tracePt t="25415" x="3368675" y="6316663"/>
          <p14:tracePt t="25432" x="3375025" y="6316663"/>
          <p14:tracePt t="25458" x="3382963" y="6316663"/>
          <p14:tracePt t="25465" x="3382963" y="6324600"/>
          <p14:tracePt t="25482" x="3398838" y="6332538"/>
          <p14:tracePt t="25499" x="3429000" y="6340475"/>
          <p14:tracePt t="25515" x="3451225" y="6346825"/>
          <p14:tracePt t="25532" x="3467100" y="6354763"/>
          <p14:tracePt t="25549" x="3482975" y="6354763"/>
          <p14:tracePt t="25566" x="3489325" y="6354763"/>
          <p14:tracePt t="25582" x="3497263" y="6354763"/>
          <p14:tracePt t="25599" x="3513138" y="6362700"/>
          <p14:tracePt t="25601" x="3521075" y="6362700"/>
          <p14:tracePt t="25617" x="3535363" y="6370638"/>
          <p14:tracePt t="25633" x="3543300" y="6370638"/>
          <p14:tracePt t="25649" x="3565525" y="6378575"/>
          <p14:tracePt t="25666" x="3589338" y="6378575"/>
          <p14:tracePt t="25682" x="3611563" y="6384925"/>
          <p14:tracePt t="25700" x="3619500" y="6384925"/>
          <p14:tracePt t="25715" x="3635375" y="6384925"/>
          <p14:tracePt t="25732" x="3649663" y="6384925"/>
          <p14:tracePt t="25749" x="3673475" y="6378575"/>
          <p14:tracePt t="25766" x="3679825" y="6378575"/>
          <p14:tracePt t="25782" x="3703638" y="6362700"/>
          <p14:tracePt t="25799" x="3717925" y="6354763"/>
          <p14:tracePt t="25816" x="3733800" y="6354763"/>
          <p14:tracePt t="25833" x="3756025" y="6340475"/>
          <p14:tracePt t="25850" x="3771900" y="6340475"/>
          <p14:tracePt t="25867" x="3787775" y="6332538"/>
          <p14:tracePt t="25868" x="3794125" y="6324600"/>
          <p14:tracePt t="25883" x="3802063" y="6324600"/>
          <p14:tracePt t="25884" x="3810000" y="6316663"/>
          <p14:tracePt t="25899" x="3817938" y="6316663"/>
          <p14:tracePt t="25916" x="3848100" y="6294438"/>
          <p14:tracePt t="25933" x="3863975" y="6278563"/>
          <p14:tracePt t="25949" x="3886200" y="6256338"/>
          <p14:tracePt t="25966" x="3908425" y="6240463"/>
          <p14:tracePt t="25983" x="3932238" y="6218238"/>
          <p14:tracePt t="25999" x="3962400" y="6194425"/>
          <p14:tracePt t="26016" x="3978275" y="6180138"/>
          <p14:tracePt t="26034" x="3992563" y="6156325"/>
          <p14:tracePt t="26050" x="4016375" y="6134100"/>
          <p14:tracePt t="26067" x="4030663" y="6118225"/>
          <p14:tracePt t="26083" x="4038600" y="6103938"/>
          <p14:tracePt t="26100" x="4054475" y="6088063"/>
          <p14:tracePt t="26101" x="4054475" y="6080125"/>
          <p14:tracePt t="26117" x="4060825" y="6073775"/>
          <p14:tracePt t="26118" x="4060825" y="6057900"/>
          <p14:tracePt t="26133" x="4060825" y="6042025"/>
          <p14:tracePt t="26150" x="4060825" y="5981700"/>
          <p14:tracePt t="26166" x="4060825" y="5959475"/>
          <p14:tracePt t="26183" x="4060825" y="5951538"/>
          <p14:tracePt t="26200" x="4060825" y="5943600"/>
          <p14:tracePt t="26216" x="4060825" y="5935663"/>
          <p14:tracePt t="26233" x="4054475" y="5927725"/>
          <p14:tracePt t="26250" x="4038600" y="5913438"/>
          <p14:tracePt t="26266" x="4016375" y="5889625"/>
          <p14:tracePt t="26283" x="3992563" y="5859463"/>
          <p14:tracePt t="26300" x="3954463" y="5821363"/>
          <p14:tracePt t="26316" x="3908425" y="5799138"/>
          <p14:tracePt t="26334" x="3902075" y="5799138"/>
          <p14:tracePt t="26350" x="3878263" y="5791200"/>
          <p14:tracePt t="26367" x="3856038" y="5783263"/>
          <p14:tracePt t="26368" x="3848100" y="5783263"/>
          <p14:tracePt t="26383" x="3832225" y="5775325"/>
          <p14:tracePt t="26400" x="3787775" y="5768975"/>
          <p14:tracePt t="26416" x="3756025" y="5761038"/>
          <p14:tracePt t="26433" x="3717925" y="5761038"/>
          <p14:tracePt t="26450" x="3657600" y="5745163"/>
          <p14:tracePt t="26466" x="3619500" y="5737225"/>
          <p14:tracePt t="26483" x="3581400" y="5737225"/>
          <p14:tracePt t="26500" x="3535363" y="5737225"/>
          <p14:tracePt t="26517" x="3489325" y="5737225"/>
          <p14:tracePt t="26533" x="3444875" y="5753100"/>
          <p14:tracePt t="26550" x="3429000" y="5761038"/>
          <p14:tracePt t="26566" x="3413125" y="5768975"/>
          <p14:tracePt t="26583" x="3406775" y="5768975"/>
          <p14:tracePt t="26600" x="3398838" y="5775325"/>
          <p14:tracePt t="26616" x="3390900" y="5775325"/>
          <p14:tracePt t="26633" x="3382963" y="5783263"/>
          <p14:tracePt t="26650" x="3368675" y="5791200"/>
          <p14:tracePt t="26666" x="3360738" y="5791200"/>
          <p14:tracePt t="26683" x="3352800" y="5799138"/>
          <p14:tracePt t="26700" x="3344863" y="5813425"/>
          <p14:tracePt t="26716" x="3314700" y="5845175"/>
          <p14:tracePt t="26733" x="3292475" y="5875338"/>
          <p14:tracePt t="26750" x="3268663" y="5905500"/>
          <p14:tracePt t="26767" x="3260725" y="5935663"/>
          <p14:tracePt t="26784" x="3254375" y="5959475"/>
          <p14:tracePt t="26800" x="3246438" y="5973763"/>
          <p14:tracePt t="26817" x="3246438" y="6003925"/>
          <p14:tracePt t="26833" x="3246438" y="6019800"/>
          <p14:tracePt t="26850" x="3246438" y="6035675"/>
          <p14:tracePt t="26867" x="3246438" y="6049963"/>
          <p14:tracePt t="26884" x="3246438" y="6088063"/>
          <p14:tracePt t="26900" x="3246438" y="6111875"/>
          <p14:tracePt t="26917" x="3254375" y="6134100"/>
          <p14:tracePt t="26933" x="3254375" y="6149975"/>
          <p14:tracePt t="26951" x="3254375" y="6156325"/>
          <p14:tracePt t="26967" x="3260725" y="6164263"/>
          <p14:tracePt t="26984" x="3260725" y="6172200"/>
          <p14:tracePt t="27001" x="3268663" y="6194425"/>
          <p14:tracePt t="27017" x="3284538" y="6240463"/>
          <p14:tracePt t="27036" x="3298825" y="6286500"/>
          <p14:tracePt t="27052" x="3314700" y="6302375"/>
          <p14:tracePt t="27053" x="3330575" y="6308725"/>
          <p14:tracePt t="27069" x="3344863" y="6316663"/>
          <p14:tracePt t="27084" x="3368675" y="6332538"/>
          <p14:tracePt t="27101" x="3398838" y="6354763"/>
          <p14:tracePt t="27118" x="3421063" y="6370638"/>
          <p14:tracePt t="27135" x="3436938" y="6384925"/>
          <p14:tracePt t="27151" x="3451225" y="6392863"/>
          <p14:tracePt t="27167" x="3459163" y="6392863"/>
          <p14:tracePt t="27184" x="3475038" y="6392863"/>
          <p14:tracePt t="27201" x="3482975" y="6392863"/>
          <p14:tracePt t="27218" x="3497263" y="6392863"/>
          <p14:tracePt t="27235" x="3521075" y="6392863"/>
          <p14:tracePt t="27251" x="3551238" y="6392863"/>
          <p14:tracePt t="27268" x="3565525" y="6392863"/>
          <p14:tracePt t="27270" x="3589338" y="6400800"/>
          <p14:tracePt t="27286" x="3603625" y="6400800"/>
          <p14:tracePt t="27302" x="3611563" y="6400800"/>
          <p14:tracePt t="27319" x="3635375" y="6400800"/>
          <p14:tracePt t="27320" x="3641725" y="6400800"/>
          <p14:tracePt t="27335" x="3657600" y="6400800"/>
          <p14:tracePt t="27351" x="3695700" y="6408738"/>
          <p14:tracePt t="27368" x="3717925" y="6408738"/>
          <p14:tracePt t="27385" x="3733800" y="6408738"/>
          <p14:tracePt t="27401" x="3749675" y="6408738"/>
          <p14:tracePt t="27418" x="3779838" y="6408738"/>
          <p14:tracePt t="27435" x="3794125" y="6400800"/>
          <p14:tracePt t="27451" x="3832225" y="6392863"/>
          <p14:tracePt t="27468" x="3856038" y="6384925"/>
          <p14:tracePt t="27485" x="3886200" y="6384925"/>
          <p14:tracePt t="27501" x="3924300" y="6384925"/>
          <p14:tracePt t="27518" x="3954463" y="6384925"/>
          <p14:tracePt t="27536" x="3970338" y="6384925"/>
          <p14:tracePt t="27538" x="3992563" y="6384925"/>
          <p14:tracePt t="27552" x="4000500" y="6384925"/>
          <p14:tracePt t="27553" x="4008438" y="6384925"/>
          <p14:tracePt t="27570" x="4046538" y="6384925"/>
          <p14:tracePt t="27585" x="4092575" y="6392863"/>
          <p14:tracePt t="27602" x="4137025" y="6408738"/>
          <p14:tracePt t="27618" x="4183063" y="6408738"/>
          <p14:tracePt t="27635" x="4221163" y="6416675"/>
          <p14:tracePt t="27652" x="4244975" y="6416675"/>
          <p14:tracePt t="27668" x="4305300" y="6430963"/>
          <p14:tracePt t="27685" x="4327525" y="6430963"/>
          <p14:tracePt t="27701" x="4365625" y="6438900"/>
          <p14:tracePt t="27718" x="4397375" y="6446838"/>
          <p14:tracePt t="27723" x="4403725" y="6454775"/>
          <p14:tracePt t="27735" x="4419600" y="6454775"/>
          <p14:tracePt t="27752" x="4441825" y="6454775"/>
          <p14:tracePt t="27768" x="4495800" y="6454775"/>
          <p14:tracePt t="27785" x="4533900" y="6454775"/>
          <p14:tracePt t="27786" x="4556125" y="6454775"/>
          <p14:tracePt t="27802" x="4572000" y="6454775"/>
          <p14:tracePt t="27818" x="4618038" y="6461125"/>
          <p14:tracePt t="27835" x="4648200" y="6461125"/>
          <p14:tracePt t="27852" x="4656138" y="6461125"/>
          <p14:tracePt t="27868" x="4670425" y="6461125"/>
          <p14:tracePt t="27891" x="4678363" y="6461125"/>
          <p14:tracePt t="28210" x="4686300" y="6461125"/>
          <p14:tracePt t="28259" x="4694238" y="6461125"/>
          <p14:tracePt t="28307" x="4702175" y="6461125"/>
          <p14:tracePt t="28315" x="4702175" y="6454775"/>
          <p14:tracePt t="28323" x="4708525" y="6454775"/>
          <p14:tracePt t="28348" x="4716463" y="6454775"/>
          <p14:tracePt t="28364" x="4732338" y="6446838"/>
          <p14:tracePt t="28379" x="4740275" y="6446838"/>
          <p14:tracePt t="28395" x="4746625" y="6438900"/>
          <p14:tracePt t="28403" x="4754563" y="6438900"/>
          <p14:tracePt t="28419" x="4770438" y="6438900"/>
          <p14:tracePt t="28436" x="4778375" y="6438900"/>
          <p14:tracePt t="28452" x="4784725" y="6438900"/>
          <p14:tracePt t="28469" x="4800600" y="6430963"/>
          <p14:tracePt t="28486" x="4808538" y="6430963"/>
          <p14:tracePt t="28503" x="4838700" y="6423025"/>
          <p14:tracePt t="28519" x="4860925" y="6416675"/>
          <p14:tracePt t="28536" x="4884738" y="6416675"/>
          <p14:tracePt t="28553" x="4899025" y="6408738"/>
          <p14:tracePt t="28569" x="4914900" y="6400800"/>
          <p14:tracePt t="28586" x="4930775" y="6400800"/>
          <p14:tracePt t="28603" x="4937125" y="6392863"/>
          <p14:tracePt t="28619" x="4945063" y="6392863"/>
          <p14:tracePt t="28636" x="4960938" y="6392863"/>
          <p14:tracePt t="28652" x="4968875" y="6392863"/>
          <p14:tracePt t="28693" x="4968875" y="6384925"/>
          <p14:tracePt t="28903" x="4968875" y="6378575"/>
        </p14:tracePtLst>
      </p14:laserTraceLst>
    </p:ext>
  </p:extLs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/>
          <a:lstStyle/>
          <a:p>
            <a:pPr eaLnBrk="1" hangingPunct="1"/>
            <a:r>
              <a:rPr lang="zh-CN" altLang="en-US" sz="3200" dirty="0" smtClean="0"/>
              <a:t>制备方法对氧化物相变的影响</a:t>
            </a:r>
          </a:p>
        </p:txBody>
      </p:sp>
      <p:sp>
        <p:nvSpPr>
          <p:cNvPr id="69637" name="Text Box 7"/>
          <p:cNvSpPr txBox="1">
            <a:spLocks noChangeArrowheads="1"/>
          </p:cNvSpPr>
          <p:nvPr/>
        </p:nvSpPr>
        <p:spPr bwMode="auto">
          <a:xfrm>
            <a:off x="4113097" y="1290677"/>
            <a:ext cx="114005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SiO</a:t>
            </a:r>
            <a:r>
              <a:rPr lang="en-US" altLang="zh-CN" sz="18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1800" dirty="0" smtClean="0">
                <a:solidFill>
                  <a:srgbClr val="000000"/>
                </a:solidFill>
              </a:rPr>
              <a:t>-Al</a:t>
            </a:r>
            <a:r>
              <a:rPr lang="en-US" altLang="zh-CN" sz="18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1800" dirty="0" smtClean="0">
                <a:solidFill>
                  <a:srgbClr val="000000"/>
                </a:solidFill>
              </a:rPr>
              <a:t>O</a:t>
            </a:r>
            <a:r>
              <a:rPr lang="en-US" altLang="zh-CN" sz="1800" baseline="-25000" dirty="0" smtClean="0">
                <a:solidFill>
                  <a:srgbClr val="000000"/>
                </a:solidFill>
              </a:rPr>
              <a:t>3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38" name="Text Box 8"/>
          <p:cNvSpPr txBox="1">
            <a:spLocks noChangeArrowheads="1"/>
          </p:cNvSpPr>
          <p:nvPr/>
        </p:nvSpPr>
        <p:spPr bwMode="auto">
          <a:xfrm>
            <a:off x="4140200" y="3068638"/>
            <a:ext cx="11384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en-US" altLang="zh-CN" sz="1800" dirty="0" smtClean="0">
                <a:solidFill>
                  <a:srgbClr val="000000"/>
                </a:solidFill>
              </a:rPr>
              <a:t>BaO-Al</a:t>
            </a:r>
            <a:r>
              <a:rPr lang="en-US" altLang="zh-CN" sz="1800" baseline="-25000" dirty="0" smtClean="0">
                <a:solidFill>
                  <a:srgbClr val="000000"/>
                </a:solidFill>
              </a:rPr>
              <a:t>2</a:t>
            </a:r>
            <a:r>
              <a:rPr lang="en-US" altLang="zh-CN" sz="1800" dirty="0" smtClean="0">
                <a:solidFill>
                  <a:srgbClr val="000000"/>
                </a:solidFill>
              </a:rPr>
              <a:t>O</a:t>
            </a:r>
            <a:r>
              <a:rPr lang="en-US" altLang="zh-CN" sz="1800" baseline="-25000" dirty="0" smtClean="0">
                <a:solidFill>
                  <a:srgbClr val="000000"/>
                </a:solidFill>
              </a:rPr>
              <a:t>3</a:t>
            </a:r>
            <a:endParaRPr lang="en-US" altLang="zh-CN" sz="1800" baseline="-25000" dirty="0">
              <a:solidFill>
                <a:srgbClr val="000000"/>
              </a:solidFill>
            </a:endParaRPr>
          </a:p>
        </p:txBody>
      </p:sp>
      <p:sp>
        <p:nvSpPr>
          <p:cNvPr id="69639" name="Text Box 9"/>
          <p:cNvSpPr txBox="1">
            <a:spLocks noChangeArrowheads="1"/>
          </p:cNvSpPr>
          <p:nvPr/>
        </p:nvSpPr>
        <p:spPr bwMode="auto">
          <a:xfrm>
            <a:off x="4362450" y="4941888"/>
            <a:ext cx="67999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Al</a:t>
            </a:r>
            <a:r>
              <a:rPr kumimoji="0" lang="en-US" altLang="zh-CN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O</a:t>
            </a:r>
            <a:r>
              <a:rPr kumimoji="0" lang="en-US" altLang="zh-CN" sz="1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3</a:t>
            </a:r>
            <a:endParaRPr kumimoji="0" lang="en-US" altLang="zh-CN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40" name="Text Box 10"/>
          <p:cNvSpPr txBox="1">
            <a:spLocks noChangeArrowheads="1"/>
          </p:cNvSpPr>
          <p:nvPr/>
        </p:nvSpPr>
        <p:spPr bwMode="auto">
          <a:xfrm>
            <a:off x="2250172" y="6292850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沉淀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9641" name="Text Box 11"/>
          <p:cNvSpPr txBox="1">
            <a:spLocks noChangeArrowheads="1"/>
          </p:cNvSpPr>
          <p:nvPr/>
        </p:nvSpPr>
        <p:spPr bwMode="auto">
          <a:xfrm>
            <a:off x="6084888" y="6308725"/>
            <a:ext cx="132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反相微乳液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935" y="1027170"/>
            <a:ext cx="4041515" cy="520963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6715" y="1105621"/>
            <a:ext cx="4038600" cy="500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96746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9117"/>
    </mc:Choice>
    <mc:Fallback xmlns="">
      <p:transition spd="slow" advTm="89117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929" x="4632325" y="3817938"/>
          <p14:tracePt t="933" x="4618038" y="3749675"/>
          <p14:tracePt t="1373" x="3619500" y="2530475"/>
          <p14:tracePt t="9015" x="3611563" y="2720975"/>
          <p14:tracePt t="9470" x="3771900" y="4068763"/>
          <p14:tracePt t="10313" x="4213225" y="5159375"/>
          <p14:tracePt t="11576" x="4175125" y="5829300"/>
          <p14:tracePt t="12417" x="3924300" y="6003925"/>
          <p14:tracePt t="12840" x="3832225" y="6027738"/>
          <p14:tracePt t="20989" x="3832225" y="6019800"/>
          <p14:tracePt t="21438" x="3870325" y="6003925"/>
          <p14:tracePt t="21860" x="3962400" y="5935663"/>
          <p14:tracePt t="22282" x="4022725" y="5845175"/>
          <p14:tracePt t="22705" x="4054475" y="5745163"/>
          <p14:tracePt t="23125" x="4076700" y="5676900"/>
          <p14:tracePt t="23547" x="4076700" y="5630863"/>
          <p14:tracePt t="23966" x="4008438" y="5622925"/>
          <p14:tracePt t="24393" x="3940175" y="5646738"/>
          <p14:tracePt t="27081" x="3946525" y="5646738"/>
          <p14:tracePt t="27552" x="4016375" y="5654675"/>
          <p14:tracePt t="27982" x="4602163" y="5661025"/>
          <p14:tracePt t="28408" x="5387975" y="5668963"/>
          <p14:tracePt t="28410" x="5402263" y="5668963"/>
          <p14:tracePt t="29263" x="6645275" y="5661025"/>
          <p14:tracePt t="29693" x="6880225" y="5661025"/>
          <p14:tracePt t="31447" x="6873875" y="5616575"/>
          <p14:tracePt t="31876" x="6827838" y="5524500"/>
          <p14:tracePt t="32302" x="6819900" y="5464175"/>
          <p14:tracePt t="32729" x="6811963" y="5387975"/>
          <p14:tracePt t="32731" x="6811963" y="5380038"/>
          <p14:tracePt t="33156" x="6804025" y="5311775"/>
          <p14:tracePt t="33585" x="6797675" y="5265738"/>
          <p14:tracePt t="35369" x="6705600" y="5265738"/>
          <p14:tracePt t="35797" x="6591300" y="5265738"/>
          <p14:tracePt t="36228" x="6477000" y="5326063"/>
          <p14:tracePt t="36658" x="6461125" y="5432425"/>
          <p14:tracePt t="37088" x="6545263" y="5524500"/>
          <p14:tracePt t="37511" x="6553200" y="5524500"/>
          <p14:tracePt t="48868" x="6530975" y="5470525"/>
          <p14:tracePt t="49349" x="5554663" y="4664075"/>
          <p14:tracePt t="50219" x="5203825" y="3733800"/>
          <p14:tracePt t="51506" x="4213225" y="2857500"/>
          <p14:tracePt t="52790" x="3436938" y="2811463"/>
          <p14:tracePt t="53639" x="3413125" y="2903538"/>
          <p14:tracePt t="54330" x="3413125" y="2911475"/>
          <p14:tracePt t="54789" x="3467100" y="3116263"/>
          <p14:tracePt t="55210" x="3489325" y="3184525"/>
          <p14:tracePt t="59202" x="3489325" y="3192463"/>
          <p14:tracePt t="59664" x="3482975" y="3192463"/>
          <p14:tracePt t="60120" x="3475038" y="3192463"/>
          <p14:tracePt t="60536" x="3475038" y="3208338"/>
          <p14:tracePt t="60957" x="3451225" y="3230563"/>
          <p14:tracePt t="61376" x="3436938" y="3268663"/>
          <p14:tracePt t="67385" x="3429000" y="3268663"/>
          <p14:tracePt t="67880" x="3260725" y="3382963"/>
          <p14:tracePt t="68308" x="3178175" y="3475038"/>
          <p14:tracePt t="68736" x="3086100" y="3627438"/>
          <p14:tracePt t="69161" x="3086100" y="3802063"/>
          <p14:tracePt t="69163" x="3094038" y="3817938"/>
          <p14:tracePt t="69588" x="3352800" y="3954463"/>
          <p14:tracePt t="70013" x="3703638" y="3940175"/>
          <p14:tracePt t="70441" x="3848100" y="3787775"/>
          <p14:tracePt t="70864" x="3856038" y="3635375"/>
          <p14:tracePt t="71282" x="3825875" y="3581400"/>
          <p14:tracePt t="73386" x="5227638" y="3749675"/>
          <p14:tracePt t="74247" x="5921375" y="3932238"/>
          <p14:tracePt t="75093" x="6918325" y="4092575"/>
          <p14:tracePt t="75094" x="6926263" y="4092575"/>
          <p14:tracePt t="75946" x="7277100" y="4076700"/>
        </p14:tracePtLst>
      </p14:laserTraceLst>
    </p:ext>
  </p:extLst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6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0" y="404664"/>
            <a:ext cx="8229600" cy="1008062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反相微乳液法制备纳米颗粒</a:t>
            </a:r>
          </a:p>
        </p:txBody>
      </p:sp>
      <p:pic>
        <p:nvPicPr>
          <p:cNvPr id="70659" name="Picture 4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268413"/>
            <a:ext cx="5472113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05147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9525"/>
    </mc:Choice>
    <mc:Fallback xmlns="">
      <p:transition spd="slow" advTm="69525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334" x="4564063" y="3802063"/>
          <p14:tracePt t="430" x="4068763" y="3146425"/>
          <p14:tracePt t="494" x="3673475" y="2743200"/>
          <p14:tracePt t="556" x="3344863" y="2392363"/>
          <p14:tracePt t="619" x="3268663" y="2308225"/>
          <p14:tracePt t="620" x="3260725" y="2293938"/>
          <p14:tracePt t="654" x="3260725" y="2286000"/>
          <p14:tracePt t="686" x="3246438" y="2247900"/>
          <p14:tracePt t="719" x="3238500" y="2239963"/>
          <p14:tracePt t="841" x="3230563" y="2232025"/>
          <p14:tracePt t="873" x="3200400" y="2217738"/>
          <p14:tracePt t="906" x="3170238" y="2187575"/>
          <p14:tracePt t="938" x="3101975" y="2103438"/>
          <p14:tracePt t="972" x="2941638" y="1912938"/>
          <p14:tracePt t="1005" x="2803525" y="1768475"/>
          <p14:tracePt t="1038" x="2644775" y="1622425"/>
          <p14:tracePt t="1071" x="2301875" y="1363663"/>
          <p14:tracePt t="1104" x="2179638" y="1273175"/>
          <p14:tracePt t="1139" x="2149475" y="1265238"/>
          <p14:tracePt t="8045" x="2149475" y="1295400"/>
          <p14:tracePt t="8117" x="2149475" y="1341438"/>
          <p14:tracePt t="8152" x="2163763" y="1379538"/>
          <p14:tracePt t="8535" x="2171700" y="1387475"/>
          <p14:tracePt t="8597" x="2179638" y="1393825"/>
          <p14:tracePt t="34734" x="2187575" y="1371600"/>
          <p14:tracePt t="34818" x="2225675" y="1203325"/>
          <p14:tracePt t="34853" x="2232025" y="1173163"/>
          <p14:tracePt t="34932" x="2232025" y="1165225"/>
          <p14:tracePt t="34965" x="2239963" y="1150938"/>
          <p14:tracePt t="34997" x="2263775" y="1127125"/>
          <p14:tracePt t="35031" x="2293938" y="1089025"/>
          <p14:tracePt t="35065" x="2308225" y="1066800"/>
          <p14:tracePt t="35182" x="2324100" y="1066800"/>
          <p14:tracePt t="35192" x="2332038" y="1058863"/>
          <p14:tracePt t="35212" x="2354263" y="1058863"/>
          <p14:tracePt t="35222" x="2362200" y="1058863"/>
          <p14:tracePt t="35242" x="2384425" y="1058863"/>
          <p14:tracePt t="35252" x="2392363" y="1058863"/>
          <p14:tracePt t="35312" x="2400300" y="1058863"/>
          <p14:tracePt t="35342" x="2408238" y="1058863"/>
          <p14:tracePt t="35885" x="2416175" y="1058863"/>
          <p14:tracePt t="35904" x="2422525" y="1058863"/>
          <p14:tracePt t="35915" x="2430463" y="1058863"/>
          <p14:tracePt t="35928" x="2438400" y="1058863"/>
          <p14:tracePt t="35948" x="2468563" y="1058863"/>
          <p14:tracePt t="35968" x="2484438" y="1058863"/>
          <p14:tracePt t="35988" x="2492375" y="1058863"/>
          <p14:tracePt t="42027" x="2492375" y="1066800"/>
          <p14:tracePt t="42037" x="2492375" y="1074738"/>
          <p14:tracePt t="42057" x="2492375" y="1082675"/>
          <p14:tracePt t="42067" x="2492375" y="1089025"/>
          <p14:tracePt t="42079" x="2492375" y="1104900"/>
          <p14:tracePt t="42099" x="2484438" y="1135063"/>
          <p14:tracePt t="42178" x="2476500" y="1181100"/>
          <p14:tracePt t="42213" x="2476500" y="1196975"/>
          <p14:tracePt t="42246" x="2468563" y="1203325"/>
          <p14:tracePt t="42278" x="2460625" y="1219200"/>
          <p14:tracePt t="42311" x="2454275" y="1241425"/>
          <p14:tracePt t="42344" x="2438400" y="1279525"/>
          <p14:tracePt t="42377" x="2430463" y="1317625"/>
          <p14:tracePt t="42410" x="2416175" y="1349375"/>
          <p14:tracePt t="42444" x="2408238" y="1363663"/>
          <p14:tracePt t="42476" x="2400300" y="1393825"/>
          <p14:tracePt t="42509" x="2384425" y="1431925"/>
          <p14:tracePt t="42543" x="2378075" y="1447800"/>
          <p14:tracePt t="42577" x="2362200" y="1470025"/>
          <p14:tracePt t="42609" x="2354263" y="1485900"/>
          <p14:tracePt t="42642" x="2332038" y="1524000"/>
          <p14:tracePt t="42675" x="2301875" y="1562100"/>
          <p14:tracePt t="42708" x="2286000" y="1608138"/>
          <p14:tracePt t="42740" x="2270125" y="1622425"/>
          <p14:tracePt t="42773" x="2263775" y="1638300"/>
          <p14:tracePt t="42806" x="2247900" y="1668463"/>
          <p14:tracePt t="42838" x="2239963" y="1684338"/>
          <p14:tracePt t="42871" x="2232025" y="1698625"/>
          <p14:tracePt t="42903" x="2225675" y="1714500"/>
          <p14:tracePt t="42936" x="2201863" y="1736725"/>
          <p14:tracePt t="42969" x="2193925" y="1744663"/>
          <p14:tracePt t="43001" x="2187575" y="1760538"/>
          <p14:tracePt t="43043" x="2179638" y="1774825"/>
          <p14:tracePt t="43078" x="2163763" y="1790700"/>
          <p14:tracePt t="43110" x="2163763" y="1798638"/>
          <p14:tracePt t="43143" x="2149475" y="1812925"/>
          <p14:tracePt t="43144" x="2141538" y="1820863"/>
          <p14:tracePt t="43178" x="2117725" y="1851025"/>
          <p14:tracePt t="43212" x="2103438" y="1858963"/>
          <p14:tracePt t="43243" x="2095500" y="1874838"/>
          <p14:tracePt t="43325" x="2095500" y="1882775"/>
          <p14:tracePt t="43415" x="2087563" y="1882775"/>
          <p14:tracePt t="44137" x="2087563" y="1874838"/>
          <p14:tracePt t="44211" x="2087563" y="1858963"/>
          <p14:tracePt t="44243" x="2087563" y="1851025"/>
          <p14:tracePt t="44276" x="2087563" y="1844675"/>
          <p14:tracePt t="44308" x="2087563" y="1828800"/>
          <p14:tracePt t="44340" x="2087563" y="1820863"/>
          <p14:tracePt t="44405" x="2087563" y="1806575"/>
          <p14:tracePt t="44438" x="2087563" y="1798638"/>
          <p14:tracePt t="44504" x="2095500" y="1798638"/>
          <p14:tracePt t="44565" x="2111375" y="1798638"/>
          <p14:tracePt t="44597" x="2117725" y="1798638"/>
          <p14:tracePt t="44630" x="2133600" y="1806575"/>
          <p14:tracePt t="44663" x="2149475" y="1820863"/>
          <p14:tracePt t="44697" x="2163763" y="1836738"/>
          <p14:tracePt t="44729" x="2171700" y="1858963"/>
          <p14:tracePt t="44761" x="2171700" y="1882775"/>
          <p14:tracePt t="44794" x="2171700" y="1897063"/>
          <p14:tracePt t="44827" x="2171700" y="1935163"/>
          <p14:tracePt t="44859" x="2163763" y="1965325"/>
          <p14:tracePt t="44893" x="2149475" y="1989138"/>
          <p14:tracePt t="44925" x="2125663" y="2027238"/>
          <p14:tracePt t="44958" x="2111375" y="2049463"/>
          <p14:tracePt t="44991" x="2095500" y="2073275"/>
          <p14:tracePt t="45023" x="2057400" y="2095500"/>
          <p14:tracePt t="45056" x="2035175" y="2125663"/>
          <p14:tracePt t="45089" x="2011363" y="2133600"/>
          <p14:tracePt t="45122" x="1989138" y="2149475"/>
          <p14:tracePt t="45156" x="1958975" y="2149475"/>
          <p14:tracePt t="45189" x="1920875" y="2149475"/>
          <p14:tracePt t="45221" x="1858963" y="2141538"/>
          <p14:tracePt t="45254" x="1836738" y="2141538"/>
          <p14:tracePt t="45288" x="1806575" y="2111375"/>
          <p14:tracePt t="45320" x="1782763" y="2087563"/>
          <p14:tracePt t="45353" x="1768475" y="2073275"/>
          <p14:tracePt t="45385" x="1744663" y="2049463"/>
          <p14:tracePt t="45416" x="1730375" y="2027238"/>
          <p14:tracePt t="45449" x="1714500" y="1997075"/>
          <p14:tracePt t="45481" x="1706563" y="1973263"/>
          <p14:tracePt t="45515" x="1698625" y="1951038"/>
          <p14:tracePt t="45547" x="1698625" y="1920875"/>
          <p14:tracePt t="45580" x="1698625" y="1889125"/>
          <p14:tracePt t="45613" x="1698625" y="1851025"/>
          <p14:tracePt t="45646" x="1698625" y="1836738"/>
          <p14:tracePt t="45679" x="1698625" y="1820863"/>
          <p14:tracePt t="45711" x="1714500" y="1806575"/>
          <p14:tracePt t="45744" x="1730375" y="1790700"/>
          <p14:tracePt t="45777" x="1760538" y="1774825"/>
          <p14:tracePt t="45809" x="1768475" y="1768475"/>
          <p14:tracePt t="45841" x="1782763" y="1768475"/>
          <p14:tracePt t="45874" x="1790700" y="1768475"/>
          <p14:tracePt t="45907" x="1806575" y="1768475"/>
          <p14:tracePt t="45939" x="1806575" y="1774825"/>
          <p14:tracePt t="46004" x="1798638" y="1774825"/>
          <p14:tracePt t="46055" x="1790700" y="1774825"/>
          <p14:tracePt t="46088" x="1774825" y="1782763"/>
          <p14:tracePt t="46121" x="1768475" y="1782763"/>
          <p14:tracePt t="46155" x="1760538" y="1790700"/>
          <p14:tracePt t="46189" x="1752600" y="1790700"/>
          <p14:tracePt t="46221" x="1744663" y="1790700"/>
          <p14:tracePt t="46306" x="1744663" y="1798638"/>
          <p14:tracePt t="46376" x="1812925" y="1806575"/>
          <p14:tracePt t="46409" x="1874838" y="1812925"/>
          <p14:tracePt t="46442" x="1912938" y="1820863"/>
          <p14:tracePt t="46475" x="1935163" y="1820863"/>
          <p14:tracePt t="46508" x="1958975" y="1828800"/>
          <p14:tracePt t="46540" x="1965325" y="1836738"/>
          <p14:tracePt t="46573" x="1981200" y="1836738"/>
          <p14:tracePt t="46606" x="2003425" y="1844675"/>
          <p14:tracePt t="46639" x="2027238" y="1844675"/>
          <p14:tracePt t="46672" x="2065338" y="1844675"/>
          <p14:tracePt t="46705" x="2103438" y="1851025"/>
          <p14:tracePt t="46738" x="2133600" y="1851025"/>
          <p14:tracePt t="46770" x="2155825" y="1851025"/>
          <p14:tracePt t="46802" x="2171700" y="1851025"/>
          <p14:tracePt t="46855" x="2209800" y="1858963"/>
          <p14:tracePt t="46888" x="2225675" y="1858963"/>
          <p14:tracePt t="46920" x="2239963" y="1858963"/>
          <p14:tracePt t="46952" x="2255838" y="1858963"/>
          <p14:tracePt t="46986" x="2286000" y="1858963"/>
          <p14:tracePt t="47018" x="2301875" y="1858963"/>
          <p14:tracePt t="47051" x="2332038" y="1858963"/>
          <p14:tracePt t="47083" x="2339975" y="1858963"/>
          <p14:tracePt t="47115" x="2354263" y="1858963"/>
          <p14:tracePt t="47116" x="2362200" y="1858963"/>
          <p14:tracePt t="47149" x="2370138" y="1858963"/>
          <p14:tracePt t="47186" x="2378075" y="1858963"/>
          <p14:tracePt t="47339" x="2370138" y="1858963"/>
          <p14:tracePt t="47425" x="2286000" y="1844675"/>
          <p14:tracePt t="47458" x="2171700" y="1828800"/>
          <p14:tracePt t="47491" x="2065338" y="1820863"/>
          <p14:tracePt t="47523" x="2011363" y="1820863"/>
          <p14:tracePt t="47556" x="1965325" y="1812925"/>
          <p14:tracePt t="47588" x="1951038" y="1806575"/>
          <p14:tracePt t="47619" x="1943100" y="1806575"/>
          <p14:tracePt t="47653" x="1927225" y="1806575"/>
          <p14:tracePt t="47687" x="1897063" y="1798638"/>
          <p14:tracePt t="47720" x="1866900" y="1782763"/>
          <p14:tracePt t="47752" x="1844675" y="1782763"/>
          <p14:tracePt t="47816" x="1836738" y="1782763"/>
          <p14:tracePt t="47876" x="1828800" y="1782763"/>
          <p14:tracePt t="48249" x="1828800" y="1790700"/>
          <p14:tracePt t="48350" x="1889125" y="1958975"/>
          <p14:tracePt t="48382" x="1897063" y="1981200"/>
          <p14:tracePt t="48477" x="1897063" y="1989138"/>
          <p14:tracePt t="48509" x="1897063" y="1997075"/>
          <p14:tracePt t="48542" x="1897063" y="2003425"/>
          <p14:tracePt t="48573" x="1897063" y="2019300"/>
          <p14:tracePt t="48605" x="1905000" y="2019300"/>
          <p14:tracePt t="48638" x="1912938" y="2019300"/>
          <p14:tracePt t="48671" x="1920875" y="2011363"/>
          <p14:tracePt t="48704" x="1920875" y="1997075"/>
          <p14:tracePt t="48736" x="1920875" y="1989138"/>
          <p14:tracePt t="48768" x="1920875" y="1973263"/>
          <p14:tracePt t="48800" x="1920875" y="1958975"/>
          <p14:tracePt t="48834" x="1912938" y="1943100"/>
          <p14:tracePt t="48867" x="1912938" y="1935163"/>
          <p14:tracePt t="48987" x="1912938" y="1927225"/>
          <p14:tracePt t="49018" x="1905000" y="1927225"/>
          <p14:tracePt t="49051" x="1897063" y="1927225"/>
          <p14:tracePt t="49083" x="1889125" y="1927225"/>
          <p14:tracePt t="49116" x="1874838" y="1927225"/>
          <p14:tracePt t="49187" x="1866900" y="1935163"/>
          <p14:tracePt t="49227" x="1866900" y="1951038"/>
          <p14:tracePt t="49260" x="1858963" y="1958975"/>
          <p14:tracePt t="49292" x="1851025" y="1965325"/>
          <p14:tracePt t="49356" x="1851025" y="1973263"/>
          <p14:tracePt t="49388" x="1844675" y="1981200"/>
          <p14:tracePt t="49422" x="1844675" y="1989138"/>
          <p14:tracePt t="49485" x="1844675" y="1997075"/>
          <p14:tracePt t="49519" x="1844675" y="2003425"/>
          <p14:tracePt t="49597" x="1844675" y="2011363"/>
          <p14:tracePt t="49656" x="1866900" y="2019300"/>
          <p14:tracePt t="49692" x="1874838" y="2027238"/>
          <p14:tracePt t="49725" x="1882775" y="2027238"/>
          <p14:tracePt t="49756" x="1889125" y="2027238"/>
          <p14:tracePt t="49821" x="1897063" y="2027238"/>
          <p14:tracePt t="49857" x="1905000" y="2027238"/>
          <p14:tracePt t="49890" x="1912938" y="2027238"/>
          <p14:tracePt t="49922" x="1912938" y="2019300"/>
          <p14:tracePt t="49954" x="1920875" y="2019300"/>
          <p14:tracePt t="49986" x="1920875" y="2011363"/>
          <p14:tracePt t="50018" x="1927225" y="2003425"/>
          <p14:tracePt t="50051" x="1927225" y="1997075"/>
          <p14:tracePt t="50084" x="1927225" y="1989138"/>
          <p14:tracePt t="50117" x="1927225" y="1981200"/>
          <p14:tracePt t="50152" x="1927225" y="1973263"/>
          <p14:tracePt t="50184" x="1927225" y="1965325"/>
          <p14:tracePt t="50218" x="1927225" y="1958975"/>
          <p14:tracePt t="50249" x="1927225" y="1951038"/>
          <p14:tracePt t="50281" x="1927225" y="1943100"/>
          <p14:tracePt t="50317" x="1927225" y="1935163"/>
          <p14:tracePt t="50349" x="1920875" y="1935163"/>
          <p14:tracePt t="50382" x="1912938" y="1935163"/>
          <p14:tracePt t="50414" x="1912938" y="1927225"/>
          <p14:tracePt t="50447" x="1905000" y="1927225"/>
          <p14:tracePt t="50547" x="1897063" y="1927225"/>
          <p14:tracePt t="50637" x="1889125" y="1927225"/>
          <p14:tracePt t="50669" x="1882775" y="1927225"/>
          <p14:tracePt t="50777" x="1874838" y="1927225"/>
          <p14:tracePt t="50838" x="1866900" y="1927225"/>
          <p14:tracePt t="50888" x="1858963" y="1927225"/>
          <p14:tracePt t="50967" x="1851025" y="1927225"/>
          <p14:tracePt t="51119" x="1851025" y="1935163"/>
          <p14:tracePt t="51177" x="1851025" y="1951038"/>
          <p14:tracePt t="51210" x="1851025" y="1958975"/>
          <p14:tracePt t="51327" x="1851025" y="1965325"/>
          <p14:tracePt t="51359" x="1851025" y="1973263"/>
          <p14:tracePt t="51391" x="1851025" y="1981200"/>
          <p14:tracePt t="51447" x="1858963" y="1989138"/>
          <p14:tracePt t="51487" x="1858963" y="1997075"/>
          <p14:tracePt t="51577" x="1866900" y="1997075"/>
          <p14:tracePt t="51678" x="1874838" y="1997075"/>
          <p14:tracePt t="51709" x="1874838" y="2003425"/>
          <p14:tracePt t="51743" x="1882775" y="2003425"/>
          <p14:tracePt t="51775" x="1889125" y="2003425"/>
          <p14:tracePt t="51809" x="1905000" y="2003425"/>
          <p14:tracePt t="51841" x="1912938" y="2003425"/>
          <p14:tracePt t="51905" x="1920875" y="1997075"/>
          <p14:tracePt t="51938" x="1927225" y="1997075"/>
          <p14:tracePt t="52008" x="1927225" y="1989138"/>
          <p14:tracePt t="52040" x="1935163" y="1989138"/>
          <p14:tracePt t="52073" x="1935163" y="1981200"/>
          <p14:tracePt t="52105" x="1935163" y="1973263"/>
          <p14:tracePt t="52137" x="1935163" y="1958975"/>
          <p14:tracePt t="52170" x="1935163" y="1943100"/>
          <p14:tracePt t="52235" x="1935163" y="1935163"/>
          <p14:tracePt t="52278" x="1927225" y="1927225"/>
          <p14:tracePt t="52311" x="1912938" y="1927225"/>
          <p14:tracePt t="52342" x="1912938" y="1920875"/>
          <p14:tracePt t="52376" x="1912938" y="1912938"/>
          <p14:tracePt t="52439" x="1905000" y="1912938"/>
          <p14:tracePt t="52528" x="1897063" y="1912938"/>
          <p14:tracePt t="52578" x="1889125" y="1912938"/>
          <p14:tracePt t="52628" x="1882775" y="1912938"/>
          <p14:tracePt t="52688" x="1874838" y="1912938"/>
          <p14:tracePt t="52738" x="1866900" y="1912938"/>
          <p14:tracePt t="52788" x="1858963" y="1912938"/>
          <p14:tracePt t="52837" x="1851025" y="1920875"/>
          <p14:tracePt t="52871" x="1844675" y="1920875"/>
          <p14:tracePt t="52902" x="1844675" y="1927225"/>
          <p14:tracePt t="52935" x="1836738" y="1935163"/>
          <p14:tracePt t="52968" x="1836738" y="1943100"/>
          <p14:tracePt t="53038" x="1836738" y="1951038"/>
          <p14:tracePt t="53073" x="1836738" y="1958975"/>
          <p14:tracePt t="53108" x="1836738" y="1965325"/>
          <p14:tracePt t="53168" x="1836738" y="1973263"/>
          <p14:tracePt t="53200" x="1836738" y="1981200"/>
          <p14:tracePt t="53232" x="1836738" y="1989138"/>
          <p14:tracePt t="53264" x="1836738" y="1997075"/>
          <p14:tracePt t="53308" x="1836738" y="2003425"/>
          <p14:tracePt t="53630" x="1844675" y="2003425"/>
          <p14:tracePt t="53702" x="1866900" y="2003425"/>
          <p14:tracePt t="53734" x="1874838" y="2003425"/>
          <p14:tracePt t="53766" x="1882775" y="2003425"/>
          <p14:tracePt t="53799" x="1889125" y="2003425"/>
          <p14:tracePt t="53832" x="1897063" y="2003425"/>
          <p14:tracePt t="53898" x="1905000" y="2003425"/>
          <p14:tracePt t="53958" x="1912938" y="2003425"/>
          <p14:tracePt t="53998" x="1920875" y="2003425"/>
          <p14:tracePt t="54188" x="1920875" y="1997075"/>
          <p14:tracePt t="54249" x="1920875" y="1989138"/>
          <p14:tracePt t="54285" x="1920875" y="1981200"/>
          <p14:tracePt t="54317" x="1920875" y="1973263"/>
          <p14:tracePt t="54351" x="1920875" y="1965325"/>
          <p14:tracePt t="54382" x="1920875" y="1958975"/>
          <p14:tracePt t="54414" x="1920875" y="1943100"/>
          <p14:tracePt t="54479" x="1920875" y="1935163"/>
          <p14:tracePt t="54511" x="1920875" y="1927225"/>
          <p14:tracePt t="54544" x="1912938" y="1927225"/>
          <p14:tracePt t="54576" x="1905000" y="1920875"/>
          <p14:tracePt t="54608" x="1905000" y="1912938"/>
          <p14:tracePt t="54679" x="1897063" y="1912938"/>
          <p14:tracePt t="54711" x="1889125" y="1905000"/>
          <p14:tracePt t="54819" x="1882775" y="1905000"/>
          <p14:tracePt t="54859" x="1874838" y="1905000"/>
          <p14:tracePt t="54939" x="1866900" y="1905000"/>
          <p14:tracePt t="54989" x="1858963" y="1905000"/>
          <p14:tracePt t="55020" x="1851025" y="1920875"/>
          <p14:tracePt t="55085" x="1844675" y="1920875"/>
          <p14:tracePt t="55116" x="1844675" y="1927225"/>
          <p14:tracePt t="55271" x="1844675" y="1935163"/>
          <p14:tracePt t="55345" x="1844675" y="1951038"/>
          <p14:tracePt t="55377" x="1844675" y="1958975"/>
          <p14:tracePt t="55409" x="1844675" y="1965325"/>
          <p14:tracePt t="55559" x="1844675" y="1973263"/>
          <p14:tracePt t="55590" x="1844675" y="1981200"/>
          <p14:tracePt t="55681" x="1844675" y="1989138"/>
          <p14:tracePt t="55739" x="1844675" y="1997075"/>
          <p14:tracePt t="55789" x="1851025" y="1997075"/>
          <p14:tracePt t="55822" x="1851025" y="2011363"/>
          <p14:tracePt t="55855" x="1858963" y="2011363"/>
          <p14:tracePt t="55888" x="1866900" y="2019300"/>
          <p14:tracePt t="55920" x="1874838" y="2019300"/>
          <p14:tracePt t="56019" x="1874838" y="2027238"/>
          <p14:tracePt t="56051" x="1889125" y="2027238"/>
          <p14:tracePt t="56119" x="1897063" y="2027238"/>
          <p14:tracePt t="56179" x="1905000" y="2027238"/>
          <p14:tracePt t="56211" x="1905000" y="2019300"/>
          <p14:tracePt t="56250" x="1912938" y="2019300"/>
          <p14:tracePt t="56281" x="1912938" y="2011363"/>
          <p14:tracePt t="56313" x="1920875" y="2003425"/>
          <p14:tracePt t="56379" x="1920875" y="1997075"/>
          <p14:tracePt t="56411" x="1927225" y="1997075"/>
          <p14:tracePt t="56459" x="1927225" y="1989138"/>
          <p14:tracePt t="56499" x="1927225" y="1981200"/>
          <p14:tracePt t="56531" x="1927225" y="1973263"/>
          <p14:tracePt t="56564" x="1927225" y="1965325"/>
          <p14:tracePt t="56596" x="1935163" y="1965325"/>
          <p14:tracePt t="56639" x="1935163" y="1958975"/>
          <p14:tracePt t="56709" x="1935163" y="1951038"/>
          <p14:tracePt t="56742" x="1935163" y="1943100"/>
          <p14:tracePt t="56780" x="1935163" y="1935163"/>
          <p14:tracePt t="56849" x="1935163" y="1927225"/>
          <p14:tracePt t="56882" x="1927225" y="1927225"/>
          <p14:tracePt t="56915" x="1920875" y="1920875"/>
          <p14:tracePt t="57033" x="1912938" y="1912938"/>
          <p14:tracePt t="57095" x="1905000" y="1912938"/>
          <p14:tracePt t="57127" x="1897063" y="1912938"/>
          <p14:tracePt t="57200" x="1889125" y="1912938"/>
          <p14:tracePt t="57260" x="1882775" y="1912938"/>
          <p14:tracePt t="57292" x="1874838" y="1912938"/>
          <p14:tracePt t="57369" x="1866900" y="1912938"/>
          <p14:tracePt t="57461" x="1858963" y="1912938"/>
          <p14:tracePt t="57512" x="1851025" y="1912938"/>
          <p14:tracePt t="57570" x="1851025" y="1920875"/>
          <p14:tracePt t="57602" x="1844675" y="1920875"/>
          <p14:tracePt t="57710" x="1844675" y="1927225"/>
          <p14:tracePt t="58831" x="1851025" y="1927225"/>
          <p14:tracePt t="59112" x="1851025" y="1935163"/>
          <p14:tracePt t="59174" x="1851025" y="1943100"/>
          <p14:tracePt t="59206" x="1851025" y="1951038"/>
          <p14:tracePt t="59239" x="1851025" y="1958975"/>
          <p14:tracePt t="59320" x="1851025" y="1965325"/>
          <p14:tracePt t="59352" x="1858963" y="1965325"/>
          <p14:tracePt t="59384" x="1858963" y="1973263"/>
          <p14:tracePt t="59440" x="1858963" y="1981200"/>
          <p14:tracePt t="59473" x="1858963" y="1989138"/>
          <p14:tracePt t="59530" x="1858963" y="1997075"/>
          <p14:tracePt t="59684" x="1866900" y="1997075"/>
          <p14:tracePt t="59757" x="1882775" y="1997075"/>
          <p14:tracePt t="59791" x="1897063" y="1997075"/>
          <p14:tracePt t="59920" x="1905000" y="1997075"/>
          <p14:tracePt t="59952" x="1905000" y="1989138"/>
          <p14:tracePt t="60030" x="1912938" y="1989138"/>
          <p14:tracePt t="60062" x="1912938" y="1981200"/>
          <p14:tracePt t="60094" x="1912938" y="1973263"/>
          <p14:tracePt t="60126" x="1920875" y="1973263"/>
          <p14:tracePt t="60158" x="1920875" y="1965325"/>
          <p14:tracePt t="60200" x="1920875" y="1958975"/>
          <p14:tracePt t="60240" x="1920875" y="1951038"/>
          <p14:tracePt t="60273" x="1920875" y="1943100"/>
          <p14:tracePt t="60340" x="1912938" y="1943100"/>
          <p14:tracePt t="60390" x="1912938" y="1935163"/>
          <p14:tracePt t="60421" x="1905000" y="1935163"/>
          <p14:tracePt t="60452" x="1905000" y="1927225"/>
          <p14:tracePt t="60570" x="1897063" y="1927225"/>
          <p14:tracePt t="60611" x="1897063" y="1920875"/>
          <p14:tracePt t="60643" x="1889125" y="1920875"/>
          <p14:tracePt t="60731" x="1882775" y="1920875"/>
          <p14:tracePt t="60783" x="1874838" y="1920875"/>
          <p14:tracePt t="60874" x="1866900" y="1920875"/>
          <p14:tracePt t="60961" x="1866900" y="1927225"/>
          <p14:tracePt t="60993" x="1858963" y="1927225"/>
          <p14:tracePt t="61026" x="1858963" y="1935163"/>
          <p14:tracePt t="61058" x="1858963" y="1943100"/>
          <p14:tracePt t="61090" x="1858963" y="1951038"/>
          <p14:tracePt t="61191" x="1858963" y="1958975"/>
          <p14:tracePt t="61231" x="1858963" y="1965325"/>
          <p14:tracePt t="61301" x="1858963" y="1973263"/>
          <p14:tracePt t="61351" x="1858963" y="1989138"/>
          <p14:tracePt t="61416" x="1858963" y="1997075"/>
          <p14:tracePt t="62054" x="1866900" y="1997075"/>
          <p14:tracePt t="62130" x="1889125" y="2003425"/>
          <p14:tracePt t="62133" x="1897063" y="2003425"/>
          <p14:tracePt t="62221" x="1905000" y="2003425"/>
          <p14:tracePt t="62291" x="1912938" y="2003425"/>
          <p14:tracePt t="62350" x="1920875" y="2003425"/>
          <p14:tracePt t="62406" x="1920875" y="1997075"/>
          <p14:tracePt t="62462" x="1920875" y="1989138"/>
          <p14:tracePt t="62494" x="1920875" y="1981200"/>
          <p14:tracePt t="62527" x="1920875" y="1965325"/>
          <p14:tracePt t="62560" x="1920875" y="1958975"/>
          <p14:tracePt t="62592" x="1920875" y="1943100"/>
          <p14:tracePt t="62671" x="1920875" y="1935163"/>
          <p14:tracePt t="62702" x="1912938" y="1935163"/>
          <p14:tracePt t="62735" x="1912938" y="1927225"/>
          <p14:tracePt t="62767" x="1905000" y="1927225"/>
          <p14:tracePt t="62883" x="1897063" y="1927225"/>
          <p14:tracePt t="62970" x="1889125" y="1927225"/>
          <p14:tracePt t="63031" x="1882775" y="1927225"/>
          <p14:tracePt t="63077" x="1874838" y="1927225"/>
          <p14:tracePt t="63112" x="1874838" y="1935163"/>
          <p14:tracePt t="63145" x="1866900" y="1943100"/>
          <p14:tracePt t="63211" x="1866900" y="1951038"/>
          <p14:tracePt t="63243" x="1858963" y="1958975"/>
        </p14:tracePtLst>
      </p14:laserTraceLst>
    </p:ext>
  </p:extLs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27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60350"/>
            <a:ext cx="3752850" cy="643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9540" y="295398"/>
            <a:ext cx="4970462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4469975" y="5373216"/>
            <a:ext cx="46740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. J.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Zarur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J. Y. Ying. Reverse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microemulsio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synthesis of nanostructured complex oxides for catalytic combustion. Nature, 2000, 403 (6765): 65-67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3514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6931"/>
    </mc:Choice>
    <mc:Fallback xmlns="">
      <p:transition spd="slow" advTm="56931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29" x="4549775" y="3802063"/>
          <p14:tracePt t="739" x="4533900" y="3802063"/>
          <p14:tracePt t="749" x="4511675" y="3802063"/>
          <p14:tracePt t="759" x="4495800" y="3802063"/>
          <p14:tracePt t="778" x="4449763" y="3794125"/>
          <p14:tracePt t="798" x="4411663" y="3779838"/>
          <p14:tracePt t="799" x="4397375" y="3779838"/>
          <p14:tracePt t="818" x="4365625" y="3763963"/>
          <p14:tracePt t="838" x="4351338" y="3763963"/>
          <p14:tracePt t="858" x="4259263" y="3725863"/>
          <p14:tracePt t="878" x="4191000" y="3695700"/>
          <p14:tracePt t="899" x="4168775" y="3695700"/>
          <p14:tracePt t="900" x="4152900" y="3695700"/>
          <p14:tracePt t="918" x="4137025" y="3695700"/>
          <p14:tracePt t="939" x="4084638" y="3687763"/>
          <p14:tracePt t="958" x="4038600" y="3679825"/>
          <p14:tracePt t="979" x="3962400" y="3679825"/>
          <p14:tracePt t="999" x="3924300" y="3679825"/>
          <p14:tracePt t="1019" x="3916363" y="3679825"/>
          <p14:tracePt t="1039" x="3878263" y="3673475"/>
          <p14:tracePt t="1059" x="3856038" y="3673475"/>
          <p14:tracePt t="1079" x="3825875" y="3673475"/>
          <p14:tracePt t="1099" x="3810000" y="3673475"/>
          <p14:tracePt t="1119" x="3794125" y="3673475"/>
          <p14:tracePt t="1139" x="3779838" y="3673475"/>
          <p14:tracePt t="1159" x="3763963" y="3673475"/>
          <p14:tracePt t="1179" x="3749675" y="3673475"/>
          <p14:tracePt t="1199" x="3733800" y="3673475"/>
          <p14:tracePt t="1219" x="3725863" y="3673475"/>
          <p14:tracePt t="1239" x="3711575" y="3673475"/>
          <p14:tracePt t="1259" x="3703638" y="3679825"/>
          <p14:tracePt t="1279" x="3687763" y="3679825"/>
          <p14:tracePt t="1299" x="3673475" y="3687763"/>
          <p14:tracePt t="1319" x="3665538" y="3687763"/>
          <p14:tracePt t="1339" x="3649663" y="3695700"/>
          <p14:tracePt t="1359" x="3619500" y="3711575"/>
          <p14:tracePt t="1379" x="3611563" y="3717925"/>
          <p14:tracePt t="1399" x="3597275" y="3733800"/>
          <p14:tracePt t="1420" x="3581400" y="3749675"/>
          <p14:tracePt t="1440" x="3565525" y="3749675"/>
          <p14:tracePt t="1459" x="3559175" y="3763963"/>
          <p14:tracePt t="1479" x="3543300" y="3779838"/>
          <p14:tracePt t="1500" x="3527425" y="3794125"/>
          <p14:tracePt t="1520" x="3521075" y="3802063"/>
          <p14:tracePt t="1539" x="3505200" y="3817938"/>
          <p14:tracePt t="1560" x="3505200" y="3825875"/>
          <p14:tracePt t="1580" x="3497263" y="3832225"/>
          <p14:tracePt t="1600" x="3482975" y="3863975"/>
          <p14:tracePt t="1620" x="3482975" y="3870325"/>
          <p14:tracePt t="1640" x="3467100" y="3894138"/>
          <p14:tracePt t="1660" x="3459163" y="3902075"/>
          <p14:tracePt t="1680" x="3459163" y="3916363"/>
          <p14:tracePt t="1700" x="3444875" y="3932238"/>
          <p14:tracePt t="1720" x="3444875" y="3954463"/>
          <p14:tracePt t="1740" x="3436938" y="3970338"/>
          <p14:tracePt t="1760" x="3436938" y="3984625"/>
          <p14:tracePt t="1780" x="3436938" y="3992563"/>
          <p14:tracePt t="1800" x="3436938" y="4008438"/>
          <p14:tracePt t="1820" x="3436938" y="4016375"/>
          <p14:tracePt t="1840" x="3436938" y="4022725"/>
          <p14:tracePt t="1860" x="3436938" y="4038600"/>
          <p14:tracePt t="1880" x="3436938" y="4046538"/>
          <p14:tracePt t="1901" x="3436938" y="4060825"/>
          <p14:tracePt t="1921" x="3436938" y="4068763"/>
          <p14:tracePt t="1941" x="3436938" y="4076700"/>
          <p14:tracePt t="1961" x="3436938" y="4092575"/>
          <p14:tracePt t="1981" x="3436938" y="4098925"/>
          <p14:tracePt t="2021" x="3436938" y="4106863"/>
          <p14:tracePt t="2042" x="3436938" y="4114800"/>
          <p14:tracePt t="2062" x="3436938" y="4122738"/>
          <p14:tracePt t="2143" x="3436938" y="4130675"/>
          <p14:tracePt t="2193" x="3436938" y="4137025"/>
          <p14:tracePt t="2942" x="3444875" y="4137025"/>
          <p14:tracePt t="2953" x="3444875" y="4144963"/>
          <p14:tracePt t="2972" x="3444875" y="4152900"/>
          <p14:tracePt t="2983" x="3451225" y="4152900"/>
          <p14:tracePt t="17237" x="3421063" y="4152900"/>
          <p14:tracePt t="17247" x="3406775" y="4152900"/>
          <p14:tracePt t="17257" x="3375025" y="4152900"/>
          <p14:tracePt t="17270" x="3360738" y="4152900"/>
          <p14:tracePt t="17290" x="3330575" y="4152900"/>
          <p14:tracePt t="17310" x="3298825" y="4144963"/>
          <p14:tracePt t="17331" x="3284538" y="4144963"/>
          <p14:tracePt t="17350" x="3254375" y="4137025"/>
          <p14:tracePt t="17370" x="3222625" y="4137025"/>
          <p14:tracePt t="17390" x="3178175" y="4137025"/>
          <p14:tracePt t="17410" x="3124200" y="4137025"/>
          <p14:tracePt t="17430" x="3048000" y="4137025"/>
          <p14:tracePt t="17450" x="2994025" y="4137025"/>
          <p14:tracePt t="17470" x="2941638" y="4137025"/>
          <p14:tracePt t="17491" x="2917825" y="4137025"/>
          <p14:tracePt t="17511" x="2841625" y="4137025"/>
          <p14:tracePt t="17531" x="2811463" y="4137025"/>
          <p14:tracePt t="17551" x="2797175" y="4137025"/>
          <p14:tracePt t="17571" x="2743200" y="4137025"/>
          <p14:tracePt t="17591" x="2689225" y="4137025"/>
          <p14:tracePt t="17611" x="2644775" y="4137025"/>
          <p14:tracePt t="17631" x="2613025" y="4137025"/>
          <p14:tracePt t="17651" x="2560638" y="4137025"/>
          <p14:tracePt t="17671" x="2514600" y="4137025"/>
          <p14:tracePt t="17691" x="2438400" y="4137025"/>
          <p14:tracePt t="17711" x="2362200" y="4137025"/>
          <p14:tracePt t="17731" x="2301875" y="4137025"/>
          <p14:tracePt t="17751" x="2209800" y="4137025"/>
          <p14:tracePt t="17756" x="2149475" y="4137025"/>
          <p14:tracePt t="17771" x="2087563" y="4137025"/>
          <p14:tracePt t="17791" x="2041525" y="4137025"/>
          <p14:tracePt t="17811" x="2011363" y="4137025"/>
          <p14:tracePt t="17831" x="1965325" y="4137025"/>
          <p14:tracePt t="17851" x="1951038" y="4137025"/>
          <p14:tracePt t="17871" x="1927225" y="4137025"/>
          <p14:tracePt t="17891" x="1912938" y="4137025"/>
          <p14:tracePt t="17911" x="1897063" y="4137025"/>
          <p14:tracePt t="17932" x="1866900" y="4137025"/>
          <p14:tracePt t="17951" x="1828800" y="4137025"/>
          <p14:tracePt t="17971" x="1782763" y="4137025"/>
          <p14:tracePt t="17991" x="1760538" y="4137025"/>
          <p14:tracePt t="18012" x="1706563" y="4137025"/>
          <p14:tracePt t="18032" x="1654175" y="4137025"/>
          <p14:tracePt t="18052" x="1630363" y="4144963"/>
          <p14:tracePt t="18071" x="1600200" y="4152900"/>
          <p14:tracePt t="18092" x="1592263" y="4152900"/>
          <p14:tracePt t="18112" x="1584325" y="4152900"/>
          <p14:tracePt t="18132" x="1577975" y="4152900"/>
          <p14:tracePt t="18152" x="1570038" y="4152900"/>
          <p14:tracePt t="18172" x="1562100" y="4152900"/>
          <p14:tracePt t="18198" x="1562100" y="4160838"/>
          <p14:tracePt t="18218" x="1554163" y="4160838"/>
          <p14:tracePt t="18232" x="1546225" y="4160838"/>
          <p14:tracePt t="18252" x="1531938" y="4160838"/>
          <p14:tracePt t="18278" x="1524000" y="4160838"/>
          <p14:tracePt t="18298" x="1516063" y="4160838"/>
          <p14:tracePt t="18312" x="1508125" y="4160838"/>
          <p14:tracePt t="18387" x="1501775" y="4160838"/>
          <p14:tracePt t="18665" x="1508125" y="4160838"/>
          <p14:tracePt t="18685" x="1516063" y="4160838"/>
          <p14:tracePt t="18705" x="1516063" y="4168775"/>
          <p14:tracePt t="18716" x="1524000" y="4168775"/>
          <p14:tracePt t="18736" x="1531938" y="4175125"/>
          <p14:tracePt t="18756" x="1546225" y="4175125"/>
          <p14:tracePt t="18765" x="1554163" y="4175125"/>
          <p14:tracePt t="18788" x="1570038" y="4183063"/>
          <p14:tracePt t="18799" x="1577975" y="4191000"/>
          <p14:tracePt t="18819" x="1584325" y="4191000"/>
          <p14:tracePt t="18833" x="1592263" y="4191000"/>
          <p14:tracePt t="18858" x="1600200" y="4191000"/>
          <p14:tracePt t="18887" x="1600200" y="4198938"/>
          <p14:tracePt t="18899" x="1616075" y="4198938"/>
          <p14:tracePt t="18918" x="1622425" y="4198938"/>
          <p14:tracePt t="18959" x="1630363" y="4198938"/>
          <p14:tracePt t="18978" x="1638300" y="4198938"/>
          <p14:tracePt t="18988" x="1646238" y="4198938"/>
          <p14:tracePt t="19008" x="1654175" y="4206875"/>
          <p14:tracePt t="19019" x="1668463" y="4206875"/>
          <p14:tracePt t="19033" x="1676400" y="4213225"/>
          <p14:tracePt t="19054" x="1698625" y="4213225"/>
          <p14:tracePt t="19074" x="1722438" y="4213225"/>
          <p14:tracePt t="19078" x="1730375" y="4213225"/>
          <p14:tracePt t="19094" x="1736725" y="4213225"/>
          <p14:tracePt t="19114" x="1782763" y="4213225"/>
          <p14:tracePt t="19133" x="1806575" y="4213225"/>
          <p14:tracePt t="19154" x="1820863" y="4213225"/>
          <p14:tracePt t="19174" x="1844675" y="4213225"/>
          <p14:tracePt t="19194" x="1866900" y="4213225"/>
          <p14:tracePt t="19197" x="1882775" y="4213225"/>
          <p14:tracePt t="19214" x="1897063" y="4213225"/>
          <p14:tracePt t="19234" x="1905000" y="4213225"/>
          <p14:tracePt t="19255" x="1912938" y="4213225"/>
          <p14:tracePt t="19274" x="1920875" y="4213225"/>
          <p14:tracePt t="19319" x="1927225" y="4213225"/>
          <p14:tracePt t="19339" x="1935163" y="4213225"/>
          <p14:tracePt t="19359" x="1943100" y="4213225"/>
          <p14:tracePt t="19367" x="1951038" y="4213225"/>
          <p14:tracePt t="19388" x="1958975" y="4213225"/>
          <p14:tracePt t="19419" x="1965325" y="4213225"/>
          <p14:tracePt t="19429" x="1973263" y="4213225"/>
          <p14:tracePt t="19449" x="1989138" y="4213225"/>
          <p14:tracePt t="19459" x="2011363" y="4213225"/>
          <p14:tracePt t="19479" x="2049463" y="4213225"/>
          <p14:tracePt t="19494" x="2057400" y="4221163"/>
          <p14:tracePt t="19514" x="2087563" y="4221163"/>
          <p14:tracePt t="19517" x="2095500" y="4221163"/>
          <p14:tracePt t="19555" x="2155825" y="4221163"/>
          <p14:tracePt t="19575" x="2201863" y="4221163"/>
          <p14:tracePt t="19595" x="2270125" y="4221163"/>
          <p14:tracePt t="19597" x="2293938" y="4221163"/>
          <p14:tracePt t="19615" x="2308225" y="4221163"/>
          <p14:tracePt t="19618" x="2324100" y="4221163"/>
          <p14:tracePt t="19635" x="2339975" y="4221163"/>
          <p14:tracePt t="19655" x="2378075" y="4221163"/>
          <p14:tracePt t="19675" x="2400300" y="4221163"/>
          <p14:tracePt t="19677" x="2408238" y="4221163"/>
          <p14:tracePt t="19695" x="2416175" y="4221163"/>
          <p14:tracePt t="19698" x="2430463" y="4221163"/>
          <p14:tracePt t="19715" x="2460625" y="4221163"/>
          <p14:tracePt t="19735" x="2484438" y="4221163"/>
          <p14:tracePt t="19755" x="2514600" y="4221163"/>
          <p14:tracePt t="19757" x="2530475" y="4221163"/>
          <p14:tracePt t="19775" x="2536825" y="4221163"/>
          <p14:tracePt t="19795" x="2552700" y="4221163"/>
          <p14:tracePt t="19816" x="2568575" y="4221163"/>
          <p14:tracePt t="19835" x="2582863" y="4221163"/>
          <p14:tracePt t="19855" x="2598738" y="4221163"/>
          <p14:tracePt t="19875" x="2644775" y="4221163"/>
          <p14:tracePt t="19877" x="2651125" y="4221163"/>
          <p14:tracePt t="19895" x="2682875" y="4221163"/>
          <p14:tracePt t="19916" x="2720975" y="4221163"/>
          <p14:tracePt t="19935" x="2743200" y="4221163"/>
          <p14:tracePt t="19956" x="2789238" y="4221163"/>
          <p14:tracePt t="19975" x="2797175" y="4221163"/>
          <p14:tracePt t="19996" x="2811463" y="4221163"/>
          <p14:tracePt t="20019" x="2819400" y="4221163"/>
          <p14:tracePt t="20035" x="2827338" y="4221163"/>
          <p14:tracePt t="20056" x="2841625" y="4221163"/>
          <p14:tracePt t="20080" x="2857500" y="4221163"/>
          <p14:tracePt t="20095" x="2873375" y="4221163"/>
          <p14:tracePt t="20116" x="2879725" y="4221163"/>
          <p14:tracePt t="20139" x="2887663" y="4221163"/>
          <p14:tracePt t="20156" x="2903538" y="4221163"/>
          <p14:tracePt t="20177" x="2911475" y="4221163"/>
          <p14:tracePt t="20196" x="2917825" y="4221163"/>
          <p14:tracePt t="20216" x="2925763" y="4221163"/>
          <p14:tracePt t="20236" x="2933700" y="4221163"/>
          <p14:tracePt t="20259" x="2941638" y="4221163"/>
          <p14:tracePt t="22029" x="2911475" y="4221163"/>
          <p14:tracePt t="22039" x="2903538" y="4221163"/>
          <p14:tracePt t="22060" x="2887663" y="4221163"/>
          <p14:tracePt t="22069" x="2879725" y="4221163"/>
          <p14:tracePt t="22099" x="2873375" y="4221163"/>
          <p14:tracePt t="22120" x="2873375" y="4213225"/>
          <p14:tracePt t="22129" x="2865438" y="4213225"/>
          <p14:tracePt t="22139" x="2857500" y="4213225"/>
          <p14:tracePt t="22159" x="2849563" y="4213225"/>
          <p14:tracePt t="22180" x="2841625" y="4213225"/>
          <p14:tracePt t="22200" x="2811463" y="4206875"/>
          <p14:tracePt t="22220" x="2789238" y="4206875"/>
          <p14:tracePt t="22239" x="2743200" y="4198938"/>
          <p14:tracePt t="22260" x="2705100" y="4198938"/>
          <p14:tracePt t="22280" x="2667000" y="4198938"/>
          <p14:tracePt t="22300" x="2651125" y="4198938"/>
          <p14:tracePt t="22320" x="2636838" y="4198938"/>
          <p14:tracePt t="22340" x="2628900" y="4191000"/>
          <p14:tracePt t="22360" x="2613025" y="4191000"/>
          <p14:tracePt t="22380" x="2590800" y="4191000"/>
          <p14:tracePt t="22400" x="2582863" y="4183063"/>
          <p14:tracePt t="22420" x="2552700" y="4183063"/>
          <p14:tracePt t="22440" x="2536825" y="4183063"/>
          <p14:tracePt t="22460" x="2498725" y="4175125"/>
          <p14:tracePt t="22480" x="2484438" y="4175125"/>
          <p14:tracePt t="22500" x="2460625" y="4175125"/>
          <p14:tracePt t="22520" x="2438400" y="4168775"/>
          <p14:tracePt t="22540" x="2416175" y="4160838"/>
          <p14:tracePt t="22560" x="2392363" y="4160838"/>
          <p14:tracePt t="22580" x="2370138" y="4160838"/>
          <p14:tracePt t="22600" x="2332038" y="4160838"/>
          <p14:tracePt t="22620" x="2293938" y="4160838"/>
          <p14:tracePt t="22640" x="2232025" y="4152900"/>
          <p14:tracePt t="22661" x="2179638" y="4152900"/>
          <p14:tracePt t="22681" x="2155825" y="4152900"/>
          <p14:tracePt t="22700" x="2117725" y="4152900"/>
          <p14:tracePt t="22721" x="2095500" y="4152900"/>
          <p14:tracePt t="22741" x="2073275" y="4144963"/>
          <p14:tracePt t="22760" x="2035175" y="4144963"/>
          <p14:tracePt t="22781" x="2027238" y="4144963"/>
          <p14:tracePt t="22801" x="2011363" y="4144963"/>
          <p14:tracePt t="22821" x="2003425" y="4144963"/>
          <p14:tracePt t="22841" x="1997075" y="4144963"/>
          <p14:tracePt t="22861" x="1981200" y="4144963"/>
          <p14:tracePt t="22881" x="1943100" y="4144963"/>
          <p14:tracePt t="22901" x="1912938" y="4144963"/>
          <p14:tracePt t="22921" x="1889125" y="4144963"/>
          <p14:tracePt t="22941" x="1882775" y="4144963"/>
          <p14:tracePt t="22961" x="1858963" y="4144963"/>
          <p14:tracePt t="22981" x="1844675" y="4137025"/>
          <p14:tracePt t="23001" x="1836738" y="4137025"/>
          <p14:tracePt t="23021" x="1820863" y="4137025"/>
          <p14:tracePt t="23041" x="1782763" y="4137025"/>
          <p14:tracePt t="23061" x="1752600" y="4137025"/>
          <p14:tracePt t="23081" x="1722438" y="4137025"/>
          <p14:tracePt t="23102" x="1692275" y="4137025"/>
          <p14:tracePt t="23121" x="1676400" y="4137025"/>
          <p14:tracePt t="23141" x="1654175" y="4137025"/>
          <p14:tracePt t="23161" x="1646238" y="4137025"/>
          <p14:tracePt t="23182" x="1630363" y="4137025"/>
          <p14:tracePt t="23201" x="1622425" y="4137025"/>
          <p14:tracePt t="23221" x="1616075" y="4137025"/>
          <p14:tracePt t="23242" x="1608138" y="4137025"/>
          <p14:tracePt t="23261" x="1592263" y="4137025"/>
          <p14:tracePt t="23282" x="1584325" y="4137025"/>
          <p14:tracePt t="23302" x="1546225" y="4137025"/>
          <p14:tracePt t="23321" x="1516063" y="4137025"/>
          <p14:tracePt t="23342" x="1501775" y="4137025"/>
          <p14:tracePt t="23362" x="1477963" y="4137025"/>
          <p14:tracePt t="23382" x="1463675" y="4137025"/>
          <p14:tracePt t="23402" x="1439863" y="4137025"/>
          <p14:tracePt t="23422" x="1431925" y="4137025"/>
          <p14:tracePt t="23462" x="1425575" y="4137025"/>
          <p14:tracePt t="23499" x="1417638" y="4137025"/>
          <p14:tracePt t="23529" x="1409700" y="4137025"/>
          <p14:tracePt t="23599" x="1401763" y="4137025"/>
          <p14:tracePt t="23609" x="1393825" y="4137025"/>
          <p14:tracePt t="23999" x="1401763" y="4137025"/>
          <p14:tracePt t="24009" x="1417638" y="4137025"/>
          <p14:tracePt t="24023" x="1439863" y="4144963"/>
          <p14:tracePt t="24043" x="1493838" y="4144963"/>
          <p14:tracePt t="24063" x="1546225" y="4152900"/>
          <p14:tracePt t="24084" x="1584325" y="4168775"/>
          <p14:tracePt t="24103" x="1630363" y="4168775"/>
          <p14:tracePt t="24123" x="1660525" y="4168775"/>
          <p14:tracePt t="24143" x="1676400" y="4168775"/>
          <p14:tracePt t="24163" x="1698625" y="4168775"/>
          <p14:tracePt t="24183" x="1714500" y="4168775"/>
          <p14:tracePt t="24203" x="1744663" y="4175125"/>
          <p14:tracePt t="24224" x="1774825" y="4183063"/>
          <p14:tracePt t="24244" x="1812925" y="4183063"/>
          <p14:tracePt t="24249" x="1828800" y="4183063"/>
          <p14:tracePt t="24264" x="1836738" y="4191000"/>
          <p14:tracePt t="24283" x="1866900" y="4191000"/>
          <p14:tracePt t="24304" x="1897063" y="4191000"/>
          <p14:tracePt t="24324" x="1927225" y="4191000"/>
          <p14:tracePt t="24343" x="1958975" y="4191000"/>
          <p14:tracePt t="24364" x="1981200" y="4191000"/>
          <p14:tracePt t="24384" x="2011363" y="4191000"/>
          <p14:tracePt t="24404" x="2035175" y="4191000"/>
          <p14:tracePt t="24424" x="2049463" y="4191000"/>
          <p14:tracePt t="24444" x="2079625" y="4191000"/>
          <p14:tracePt t="24464" x="2103438" y="4191000"/>
          <p14:tracePt t="24484" x="2133600" y="4191000"/>
          <p14:tracePt t="24504" x="2187575" y="4191000"/>
          <p14:tracePt t="24524" x="2201863" y="4198938"/>
          <p14:tracePt t="24544" x="2239963" y="4206875"/>
          <p14:tracePt t="24564" x="2324100" y="4206875"/>
          <p14:tracePt t="24584" x="2370138" y="4206875"/>
          <p14:tracePt t="24604" x="2384425" y="4206875"/>
          <p14:tracePt t="24624" x="2438400" y="4206875"/>
          <p14:tracePt t="24644" x="2484438" y="4206875"/>
          <p14:tracePt t="24664" x="2492375" y="4206875"/>
          <p14:tracePt t="24684" x="2544763" y="4206875"/>
          <p14:tracePt t="24704" x="2560638" y="4206875"/>
          <p14:tracePt t="24724" x="2582863" y="4206875"/>
          <p14:tracePt t="24744" x="2606675" y="4206875"/>
          <p14:tracePt t="24764" x="2613025" y="4206875"/>
          <p14:tracePt t="24784" x="2628900" y="4206875"/>
          <p14:tracePt t="24804" x="2651125" y="4206875"/>
          <p14:tracePt t="24824" x="2667000" y="4206875"/>
          <p14:tracePt t="24844" x="2674938" y="4206875"/>
          <p14:tracePt t="24864" x="2689225" y="4206875"/>
          <p14:tracePt t="24884" x="2713038" y="4206875"/>
          <p14:tracePt t="24904" x="2727325" y="4206875"/>
          <p14:tracePt t="24924" x="2743200" y="4206875"/>
          <p14:tracePt t="24944" x="2759075" y="4206875"/>
          <p14:tracePt t="24964" x="2773363" y="4206875"/>
          <p14:tracePt t="24984" x="2781300" y="4206875"/>
          <p14:tracePt t="25004" x="2789238" y="4206875"/>
          <p14:tracePt t="25024" x="2803525" y="4206875"/>
          <p14:tracePt t="25044" x="2811463" y="4206875"/>
          <p14:tracePt t="25085" x="2819400" y="4206875"/>
          <p14:tracePt t="25105" x="2841625" y="4206875"/>
          <p14:tracePt t="25125" x="2849563" y="4206875"/>
          <p14:tracePt t="25129" x="2857500" y="4206875"/>
          <p14:tracePt t="25165" x="2879725" y="4206875"/>
          <p14:tracePt t="25185" x="2895600" y="4206875"/>
          <p14:tracePt t="25205" x="2903538" y="4206875"/>
          <p14:tracePt t="25225" x="2911475" y="4206875"/>
          <p14:tracePt t="25271" x="2917825" y="4206875"/>
          <p14:tracePt t="25291" x="2925763" y="4206875"/>
          <p14:tracePt t="25329" x="2933700" y="4206875"/>
          <p14:tracePt t="25351" x="2941638" y="4206875"/>
          <p14:tracePt t="25360" x="2949575" y="4206875"/>
          <p14:tracePt t="25370" x="2963863" y="4206875"/>
          <p14:tracePt t="25385" x="2971800" y="4206875"/>
          <p14:tracePt t="25406" x="2987675" y="4206875"/>
          <p14:tracePt t="25426" x="3001963" y="4206875"/>
          <p14:tracePt t="25620" x="2994025" y="4206875"/>
          <p14:tracePt t="25631" x="2971800" y="4206875"/>
          <p14:tracePt t="25640" x="2949575" y="4213225"/>
          <p14:tracePt t="25651" x="2911475" y="4213225"/>
          <p14:tracePt t="25666" x="2865438" y="4221163"/>
          <p14:tracePt t="25686" x="2789238" y="4221163"/>
          <p14:tracePt t="25706" x="2727325" y="4221163"/>
          <p14:tracePt t="25726" x="2697163" y="4221163"/>
          <p14:tracePt t="25730" x="2682875" y="4221163"/>
          <p14:tracePt t="25747" x="2659063" y="4221163"/>
          <p14:tracePt t="25766" x="2628900" y="4221163"/>
          <p14:tracePt t="25787" x="2598738" y="4213225"/>
          <p14:tracePt t="25790" x="2590800" y="4213225"/>
          <p14:tracePt t="25812" x="2530475" y="4213225"/>
          <p14:tracePt t="25826" x="2498725" y="4213225"/>
          <p14:tracePt t="25846" x="2454275" y="4213225"/>
          <p14:tracePt t="25849" x="2438400" y="4213225"/>
          <p14:tracePt t="25886" x="2346325" y="4213225"/>
          <p14:tracePt t="25906" x="2293938" y="4198938"/>
          <p14:tracePt t="25909" x="2286000" y="4198938"/>
          <p14:tracePt t="25933" x="2239963" y="4191000"/>
          <p14:tracePt t="25947" x="2225675" y="4191000"/>
          <p14:tracePt t="25967" x="2187575" y="4191000"/>
          <p14:tracePt t="25987" x="2149475" y="4191000"/>
          <p14:tracePt t="26008" x="2103438" y="4183063"/>
          <p14:tracePt t="26027" x="2049463" y="4183063"/>
          <p14:tracePt t="26047" x="1973263" y="4175125"/>
          <p14:tracePt t="26051" x="1958975" y="4175125"/>
          <p14:tracePt t="26067" x="1943100" y="4175125"/>
          <p14:tracePt t="26087" x="1851025" y="4160838"/>
          <p14:tracePt t="26107" x="1828800" y="4160838"/>
          <p14:tracePt t="26111" x="1820863" y="4152900"/>
          <p14:tracePt t="26127" x="1806575" y="4152900"/>
          <p14:tracePt t="26148" x="1752600" y="4144963"/>
          <p14:tracePt t="26167" x="1744663" y="4144963"/>
          <p14:tracePt t="26187" x="1706563" y="4137025"/>
          <p14:tracePt t="26189" x="1692275" y="4137025"/>
          <p14:tracePt t="26207" x="1676400" y="4130675"/>
          <p14:tracePt t="26227" x="1638300" y="4130675"/>
          <p14:tracePt t="26229" x="1630363" y="4130675"/>
          <p14:tracePt t="26247" x="1616075" y="4130675"/>
          <p14:tracePt t="26268" x="1577975" y="4130675"/>
          <p14:tracePt t="26288" x="1562100" y="4122738"/>
          <p14:tracePt t="26308" x="1539875" y="4114800"/>
          <p14:tracePt t="26328" x="1531938" y="4114800"/>
          <p14:tracePt t="26700" x="1539875" y="4114800"/>
          <p14:tracePt t="26720" x="1546225" y="4114800"/>
          <p14:tracePt t="26740" x="1562100" y="4122738"/>
          <p14:tracePt t="26751" x="1570038" y="4122738"/>
          <p14:tracePt t="26760" x="1584325" y="4122738"/>
          <p14:tracePt t="26771" x="1592263" y="4130675"/>
          <p14:tracePt t="26789" x="1608138" y="4137025"/>
          <p14:tracePt t="26811" x="1616075" y="4137025"/>
          <p14:tracePt t="26852" x="1622425" y="4137025"/>
          <p14:tracePt t="26871" x="1630363" y="4137025"/>
          <p14:tracePt t="26880" x="1638300" y="4137025"/>
          <p14:tracePt t="26892" x="1646238" y="4137025"/>
          <p14:tracePt t="26909" x="1660525" y="4137025"/>
          <p14:tracePt t="26929" x="1684338" y="4144963"/>
          <p14:tracePt t="26949" x="1698625" y="4144963"/>
          <p14:tracePt t="26969" x="1714500" y="4144963"/>
          <p14:tracePt t="26989" x="1744663" y="4160838"/>
          <p14:tracePt t="27009" x="1774825" y="4160838"/>
          <p14:tracePt t="27029" x="1790700" y="4160838"/>
          <p14:tracePt t="27052" x="1798638" y="4160838"/>
          <p14:tracePt t="27072" x="1806575" y="4160838"/>
          <p14:tracePt t="27089" x="1820863" y="4160838"/>
          <p14:tracePt t="27109" x="1851025" y="4168775"/>
          <p14:tracePt t="27132" x="1889125" y="4175125"/>
          <p14:tracePt t="27149" x="1897063" y="4175125"/>
          <p14:tracePt t="27169" x="1927225" y="4175125"/>
          <p14:tracePt t="27190" x="1951038" y="4183063"/>
          <p14:tracePt t="27209" x="1965325" y="4183063"/>
          <p14:tracePt t="27229" x="1997075" y="4183063"/>
          <p14:tracePt t="27250" x="2003425" y="4183063"/>
          <p14:tracePt t="27269" x="2027238" y="4183063"/>
          <p14:tracePt t="27289" x="2041525" y="4183063"/>
          <p14:tracePt t="27309" x="2049463" y="4183063"/>
          <p14:tracePt t="27329" x="2073275" y="4183063"/>
          <p14:tracePt t="27349" x="2087563" y="4183063"/>
          <p14:tracePt t="27369" x="2095500" y="4183063"/>
          <p14:tracePt t="27389" x="2111375" y="4183063"/>
          <p14:tracePt t="27409" x="2125663" y="4183063"/>
          <p14:tracePt t="27430" x="2141538" y="4183063"/>
          <p14:tracePt t="27450" x="2149475" y="4183063"/>
          <p14:tracePt t="27470" x="2163763" y="4183063"/>
          <p14:tracePt t="27489" x="2171700" y="4183063"/>
          <p14:tracePt t="32192" x="2179638" y="4183063"/>
          <p14:tracePt t="32203" x="2193925" y="4175125"/>
          <p14:tracePt t="32212" x="2217738" y="4168775"/>
          <p14:tracePt t="32223" x="2232025" y="4160838"/>
          <p14:tracePt t="32238" x="2255838" y="4152900"/>
          <p14:tracePt t="32259" x="2270125" y="4152900"/>
          <p14:tracePt t="32279" x="2346325" y="4144963"/>
          <p14:tracePt t="32299" x="2378075" y="4144963"/>
          <p14:tracePt t="32303" x="2384425" y="4144963"/>
          <p14:tracePt t="32325" x="2408238" y="4137025"/>
          <p14:tracePt t="32339" x="2416175" y="4130675"/>
          <p14:tracePt t="32359" x="2454275" y="4130675"/>
          <p14:tracePt t="32361" x="2460625" y="4130675"/>
          <p14:tracePt t="32379" x="2484438" y="4122738"/>
          <p14:tracePt t="32399" x="2492375" y="4114800"/>
          <p14:tracePt t="32439" x="2498725" y="4114800"/>
          <p14:tracePt t="32459" x="2506663" y="4106863"/>
          <p14:tracePt t="32499" x="2514600" y="4098925"/>
          <p14:tracePt t="32520" x="2522538" y="4092575"/>
          <p14:tracePt t="32540" x="2536825" y="4068763"/>
          <p14:tracePt t="32541" x="2552700" y="4054475"/>
          <p14:tracePt t="32560" x="2582863" y="4030663"/>
          <p14:tracePt t="32579" x="2697163" y="3970338"/>
          <p14:tracePt t="32599" x="2933700" y="3863975"/>
          <p14:tracePt t="32602" x="3146425" y="3787775"/>
          <p14:tracePt t="32620" x="3336925" y="3725863"/>
          <p14:tracePt t="32639" x="3794125" y="3589338"/>
          <p14:tracePt t="32659" x="4343400" y="3451225"/>
          <p14:tracePt t="32661" x="4610100" y="3382963"/>
          <p14:tracePt t="32680" x="4732338" y="3360738"/>
          <p14:tracePt t="32700" x="5037138" y="3260725"/>
          <p14:tracePt t="32720" x="5349875" y="3132138"/>
          <p14:tracePt t="32740" x="5364163" y="3116263"/>
          <p14:tracePt t="32761" x="5387975" y="3094038"/>
          <p14:tracePt t="32781" x="5394325" y="3086100"/>
          <p14:tracePt t="32800" x="5394325" y="3078163"/>
          <p14:tracePt t="32820" x="5380038" y="3078163"/>
          <p14:tracePt t="32840" x="5372100" y="3063875"/>
          <p14:tracePt t="32861" x="5356225" y="3063875"/>
          <p14:tracePt t="32880" x="5349875" y="3055938"/>
          <p14:tracePt t="32901" x="5341938" y="3048000"/>
          <p14:tracePt t="32920" x="5326063" y="3040063"/>
          <p14:tracePt t="32924" x="5311775" y="3032125"/>
          <p14:tracePt t="32940" x="5280025" y="3025775"/>
          <p14:tracePt t="32961" x="5235575" y="3017838"/>
          <p14:tracePt t="32981" x="5203825" y="3001963"/>
          <p14:tracePt t="33003" x="5197475" y="3001963"/>
          <p14:tracePt t="33062" x="5189538" y="3001963"/>
          <p14:tracePt t="33072" x="5189538" y="2994025"/>
          <p14:tracePt t="33093" x="5181600" y="2994025"/>
          <p14:tracePt t="33103" x="5173663" y="2979738"/>
          <p14:tracePt t="33121" x="5159375" y="2979738"/>
          <p14:tracePt t="33141" x="5135563" y="2963863"/>
          <p14:tracePt t="33160" x="5113338" y="2955925"/>
          <p14:tracePt t="33180" x="5097463" y="2949575"/>
          <p14:tracePt t="33201" x="5089525" y="2949575"/>
          <p14:tracePt t="33221" x="5083175" y="2941638"/>
          <p14:tracePt t="33262" x="5075238" y="2925763"/>
          <p14:tracePt t="33280" x="5067300" y="2925763"/>
          <p14:tracePt t="33301" x="5059363" y="2917825"/>
          <p14:tracePt t="33321" x="5051425" y="2911475"/>
          <p14:tracePt t="33341" x="5051425" y="2895600"/>
          <p14:tracePt t="33361" x="5045075" y="2887663"/>
          <p14:tracePt t="33381" x="5029200" y="2879725"/>
          <p14:tracePt t="33401" x="5021263" y="2873375"/>
          <p14:tracePt t="33421" x="5021263" y="2865438"/>
          <p14:tracePt t="33441" x="5013325" y="2849563"/>
          <p14:tracePt t="33461" x="5006975" y="2841625"/>
          <p14:tracePt t="33481" x="4999038" y="2841625"/>
          <p14:tracePt t="33502" x="4999038" y="2835275"/>
          <p14:tracePt t="33524" x="4999038" y="2827338"/>
          <p14:tracePt t="33553" x="4999038" y="2819400"/>
          <p14:tracePt t="33564" x="4991100" y="2819400"/>
          <p14:tracePt t="33593" x="4991100" y="2811463"/>
          <p14:tracePt t="33613" x="4991100" y="2803525"/>
          <p14:tracePt t="33623" x="4991100" y="2797175"/>
          <p14:tracePt t="33644" x="4983163" y="2797175"/>
          <p14:tracePt t="33661" x="4983163" y="2789238"/>
          <p14:tracePt t="33693" x="4983163" y="2781300"/>
          <p14:tracePt t="33733" x="4983163" y="2773363"/>
          <p14:tracePt t="33783" x="4983163" y="2765425"/>
          <p14:tracePt t="33853" x="4983163" y="2759075"/>
          <p14:tracePt t="33873" x="4983163" y="2751138"/>
          <p14:tracePt t="33892" x="4983163" y="2743200"/>
          <p14:tracePt t="33913" x="4975225" y="2735263"/>
          <p14:tracePt t="33972" x="4975225" y="2727325"/>
          <p14:tracePt t="33993" x="4975225" y="2720975"/>
          <p14:tracePt t="34023" x="4968875" y="2713038"/>
          <p14:tracePt t="34043" x="4968875" y="2705100"/>
          <p14:tracePt t="34053" x="4968875" y="2697163"/>
          <p14:tracePt t="34063" x="4960938" y="2697163"/>
          <p14:tracePt t="34082" x="4960938" y="2682875"/>
          <p14:tracePt t="34102" x="4953000" y="2674938"/>
          <p14:tracePt t="34122" x="4953000" y="2667000"/>
          <p14:tracePt t="34142" x="4945063" y="2667000"/>
          <p14:tracePt t="34162" x="4937125" y="2659063"/>
          <p14:tracePt t="34203" x="4937125" y="2651125"/>
          <p14:tracePt t="34222" x="4930775" y="2651125"/>
          <p14:tracePt t="34244" x="4922838" y="2644775"/>
          <p14:tracePt t="34263" x="4922838" y="2636838"/>
          <p14:tracePt t="38670" x="5021263" y="2644775"/>
          <p14:tracePt t="38762" x="5029200" y="2644775"/>
          <p14:tracePt t="38844" x="5037138" y="2644775"/>
          <p14:tracePt t="38884" x="5045075" y="2644775"/>
          <p14:tracePt t="38905" x="5051425" y="2644775"/>
          <p14:tracePt t="46307" x="5051425" y="2651125"/>
          <p14:tracePt t="46337" x="5051425" y="2659063"/>
          <p14:tracePt t="46347" x="5051425" y="2667000"/>
          <p14:tracePt t="46427" x="5051425" y="2674938"/>
          <p14:tracePt t="46477" x="5051425" y="2682875"/>
          <p14:tracePt t="46498" x="5051425" y="2689225"/>
          <p14:tracePt t="46508" x="5051425" y="2697163"/>
          <p14:tracePt t="46517" x="5051425" y="2705100"/>
          <p14:tracePt t="46537" x="5051425" y="2713038"/>
          <p14:tracePt t="46607" x="5051425" y="2720975"/>
          <p14:tracePt t="46667" x="5051425" y="2727325"/>
          <p14:tracePt t="46688" x="5051425" y="2735263"/>
          <p14:tracePt t="46707" x="5051425" y="2743200"/>
          <p14:tracePt t="46718" x="5051425" y="2751138"/>
          <p14:tracePt t="46727" x="5051425" y="2759075"/>
          <p14:tracePt t="46746" x="5051425" y="2765425"/>
          <p14:tracePt t="46766" x="5051425" y="2773363"/>
          <p14:tracePt t="46786" x="5051425" y="2781300"/>
          <p14:tracePt t="46828" x="5051425" y="2789238"/>
          <p14:tracePt t="46938" x="5051425" y="2797175"/>
          <p14:tracePt t="48317" x="5051425" y="2789238"/>
          <p14:tracePt t="48367" x="5051425" y="2781300"/>
          <p14:tracePt t="48398" x="5051425" y="2773363"/>
          <p14:tracePt t="48428" x="5051425" y="2765425"/>
          <p14:tracePt t="48447" x="5051425" y="2759075"/>
          <p14:tracePt t="48458" x="5045075" y="2759075"/>
          <p14:tracePt t="48469" x="5045075" y="2751138"/>
          <p14:tracePt t="48489" x="5045075" y="2743200"/>
          <p14:tracePt t="48509" x="5037138" y="2743200"/>
          <p14:tracePt t="48530" x="5029200" y="2735263"/>
          <p14:tracePt t="48643" x="5013325" y="2720975"/>
          <p14:tracePt t="48645" x="5006975" y="2720975"/>
          <p14:tracePt t="48656" x="4999038" y="2720975"/>
          <p14:tracePt t="48675" x="4999038" y="2713038"/>
          <p14:tracePt t="48705" x="4991100" y="2705100"/>
          <p14:tracePt t="48745" x="4983163" y="2705100"/>
          <p14:tracePt t="48807" x="4975225" y="2705100"/>
          <p14:tracePt t="48818" x="4968875" y="2697163"/>
          <p14:tracePt t="48987" x="4960938" y="2697163"/>
          <p14:tracePt t="49218" x="4960938" y="2689225"/>
          <p14:tracePt t="49258" x="4953000" y="2689225"/>
          <p14:tracePt t="49328" x="4953000" y="2682875"/>
          <p14:tracePt t="49348" x="4953000" y="2674938"/>
          <p14:tracePt t="49368" x="4945063" y="2674938"/>
          <p14:tracePt t="49378" x="4945063" y="2667000"/>
          <p14:tracePt t="49408" x="4937125" y="2667000"/>
          <p14:tracePt t="49767" x="4945063" y="2667000"/>
          <p14:tracePt t="49787" x="4953000" y="2667000"/>
          <p14:tracePt t="49808" x="4968875" y="2667000"/>
          <p14:tracePt t="49818" x="4975225" y="2667000"/>
          <p14:tracePt t="49832" x="4983163" y="2667000"/>
          <p14:tracePt t="49852" x="5006975" y="2667000"/>
          <p14:tracePt t="49872" x="5013325" y="2674938"/>
        </p14:tracePtLst>
      </p14:laserTraceLst>
    </p:ext>
  </p:extLst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</a:rPr>
              <a:t>金属氧化物的催化作用与催化氧化反应</a:t>
            </a:r>
            <a:endParaRPr lang="zh-CN" altLang="en-US" sz="3600" dirty="0"/>
          </a:p>
        </p:txBody>
      </p:sp>
      <p:sp>
        <p:nvSpPr>
          <p:cNvPr id="6" name="文本框 5"/>
          <p:cNvSpPr txBox="1"/>
          <p:nvPr/>
        </p:nvSpPr>
        <p:spPr>
          <a:xfrm>
            <a:off x="1165309" y="3094822"/>
            <a:ext cx="6970178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 smtClean="0"/>
              <a:t>Mars and </a:t>
            </a:r>
            <a:r>
              <a:rPr lang="en-US" altLang="zh-CN" sz="2400" dirty="0"/>
              <a:t>van </a:t>
            </a:r>
            <a:r>
              <a:rPr lang="en-US" altLang="zh-CN" sz="2400" dirty="0" err="1" smtClean="0"/>
              <a:t>Krevelen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.vK</a:t>
            </a:r>
            <a:r>
              <a:rPr lang="zh-CN" altLang="en-US" sz="2400" dirty="0" smtClean="0"/>
              <a:t>）机理</a:t>
            </a:r>
            <a:endParaRPr lang="en-US" altLang="zh-CN" sz="2400" dirty="0" smtClean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−"/>
            </a:pPr>
            <a:r>
              <a:rPr lang="zh-CN" altLang="zh-CN" sz="2000" dirty="0">
                <a:solidFill>
                  <a:srgbClr val="FF0000"/>
                </a:solidFill>
                <a:cs typeface="Arial" panose="020B0604020202020204" pitchFamily="34" charset="0"/>
              </a:rPr>
              <a:t>吸附</a:t>
            </a:r>
            <a:r>
              <a:rPr lang="zh-CN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的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分子</a:t>
            </a:r>
            <a:r>
              <a:rPr lang="zh-CN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与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催化剂表面晶格氧反应，还原</a:t>
            </a:r>
            <a:r>
              <a:rPr lang="en-US" altLang="zh-CN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-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氧化机理</a:t>
            </a:r>
            <a:endParaRPr lang="zh-CN" altLang="en-US" sz="2000" dirty="0">
              <a:solidFill>
                <a:srgbClr val="FF0000"/>
              </a:solidFill>
              <a:cs typeface="Arial" panose="020B0604020202020204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2400" dirty="0"/>
          </a:p>
        </p:txBody>
      </p:sp>
      <p:sp>
        <p:nvSpPr>
          <p:cNvPr id="7" name="文本框 6"/>
          <p:cNvSpPr txBox="1"/>
          <p:nvPr/>
        </p:nvSpPr>
        <p:spPr>
          <a:xfrm>
            <a:off x="1165309" y="1865801"/>
            <a:ext cx="70920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氧化物半导体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  <a:cs typeface="Arial" panose="020B0604020202020204" pitchFamily="34" charset="0"/>
              </a:rPr>
              <a:t>— </a:t>
            </a:r>
            <a:r>
              <a:rPr lang="zh-CN" altLang="en-US" sz="2000" dirty="0" smtClean="0">
                <a:solidFill>
                  <a:srgbClr val="FF0000"/>
                </a:solidFill>
                <a:cs typeface="Arial" panose="020B0604020202020204" pitchFamily="34" charset="0"/>
              </a:rPr>
              <a:t>能带理论及</a:t>
            </a:r>
            <a:r>
              <a:rPr lang="zh-CN" altLang="en-US" sz="2000" dirty="0">
                <a:solidFill>
                  <a:srgbClr val="FF0000"/>
                </a:solidFill>
              </a:rPr>
              <a:t>掺杂</a:t>
            </a:r>
            <a:r>
              <a:rPr lang="zh-CN" altLang="en-US" sz="2000" dirty="0" smtClean="0">
                <a:solidFill>
                  <a:srgbClr val="FF0000"/>
                </a:solidFill>
              </a:rPr>
              <a:t>对氧化物半导体</a:t>
            </a:r>
            <a:r>
              <a:rPr lang="zh-CN" altLang="en-US" sz="2000" dirty="0">
                <a:solidFill>
                  <a:srgbClr val="FF0000"/>
                </a:solidFill>
              </a:rPr>
              <a:t>性质及反应性能的</a:t>
            </a:r>
            <a:r>
              <a:rPr lang="zh-CN" altLang="en-US" sz="2000" dirty="0" smtClean="0">
                <a:solidFill>
                  <a:srgbClr val="FF0000"/>
                </a:solidFill>
              </a:rPr>
              <a:t>影响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65309" y="4572150"/>
            <a:ext cx="5705408" cy="58310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形成复合氧化物后对其表面性质的影响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10314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2344"/>
    </mc:Choice>
    <mc:Fallback xmlns="">
      <p:transition spd="slow" advTm="52344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217" x="4403725" y="3802063"/>
          <p14:tracePt t="227" x="4403725" y="3787775"/>
          <p14:tracePt t="237" x="4403725" y="3749675"/>
          <p14:tracePt t="247" x="4403725" y="3733800"/>
          <p14:tracePt t="263" x="4403725" y="3695700"/>
          <p14:tracePt t="283" x="4381500" y="3597275"/>
          <p14:tracePt t="303" x="4351338" y="3459163"/>
          <p14:tracePt t="323" x="4297363" y="3314700"/>
          <p14:tracePt t="343" x="4244975" y="3146425"/>
          <p14:tracePt t="363" x="4144963" y="2873375"/>
          <p14:tracePt t="383" x="4022725" y="2636838"/>
          <p14:tracePt t="404" x="3848100" y="2370138"/>
          <p14:tracePt t="424" x="3794125" y="2293938"/>
          <p14:tracePt t="444" x="3573463" y="2003425"/>
          <p14:tracePt t="464" x="3444875" y="1866900"/>
          <p14:tracePt t="484" x="3390900" y="1820863"/>
          <p14:tracePt t="504" x="3154363" y="1630363"/>
          <p14:tracePt t="524" x="3001963" y="1531938"/>
          <p14:tracePt t="544" x="2933700" y="1501775"/>
          <p14:tracePt t="564" x="2765425" y="1401763"/>
          <p14:tracePt t="584" x="2644775" y="1349375"/>
          <p14:tracePt t="604" x="2522538" y="1273175"/>
          <p14:tracePt t="624" x="2430463" y="1227138"/>
          <p14:tracePt t="644" x="2247900" y="1135063"/>
          <p14:tracePt t="664" x="1973263" y="1020763"/>
          <p14:tracePt t="684" x="1774825" y="968375"/>
          <p14:tracePt t="704" x="1646238" y="944563"/>
          <p14:tracePt t="724" x="1531938" y="914400"/>
          <p14:tracePt t="744" x="1455738" y="892175"/>
          <p14:tracePt t="764" x="1409700" y="876300"/>
          <p14:tracePt t="784" x="1317625" y="846138"/>
          <p14:tracePt t="804" x="1235075" y="815975"/>
          <p14:tracePt t="824" x="1066800" y="777875"/>
          <p14:tracePt t="844" x="914400" y="754063"/>
          <p14:tracePt t="864" x="815975" y="754063"/>
          <p14:tracePt t="885" x="723900" y="746125"/>
          <p14:tracePt t="905" x="669925" y="731838"/>
          <p14:tracePt t="924" x="609600" y="715963"/>
          <p14:tracePt t="945" x="517525" y="701675"/>
          <p14:tracePt t="965" x="465138" y="701675"/>
          <p14:tracePt t="985" x="441325" y="693738"/>
          <p14:tracePt t="1005" x="434975" y="693738"/>
          <p14:tracePt t="1025" x="427038" y="693738"/>
          <p14:tracePt t="1045" x="411163" y="693738"/>
          <p14:tracePt t="1065" x="396875" y="693738"/>
          <p14:tracePt t="1085" x="388938" y="693738"/>
          <p14:tracePt t="1105" x="358775" y="693738"/>
          <p14:tracePt t="1125" x="327025" y="693738"/>
          <p14:tracePt t="1145" x="304800" y="693738"/>
          <p14:tracePt t="1165" x="274638" y="685800"/>
          <p14:tracePt t="1185" x="250825" y="685800"/>
          <p14:tracePt t="1225" x="236538" y="685800"/>
          <p14:tracePt t="1245" x="228600" y="685800"/>
          <p14:tracePt t="1265" x="198438" y="677863"/>
          <p14:tracePt t="1285" x="182563" y="669925"/>
          <p14:tracePt t="1305" x="160338" y="669925"/>
          <p14:tracePt t="1325" x="144463" y="663575"/>
          <p14:tracePt t="1345" x="130175" y="655638"/>
          <p14:tracePt t="1365" x="114300" y="647700"/>
          <p14:tracePt t="1385" x="106363" y="639763"/>
          <p14:tracePt t="1405" x="98425" y="639763"/>
          <p14:tracePt t="1426" x="84138" y="625475"/>
          <p14:tracePt t="1446" x="60325" y="609600"/>
          <p14:tracePt t="1527" x="60325" y="617538"/>
          <p14:tracePt t="1537" x="68263" y="617538"/>
          <p14:tracePt t="1548" x="76200" y="617538"/>
          <p14:tracePt t="1566" x="92075" y="631825"/>
          <p14:tracePt t="1586" x="160338" y="663575"/>
          <p14:tracePt t="1587" x="198438" y="685800"/>
          <p14:tracePt t="1606" x="266700" y="715963"/>
          <p14:tracePt t="1626" x="288925" y="723900"/>
          <p14:tracePt t="1646" x="487363" y="792163"/>
          <p14:tracePt t="1666" x="549275" y="808038"/>
          <p14:tracePt t="1686" x="631825" y="838200"/>
          <p14:tracePt t="1706" x="746125" y="884238"/>
          <p14:tracePt t="1726" x="860425" y="922338"/>
          <p14:tracePt t="1746" x="914400" y="944563"/>
          <p14:tracePt t="1766" x="1006475" y="974725"/>
          <p14:tracePt t="1786" x="1066800" y="990600"/>
          <p14:tracePt t="1787" x="1089025" y="1006475"/>
          <p14:tracePt t="1808" x="1127125" y="1028700"/>
          <p14:tracePt t="1826" x="1135063" y="1028700"/>
          <p14:tracePt t="1847" x="1150938" y="1044575"/>
          <p14:tracePt t="1867" x="1158875" y="1050925"/>
          <p14:tracePt t="1886" x="1165225" y="1058863"/>
          <p14:tracePt t="1887" x="1173163" y="1066800"/>
          <p14:tracePt t="1907" x="1181100" y="1074738"/>
          <p14:tracePt t="1927" x="1189038" y="1082675"/>
          <p14:tracePt t="1966" x="1189038" y="1096963"/>
          <p14:tracePt t="1987" x="1196975" y="1120775"/>
          <p14:tracePt t="2007" x="1203325" y="1135063"/>
          <p14:tracePt t="2027" x="1219200" y="1173163"/>
          <p14:tracePt t="2047" x="1219200" y="1235075"/>
          <p14:tracePt t="2067" x="1235075" y="1287463"/>
          <p14:tracePt t="2087" x="1235075" y="1303338"/>
          <p14:tracePt t="2107" x="1241425" y="1303338"/>
          <p14:tracePt t="2127" x="1241425" y="1325563"/>
          <p14:tracePt t="2167" x="1241425" y="1341438"/>
          <p14:tracePt t="2187" x="1241425" y="1349375"/>
          <p14:tracePt t="2207" x="1249363" y="1349375"/>
          <p14:tracePt t="2227" x="1249363" y="1355725"/>
          <p14:tracePt t="3762" x="1257300" y="1355725"/>
          <p14:tracePt t="3771" x="1265238" y="1355725"/>
          <p14:tracePt t="3791" x="1295400" y="1349375"/>
          <p14:tracePt t="5622" x="1311275" y="1355725"/>
          <p14:tracePt t="5631" x="1333500" y="1387475"/>
          <p14:tracePt t="5652" x="1401763" y="1470025"/>
          <p14:tracePt t="5662" x="1447800" y="1516063"/>
          <p14:tracePt t="5675" x="1463675" y="1531938"/>
          <p14:tracePt t="5695" x="1493838" y="1570038"/>
          <p14:tracePt t="5714" x="1531938" y="1600200"/>
          <p14:tracePt t="5734" x="1562100" y="1622425"/>
          <p14:tracePt t="5755" x="1577975" y="1630363"/>
          <p14:tracePt t="5774" x="1584325" y="1646238"/>
          <p14:tracePt t="5794" x="1592263" y="1646238"/>
          <p14:tracePt t="5815" x="1608138" y="1668463"/>
          <p14:tracePt t="5835" x="1646238" y="1706563"/>
          <p14:tracePt t="5854" x="1684338" y="1736725"/>
          <p14:tracePt t="5874" x="1698625" y="1744663"/>
          <p14:tracePt t="5895" x="1706563" y="1760538"/>
          <p14:tracePt t="5914" x="1714500" y="1774825"/>
          <p14:tracePt t="5934" x="1722438" y="1806575"/>
          <p14:tracePt t="5954" x="1730375" y="1812925"/>
          <p14:tracePt t="5974" x="1736725" y="1828800"/>
          <p14:tracePt t="5994" x="1744663" y="1844675"/>
          <p14:tracePt t="6014" x="1760538" y="1866900"/>
          <p14:tracePt t="6035" x="1768475" y="1889125"/>
          <p14:tracePt t="6075" x="1768475" y="1897063"/>
          <p14:tracePt t="6095" x="1774825" y="1912938"/>
          <p14:tracePt t="6115" x="1774825" y="1951038"/>
          <p14:tracePt t="6135" x="1790700" y="1965325"/>
          <p14:tracePt t="6231" x="1790700" y="1973263"/>
          <p14:tracePt t="6252" x="1790700" y="1981200"/>
          <p14:tracePt t="6262" x="1790700" y="1989138"/>
          <p14:tracePt t="6283" x="1790700" y="1997075"/>
          <p14:tracePt t="6312" x="1790700" y="2003425"/>
          <p14:tracePt t="6322" x="1790700" y="2011363"/>
          <p14:tracePt t="6343" x="1790700" y="2035175"/>
          <p14:tracePt t="6355" x="1790700" y="2049463"/>
          <p14:tracePt t="6376" x="1790700" y="2057400"/>
          <p14:tracePt t="6395" x="1790700" y="2065338"/>
          <p14:tracePt t="6416" x="1790700" y="2073275"/>
          <p14:tracePt t="6436" x="1790700" y="2079625"/>
          <p14:tracePt t="6456" x="1790700" y="2095500"/>
          <p14:tracePt t="6476" x="1790700" y="2111375"/>
          <p14:tracePt t="6496" x="1790700" y="2125663"/>
          <p14:tracePt t="6516" x="1790700" y="2133600"/>
          <p14:tracePt t="6536" x="1790700" y="2149475"/>
          <p14:tracePt t="6556" x="1790700" y="2155825"/>
          <p14:tracePt t="6582" x="1790700" y="2163763"/>
          <p14:tracePt t="6602" x="1790700" y="2171700"/>
          <p14:tracePt t="6616" x="1790700" y="2179638"/>
          <p14:tracePt t="6636" x="1790700" y="2187575"/>
          <p14:tracePt t="6656" x="1790700" y="2193925"/>
          <p14:tracePt t="6822" x="1790700" y="2201863"/>
          <p14:tracePt t="7641" x="1798638" y="2201863"/>
          <p14:tracePt t="7653" x="1806575" y="2209800"/>
          <p14:tracePt t="7665" x="1820863" y="2209800"/>
          <p14:tracePt t="7678" x="1836738" y="2209800"/>
          <p14:tracePt t="7698" x="1858963" y="2217738"/>
          <p14:tracePt t="7718" x="1882775" y="2225675"/>
          <p14:tracePt t="7738" x="1905000" y="2232025"/>
          <p14:tracePt t="7758" x="1912938" y="2232025"/>
          <p14:tracePt t="7778" x="1927225" y="2239963"/>
          <p14:tracePt t="7798" x="1943100" y="2239963"/>
          <p14:tracePt t="7801" x="1951038" y="2239963"/>
          <p14:tracePt t="7820" x="1958975" y="2239963"/>
          <p14:tracePt t="7838" x="1965325" y="2239963"/>
          <p14:tracePt t="7858" x="1989138" y="2239963"/>
          <p14:tracePt t="7860" x="2011363" y="2239963"/>
          <p14:tracePt t="7878" x="2027238" y="2239963"/>
          <p14:tracePt t="7898" x="2041525" y="2239963"/>
          <p14:tracePt t="7918" x="2065338" y="2239963"/>
          <p14:tracePt t="7920" x="2073275" y="2239963"/>
          <p14:tracePt t="7938" x="2079625" y="2239963"/>
          <p14:tracePt t="7958" x="2103438" y="2239963"/>
          <p14:tracePt t="7960" x="2111375" y="2239963"/>
          <p14:tracePt t="7978" x="2117725" y="2239963"/>
          <p14:tracePt t="7998" x="2163763" y="2239963"/>
          <p14:tracePt t="8002" x="2179638" y="2239963"/>
          <p14:tracePt t="8018" x="2187575" y="2239963"/>
          <p14:tracePt t="8039" x="2217738" y="2239963"/>
          <p14:tracePt t="8041" x="2225675" y="2239963"/>
          <p14:tracePt t="8059" x="2239963" y="2239963"/>
          <p14:tracePt t="8079" x="2263775" y="2239963"/>
          <p14:tracePt t="8098" x="2286000" y="2239963"/>
          <p14:tracePt t="8119" x="2293938" y="2239963"/>
          <p14:tracePt t="8121" x="2308225" y="2239963"/>
          <p14:tracePt t="8142" x="2316163" y="2239963"/>
          <p14:tracePt t="8159" x="2332038" y="2239963"/>
          <p14:tracePt t="8178" x="2346325" y="2239963"/>
          <p14:tracePt t="8179" x="2354263" y="2239963"/>
          <p14:tracePt t="8219" x="2378075" y="2239963"/>
          <p14:tracePt t="8239" x="2400300" y="2247900"/>
          <p14:tracePt t="8239" x="2408238" y="2247900"/>
          <p14:tracePt t="8259" x="2430463" y="2247900"/>
          <p14:tracePt t="8279" x="2438400" y="2247900"/>
          <p14:tracePt t="8281" x="2446338" y="2247900"/>
          <p14:tracePt t="8301" x="2454275" y="2247900"/>
          <p14:tracePt t="8320" x="2476500" y="2255838"/>
          <p14:tracePt t="8339" x="2484438" y="2255838"/>
          <p14:tracePt t="8341" x="2506663" y="2263775"/>
          <p14:tracePt t="8361" x="2522538" y="2263775"/>
          <p14:tracePt t="8379" x="2530475" y="2263775"/>
          <p14:tracePt t="8399" x="2544763" y="2263775"/>
          <p14:tracePt t="8419" x="2582863" y="2263775"/>
          <p14:tracePt t="8440" x="2620963" y="2263775"/>
          <p14:tracePt t="8460" x="2659063" y="2263775"/>
          <p14:tracePt t="8480" x="2697163" y="2270125"/>
          <p14:tracePt t="8500" x="2713038" y="2278063"/>
          <p14:tracePt t="8520" x="2727325" y="2278063"/>
          <p14:tracePt t="8540" x="2765425" y="2278063"/>
          <p14:tracePt t="8560" x="2797175" y="2278063"/>
          <p14:tracePt t="8580" x="2835275" y="2278063"/>
          <p14:tracePt t="8600" x="2865438" y="2278063"/>
          <p14:tracePt t="8620" x="2887663" y="2278063"/>
          <p14:tracePt t="8640" x="2911475" y="2278063"/>
          <p14:tracePt t="8660" x="2933700" y="2278063"/>
          <p14:tracePt t="8680" x="2949575" y="2278063"/>
          <p14:tracePt t="8700" x="2963863" y="2278063"/>
          <p14:tracePt t="8720" x="2979738" y="2278063"/>
          <p14:tracePt t="8740" x="3009900" y="2286000"/>
          <p14:tracePt t="8760" x="3025775" y="2286000"/>
          <p14:tracePt t="8780" x="3063875" y="2286000"/>
          <p14:tracePt t="8800" x="3078163" y="2286000"/>
          <p14:tracePt t="10723" x="3078163" y="2293938"/>
          <p14:tracePt t="10754" x="3070225" y="2301875"/>
          <p14:tracePt t="10765" x="3063875" y="2301875"/>
          <p14:tracePt t="10784" x="3048000" y="2316163"/>
          <p14:tracePt t="10804" x="3048000" y="2339975"/>
          <p14:tracePt t="10824" x="3025775" y="2346325"/>
          <p14:tracePt t="10844" x="2849563" y="2346325"/>
          <p14:tracePt t="10865" x="2727325" y="2392363"/>
          <p14:tracePt t="11324" x="2720975" y="2392363"/>
          <p14:tracePt t="11355" x="2674938" y="2339975"/>
          <p14:tracePt t="11366" x="2651125" y="2332038"/>
          <p14:tracePt t="11385" x="2644775" y="2324100"/>
          <p14:tracePt t="11423" x="2644775" y="2332038"/>
          <p14:tracePt t="11444" x="2636838" y="2332038"/>
          <p14:tracePt t="11453" x="2636838" y="2339975"/>
          <p14:tracePt t="11475" x="2620963" y="2339975"/>
          <p14:tracePt t="11486" x="2620963" y="2346325"/>
          <p14:tracePt t="11506" x="2613025" y="2346325"/>
          <p14:tracePt t="11525" x="2606675" y="2362200"/>
          <p14:tracePt t="11545" x="2582863" y="2384425"/>
          <p14:tracePt t="11565" x="2560638" y="2422525"/>
          <p14:tracePt t="11585" x="2544763" y="2454275"/>
          <p14:tracePt t="11606" x="2522538" y="2476500"/>
          <p14:tracePt t="11626" x="2506663" y="2498725"/>
          <p14:tracePt t="11646" x="2484438" y="2514600"/>
          <p14:tracePt t="11666" x="2468563" y="2530475"/>
          <p14:tracePt t="11686" x="2438400" y="2560638"/>
          <p14:tracePt t="11706" x="2408238" y="2590800"/>
          <p14:tracePt t="11726" x="2384425" y="2606675"/>
          <p14:tracePt t="11746" x="2378075" y="2613025"/>
          <p14:tracePt t="11766" x="2378075" y="2620963"/>
          <p14:tracePt t="11813" x="2378075" y="2628900"/>
          <p14:tracePt t="11834" x="2378075" y="2636838"/>
          <p14:tracePt t="11846" x="2378075" y="2644775"/>
          <p14:tracePt t="11866" x="2378075" y="2651125"/>
          <p14:tracePt t="11886" x="2400300" y="2651125"/>
          <p14:tracePt t="11906" x="2422525" y="2659063"/>
          <p14:tracePt t="11926" x="2446338" y="2667000"/>
          <p14:tracePt t="11946" x="2476500" y="2667000"/>
          <p14:tracePt t="11966" x="2544763" y="2674938"/>
          <p14:tracePt t="11986" x="2606675" y="2689225"/>
          <p14:tracePt t="12006" x="2644775" y="2697163"/>
          <p14:tracePt t="12026" x="2743200" y="2705100"/>
          <p14:tracePt t="12046" x="2797175" y="2705100"/>
          <p14:tracePt t="12066" x="2849563" y="2705100"/>
          <p14:tracePt t="12086" x="2941638" y="2705100"/>
          <p14:tracePt t="12106" x="3009900" y="2705100"/>
          <p14:tracePt t="12126" x="3078163" y="2705100"/>
          <p14:tracePt t="12146" x="3146425" y="2713038"/>
          <p14:tracePt t="12166" x="3184525" y="2720975"/>
          <p14:tracePt t="12186" x="3260725" y="2720975"/>
          <p14:tracePt t="12206" x="3306763" y="2720975"/>
          <p14:tracePt t="12227" x="3314700" y="2720975"/>
          <p14:tracePt t="12246" x="3322638" y="2720975"/>
          <p14:tracePt t="12615" x="3330575" y="2720975"/>
          <p14:tracePt t="12625" x="3336925" y="2720975"/>
          <p14:tracePt t="12645" x="3344863" y="2720975"/>
          <p14:tracePt t="12676" x="3360738" y="2720975"/>
          <p14:tracePt t="12704" x="3368675" y="2720975"/>
          <p14:tracePt t="12735" x="3375025" y="2720975"/>
          <p14:tracePt t="12743" x="3382963" y="2720975"/>
          <p14:tracePt t="12763" x="3390900" y="2720975"/>
          <p14:tracePt t="12772" x="3398838" y="2720975"/>
          <p14:tracePt t="12787" x="3406775" y="2720975"/>
          <p14:tracePt t="12807" x="3421063" y="2720975"/>
          <p14:tracePt t="12827" x="3436938" y="2720975"/>
          <p14:tracePt t="12847" x="3444875" y="2720975"/>
          <p14:tracePt t="12867" x="3459163" y="2720975"/>
          <p14:tracePt t="12888" x="3467100" y="2720975"/>
          <p14:tracePt t="12908" x="3475038" y="2720975"/>
          <p14:tracePt t="12948" x="3482975" y="2720975"/>
          <p14:tracePt t="12968" x="3489325" y="2720975"/>
          <p14:tracePt t="12988" x="3497263" y="2720975"/>
          <p14:tracePt t="13023" x="3505200" y="2720975"/>
          <p14:tracePt t="13052" x="3513138" y="2720975"/>
          <p14:tracePt t="13083" x="3521075" y="2720975"/>
          <p14:tracePt t="13094" x="3527425" y="2720975"/>
          <p14:tracePt t="13115" x="3535363" y="2720975"/>
          <p14:tracePt t="13134" x="3543300" y="2720975"/>
          <p14:tracePt t="13148" x="3551238" y="2720975"/>
          <p14:tracePt t="13168" x="3559175" y="2720975"/>
          <p14:tracePt t="13188" x="3589338" y="2727325"/>
          <p14:tracePt t="13209" x="3603625" y="2735263"/>
          <p14:tracePt t="13228" x="3657600" y="2743200"/>
          <p14:tracePt t="13248" x="3695700" y="2743200"/>
          <p14:tracePt t="13269" x="3717925" y="2743200"/>
          <p14:tracePt t="13288" x="3756025" y="2743200"/>
          <p14:tracePt t="13308" x="3779838" y="2743200"/>
          <p14:tracePt t="13328" x="3802063" y="2743200"/>
          <p14:tracePt t="13349" x="3856038" y="2751138"/>
          <p14:tracePt t="13369" x="3886200" y="2751138"/>
          <p14:tracePt t="13389" x="3916363" y="2751138"/>
          <p14:tracePt t="13409" x="3940175" y="2751138"/>
          <p14:tracePt t="13429" x="3954463" y="2751138"/>
          <p14:tracePt t="13449" x="3970338" y="2751138"/>
          <p14:tracePt t="13469" x="4000500" y="2751138"/>
          <p14:tracePt t="13489" x="4016375" y="2751138"/>
          <p14:tracePt t="13492" x="4030663" y="2751138"/>
          <p14:tracePt t="13509" x="4046538" y="2751138"/>
          <p14:tracePt t="13529" x="4076700" y="2751138"/>
          <p14:tracePt t="13549" x="4098925" y="2751138"/>
          <p14:tracePt t="13569" x="4122738" y="2751138"/>
          <p14:tracePt t="13589" x="4152900" y="2759075"/>
          <p14:tracePt t="13609" x="4175125" y="2759075"/>
          <p14:tracePt t="13629" x="4183063" y="2759075"/>
          <p14:tracePt t="13649" x="4198938" y="2759075"/>
          <p14:tracePt t="13693" x="4206875" y="2759075"/>
          <p14:tracePt t="13702" x="4213225" y="2759075"/>
          <p14:tracePt t="13713" x="4221163" y="2759075"/>
          <p14:tracePt t="13733" x="4229100" y="2759075"/>
          <p14:tracePt t="13753" x="4237038" y="2759075"/>
          <p14:tracePt t="13882" x="4244975" y="2759075"/>
          <p14:tracePt t="13902" x="4251325" y="2759075"/>
          <p14:tracePt t="13962" x="4259263" y="2759075"/>
          <p14:tracePt t="13995" x="4267200" y="2759075"/>
          <p14:tracePt t="14083" x="4275138" y="2759075"/>
          <p14:tracePt t="14103" x="4283075" y="2759075"/>
          <p14:tracePt t="14122" x="4289425" y="2759075"/>
          <p14:tracePt t="14844" x="4297363" y="2759075"/>
          <p14:tracePt t="14865" x="4305300" y="2765425"/>
          <p14:tracePt t="14875" x="4313238" y="2765425"/>
          <p14:tracePt t="14896" x="4321175" y="2765425"/>
          <p14:tracePt t="14904" x="4327525" y="2765425"/>
          <p14:tracePt t="14916" x="4335463" y="2765425"/>
          <p14:tracePt t="14932" x="4359275" y="2765425"/>
          <p14:tracePt t="14952" x="4365625" y="2773363"/>
          <p14:tracePt t="14972" x="4381500" y="2773363"/>
          <p14:tracePt t="14993" x="4389438" y="2773363"/>
          <p14:tracePt t="15013" x="4411663" y="2781300"/>
          <p14:tracePt t="15033" x="4449763" y="2789238"/>
          <p14:tracePt t="15053" x="4503738" y="2789238"/>
          <p14:tracePt t="15072" x="4549775" y="2789238"/>
          <p14:tracePt t="15093" x="4579938" y="2789238"/>
          <p14:tracePt t="15112" x="4594225" y="2789238"/>
          <p14:tracePt t="15133" x="4625975" y="2789238"/>
          <p14:tracePt t="15152" x="4640263" y="2789238"/>
          <p14:tracePt t="15173" x="4694238" y="2789238"/>
          <p14:tracePt t="15197" x="4724400" y="2789238"/>
          <p14:tracePt t="15213" x="4740275" y="2789238"/>
          <p14:tracePt t="15233" x="4778375" y="2781300"/>
          <p14:tracePt t="15253" x="4784725" y="2781300"/>
          <p14:tracePt t="15273" x="4792663" y="2781300"/>
          <p14:tracePt t="15295" x="4800600" y="2781300"/>
          <p14:tracePt t="15316" x="4808538" y="2781300"/>
          <p14:tracePt t="15333" x="4822825" y="2781300"/>
          <p14:tracePt t="15353" x="4838700" y="2781300"/>
          <p14:tracePt t="15373" x="4884738" y="2773363"/>
          <p14:tracePt t="15393" x="4892675" y="2773363"/>
          <p14:tracePt t="15413" x="4975225" y="2773363"/>
          <p14:tracePt t="15433" x="5029200" y="2759075"/>
          <p14:tracePt t="15453" x="5067300" y="2759075"/>
          <p14:tracePt t="15473" x="5083175" y="2759075"/>
          <p14:tracePt t="15494" x="5121275" y="2759075"/>
          <p14:tracePt t="15513" x="5159375" y="2759075"/>
          <p14:tracePt t="15533" x="5189538" y="2759075"/>
          <p14:tracePt t="15554" x="5211763" y="2759075"/>
          <p14:tracePt t="15573" x="5257800" y="2759075"/>
          <p14:tracePt t="15593" x="5295900" y="2759075"/>
          <p14:tracePt t="15613" x="5326063" y="2759075"/>
          <p14:tracePt t="15633" x="5356225" y="2759075"/>
          <p14:tracePt t="15653" x="5394325" y="2759075"/>
          <p14:tracePt t="15673" x="5418138" y="2759075"/>
          <p14:tracePt t="15694" x="5448300" y="2759075"/>
          <p14:tracePt t="15714" x="5478463" y="2759075"/>
          <p14:tracePt t="15733" x="5524500" y="2765425"/>
          <p14:tracePt t="15754" x="5578475" y="2773363"/>
          <p14:tracePt t="15774" x="5692775" y="2789238"/>
          <p14:tracePt t="15794" x="5761038" y="2789238"/>
          <p14:tracePt t="15813" x="5821363" y="2797175"/>
          <p14:tracePt t="15834" x="5905500" y="2797175"/>
          <p14:tracePt t="15854" x="5927725" y="2797175"/>
          <p14:tracePt t="15873" x="5943600" y="2797175"/>
          <p14:tracePt t="15893" x="5973763" y="2797175"/>
          <p14:tracePt t="15913" x="5989638" y="2797175"/>
          <p14:tracePt t="15933" x="6011863" y="2797175"/>
          <p14:tracePt t="15953" x="6042025" y="2797175"/>
          <p14:tracePt t="15973" x="6065838" y="2797175"/>
          <p14:tracePt t="15993" x="6088063" y="2797175"/>
          <p14:tracePt t="16013" x="6103938" y="2797175"/>
          <p14:tracePt t="16033" x="6134100" y="2797175"/>
          <p14:tracePt t="16053" x="6149975" y="2797175"/>
          <p14:tracePt t="16073" x="6172200" y="2797175"/>
          <p14:tracePt t="16093" x="6194425" y="2797175"/>
          <p14:tracePt t="16113" x="6226175" y="2797175"/>
          <p14:tracePt t="16133" x="6270625" y="2797175"/>
          <p14:tracePt t="16153" x="6302375" y="2797175"/>
          <p14:tracePt t="16173" x="6316663" y="2797175"/>
          <p14:tracePt t="16194" x="6332538" y="2797175"/>
          <p14:tracePt t="16214" x="6340475" y="2797175"/>
          <p14:tracePt t="16233" x="6346825" y="2797175"/>
          <p14:tracePt t="16254" x="6362700" y="2797175"/>
          <p14:tracePt t="16274" x="6370638" y="2797175"/>
          <p14:tracePt t="16294" x="6384925" y="2797175"/>
          <p14:tracePt t="16314" x="6408738" y="2797175"/>
          <p14:tracePt t="16334" x="6423025" y="2797175"/>
          <p14:tracePt t="16354" x="6430963" y="2797175"/>
          <p14:tracePt t="16374" x="6438900" y="2797175"/>
          <p14:tracePt t="16394" x="6446838" y="2797175"/>
          <p14:tracePt t="16414" x="6454775" y="2797175"/>
          <p14:tracePt t="16434" x="6461125" y="2797175"/>
          <p14:tracePt t="16454" x="6469063" y="2797175"/>
          <p14:tracePt t="16474" x="6477000" y="2797175"/>
          <p14:tracePt t="16495" x="6492875" y="2797175"/>
          <p14:tracePt t="16515" x="6530975" y="2797175"/>
          <p14:tracePt t="16535" x="6537325" y="2797175"/>
          <p14:tracePt t="16556" x="6575425" y="2797175"/>
          <p14:tracePt t="16577" x="6613525" y="2797175"/>
          <p14:tracePt t="16595" x="6621463" y="2797175"/>
          <p14:tracePt t="16615" x="6645275" y="2797175"/>
          <p14:tracePt t="16635" x="6667500" y="2797175"/>
          <p14:tracePt t="16655" x="6705600" y="2797175"/>
          <p14:tracePt t="16675" x="6781800" y="2797175"/>
          <p14:tracePt t="16696" x="6827838" y="2797175"/>
          <p14:tracePt t="16715" x="6880225" y="2797175"/>
          <p14:tracePt t="16735" x="6904038" y="2797175"/>
          <p14:tracePt t="16756" x="6911975" y="2797175"/>
          <p14:tracePt t="16776" x="6918325" y="2797175"/>
          <p14:tracePt t="16795" x="6950075" y="2797175"/>
          <p14:tracePt t="16815" x="6980238" y="2789238"/>
          <p14:tracePt t="16836" x="6994525" y="2789238"/>
          <p14:tracePt t="16856" x="7002463" y="2789238"/>
          <p14:tracePt t="16876" x="7018338" y="2789238"/>
          <p14:tracePt t="16896" x="7048500" y="2789238"/>
          <p14:tracePt t="16916" x="7094538" y="2789238"/>
          <p14:tracePt t="16936" x="7124700" y="2789238"/>
          <p14:tracePt t="16956" x="7146925" y="2789238"/>
          <p14:tracePt t="16996" x="7154863" y="2789238"/>
          <p14:tracePt t="17016" x="7170738" y="2789238"/>
          <p14:tracePt t="17036" x="7192963" y="2789238"/>
          <p14:tracePt t="17057" x="7246938" y="2789238"/>
          <p14:tracePt t="17076" x="7254875" y="2789238"/>
          <p14:tracePt t="17096" x="7277100" y="2789238"/>
          <p14:tracePt t="17116" x="7285038" y="2789238"/>
          <p14:tracePt t="17136" x="7292975" y="2789238"/>
          <p14:tracePt t="17156" x="7345363" y="2789238"/>
          <p14:tracePt t="17177" x="7375525" y="2789238"/>
          <p14:tracePt t="17196" x="7407275" y="2789238"/>
          <p14:tracePt t="17216" x="7429500" y="2789238"/>
          <p14:tracePt t="17236" x="7451725" y="2789238"/>
          <p14:tracePt t="17257" x="7483475" y="2789238"/>
          <p14:tracePt t="17276" x="7497763" y="2781300"/>
          <p14:tracePt t="17297" x="7505700" y="2781300"/>
          <p14:tracePt t="17316" x="7521575" y="2781300"/>
          <p14:tracePt t="17337" x="7527925" y="2781300"/>
          <p14:tracePt t="17357" x="7551738" y="2781300"/>
          <p14:tracePt t="17377" x="7566025" y="2781300"/>
          <p14:tracePt t="17397" x="7589838" y="2781300"/>
          <p14:tracePt t="17416" x="7612063" y="2773363"/>
          <p14:tracePt t="17437" x="7650163" y="2773363"/>
          <p14:tracePt t="17457" x="7673975" y="2765425"/>
          <p14:tracePt t="17477" x="7726363" y="2765425"/>
          <p14:tracePt t="17497" x="7756525" y="2765425"/>
          <p14:tracePt t="17517" x="7788275" y="2765425"/>
          <p14:tracePt t="17537" x="7818438" y="2759075"/>
          <p14:tracePt t="17557" x="7832725" y="2759075"/>
          <p14:tracePt t="17577" x="7848600" y="2759075"/>
          <p14:tracePt t="17596" x="7864475" y="2759075"/>
          <p14:tracePt t="17617" x="7878763" y="2759075"/>
          <p14:tracePt t="17638" x="7894638" y="2751138"/>
          <p14:tracePt t="17657" x="7924800" y="2751138"/>
          <p14:tracePt t="17677" x="7940675" y="2751138"/>
          <p14:tracePt t="17697" x="7947025" y="2751138"/>
          <p14:tracePt t="17756" x="7954963" y="2751138"/>
          <p14:tracePt t="18497" x="7947025" y="2751138"/>
          <p14:tracePt t="18506" x="7932738" y="2751138"/>
          <p14:tracePt t="18519" x="7924800" y="2751138"/>
          <p14:tracePt t="18539" x="7894638" y="2759075"/>
          <p14:tracePt t="18559" x="7864475" y="2765425"/>
          <p14:tracePt t="18579" x="7840663" y="2773363"/>
          <p14:tracePt t="18599" x="7794625" y="2781300"/>
          <p14:tracePt t="18619" x="7718425" y="2797175"/>
          <p14:tracePt t="18639" x="7620000" y="2819400"/>
          <p14:tracePt t="18659" x="7543800" y="2841625"/>
          <p14:tracePt t="18679" x="7475538" y="2857500"/>
          <p14:tracePt t="18699" x="7345363" y="2887663"/>
          <p14:tracePt t="18719" x="7162800" y="2941638"/>
          <p14:tracePt t="18739" x="6918325" y="3001963"/>
          <p14:tracePt t="18759" x="6721475" y="3055938"/>
          <p14:tracePt t="18779" x="6591300" y="3078163"/>
          <p14:tracePt t="18799" x="6530975" y="3094038"/>
          <p14:tracePt t="18819" x="6408738" y="3108325"/>
          <p14:tracePt t="18839" x="6286500" y="3132138"/>
          <p14:tracePt t="18859" x="6118225" y="3170238"/>
          <p14:tracePt t="18879" x="5921375" y="3208338"/>
          <p14:tracePt t="18899" x="5722938" y="3254375"/>
          <p14:tracePt t="18919" x="5630863" y="3268663"/>
          <p14:tracePt t="18939" x="5532438" y="3284538"/>
          <p14:tracePt t="18959" x="5318125" y="3330575"/>
          <p14:tracePt t="18980" x="4975225" y="3406775"/>
          <p14:tracePt t="18999" x="4884738" y="3436938"/>
          <p14:tracePt t="19019" x="4221163" y="3581400"/>
          <p14:tracePt t="19039" x="4092575" y="3611563"/>
          <p14:tracePt t="19060" x="3894138" y="3635375"/>
          <p14:tracePt t="19079" x="3679825" y="3657600"/>
          <p14:tracePt t="19099" x="3421063" y="3673475"/>
          <p14:tracePt t="19119" x="3230563" y="3695700"/>
          <p14:tracePt t="19140" x="2979738" y="3756025"/>
          <p14:tracePt t="19159" x="2849563" y="3787775"/>
          <p14:tracePt t="19180" x="2803525" y="3794125"/>
          <p14:tracePt t="19200" x="2765425" y="3802063"/>
          <p14:tracePt t="19220" x="2735263" y="3802063"/>
          <p14:tracePt t="19240" x="2697163" y="3810000"/>
          <p14:tracePt t="19260" x="2644775" y="3817938"/>
          <p14:tracePt t="19280" x="2582863" y="3832225"/>
          <p14:tracePt t="19300" x="2498725" y="3840163"/>
          <p14:tracePt t="19320" x="2422525" y="3840163"/>
          <p14:tracePt t="19340" x="2332038" y="3848100"/>
          <p14:tracePt t="19360" x="2232025" y="3848100"/>
          <p14:tracePt t="19380" x="2117725" y="3848100"/>
          <p14:tracePt t="19400" x="2057400" y="3856038"/>
          <p14:tracePt t="19420" x="2011363" y="3863975"/>
          <p14:tracePt t="19440" x="1973263" y="3870325"/>
          <p14:tracePt t="19460" x="1927225" y="3870325"/>
          <p14:tracePt t="19480" x="1866900" y="3870325"/>
          <p14:tracePt t="19500" x="1744663" y="3863975"/>
          <p14:tracePt t="19520" x="1616075" y="3856038"/>
          <p14:tracePt t="19541" x="1562100" y="3848100"/>
          <p14:tracePt t="19560" x="1531938" y="3848100"/>
          <p14:tracePt t="19580" x="1508125" y="3848100"/>
          <p14:tracePt t="19600" x="1485900" y="3848100"/>
          <p14:tracePt t="19620" x="1470025" y="3848100"/>
          <p14:tracePt t="19640" x="1455738" y="3848100"/>
          <p14:tracePt t="19660" x="1447800" y="3848100"/>
          <p14:tracePt t="26329" x="1447800" y="3840163"/>
          <p14:tracePt t="26348" x="1455738" y="3832225"/>
          <p14:tracePt t="26361" x="1463675" y="3832225"/>
          <p14:tracePt t="26373" x="1485900" y="3817938"/>
          <p14:tracePt t="26393" x="1516063" y="3810000"/>
          <p14:tracePt t="26413" x="1539875" y="3794125"/>
          <p14:tracePt t="26433" x="1546225" y="3794125"/>
          <p14:tracePt t="26453" x="1546225" y="3787775"/>
          <p14:tracePt t="26473" x="1562100" y="3787775"/>
          <p14:tracePt t="26494" x="1570038" y="3779838"/>
          <p14:tracePt t="26496" x="1592263" y="3771900"/>
          <p14:tracePt t="26513" x="1600200" y="3763963"/>
          <p14:tracePt t="26533" x="1622425" y="3749675"/>
          <p14:tracePt t="26553" x="1630363" y="3741738"/>
          <p14:tracePt t="26574" x="1638300" y="3741738"/>
          <p14:tracePt t="26594" x="1646238" y="3725863"/>
          <p14:tracePt t="26614" x="1660525" y="3717925"/>
          <p14:tracePt t="26634" x="1676400" y="3703638"/>
          <p14:tracePt t="26698" x="1676400" y="3695700"/>
          <p14:tracePt t="26728" x="1684338" y="3695700"/>
          <p14:tracePt t="26748" x="1692275" y="3687763"/>
          <p14:tracePt t="26757" x="1692275" y="3679825"/>
          <p14:tracePt t="26778" x="1698625" y="3679825"/>
          <p14:tracePt t="26794" x="1706563" y="3679825"/>
          <p14:tracePt t="26814" x="1714500" y="3673475"/>
          <p14:tracePt t="26899" x="1722438" y="3673475"/>
          <p14:tracePt t="26908" x="1730375" y="3673475"/>
          <p14:tracePt t="26928" x="1744663" y="3673475"/>
          <p14:tracePt t="26939" x="1752600" y="3673475"/>
          <p14:tracePt t="26955" x="1768475" y="3673475"/>
          <p14:tracePt t="26975" x="1790700" y="3673475"/>
          <p14:tracePt t="26979" x="1812925" y="3673475"/>
          <p14:tracePt t="26995" x="1820863" y="3673475"/>
          <p14:tracePt t="27015" x="1844675" y="3673475"/>
          <p14:tracePt t="27020" x="1858963" y="3673475"/>
          <p14:tracePt t="27039" x="1874838" y="3673475"/>
          <p14:tracePt t="27059" x="1882775" y="3673475"/>
          <p14:tracePt t="27076" x="1889125" y="3673475"/>
          <p14:tracePt t="27094" x="1905000" y="3665538"/>
          <p14:tracePt t="27114" x="1920875" y="3665538"/>
          <p14:tracePt t="27116" x="1935163" y="3665538"/>
          <p14:tracePt t="27134" x="1935163" y="3657600"/>
          <p14:tracePt t="27154" x="1958975" y="3657600"/>
          <p14:tracePt t="27175" x="1973263" y="3657600"/>
          <p14:tracePt t="27177" x="1981200" y="3649663"/>
          <p14:tracePt t="27197" x="1989138" y="3649663"/>
          <p14:tracePt t="27319" x="1997075" y="3649663"/>
          <p14:tracePt t="27488" x="2003425" y="3649663"/>
          <p14:tracePt t="28216" x="2011363" y="3649663"/>
          <p14:tracePt t="28237" x="2027238" y="3649663"/>
          <p14:tracePt t="28246" x="2041525" y="3649663"/>
          <p14:tracePt t="28257" x="2057400" y="3649663"/>
          <p14:tracePt t="28277" x="2087563" y="3649663"/>
          <p14:tracePt t="28297" x="2103438" y="3657600"/>
          <p14:tracePt t="28317" x="2111375" y="3657600"/>
          <p14:tracePt t="28338" x="2117725" y="3657600"/>
          <p14:tracePt t="28357" x="2125663" y="3657600"/>
          <p14:tracePt t="28377" x="2133600" y="3657600"/>
          <p14:tracePt t="28397" x="2149475" y="3657600"/>
          <p14:tracePt t="28417" x="2155825" y="3657600"/>
          <p14:tracePt t="28437" x="2179638" y="3665538"/>
          <p14:tracePt t="28457" x="2193925" y="3665538"/>
          <p14:tracePt t="28477" x="2209800" y="3665538"/>
          <p14:tracePt t="28497" x="2217738" y="3665538"/>
          <p14:tracePt t="28519" x="2225675" y="3673475"/>
          <p14:tracePt t="28537" x="2239963" y="3673475"/>
          <p14:tracePt t="28557" x="2247900" y="3679825"/>
          <p14:tracePt t="28577" x="2263775" y="3679825"/>
          <p14:tracePt t="28597" x="2278063" y="3679825"/>
          <p14:tracePt t="28617" x="2324100" y="3695700"/>
          <p14:tracePt t="28637" x="2346325" y="3695700"/>
          <p14:tracePt t="28657" x="2354263" y="3695700"/>
          <p14:tracePt t="28677" x="2378075" y="3695700"/>
          <p14:tracePt t="28698" x="2384425" y="3703638"/>
          <p14:tracePt t="28717" x="2408238" y="3703638"/>
          <p14:tracePt t="28737" x="2438400" y="3711575"/>
          <p14:tracePt t="28757" x="2468563" y="3711575"/>
          <p14:tracePt t="28778" x="2506663" y="3717925"/>
          <p14:tracePt t="28797" x="2560638" y="3725863"/>
          <p14:tracePt t="28818" x="2636838" y="3725863"/>
          <p14:tracePt t="28838" x="2689225" y="3725863"/>
          <p14:tracePt t="28858" x="2727325" y="3725863"/>
          <p14:tracePt t="28878" x="2743200" y="3725863"/>
          <p14:tracePt t="30389" x="2743200" y="3733800"/>
          <p14:tracePt t="30404" x="2735263" y="3733800"/>
          <p14:tracePt t="30421" x="2705100" y="3763963"/>
          <p14:tracePt t="30441" x="2659063" y="3802063"/>
          <p14:tracePt t="30461" x="2628900" y="3825875"/>
          <p14:tracePt t="30481" x="2606675" y="3840163"/>
          <p14:tracePt t="30501" x="2590800" y="3848100"/>
          <p14:tracePt t="30529" x="2574925" y="3856038"/>
          <p14:tracePt t="30541" x="2568575" y="3863975"/>
          <p14:tracePt t="30561" x="2536825" y="3886200"/>
          <p14:tracePt t="30581" x="2530475" y="3894138"/>
          <p14:tracePt t="30601" x="2484438" y="3940175"/>
          <p14:tracePt t="30621" x="2468563" y="3940175"/>
          <p14:tracePt t="30641" x="2468563" y="3946525"/>
          <p14:tracePt t="30661" x="2446338" y="3962400"/>
          <p14:tracePt t="30682" x="2430463" y="3984625"/>
          <p14:tracePt t="30701" x="2400300" y="4016375"/>
          <p14:tracePt t="30721" x="2370138" y="4038600"/>
          <p14:tracePt t="30741" x="2362200" y="4054475"/>
          <p14:tracePt t="30762" x="2354263" y="4060825"/>
          <p14:tracePt t="30781" x="2332038" y="4068763"/>
          <p14:tracePt t="30802" x="2316163" y="4084638"/>
          <p14:tracePt t="30822" x="2286000" y="4106863"/>
          <p14:tracePt t="30842" x="2270125" y="4114800"/>
          <p14:tracePt t="30958" x="2263775" y="4114800"/>
          <p14:tracePt t="31078" x="2247900" y="4122738"/>
          <p14:tracePt t="31088" x="2239963" y="4130675"/>
          <p14:tracePt t="31102" x="2232025" y="4130675"/>
          <p14:tracePt t="31123" x="2201863" y="4144963"/>
          <p14:tracePt t="31142" x="2193925" y="4144963"/>
          <p14:tracePt t="31310" x="2187575" y="4144963"/>
          <p14:tracePt t="32951" x="2193925" y="4144963"/>
          <p14:tracePt t="32960" x="2201863" y="4144963"/>
          <p14:tracePt t="32971" x="2217738" y="4144963"/>
          <p14:tracePt t="32986" x="2239963" y="4144963"/>
          <p14:tracePt t="33006" x="2278063" y="4144963"/>
          <p14:tracePt t="33013" x="2301875" y="4144963"/>
          <p14:tracePt t="33027" x="2308225" y="4144963"/>
          <p14:tracePt t="33046" x="2339975" y="4144963"/>
          <p14:tracePt t="33050" x="2354263" y="4144963"/>
          <p14:tracePt t="33066" x="2362200" y="4144963"/>
          <p14:tracePt t="33086" x="2384425" y="4144963"/>
          <p14:tracePt t="33106" x="2400300" y="4144963"/>
          <p14:tracePt t="33126" x="2438400" y="4144963"/>
          <p14:tracePt t="33146" x="2454275" y="4144963"/>
          <p14:tracePt t="33166" x="2468563" y="4144963"/>
          <p14:tracePt t="33186" x="2498725" y="4137025"/>
          <p14:tracePt t="33206" x="2536825" y="4137025"/>
          <p14:tracePt t="33226" x="2544763" y="4137025"/>
          <p14:tracePt t="33247" x="2590800" y="4122738"/>
          <p14:tracePt t="33267" x="2606675" y="4122738"/>
          <p14:tracePt t="33286" x="2644775" y="4114800"/>
          <p14:tracePt t="33289" x="2667000" y="4114800"/>
          <p14:tracePt t="33306" x="2682875" y="4114800"/>
          <p14:tracePt t="33326" x="2713038" y="4114800"/>
          <p14:tracePt t="33329" x="2727325" y="4114800"/>
          <p14:tracePt t="33346" x="2743200" y="4114800"/>
          <p14:tracePt t="33366" x="2765425" y="4114800"/>
          <p14:tracePt t="33387" x="2797175" y="4114800"/>
          <p14:tracePt t="33389" x="2797175" y="4106863"/>
          <p14:tracePt t="33406" x="2803525" y="4106863"/>
          <p14:tracePt t="33427" x="2811463" y="4106863"/>
          <p14:tracePt t="33447" x="2827338" y="4106863"/>
          <p14:tracePt t="33450" x="2835275" y="4106863"/>
          <p14:tracePt t="33467" x="2857500" y="4106863"/>
          <p14:tracePt t="33487" x="2887663" y="4106863"/>
          <p14:tracePt t="33489" x="2911475" y="4106863"/>
          <p14:tracePt t="33509" x="2925763" y="4106863"/>
          <p14:tracePt t="33527" x="2933700" y="4106863"/>
          <p14:tracePt t="33547" x="2963863" y="4106863"/>
          <p14:tracePt t="33549" x="2979738" y="4106863"/>
          <p14:tracePt t="33567" x="2987675" y="4106863"/>
          <p14:tracePt t="33587" x="2994025" y="4106863"/>
          <p14:tracePt t="33607" x="3025775" y="4106863"/>
          <p14:tracePt t="33610" x="3032125" y="4106863"/>
          <p14:tracePt t="33627" x="3048000" y="4106863"/>
          <p14:tracePt t="33647" x="3070225" y="4106863"/>
          <p14:tracePt t="33667" x="3108325" y="4106863"/>
          <p14:tracePt t="33669" x="3124200" y="4106863"/>
          <p14:tracePt t="33707" x="3140075" y="4106863"/>
          <p14:tracePt t="33727" x="3146425" y="4106863"/>
          <p14:tracePt t="33748" x="3154363" y="4106863"/>
          <p14:tracePt t="33767" x="3162300" y="4106863"/>
          <p14:tracePt t="33768" x="3170238" y="4106863"/>
          <p14:tracePt t="33787" x="3192463" y="4106863"/>
          <p14:tracePt t="33807" x="3200400" y="4106863"/>
          <p14:tracePt t="33829" x="3208338" y="4106863"/>
          <p14:tracePt t="33850" x="3216275" y="4106863"/>
          <p14:tracePt t="33870" x="3222625" y="4106863"/>
          <p14:tracePt t="33888" x="3238500" y="4106863"/>
          <p14:tracePt t="33908" x="3246438" y="4106863"/>
          <p14:tracePt t="33959" x="3254375" y="4106863"/>
          <p14:tracePt t="33980" x="3260725" y="4106863"/>
          <p14:tracePt t="33990" x="3268663" y="4114800"/>
          <p14:tracePt t="34020" x="3276600" y="4114800"/>
          <p14:tracePt t="34079" x="3284538" y="4114800"/>
          <p14:tracePt t="34099" x="3292475" y="4114800"/>
          <p14:tracePt t="34120" x="3298825" y="4114800"/>
          <p14:tracePt t="34140" x="3306763" y="4114800"/>
          <p14:tracePt t="34160" x="3322638" y="4114800"/>
          <p14:tracePt t="34170" x="3352800" y="4130675"/>
          <p14:tracePt t="34219" x="3360738" y="4130675"/>
          <p14:tracePt t="34279" x="3375025" y="4130675"/>
          <p14:tracePt t="34290" x="3382963" y="4130675"/>
          <p14:tracePt t="34300" x="3398838" y="4137025"/>
          <p14:tracePt t="34310" x="3413125" y="4137025"/>
          <p14:tracePt t="34328" x="3444875" y="4144963"/>
          <p14:tracePt t="34348" x="3482975" y="4144963"/>
          <p14:tracePt t="34369" x="3505200" y="4144963"/>
          <p14:tracePt t="34389" x="3513138" y="4144963"/>
          <p14:tracePt t="34409" x="3527425" y="4144963"/>
          <p14:tracePt t="34429" x="3543300" y="4144963"/>
          <p14:tracePt t="34449" x="3559175" y="4144963"/>
          <p14:tracePt t="34468" x="3589338" y="4152900"/>
          <p14:tracePt t="34490" x="3619500" y="4152900"/>
          <p14:tracePt t="34509" x="3635375" y="4152900"/>
          <p14:tracePt t="34529" x="3665538" y="4160838"/>
          <p14:tracePt t="34549" x="3673475" y="4160838"/>
          <p14:tracePt t="34570" x="3687763" y="4160838"/>
          <p14:tracePt t="34590" x="3695700" y="4160838"/>
          <p14:tracePt t="34609" x="3725863" y="4160838"/>
          <p14:tracePt t="34629" x="3749675" y="4168775"/>
          <p14:tracePt t="34649" x="3779838" y="4168775"/>
          <p14:tracePt t="34669" x="3802063" y="4175125"/>
          <p14:tracePt t="34689" x="3848100" y="4175125"/>
          <p14:tracePt t="34709" x="3878263" y="4175125"/>
          <p14:tracePt t="34729" x="3902075" y="4175125"/>
          <p14:tracePt t="34749" x="3916363" y="4183063"/>
          <p14:tracePt t="34769" x="3932238" y="4183063"/>
          <p14:tracePt t="34789" x="3970338" y="4191000"/>
          <p14:tracePt t="34809" x="3992563" y="4191000"/>
          <p14:tracePt t="34829" x="4008438" y="4191000"/>
          <p14:tracePt t="34849" x="4016375" y="4191000"/>
          <p14:tracePt t="34869" x="4022725" y="4191000"/>
          <p14:tracePt t="34889" x="4038600" y="4191000"/>
          <p14:tracePt t="34910" x="4046538" y="4191000"/>
          <p14:tracePt t="34929" x="4084638" y="4191000"/>
          <p14:tracePt t="34950" x="4114800" y="4191000"/>
          <p14:tracePt t="34970" x="4130675" y="4191000"/>
          <p14:tracePt t="35010" x="4137025" y="4191000"/>
          <p14:tracePt t="35031" x="4152900" y="4191000"/>
          <p14:tracePt t="35061" x="4160838" y="4191000"/>
          <p14:tracePt t="35070" x="4175125" y="4191000"/>
          <p14:tracePt t="35090" x="4183063" y="4191000"/>
          <p14:tracePt t="35110" x="4191000" y="4191000"/>
          <p14:tracePt t="35130" x="4206875" y="4191000"/>
          <p14:tracePt t="35150" x="4237038" y="4191000"/>
          <p14:tracePt t="35170" x="4251325" y="4191000"/>
          <p14:tracePt t="35190" x="4267200" y="4198938"/>
          <p14:tracePt t="35210" x="4275138" y="4198938"/>
          <p14:tracePt t="35230" x="4283075" y="4198938"/>
          <p14:tracePt t="35250" x="4289425" y="4198938"/>
          <p14:tracePt t="35270" x="4305300" y="4198938"/>
          <p14:tracePt t="35290" x="4335463" y="4198938"/>
          <p14:tracePt t="35310" x="4343400" y="4198938"/>
          <p14:tracePt t="35331" x="4359275" y="4206875"/>
          <p14:tracePt t="35350" x="4381500" y="4206875"/>
          <p14:tracePt t="35371" x="4411663" y="4213225"/>
          <p14:tracePt t="35390" x="4435475" y="4213225"/>
          <p14:tracePt t="35410" x="4449763" y="4213225"/>
          <p14:tracePt t="35430" x="4449763" y="4221163"/>
          <p14:tracePt t="35451" x="4465638" y="4221163"/>
          <p14:tracePt t="35471" x="4473575" y="4221163"/>
          <p14:tracePt t="35491" x="4479925" y="4221163"/>
          <p14:tracePt t="35511" x="4495800" y="4221163"/>
          <p14:tracePt t="35530" x="4511675" y="4221163"/>
          <p14:tracePt t="35551" x="4533900" y="4229100"/>
          <p14:tracePt t="35571" x="4541838" y="4229100"/>
          <p14:tracePt t="35591" x="4556125" y="4229100"/>
          <p14:tracePt t="35611" x="4579938" y="4237038"/>
          <p14:tracePt t="35631" x="4625975" y="4244975"/>
          <p14:tracePt t="35651" x="4656138" y="4244975"/>
          <p14:tracePt t="35671" x="4708525" y="4251325"/>
          <p14:tracePt t="35691" x="4724400" y="4251325"/>
          <p14:tracePt t="35731" x="4762500" y="4251325"/>
          <p14:tracePt t="35751" x="4808538" y="4259263"/>
          <p14:tracePt t="35771" x="4822825" y="4259263"/>
          <p14:tracePt t="35791" x="4876800" y="4259263"/>
          <p14:tracePt t="35811" x="4914900" y="4259263"/>
          <p14:tracePt t="35831" x="4960938" y="4259263"/>
          <p14:tracePt t="35851" x="4975225" y="4259263"/>
          <p14:tracePt t="35872" x="5029200" y="4259263"/>
          <p14:tracePt t="35892" x="5105400" y="4259263"/>
          <p14:tracePt t="35911" x="5151438" y="4259263"/>
          <p14:tracePt t="35931" x="5211763" y="4259263"/>
          <p14:tracePt t="35951" x="5249863" y="4259263"/>
          <p14:tracePt t="35971" x="5326063" y="4251325"/>
          <p14:tracePt t="35991" x="5372100" y="4244975"/>
          <p14:tracePt t="36012" x="5432425" y="4237038"/>
          <p14:tracePt t="36031" x="5470525" y="4229100"/>
          <p14:tracePt t="36052" x="5502275" y="4221163"/>
          <p14:tracePt t="36072" x="5554663" y="4213225"/>
          <p14:tracePt t="36092" x="5578475" y="4213225"/>
          <p14:tracePt t="36112" x="5592763" y="4213225"/>
          <p14:tracePt t="36132" x="5616575" y="4206875"/>
          <p14:tracePt t="36152" x="5622925" y="4198938"/>
          <p14:tracePt t="36172" x="5646738" y="4198938"/>
          <p14:tracePt t="36192" x="5676900" y="4198938"/>
          <p14:tracePt t="36212" x="5715000" y="4198938"/>
          <p14:tracePt t="36232" x="5745163" y="4198938"/>
          <p14:tracePt t="36252" x="5761038" y="4198938"/>
          <p14:tracePt t="36272" x="5791200" y="4191000"/>
          <p14:tracePt t="36292" x="5837238" y="4183063"/>
          <p14:tracePt t="36312" x="5851525" y="4183063"/>
          <p14:tracePt t="36332" x="5905500" y="4183063"/>
          <p14:tracePt t="36352" x="5943600" y="4183063"/>
          <p14:tracePt t="36373" x="5959475" y="4183063"/>
          <p14:tracePt t="36392" x="5989638" y="4183063"/>
          <p14:tracePt t="36412" x="6003925" y="4183063"/>
          <p14:tracePt t="36432" x="6019800" y="4183063"/>
          <p14:tracePt t="36453" x="6042025" y="4183063"/>
          <p14:tracePt t="36472" x="6103938" y="4183063"/>
          <p14:tracePt t="36493" x="6126163" y="4175125"/>
          <p14:tracePt t="37302" x="6134100" y="4175125"/>
          <p14:tracePt t="37322" x="6142038" y="4175125"/>
          <p14:tracePt t="37332" x="6156325" y="4175125"/>
          <p14:tracePt t="37343" x="6164263" y="4175125"/>
          <p14:tracePt t="37355" x="6172200" y="4175125"/>
          <p14:tracePt t="37375" x="6180138" y="4175125"/>
          <p14:tracePt t="37394" x="6194425" y="4175125"/>
          <p14:tracePt t="37415" x="6210300" y="4175125"/>
          <p14:tracePt t="37435" x="6226175" y="4175125"/>
          <p14:tracePt t="37455" x="6232525" y="4175125"/>
          <p14:tracePt t="37475" x="6240463" y="4175125"/>
          <p14:tracePt t="37495" x="6248400" y="4175125"/>
          <p14:tracePt t="37515" x="6270625" y="4175125"/>
          <p14:tracePt t="37520" x="6278563" y="4175125"/>
          <p14:tracePt t="37535" x="6302375" y="4175125"/>
          <p14:tracePt t="37555" x="6316663" y="4168775"/>
          <p14:tracePt t="37595" x="6324600" y="4168775"/>
          <p14:tracePt t="37623" x="6332538" y="4168775"/>
          <p14:tracePt t="37644" x="6340475" y="4168775"/>
          <p14:tracePt t="37655" x="6354763" y="4168775"/>
          <p14:tracePt t="37674" x="6378575" y="4168775"/>
          <p14:tracePt t="37694" x="6408738" y="4168775"/>
          <p14:tracePt t="37715" x="6423025" y="4168775"/>
          <p14:tracePt t="37735" x="6430963" y="4168775"/>
          <p14:tracePt t="37755" x="6446838" y="4168775"/>
          <p14:tracePt t="37775" x="6454775" y="4168775"/>
          <p14:tracePt t="37795" x="6461125" y="4168775"/>
          <p14:tracePt t="37815" x="6469063" y="4168775"/>
          <p14:tracePt t="37835" x="6477000" y="4168775"/>
          <p14:tracePt t="37855" x="6484938" y="4168775"/>
          <p14:tracePt t="37875" x="6492875" y="4168775"/>
          <p14:tracePt t="37895" x="6507163" y="4168775"/>
          <p14:tracePt t="37915" x="6515100" y="4168775"/>
          <p14:tracePt t="37935" x="6530975" y="4168775"/>
          <p14:tracePt t="37955" x="6553200" y="4168775"/>
          <p14:tracePt t="37975" x="6569075" y="4168775"/>
          <p14:tracePt t="37995" x="6583363" y="4168775"/>
          <p14:tracePt t="38016" x="6591300" y="4168775"/>
          <p14:tracePt t="38035" x="6599238" y="4168775"/>
          <p14:tracePt t="38055" x="6607175" y="4168775"/>
          <p14:tracePt t="38076" x="6621463" y="4168775"/>
          <p14:tracePt t="38096" x="6629400" y="4168775"/>
          <p14:tracePt t="38115" x="6637338" y="4168775"/>
          <p14:tracePt t="38136" x="6645275" y="4168775"/>
          <p14:tracePt t="38156" x="6651625" y="4168775"/>
          <p14:tracePt t="38177" x="6675438" y="4168775"/>
          <p14:tracePt t="38195" x="6683375" y="4168775"/>
          <p14:tracePt t="38215" x="6697663" y="4168775"/>
          <p14:tracePt t="38235" x="6713538" y="4168775"/>
          <p14:tracePt t="38255" x="6721475" y="4168775"/>
          <p14:tracePt t="38275" x="6727825" y="4168775"/>
          <p14:tracePt t="38296" x="6735763" y="4168775"/>
          <p14:tracePt t="38316" x="6759575" y="4168775"/>
          <p14:tracePt t="38336" x="6804025" y="4168775"/>
          <p14:tracePt t="38356" x="6811963" y="4168775"/>
          <p14:tracePt t="38376" x="6835775" y="4175125"/>
          <p14:tracePt t="38396" x="6858000" y="4175125"/>
          <p14:tracePt t="38416" x="6880225" y="4175125"/>
          <p14:tracePt t="38436" x="6904038" y="4175125"/>
          <p14:tracePt t="38456" x="6926263" y="4183063"/>
          <p14:tracePt t="38476" x="6934200" y="4183063"/>
          <p14:tracePt t="38496" x="6950075" y="4183063"/>
          <p14:tracePt t="38522" x="6956425" y="4183063"/>
          <p14:tracePt t="38542" x="6964363" y="4183063"/>
          <p14:tracePt t="38564" x="6972300" y="4183063"/>
          <p14:tracePt t="38582" x="6980238" y="4183063"/>
          <p14:tracePt t="38597" x="6988175" y="4191000"/>
          <p14:tracePt t="38652" x="6994525" y="4191000"/>
          <p14:tracePt t="38673" x="7010400" y="4191000"/>
          <p14:tracePt t="38685" x="7018338" y="4191000"/>
          <p14:tracePt t="38697" x="7018338" y="4198938"/>
          <p14:tracePt t="38718" x="7026275" y="4198938"/>
          <p14:tracePt t="38761" x="7032625" y="4198938"/>
          <p14:tracePt t="38782" x="7040563" y="4198938"/>
          <p14:tracePt t="38791" x="7048500" y="4206875"/>
          <p14:tracePt t="38801" x="7056438" y="4206875"/>
          <p14:tracePt t="38817" x="7064375" y="4213225"/>
          <p14:tracePt t="38837" x="7070725" y="4213225"/>
          <p14:tracePt t="38857" x="7086600" y="4213225"/>
          <p14:tracePt t="38877" x="7094538" y="4213225"/>
          <p14:tracePt t="38897" x="7094538" y="4221163"/>
          <p14:tracePt t="38917" x="7116763" y="4221163"/>
          <p14:tracePt t="38937" x="7132638" y="4221163"/>
          <p14:tracePt t="38957" x="7170738" y="4237038"/>
          <p14:tracePt t="38978" x="7315200" y="4259263"/>
          <p14:tracePt t="38998" x="7391400" y="4275138"/>
          <p14:tracePt t="39004" x="7399338" y="4283075"/>
          <p14:tracePt t="39032" x="7407275" y="4283075"/>
          <p14:tracePt t="39082" x="7413625" y="4283075"/>
          <p14:tracePt t="39112" x="7421563" y="4283075"/>
          <p14:tracePt t="39132" x="7437438" y="4283075"/>
          <p14:tracePt t="39144" x="7445375" y="4289425"/>
          <p14:tracePt t="39158" x="7459663" y="4289425"/>
          <p14:tracePt t="39178" x="7497763" y="4289425"/>
          <p14:tracePt t="39198" x="7513638" y="4289425"/>
          <p14:tracePt t="39218" x="7521575" y="4297363"/>
          <p14:tracePt t="40053" x="7521575" y="4305300"/>
          <p14:tracePt t="40072" x="7513638" y="4305300"/>
          <p14:tracePt t="40094" x="7497763" y="4305300"/>
          <p14:tracePt t="40115" x="7489825" y="4313238"/>
          <p14:tracePt t="40144" x="7475538" y="4321175"/>
          <p14:tracePt t="40165" x="7445375" y="4351338"/>
          <p14:tracePt t="40172" x="7437438" y="4365625"/>
          <p14:tracePt t="40191" x="7413625" y="4381500"/>
          <p14:tracePt t="40202" x="7407275" y="4389438"/>
          <p14:tracePt t="40223" x="7383463" y="4389438"/>
          <p14:tracePt t="40239" x="7361238" y="4397375"/>
          <p14:tracePt t="40260" x="7277100" y="4403725"/>
          <p14:tracePt t="40281" x="7170738" y="4427538"/>
          <p14:tracePt t="40300" x="7154863" y="4435475"/>
          <p14:tracePt t="40320" x="7102475" y="4457700"/>
          <p14:tracePt t="40341" x="6904038" y="4487863"/>
          <p14:tracePt t="40360" x="6765925" y="4503738"/>
          <p14:tracePt t="40381" x="6637338" y="4503738"/>
          <p14:tracePt t="40822" x="6637338" y="4495800"/>
          <p14:tracePt t="40831" x="6637338" y="4487863"/>
          <p14:tracePt t="40852" x="6575425" y="4435475"/>
          <p14:tracePt t="40862" x="6492875" y="4411663"/>
          <p14:tracePt t="40881" x="6423025" y="4411663"/>
          <p14:tracePt t="40901" x="6408738" y="4419600"/>
          <p14:tracePt t="40921" x="6362700" y="4435475"/>
          <p14:tracePt t="40941" x="6278563" y="4441825"/>
          <p14:tracePt t="40961" x="6149975" y="4449763"/>
          <p14:tracePt t="40981" x="6088063" y="4427538"/>
          <p14:tracePt t="41002" x="6065838" y="4427538"/>
          <p14:tracePt t="41021" x="5997575" y="4427538"/>
          <p14:tracePt t="41041" x="5913438" y="4427538"/>
          <p14:tracePt t="41061" x="5851525" y="4427538"/>
          <p14:tracePt t="41081" x="5783263" y="4427538"/>
          <p14:tracePt t="41101" x="5646738" y="4449763"/>
          <p14:tracePt t="41121" x="5456238" y="4473575"/>
          <p14:tracePt t="41141" x="5241925" y="4487863"/>
          <p14:tracePt t="41161" x="4953000" y="4503738"/>
          <p14:tracePt t="41181" x="4670425" y="4564063"/>
          <p14:tracePt t="41202" x="4487863" y="4632325"/>
          <p14:tracePt t="41221" x="4359275" y="4678363"/>
          <p14:tracePt t="41241" x="4237038" y="4716463"/>
          <p14:tracePt t="41261" x="4122738" y="4746625"/>
          <p14:tracePt t="41282" x="4008438" y="4770438"/>
          <p14:tracePt t="41302" x="3894138" y="4778375"/>
          <p14:tracePt t="41322" x="3787775" y="4784725"/>
          <p14:tracePt t="41343" x="3641725" y="4816475"/>
          <p14:tracePt t="41362" x="3521075" y="4830763"/>
          <p14:tracePt t="41382" x="3421063" y="4854575"/>
          <p14:tracePt t="41402" x="3292475" y="4892675"/>
          <p14:tracePt t="41423" x="3078163" y="4953000"/>
          <p14:tracePt t="41442" x="2955925" y="4983163"/>
          <p14:tracePt t="41462" x="2827338" y="5013325"/>
          <p14:tracePt t="41484" x="2797175" y="5013325"/>
          <p14:tracePt t="41502" x="2773363" y="5013325"/>
          <p14:tracePt t="41522" x="2651125" y="5013325"/>
          <p14:tracePt t="41542" x="2574925" y="5021263"/>
          <p14:tracePt t="41563" x="2530475" y="5021263"/>
          <p14:tracePt t="41582" x="2492375" y="5029200"/>
          <p14:tracePt t="41602" x="2446338" y="5029200"/>
          <p14:tracePt t="41623" x="2392363" y="5029200"/>
          <p14:tracePt t="41643" x="2301875" y="5037138"/>
          <p14:tracePt t="41663" x="2193925" y="5067300"/>
          <p14:tracePt t="41683" x="2141538" y="5097463"/>
          <p14:tracePt t="41703" x="2095500" y="5113338"/>
          <p14:tracePt t="41723" x="2079625" y="5121275"/>
          <p14:tracePt t="41743" x="2065338" y="5121275"/>
          <p14:tracePt t="41763" x="2011363" y="5135563"/>
          <p14:tracePt t="41783" x="1973263" y="5143500"/>
          <p14:tracePt t="41803" x="1958975" y="5151438"/>
          <p14:tracePt t="41823" x="1951038" y="5159375"/>
          <p14:tracePt t="41843" x="1920875" y="5159375"/>
          <p14:tracePt t="41863" x="1897063" y="5173663"/>
          <p14:tracePt t="41883" x="1866900" y="5181600"/>
          <p14:tracePt t="41903" x="1851025" y="5181600"/>
          <p14:tracePt t="41943" x="1851025" y="5189538"/>
          <p14:tracePt t="41963" x="1844675" y="5189538"/>
          <p14:tracePt t="45714" x="1882775" y="5189538"/>
          <p14:tracePt t="45724" x="1905000" y="5189538"/>
          <p14:tracePt t="45736" x="1927225" y="5189538"/>
          <p14:tracePt t="45754" x="1951038" y="5189538"/>
          <p14:tracePt t="45771" x="1973263" y="5189538"/>
          <p14:tracePt t="45775" x="1989138" y="5189538"/>
          <p14:tracePt t="45795" x="1997075" y="5189538"/>
          <p14:tracePt t="45816" x="2003425" y="5189538"/>
          <p14:tracePt t="45836" x="2019300" y="5189538"/>
          <p14:tracePt t="45850" x="2027238" y="5189538"/>
          <p14:tracePt t="45871" x="2041525" y="5189538"/>
          <p14:tracePt t="45891" x="2049463" y="5189538"/>
          <p14:tracePt t="45910" x="2073275" y="5197475"/>
          <p14:tracePt t="45930" x="2079625" y="5197475"/>
          <p14:tracePt t="45955" x="2087563" y="5197475"/>
          <p14:tracePt t="45971" x="2095500" y="5197475"/>
          <p14:tracePt t="45990" x="2103438" y="5197475"/>
          <p14:tracePt t="46011" x="2111375" y="5197475"/>
          <p14:tracePt t="46031" x="2117725" y="5197475"/>
          <p14:tracePt t="46051" x="2125663" y="5197475"/>
          <p14:tracePt t="46071" x="2141538" y="5197475"/>
          <p14:tracePt t="46091" x="2155825" y="5197475"/>
          <p14:tracePt t="46111" x="2171700" y="5197475"/>
          <p14:tracePt t="46131" x="2179638" y="5197475"/>
          <p14:tracePt t="46151" x="2187575" y="5197475"/>
          <p14:tracePt t="46171" x="2201863" y="5197475"/>
          <p14:tracePt t="46173" x="2217738" y="5197475"/>
          <p14:tracePt t="46191" x="2225675" y="5197475"/>
          <p14:tracePt t="46211" x="2247900" y="5197475"/>
          <p14:tracePt t="46213" x="2263775" y="5197475"/>
          <p14:tracePt t="46231" x="2278063" y="5197475"/>
          <p14:tracePt t="46251" x="2293938" y="5197475"/>
          <p14:tracePt t="46271" x="2316163" y="5197475"/>
          <p14:tracePt t="46273" x="2332038" y="5197475"/>
          <p14:tracePt t="46291" x="2339975" y="5197475"/>
          <p14:tracePt t="46294" x="2354263" y="5197475"/>
          <p14:tracePt t="46311" x="2362200" y="5197475"/>
          <p14:tracePt t="46331" x="2408238" y="5189538"/>
          <p14:tracePt t="46333" x="2430463" y="5189538"/>
          <p14:tracePt t="46351" x="2468563" y="5189538"/>
          <p14:tracePt t="46371" x="2522538" y="5189538"/>
          <p14:tracePt t="46374" x="2536825" y="5189538"/>
          <p14:tracePt t="46392" x="2574925" y="5189538"/>
          <p14:tracePt t="46412" x="2606675" y="5189538"/>
          <p14:tracePt t="46414" x="2636838" y="5189538"/>
          <p14:tracePt t="46432" x="2651125" y="5189538"/>
          <p14:tracePt t="46452" x="2697163" y="5181600"/>
          <p14:tracePt t="46454" x="2743200" y="5181600"/>
          <p14:tracePt t="46471" x="2803525" y="5181600"/>
          <p14:tracePt t="46492" x="2879725" y="5181600"/>
          <p14:tracePt t="46494" x="2917825" y="5181600"/>
          <p14:tracePt t="46511" x="3001963" y="5181600"/>
          <p14:tracePt t="46532" x="3101975" y="5181600"/>
          <p14:tracePt t="46551" x="3116263" y="5181600"/>
          <p14:tracePt t="46572" x="3170238" y="5173663"/>
          <p14:tracePt t="46592" x="3200400" y="5173663"/>
          <p14:tracePt t="46612" x="3230563" y="5173663"/>
          <p14:tracePt t="46632" x="3268663" y="5173663"/>
          <p14:tracePt t="46652" x="3276600" y="5173663"/>
          <p14:tracePt t="46672" x="3298825" y="5165725"/>
          <p14:tracePt t="46692" x="3306763" y="5165725"/>
          <p14:tracePt t="46694" x="3314700" y="5165725"/>
          <p14:tracePt t="46712" x="3322638" y="5165725"/>
          <p14:tracePt t="46732" x="3368675" y="5165725"/>
          <p14:tracePt t="46752" x="3390900" y="5165725"/>
          <p14:tracePt t="46772" x="3421063" y="5165725"/>
          <p14:tracePt t="46792" x="3444875" y="5165725"/>
          <p14:tracePt t="46813" x="3467100" y="5165725"/>
          <p14:tracePt t="46832" x="3505200" y="5165725"/>
          <p14:tracePt t="46852" x="3535363" y="5165725"/>
          <p14:tracePt t="46872" x="3597275" y="5165725"/>
          <p14:tracePt t="46893" x="3641725" y="5173663"/>
          <p14:tracePt t="46912" x="3679825" y="5173663"/>
          <p14:tracePt t="46932" x="3703638" y="5173663"/>
          <p14:tracePt t="46953" x="3741738" y="5181600"/>
          <p14:tracePt t="46973" x="3771900" y="5181600"/>
          <p14:tracePt t="46993" x="3787775" y="5181600"/>
          <p14:tracePt t="47013" x="3802063" y="5181600"/>
          <p14:tracePt t="47033" x="3825875" y="5181600"/>
          <p14:tracePt t="47053" x="3840163" y="5181600"/>
          <p14:tracePt t="47073" x="3856038" y="5181600"/>
          <p14:tracePt t="47093" x="3878263" y="5181600"/>
          <p14:tracePt t="47113" x="3908425" y="5181600"/>
          <p14:tracePt t="47133" x="3946525" y="5181600"/>
          <p14:tracePt t="47153" x="3962400" y="5181600"/>
          <p14:tracePt t="47173" x="3984625" y="5181600"/>
          <p14:tracePt t="47193" x="3992563" y="5181600"/>
          <p14:tracePt t="47213" x="4000500" y="5181600"/>
          <p14:tracePt t="47233" x="4008438" y="5181600"/>
          <p14:tracePt t="47253" x="4022725" y="5181600"/>
          <p14:tracePt t="47274" x="4030663" y="5181600"/>
          <p14:tracePt t="48045" x="4038600" y="5181600"/>
          <p14:tracePt t="48055" x="4046538" y="5181600"/>
          <p14:tracePt t="48066" x="4054475" y="5181600"/>
          <p14:tracePt t="48085" x="4068763" y="5189538"/>
          <p14:tracePt t="48106" x="4076700" y="5189538"/>
          <p14:tracePt t="48115" x="4084638" y="5189538"/>
          <p14:tracePt t="48135" x="4098925" y="5189538"/>
          <p14:tracePt t="48155" x="4114800" y="5189538"/>
          <p14:tracePt t="48175" x="4130675" y="5189538"/>
          <p14:tracePt t="48195" x="4152900" y="5189538"/>
          <p14:tracePt t="48214" x="4160838" y="5189538"/>
          <p14:tracePt t="48234" x="4168775" y="5189538"/>
          <p14:tracePt t="48254" x="4183063" y="5189538"/>
          <p14:tracePt t="48274" x="4206875" y="5189538"/>
          <p14:tracePt t="48294" x="4251325" y="5197475"/>
          <p14:tracePt t="48316" x="4313238" y="5197475"/>
          <p14:tracePt t="48335" x="4403725" y="5211763"/>
          <p14:tracePt t="48355" x="4449763" y="5211763"/>
          <p14:tracePt t="48376" x="4465638" y="5219700"/>
          <p14:tracePt t="48396" x="4479925" y="5219700"/>
          <p14:tracePt t="48415" x="4487863" y="5219700"/>
          <p14:tracePt t="48456" x="4518025" y="5219700"/>
          <p14:tracePt t="48476" x="4533900" y="5219700"/>
          <p14:tracePt t="48508" x="4549775" y="5219700"/>
          <p14:tracePt t="48517" x="4556125" y="5219700"/>
          <p14:tracePt t="48537" x="4572000" y="5219700"/>
          <p14:tracePt t="48556" x="4579938" y="5219700"/>
          <p14:tracePt t="48576" x="4602163" y="5227638"/>
          <p14:tracePt t="48597" x="4618038" y="5227638"/>
          <p14:tracePt t="48627" x="4632325" y="5227638"/>
          <p14:tracePt t="48637" x="4640263" y="5227638"/>
          <p14:tracePt t="48657" x="4664075" y="5235575"/>
          <p14:tracePt t="48676" x="4694238" y="5235575"/>
          <p14:tracePt t="48696" x="4732338" y="5235575"/>
          <p14:tracePt t="48716" x="4770438" y="5241925"/>
          <p14:tracePt t="48736" x="4808538" y="5241925"/>
          <p14:tracePt t="48756" x="4830763" y="5241925"/>
          <p14:tracePt t="48776" x="4838700" y="5241925"/>
          <p14:tracePt t="48796" x="4868863" y="5241925"/>
          <p14:tracePt t="48817" x="4914900" y="5241925"/>
          <p14:tracePt t="48836" x="4937125" y="5241925"/>
          <p14:tracePt t="48856" x="4991100" y="5241925"/>
          <p14:tracePt t="48877" x="5021263" y="5249863"/>
          <p14:tracePt t="48896" x="5075238" y="5249863"/>
          <p14:tracePt t="48916" x="5089525" y="5249863"/>
          <p14:tracePt t="48936" x="5135563" y="5249863"/>
          <p14:tracePt t="48957" x="5165725" y="5257800"/>
          <p14:tracePt t="48977" x="5203825" y="5257800"/>
          <p14:tracePt t="48997" x="5227638" y="5257800"/>
          <p14:tracePt t="49017" x="5235575" y="5257800"/>
          <p14:tracePt t="49037" x="5249863" y="5257800"/>
          <p14:tracePt t="49057" x="5273675" y="5257800"/>
          <p14:tracePt t="49077" x="5311775" y="5257800"/>
          <p14:tracePt t="49097" x="5318125" y="5257800"/>
          <p14:tracePt t="49116" x="5372100" y="5257800"/>
          <p14:tracePt t="49136" x="5387975" y="5257800"/>
          <p14:tracePt t="49157" x="5394325" y="5257800"/>
          <p14:tracePt t="49176" x="5426075" y="5257800"/>
          <p14:tracePt t="49197" x="5448300" y="5257800"/>
          <p14:tracePt t="49217" x="5478463" y="5257800"/>
          <p14:tracePt t="49237" x="5502275" y="5257800"/>
          <p14:tracePt t="49257" x="5516563" y="5257800"/>
          <p14:tracePt t="49277" x="5540375" y="5257800"/>
          <p14:tracePt t="49297" x="5562600" y="5257800"/>
          <p14:tracePt t="49317" x="5578475" y="5257800"/>
          <p14:tracePt t="49338" x="5616575" y="5257800"/>
          <p14:tracePt t="49357" x="5676900" y="5257800"/>
          <p14:tracePt t="49377" x="5730875" y="5257800"/>
          <p14:tracePt t="49397" x="5761038" y="5257800"/>
          <p14:tracePt t="49417" x="5807075" y="5257800"/>
          <p14:tracePt t="49437" x="5851525" y="5257800"/>
          <p14:tracePt t="49457" x="5921375" y="5257800"/>
          <p14:tracePt t="49477" x="6027738" y="5249863"/>
          <p14:tracePt t="49497" x="6134100" y="5241925"/>
          <p14:tracePt t="49517" x="6210300" y="5241925"/>
          <p14:tracePt t="49537" x="6264275" y="5241925"/>
          <p14:tracePt t="49557" x="6294438" y="5241925"/>
          <p14:tracePt t="49577" x="6308725" y="5241925"/>
          <p14:tracePt t="49617" x="6324600" y="5235575"/>
          <p14:tracePt t="49645" x="6332538" y="5235575"/>
          <p14:tracePt t="49666" x="6340475" y="5235575"/>
          <p14:tracePt t="49678" x="6346825" y="5235575"/>
          <p14:tracePt t="49698" x="6370638" y="5235575"/>
          <p14:tracePt t="49718" x="6392863" y="5235575"/>
          <p14:tracePt t="49738" x="6423025" y="5235575"/>
          <p14:tracePt t="49758" x="6430963" y="5235575"/>
          <p14:tracePt t="49778" x="6484938" y="5227638"/>
          <p14:tracePt t="49798" x="6537325" y="5227638"/>
          <p14:tracePt t="49818" x="6583363" y="5227638"/>
          <p14:tracePt t="49838" x="6659563" y="5227638"/>
          <p14:tracePt t="49858" x="6697663" y="5227638"/>
          <p14:tracePt t="49879" x="6713538" y="5219700"/>
          <p14:tracePt t="49899" x="6735763" y="5219700"/>
          <p14:tracePt t="49918" x="6751638" y="5219700"/>
          <p14:tracePt t="49939" x="6765925" y="5219700"/>
        </p14:tracePtLst>
      </p14:laserTraceLst>
    </p:ext>
  </p:extLs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/>
              <a:t>1</a:t>
            </a:r>
            <a:r>
              <a:rPr lang="zh-CN" altLang="en-US" sz="3600" smtClean="0"/>
              <a:t>、</a:t>
            </a:r>
            <a:r>
              <a:rPr lang="zh-CN" altLang="en-US" sz="3600" smtClean="0">
                <a:latin typeface="黑体" panose="02010609060101010101" pitchFamily="49" charset="-122"/>
                <a:ea typeface="黑体" panose="02010609060101010101" pitchFamily="49" charset="-122"/>
              </a:rPr>
              <a:t>本征半导体</a:t>
            </a:r>
          </a:p>
        </p:txBody>
      </p:sp>
      <p:sp>
        <p:nvSpPr>
          <p:cNvPr id="14339" name="Text Box 6"/>
          <p:cNvSpPr txBox="1">
            <a:spLocks noChangeArrowheads="1"/>
          </p:cNvSpPr>
          <p:nvPr/>
        </p:nvSpPr>
        <p:spPr bwMode="auto">
          <a:xfrm>
            <a:off x="971550" y="2420938"/>
            <a:ext cx="7366119" cy="1947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如：硅单晶、锗单晶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Arial" panose="020B0604020202020204" pitchFamily="34" charset="0"/>
              </a:rPr>
              <a:t>原子之间形成共价键，是价饱和状态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Arial" panose="020B0604020202020204" pitchFamily="34" charset="0"/>
              </a:rPr>
              <a:t>低温下不具有导电能力，</a:t>
            </a:r>
            <a:r>
              <a:rPr lang="zh-CN" altLang="en-US" sz="2800" dirty="0">
                <a:latin typeface="Arial" panose="020B0604020202020204" pitchFamily="34" charset="0"/>
              </a:rPr>
              <a:t>导电依靠</a:t>
            </a:r>
            <a:r>
              <a:rPr lang="zh-CN" altLang="en-US" sz="2800" dirty="0" smtClean="0">
                <a:latin typeface="Arial" panose="020B0604020202020204" pitchFamily="34" charset="0"/>
              </a:rPr>
              <a:t>温度等激发</a:t>
            </a:r>
            <a:endParaRPr lang="zh-CN" altLang="en-US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6073"/>
    </mc:Choice>
    <mc:Fallback xmlns="">
      <p:transition spd="slow" advTm="26073"/>
    </mc:Fallback>
  </mc:AlternateContent>
  <p:timing>
    <p:tnLst>
      <p:par>
        <p:cTn id="1" dur="indefinite" restart="never" nodeType="tmRoot"/>
      </p:par>
    </p:tnLst>
  </p:timing>
  <p:extLst mod="1">
    <p:ext uri="{3A86A75C-4F4B-4683-9AE1-C65F6400EC91}">
      <p14:laserTraceLst xmlns:p14="http://schemas.microsoft.com/office/powerpoint/2010/main">
        <p14:tracePtLst>
          <p14:tracePt t="736" x="4541838" y="3733800"/>
          <p14:tracePt t="750" x="4549775" y="3733800"/>
          <p14:tracePt t="786" x="4556125" y="3717925"/>
          <p14:tracePt t="798" x="4556125" y="3703638"/>
          <p14:tracePt t="807" x="4564063" y="3679825"/>
          <p14:tracePt t="821" x="4572000" y="3657600"/>
          <p14:tracePt t="837" x="4579938" y="3627438"/>
          <p14:tracePt t="854" x="4587875" y="3603625"/>
          <p14:tracePt t="871" x="4594225" y="3573463"/>
          <p14:tracePt t="888" x="4594225" y="3543300"/>
          <p14:tracePt t="905" x="4594225" y="3459163"/>
          <p14:tracePt t="921" x="4594225" y="3330575"/>
          <p14:tracePt t="938" x="4579938" y="3178175"/>
          <p14:tracePt t="954" x="4572000" y="3063875"/>
          <p14:tracePt t="971" x="4564063" y="2979738"/>
          <p14:tracePt t="988" x="4564063" y="2933700"/>
          <p14:tracePt t="1005" x="4564063" y="2873375"/>
          <p14:tracePt t="1021" x="4564063" y="2811463"/>
          <p14:tracePt t="1038" x="4556125" y="2773363"/>
          <p14:tracePt t="1054" x="4525963" y="2697163"/>
          <p14:tracePt t="1071" x="4473575" y="2598738"/>
          <p14:tracePt t="1088" x="4389438" y="2498725"/>
          <p14:tracePt t="1105" x="4359275" y="2446338"/>
          <p14:tracePt t="1122" x="4351338" y="2416175"/>
          <p14:tracePt t="1139" x="4343400" y="2378075"/>
          <p14:tracePt t="1156" x="4335463" y="2316163"/>
          <p14:tracePt t="1172" x="4321175" y="2239963"/>
          <p14:tracePt t="1189" x="4297363" y="2155825"/>
          <p14:tracePt t="1207" x="4297363" y="2079625"/>
          <p14:tracePt t="1222" x="4297363" y="1997075"/>
          <p14:tracePt t="1240" x="4297363" y="1958975"/>
          <p14:tracePt t="1255" x="4297363" y="1897063"/>
          <p14:tracePt t="1272" x="4305300" y="1836738"/>
          <p14:tracePt t="1289" x="4313238" y="1790700"/>
          <p14:tracePt t="1305" x="4313238" y="1760538"/>
          <p14:tracePt t="1322" x="4313238" y="1714500"/>
          <p14:tracePt t="1339" x="4297363" y="1668463"/>
          <p14:tracePt t="1355" x="4283075" y="1608138"/>
          <p14:tracePt t="1372" x="4267200" y="1570038"/>
          <p14:tracePt t="1389" x="4237038" y="1485900"/>
          <p14:tracePt t="1406" x="4168775" y="1371600"/>
          <p14:tracePt t="1423" x="4098925" y="1257300"/>
          <p14:tracePt t="1439" x="4060825" y="1211263"/>
          <p14:tracePt t="1455" x="4046538" y="1203325"/>
          <p14:tracePt t="1472" x="4038600" y="1196975"/>
          <p14:tracePt t="1489" x="4030663" y="1181100"/>
          <p14:tracePt t="1490" x="4022725" y="1181100"/>
          <p14:tracePt t="1505" x="4008438" y="1158875"/>
          <p14:tracePt t="1521" x="3978275" y="1135063"/>
          <p14:tracePt t="1538" x="3954463" y="1112838"/>
          <p14:tracePt t="1555" x="3932238" y="1089025"/>
          <p14:tracePt t="1571" x="3908425" y="1074738"/>
          <p14:tracePt t="1588" x="3840163" y="1044575"/>
          <p14:tracePt t="1605" x="3749675" y="1006475"/>
          <p14:tracePt t="1622" x="3695700" y="990600"/>
          <p14:tracePt t="1639" x="3657600" y="982663"/>
          <p14:tracePt t="1656" x="3627438" y="974725"/>
          <p14:tracePt t="1673" x="3597275" y="968375"/>
          <p14:tracePt t="1689" x="3559175" y="960438"/>
          <p14:tracePt t="1707" x="3521075" y="952500"/>
          <p14:tracePt t="1722" x="3451225" y="936625"/>
          <p14:tracePt t="1740" x="3421063" y="936625"/>
          <p14:tracePt t="1741" x="3398838" y="936625"/>
          <p14:tracePt t="1756" x="3375025" y="930275"/>
          <p14:tracePt t="1772" x="3336925" y="922338"/>
          <p14:tracePt t="1789" x="3298825" y="914400"/>
          <p14:tracePt t="1805" x="3260725" y="914400"/>
          <p14:tracePt t="1822" x="3192463" y="898525"/>
          <p14:tracePt t="1839" x="3140075" y="884238"/>
          <p14:tracePt t="1855" x="3078163" y="876300"/>
          <p14:tracePt t="1872" x="3032125" y="876300"/>
          <p14:tracePt t="1888" x="3009900" y="876300"/>
          <p14:tracePt t="1905" x="2979738" y="876300"/>
          <p14:tracePt t="1907" x="2955925" y="876300"/>
          <p14:tracePt t="1922" x="2941638" y="876300"/>
          <p14:tracePt t="1939" x="2917825" y="876300"/>
          <p14:tracePt t="1955" x="2903538" y="876300"/>
          <p14:tracePt t="1972" x="2887663" y="876300"/>
          <p14:tracePt t="1989" x="2819400" y="868363"/>
          <p14:tracePt t="1991" x="2765425" y="868363"/>
          <p14:tracePt t="2005" x="2713038" y="868363"/>
          <p14:tracePt t="2022" x="2644775" y="868363"/>
          <p14:tracePt t="2039" x="2598738" y="876300"/>
          <p14:tracePt t="2055" x="2560638" y="876300"/>
          <p14:tracePt t="2072" x="2514600" y="876300"/>
          <p14:tracePt t="2089" x="2484438" y="876300"/>
          <p14:tracePt t="2105" x="2438400" y="884238"/>
          <p14:tracePt t="2122" x="2392363" y="892175"/>
          <p14:tracePt t="2139" x="2346325" y="898525"/>
          <p14:tracePt t="2155" x="2316163" y="906463"/>
          <p14:tracePt t="2172" x="2263775" y="914400"/>
          <p14:tracePt t="2189" x="2239963" y="922338"/>
          <p14:tracePt t="2206" x="2187575" y="930275"/>
          <p14:tracePt t="2222" x="2125663" y="936625"/>
          <p14:tracePt t="2239" x="2103438" y="944563"/>
          <p14:tracePt t="2256" x="2095500" y="952500"/>
          <p14:tracePt t="2272" x="2087563" y="960438"/>
          <p14:tracePt t="2290" x="2065338" y="974725"/>
          <p14:tracePt t="2306" x="2041525" y="990600"/>
          <p14:tracePt t="2323" x="2011363" y="1012825"/>
          <p14:tracePt t="2339" x="1989138" y="1036638"/>
          <p14:tracePt t="2356" x="1965325" y="1066800"/>
          <p14:tracePt t="2373" x="1920875" y="1135063"/>
          <p14:tracePt t="2390" x="1874838" y="1227138"/>
          <p14:tracePt t="2407" x="1836738" y="1311275"/>
          <p14:tracePt t="2410" x="1820863" y="1333500"/>
          <p14:tracePt t="2423" x="1806575" y="1355725"/>
          <p14:tracePt t="2440" x="1798638" y="1371600"/>
          <p14:tracePt t="2457" x="1798638" y="1387475"/>
          <p14:tracePt t="2473" x="1798638" y="1393825"/>
          <p14:tracePt t="2490" x="1798638" y="1431925"/>
          <p14:tracePt t="2506" x="1798638" y="1477963"/>
          <p14:tracePt t="2523" x="1798638" y="1516063"/>
          <p14:tracePt t="2540" x="1790700" y="1531938"/>
          <p14:tracePt t="2556" x="1790700" y="1539875"/>
          <p14:tracePt t="2590" x="1790700" y="1546225"/>
          <p14:tracePt t="2606" x="1790700" y="1554163"/>
          <p14:tracePt t="2623" x="1790700" y="1570038"/>
          <p14:tracePt t="2640" x="1790700" y="1584325"/>
          <p14:tracePt t="2656" x="1790700" y="1592263"/>
          <p14:tracePt t="2674" x="1790700" y="1600200"/>
          <p14:tracePt t="2690" x="1806575" y="1638300"/>
          <p14:tracePt t="2707" x="1812925" y="1660525"/>
          <p14:tracePt t="2723" x="1820863" y="1676400"/>
          <p14:tracePt t="2740" x="1820863" y="1684338"/>
          <p14:tracePt t="2756" x="1828800" y="1698625"/>
          <p14:tracePt t="2773" x="1828800" y="1706563"/>
          <p14:tracePt t="2790" x="1844675" y="1722438"/>
          <p14:tracePt t="2806" x="1851025" y="1730375"/>
          <p14:tracePt t="2823" x="1866900" y="1744663"/>
          <p14:tracePt t="2840" x="1874838" y="1760538"/>
          <p14:tracePt t="2856" x="1882775" y="1768475"/>
          <p14:tracePt t="2873" x="1912938" y="1812925"/>
          <p14:tracePt t="2891" x="1951038" y="1844675"/>
          <p14:tracePt t="2908" x="2003425" y="1897063"/>
          <p14:tracePt t="2911" x="2019300" y="1912938"/>
          <p14:tracePt t="2924" x="2035175" y="1920875"/>
          <p14:tracePt t="2940" x="2073275" y="1943100"/>
          <p14:tracePt t="2957" x="2103438" y="1958975"/>
          <p14:tracePt t="2973" x="2155825" y="1981200"/>
          <p14:tracePt t="2990" x="2201863" y="2011363"/>
          <p14:tracePt t="3007" x="2286000" y="2057400"/>
          <p14:tracePt t="3024" x="2346325" y="2079625"/>
          <p14:tracePt t="3040" x="2422525" y="2103438"/>
          <p14:tracePt t="3057" x="2468563" y="2125663"/>
          <p14:tracePt t="3073" x="2536825" y="2133600"/>
          <p14:tracePt t="3090" x="2628900" y="2163763"/>
          <p14:tracePt t="3107" x="2735263" y="2193925"/>
          <p14:tracePt t="3124" x="2849563" y="2217738"/>
          <p14:tracePt t="3141" x="2994025" y="2239963"/>
          <p14:tracePt t="3158" x="3078163" y="2247900"/>
          <p14:tracePt t="3160" x="3108325" y="2247900"/>
          <p14:tracePt t="3174" x="3192463" y="2247900"/>
          <p14:tracePt t="3191" x="3344863" y="2255838"/>
          <p14:tracePt t="3208" x="3398838" y="2255838"/>
          <p14:tracePt t="3224" x="3467100" y="2263775"/>
          <p14:tracePt t="3240" x="3513138" y="2263775"/>
          <p14:tracePt t="3257" x="3543300" y="2263775"/>
          <p14:tracePt t="3274" x="3589338" y="2239963"/>
          <p14:tracePt t="3290" x="3635375" y="2232025"/>
          <p14:tracePt t="3294" x="3649663" y="2225675"/>
          <p14:tracePt t="3307" x="3695700" y="2201863"/>
          <p14:tracePt t="3324" x="3749675" y="2171700"/>
          <p14:tracePt t="3340" x="3771900" y="2155825"/>
          <p14:tracePt t="3357" x="3794125" y="2141538"/>
          <p14:tracePt t="3375" x="3832225" y="2117725"/>
          <p14:tracePt t="3391" x="3886200" y="2079625"/>
          <p14:tracePt t="3408" x="3954463" y="2019300"/>
          <p14:tracePt t="3410" x="3984625" y="2003425"/>
          <p14:tracePt t="3424" x="4038600" y="1958975"/>
          <p14:tracePt t="3441" x="4068763" y="1927225"/>
          <p14:tracePt t="3458" x="4084638" y="1905000"/>
          <p14:tracePt t="3474" x="4122738" y="1866900"/>
          <p14:tracePt t="3491" x="4198938" y="1782763"/>
          <p14:tracePt t="3507" x="4229100" y="1744663"/>
          <p14:tracePt t="3524" x="4244975" y="1714500"/>
          <p14:tracePt t="3540" x="4251325" y="1692275"/>
          <p14:tracePt t="3557" x="4259263" y="1676400"/>
          <p14:tracePt t="3574" x="4267200" y="1668463"/>
          <p14:tracePt t="3591" x="4283075" y="1630363"/>
          <p14:tracePt t="3608" x="4321175" y="1516063"/>
          <p14:tracePt t="3610" x="4335463" y="1463675"/>
          <p14:tracePt t="3625" x="4343400" y="1425575"/>
          <p14:tracePt t="3642" x="4351338" y="1341438"/>
          <p14:tracePt t="3658" x="4351338" y="1303338"/>
          <p14:tracePt t="3674" x="4351338" y="1273175"/>
          <p14:tracePt t="3691" x="4351338" y="1211263"/>
          <p14:tracePt t="3708" x="4343400" y="1165225"/>
          <p14:tracePt t="3724" x="4321175" y="1104900"/>
          <p14:tracePt t="3741" x="4283075" y="1050925"/>
          <p14:tracePt t="3758" x="4244975" y="1006475"/>
          <p14:tracePt t="3774" x="4198938" y="974725"/>
          <p14:tracePt t="3791" x="4160838" y="944563"/>
          <p14:tracePt t="3795" x="4144963" y="944563"/>
          <p14:tracePt t="3808" x="4130675" y="922338"/>
          <p14:tracePt t="3825" x="4092575" y="906463"/>
          <p14:tracePt t="3842" x="4068763" y="892175"/>
          <p14:tracePt t="3858" x="4000500" y="868363"/>
          <p14:tracePt t="3876" x="3870325" y="830263"/>
          <p14:tracePt t="3892" x="3749675" y="792163"/>
          <p14:tracePt t="3908" x="3657600" y="769938"/>
          <p14:tracePt t="3925" x="3482975" y="715963"/>
          <p14:tracePt t="3942" x="3284538" y="663575"/>
          <p14:tracePt t="3959" x="3192463" y="639763"/>
          <p14:tracePt t="3975" x="3078163" y="631825"/>
          <p14:tracePt t="3991" x="2994025" y="625475"/>
          <p14:tracePt t="4008" x="2903538" y="617538"/>
          <p14:tracePt t="4025" x="2797175" y="601663"/>
          <p14:tracePt t="4042" x="2735263" y="593725"/>
          <p14:tracePt t="4058" x="2620963" y="579438"/>
          <p14:tracePt t="4060" x="2560638" y="579438"/>
          <p14:tracePt t="4075" x="2544763" y="579438"/>
          <p14:tracePt t="4092" x="2498725" y="579438"/>
          <p14:tracePt t="4108" x="2468563" y="579438"/>
          <p14:tracePt t="4125" x="2408238" y="587375"/>
          <p14:tracePt t="4142" x="2370138" y="593725"/>
          <p14:tracePt t="4158" x="2332038" y="601663"/>
          <p14:tracePt t="4175" x="2308225" y="609600"/>
          <p14:tracePt t="4192" x="2286000" y="617538"/>
          <p14:tracePt t="4209" x="2255838" y="625475"/>
          <p14:tracePt t="4225" x="2217738" y="655638"/>
          <p14:tracePt t="4242" x="2187575" y="693738"/>
          <p14:tracePt t="4258" x="2155825" y="715963"/>
          <p14:tracePt t="4275" x="2133600" y="739775"/>
          <p14:tracePt t="4291" x="2111375" y="769938"/>
          <p14:tracePt t="4294" x="2103438" y="777875"/>
          <p14:tracePt t="4308" x="2095500" y="792163"/>
          <p14:tracePt t="4325" x="2079625" y="815975"/>
          <p14:tracePt t="4342" x="2065338" y="838200"/>
          <p14:tracePt t="4358" x="2049463" y="898525"/>
          <p14:tracePt t="4376" x="2035175" y="952500"/>
          <p14:tracePt t="4392" x="2011363" y="990600"/>
          <p14:tracePt t="4408" x="2003425" y="1028700"/>
          <p14:tracePt t="4425" x="1997075" y="1036638"/>
          <p14:tracePt t="4442" x="1997075" y="1058863"/>
          <p14:tracePt t="4458" x="1997075" y="1082675"/>
          <p14:tracePt t="4475" x="1997075" y="1096963"/>
          <p14:tracePt t="4492" x="1997075" y="1127125"/>
          <p14:tracePt t="4508" x="1997075" y="1165225"/>
          <p14:tracePt t="4525" x="1997075" y="1189038"/>
          <p14:tracePt t="4542" x="1997075" y="1211263"/>
          <p14:tracePt t="4559" x="1997075" y="1227138"/>
          <p14:tracePt t="4576" x="1997075" y="1249363"/>
          <p14:tracePt t="4592" x="1997075" y="1273175"/>
          <p14:tracePt t="4593" x="1997075" y="1303338"/>
          <p14:tracePt t="4609" x="2003425" y="1349375"/>
          <p14:tracePt t="4626" x="2019300" y="1417638"/>
          <p14:tracePt t="4643" x="2057400" y="1477963"/>
          <p14:tracePt t="4659" x="2079625" y="1524000"/>
          <p14:tracePt t="4675" x="2111375" y="1577975"/>
          <p14:tracePt t="4693" x="2155825" y="1630363"/>
          <p14:tracePt t="4709" x="2193925" y="1668463"/>
          <p14:tracePt t="4726" x="2217738" y="1692275"/>
          <p14:tracePt t="4742" x="2239963" y="1714500"/>
          <p14:tracePt t="4759" x="2263775" y="1736725"/>
          <p14:tracePt t="4776" x="2308225" y="1768475"/>
          <p14:tracePt t="4792" x="2370138" y="1820863"/>
          <p14:tracePt t="4798" x="2400300" y="1844675"/>
          <p14:tracePt t="4809" x="2446338" y="1866900"/>
          <p14:tracePt t="4826" x="2530475" y="1912938"/>
          <p14:tracePt t="4843" x="2636838" y="1981200"/>
          <p14:tracePt t="4860" x="2765425" y="2035175"/>
          <p14:tracePt t="4877" x="2865438" y="2073275"/>
          <p14:tracePt t="4893" x="2994025" y="2111375"/>
          <p14:tracePt t="4910" x="3108325" y="2149475"/>
          <p14:tracePt t="4926" x="3216275" y="2187575"/>
          <p14:tracePt t="4943" x="3314700" y="2209800"/>
          <p14:tracePt t="4959" x="3413125" y="2247900"/>
          <p14:tracePt t="4976" x="3505200" y="2270125"/>
          <p14:tracePt t="4993" x="3597275" y="2278063"/>
          <p14:tracePt t="5009" x="3657600" y="2278063"/>
          <p14:tracePt t="5026" x="3711575" y="2278063"/>
          <p14:tracePt t="5043" x="3771900" y="2278063"/>
          <p14:tracePt t="5060" x="3794125" y="2270125"/>
          <p14:tracePt t="5076" x="3856038" y="2270125"/>
          <p14:tracePt t="5093" x="4008438" y="2255838"/>
          <p14:tracePt t="5111" x="4068763" y="2239963"/>
          <p14:tracePt t="5126" x="4106863" y="2217738"/>
          <p14:tracePt t="5143" x="4137025" y="2201863"/>
          <p14:tracePt t="5159" x="4160838" y="2179638"/>
          <p14:tracePt t="5176" x="4183063" y="2171700"/>
          <p14:tracePt t="5193" x="4198938" y="2163763"/>
          <p14:tracePt t="5210" x="4229100" y="2141538"/>
          <p14:tracePt t="5226" x="4267200" y="2111375"/>
          <p14:tracePt t="5243" x="4305300" y="2079625"/>
          <p14:tracePt t="5260" x="4343400" y="2035175"/>
          <p14:tracePt t="5276" x="4365625" y="2003425"/>
          <p14:tracePt t="5277" x="4381500" y="1981200"/>
          <p14:tracePt t="5293" x="4397375" y="1965325"/>
          <p14:tracePt t="5310" x="4427538" y="1912938"/>
          <p14:tracePt t="5326" x="4457700" y="1851025"/>
          <p14:tracePt t="5343" x="4487863" y="1768475"/>
          <p14:tracePt t="5360" x="4487863" y="1722438"/>
          <p14:tracePt t="5378" x="4487863" y="1698625"/>
          <p14:tracePt t="5394" x="4465638" y="1660525"/>
          <p14:tracePt t="5410" x="4419600" y="1622425"/>
          <p14:tracePt t="5427" x="4381500" y="1616075"/>
          <p14:tracePt t="5443" x="4365625" y="1616075"/>
          <p14:tracePt t="5460" x="4359275" y="1616075"/>
          <p14:tracePt t="5477" x="4313238" y="1622425"/>
          <p14:tracePt t="5494" x="4213225" y="1676400"/>
          <p14:tracePt t="5497" x="4160838" y="1706563"/>
          <p14:tracePt t="5509" x="4092575" y="1752600"/>
          <p14:tracePt t="5526" x="3779838" y="1897063"/>
          <p14:tracePt t="5543" x="3635375" y="1958975"/>
          <p14:tracePt t="5560" x="3505200" y="2003425"/>
          <p14:tracePt t="5576" x="3413125" y="2035175"/>
          <p14:tracePt t="5593" x="3276600" y="2111375"/>
          <p14:tracePt t="5610" x="3162300" y="2187575"/>
          <p14:tracePt t="5626" x="3094038" y="2247900"/>
          <p14:tracePt t="5643" x="3001963" y="2308225"/>
          <p14:tracePt t="5660" x="2949575" y="2339975"/>
          <p14:tracePt t="5677" x="2895600" y="2370138"/>
          <p14:tracePt t="5693" x="2841625" y="2384425"/>
          <p14:tracePt t="5710" x="2765425" y="2416175"/>
          <p14:tracePt t="5726" x="2674938" y="2468563"/>
          <p14:tracePt t="5743" x="2582863" y="2544763"/>
          <p14:tracePt t="5760" x="2498725" y="2606675"/>
          <p14:tracePt t="5761" x="2476500" y="2620963"/>
          <p14:tracePt t="5776" x="2408238" y="2659063"/>
          <p14:tracePt t="5793" x="2362200" y="2689225"/>
          <p14:tracePt t="5810" x="2308225" y="2720975"/>
          <p14:tracePt t="5827" x="2286000" y="2743200"/>
          <p14:tracePt t="5844" x="2255838" y="2781300"/>
          <p14:tracePt t="5860" x="2239963" y="2803525"/>
          <p14:tracePt t="5877" x="2209800" y="2835275"/>
          <p14:tracePt t="5894" x="2187575" y="2849563"/>
          <p14:tracePt t="5910" x="2155825" y="2895600"/>
          <p14:tracePt t="5927" x="2141538" y="2917825"/>
          <p14:tracePt t="5943" x="2117725" y="2971800"/>
          <p14:tracePt t="5960" x="2103438" y="2987675"/>
          <p14:tracePt t="5977" x="2095500" y="3001963"/>
          <p14:tracePt t="5993" x="2079625" y="3040063"/>
          <p14:tracePt t="6010" x="2073275" y="3055938"/>
          <p14:tracePt t="6027" x="2073275" y="3086100"/>
          <p14:tracePt t="6043" x="2073275" y="3094038"/>
          <p14:tracePt t="6121" x="2073275" y="3101975"/>
          <p14:tracePt t="6136" x="2079625" y="3101975"/>
          <p14:tracePt t="6146" x="2087563" y="3101975"/>
          <p14:tracePt t="6162" x="2103438" y="3101975"/>
          <p14:tracePt t="6178" x="2125663" y="3101975"/>
          <p14:tracePt t="6194" x="2209800" y="3116263"/>
          <p14:tracePt t="6211" x="2270125" y="3124200"/>
          <p14:tracePt t="6227" x="2308225" y="3124200"/>
          <p14:tracePt t="6244" x="2324100" y="3124200"/>
          <p14:tracePt t="6261" x="2354263" y="3124200"/>
          <p14:tracePt t="6277" x="2400300" y="3124200"/>
          <p14:tracePt t="6294" x="2476500" y="3124200"/>
          <p14:tracePt t="6297" x="2498725" y="3124200"/>
          <p14:tracePt t="6311" x="2522538" y="3124200"/>
          <p14:tracePt t="6327" x="2590800" y="3132138"/>
          <p14:tracePt t="6345" x="2628900" y="3140075"/>
          <p14:tracePt t="6361" x="2636838" y="3140075"/>
          <p14:tracePt t="6378" x="2651125" y="3140075"/>
          <p14:tracePt t="6397" x="2659063" y="3140075"/>
          <p14:tracePt t="6867" x="2667000" y="3140075"/>
          <p14:tracePt t="6935" x="2674938" y="3140075"/>
          <p14:tracePt t="6967" x="2682875" y="3140075"/>
          <p14:tracePt t="6979" x="2697163" y="3132138"/>
          <p14:tracePt t="6995" x="2727325" y="3124200"/>
          <p14:tracePt t="7012" x="2751138" y="3124200"/>
          <p14:tracePt t="7045" x="2759075" y="3124200"/>
          <p14:tracePt t="7062" x="2765425" y="3116263"/>
          <p14:tracePt t="7080" x="2781300" y="3116263"/>
          <p14:tracePt t="7095" x="2811463" y="3108325"/>
          <p14:tracePt t="7112" x="2835275" y="3101975"/>
          <p14:tracePt t="7129" x="2857500" y="3094038"/>
          <p14:tracePt t="7145" x="2879725" y="3094038"/>
          <p14:tracePt t="7162" x="2911475" y="3086100"/>
          <p14:tracePt t="7178" x="2933700" y="3086100"/>
          <p14:tracePt t="7195" x="2955925" y="3078163"/>
          <p14:tracePt t="7212" x="2987675" y="3078163"/>
          <p14:tracePt t="7228" x="3009900" y="3078163"/>
          <p14:tracePt t="7245" x="3048000" y="3078163"/>
          <p14:tracePt t="7262" x="3108325" y="3078163"/>
          <p14:tracePt t="7279" x="3184525" y="3078163"/>
          <p14:tracePt t="7281" x="3200400" y="3078163"/>
          <p14:tracePt t="7295" x="3254375" y="3078163"/>
          <p14:tracePt t="7312" x="3284538" y="3078163"/>
          <p14:tracePt t="7329" x="3344863" y="3078163"/>
          <p14:tracePt t="7346" x="3398838" y="3078163"/>
          <p14:tracePt t="7362" x="3421063" y="3078163"/>
          <p14:tracePt t="7379" x="3451225" y="3078163"/>
          <p14:tracePt t="7396" x="3475038" y="3078163"/>
          <p14:tracePt t="7412" x="3482975" y="3078163"/>
          <p14:tracePt t="7445" x="3489325" y="3078163"/>
          <p14:tracePt t="7462" x="3497263" y="3078163"/>
          <p14:tracePt t="7479" x="3513138" y="3078163"/>
          <p14:tracePt t="7496" x="3521075" y="3078163"/>
          <p14:tracePt t="7512" x="3527425" y="3078163"/>
          <p14:tracePt t="7529" x="3543300" y="3078163"/>
          <p14:tracePt t="7530" x="3551238" y="3078163"/>
          <p14:tracePt t="7545" x="3565525" y="3070225"/>
          <p14:tracePt t="7562" x="3603625" y="3070225"/>
          <p14:tracePt t="7579" x="3627438" y="3070225"/>
          <p14:tracePt t="7595" x="3665538" y="3070225"/>
          <p14:tracePt t="7612" x="3679825" y="3070225"/>
          <p14:tracePt t="7628" x="3703638" y="3070225"/>
          <p14:tracePt t="7646" x="3733800" y="3070225"/>
          <p14:tracePt t="7663" x="3749675" y="3070225"/>
          <p14:tracePt t="7681" x="3763963" y="3070225"/>
          <p14:tracePt t="7696" x="3794125" y="3070225"/>
          <p14:tracePt t="7713" x="3825875" y="3070225"/>
          <p14:tracePt t="7729" x="3856038" y="3070225"/>
          <p14:tracePt t="7746" x="3886200" y="3070225"/>
          <p14:tracePt t="7763" x="3902075" y="3070225"/>
          <p14:tracePt t="7779" x="3932238" y="3063875"/>
          <p14:tracePt t="7796" x="3940175" y="3063875"/>
          <p14:tracePt t="7812" x="3962400" y="3063875"/>
          <p14:tracePt t="7829" x="3978275" y="3063875"/>
          <p14:tracePt t="7846" x="3984625" y="3063875"/>
          <p14:tracePt t="7863" x="3992563" y="3055938"/>
          <p14:tracePt t="7906" x="4000500" y="3055938"/>
          <p14:tracePt t="8456" x="4008438" y="3055938"/>
          <p14:tracePt t="8617" x="4008438" y="3048000"/>
          <p14:tracePt t="9569" x="3984625" y="3055938"/>
          <p14:tracePt t="9578" x="3970338" y="3070225"/>
          <p14:tracePt t="9589" x="3962400" y="3078163"/>
          <p14:tracePt t="9599" x="3946525" y="3086100"/>
          <p14:tracePt t="9616" x="3870325" y="3238500"/>
          <p14:tracePt t="9632" x="3856038" y="3276600"/>
          <p14:tracePt t="9634" x="3832225" y="3322638"/>
          <p14:tracePt t="9649" x="3771900" y="3406775"/>
          <p14:tracePt t="9665" x="3665538" y="3505200"/>
          <p14:tracePt t="9681" x="3573463" y="3573463"/>
          <p14:tracePt t="9698" x="3475038" y="3611563"/>
          <p14:tracePt t="9715" x="3406775" y="3635375"/>
          <p14:tracePt t="9731" x="3375025" y="3641725"/>
          <p14:tracePt t="9748" x="3330575" y="3665538"/>
          <p14:tracePt t="9764" x="3284538" y="3679825"/>
          <p14:tracePt t="9781" x="3254375" y="3695700"/>
          <p14:tracePt t="9798" x="3216275" y="3717925"/>
          <p14:tracePt t="9815" x="3184525" y="3733800"/>
          <p14:tracePt t="9832" x="3146425" y="3749675"/>
          <p14:tracePt t="9848" x="3116263" y="3756025"/>
          <p14:tracePt t="9865" x="3070225" y="3763963"/>
          <p14:tracePt t="9882" x="2987675" y="3756025"/>
          <p14:tracePt t="9898" x="2917825" y="3749675"/>
          <p14:tracePt t="9915" x="2835275" y="3741738"/>
          <p14:tracePt t="9931" x="2759075" y="3741738"/>
          <p14:tracePt t="9948" x="2651125" y="3741738"/>
          <p14:tracePt t="9965" x="2552700" y="3741738"/>
          <p14:tracePt t="9982" x="2460625" y="3741738"/>
          <p14:tracePt t="9998" x="2400300" y="3741738"/>
          <p14:tracePt t="10015" x="2270125" y="3717925"/>
          <p14:tracePt t="10032" x="2149475" y="3695700"/>
          <p14:tracePt t="10049" x="2065338" y="3687763"/>
          <p14:tracePt t="10065" x="2027238" y="3687763"/>
          <p14:tracePt t="10082" x="2003425" y="3687763"/>
          <p14:tracePt t="10086" x="1989138" y="3687763"/>
          <p14:tracePt t="10101" x="1973263" y="3687763"/>
          <p14:tracePt t="10115" x="1965325" y="3687763"/>
          <p14:tracePt t="10132" x="1943100" y="3687763"/>
          <p14:tracePt t="10149" x="1935163" y="3695700"/>
          <p14:tracePt t="10253" x="1943100" y="3695700"/>
          <p14:tracePt t="10266" x="1951038" y="3695700"/>
          <p14:tracePt t="10289" x="1958975" y="3703638"/>
          <p14:tracePt t="10301" x="1965325" y="3703638"/>
          <p14:tracePt t="10312" x="1973263" y="3703638"/>
          <p14:tracePt t="10323" x="1981200" y="3703638"/>
          <p14:tracePt t="10333" x="1997075" y="3703638"/>
          <p14:tracePt t="10349" x="2003425" y="3703638"/>
          <p14:tracePt t="10366" x="2027238" y="3703638"/>
          <p14:tracePt t="10382" x="2049463" y="3703638"/>
          <p14:tracePt t="10399" x="2065338" y="3711575"/>
          <p14:tracePt t="10415" x="2095500" y="3711575"/>
          <p14:tracePt t="10432" x="2125663" y="3711575"/>
          <p14:tracePt t="10449" x="2149475" y="3711575"/>
          <p14:tracePt t="10465" x="2179638" y="3711575"/>
          <p14:tracePt t="10482" x="2232025" y="3703638"/>
          <p14:tracePt t="10499" x="2263775" y="3703638"/>
          <p14:tracePt t="10515" x="2339975" y="3703638"/>
          <p14:tracePt t="10532" x="2370138" y="3703638"/>
          <p14:tracePt t="10549" x="2400300" y="3703638"/>
          <p14:tracePt t="10565" x="2438400" y="3703638"/>
          <p14:tracePt t="10582" x="2468563" y="3703638"/>
          <p14:tracePt t="10599" x="2492375" y="3703638"/>
          <p14:tracePt t="10615" x="2568575" y="3695700"/>
          <p14:tracePt t="10632" x="2613025" y="3687763"/>
          <p14:tracePt t="10649" x="2651125" y="3687763"/>
          <p14:tracePt t="10666" x="2689225" y="3687763"/>
          <p14:tracePt t="10682" x="2720975" y="3687763"/>
          <p14:tracePt t="10699" x="2765425" y="3679825"/>
          <p14:tracePt t="10702" x="2781300" y="3679825"/>
          <p14:tracePt t="10716" x="2789238" y="3679825"/>
          <p14:tracePt t="10733" x="2835275" y="3673475"/>
          <p14:tracePt t="10749" x="2857500" y="3673475"/>
          <p14:tracePt t="10766" x="2887663" y="3665538"/>
          <p14:tracePt t="10783" x="2911475" y="3665538"/>
          <p14:tracePt t="10800" x="2949575" y="3665538"/>
          <p14:tracePt t="10817" x="2987675" y="3665538"/>
          <p14:tracePt t="10833" x="3025775" y="3665538"/>
          <p14:tracePt t="10850" x="3055938" y="3665538"/>
          <p14:tracePt t="10866" x="3070225" y="3665538"/>
          <p14:tracePt t="10884" x="3094038" y="3665538"/>
          <p14:tracePt t="10900" x="3101975" y="3665538"/>
          <p14:tracePt t="10916" x="3124200" y="3665538"/>
          <p14:tracePt t="10933" x="3146425" y="3665538"/>
          <p14:tracePt t="10950" x="3162300" y="3665538"/>
          <p14:tracePt t="10966" x="3178175" y="3665538"/>
          <p14:tracePt t="10983" x="3208338" y="3665538"/>
          <p14:tracePt t="11000" x="3222625" y="3665538"/>
          <p14:tracePt t="11016" x="3230563" y="3665538"/>
          <p14:tracePt t="11034" x="3254375" y="3665538"/>
          <p14:tracePt t="11050" x="3268663" y="3665538"/>
          <p14:tracePt t="11067" x="3284538" y="3665538"/>
          <p14:tracePt t="11084" x="3298825" y="3665538"/>
          <p14:tracePt t="11087" x="3306763" y="3665538"/>
          <p14:tracePt t="11100" x="3322638" y="3665538"/>
          <p14:tracePt t="11117" x="3344863" y="3665538"/>
          <p14:tracePt t="11133" x="3375025" y="3665538"/>
          <p14:tracePt t="11150" x="3390900" y="3665538"/>
          <p14:tracePt t="11167" x="3406775" y="3665538"/>
          <p14:tracePt t="11183" x="3413125" y="3665538"/>
          <p14:tracePt t="11200" x="3429000" y="3665538"/>
          <p14:tracePt t="11217" x="3444875" y="3665538"/>
          <p14:tracePt t="11233" x="3475038" y="3673475"/>
          <p14:tracePt t="11250" x="3497263" y="3673475"/>
          <p14:tracePt t="11267" x="3521075" y="3673475"/>
          <p14:tracePt t="11284" x="3551238" y="3673475"/>
          <p14:tracePt t="11301" x="3565525" y="3673475"/>
          <p14:tracePt t="11317" x="3589338" y="3673475"/>
          <p14:tracePt t="11334" x="3611563" y="3673475"/>
          <p14:tracePt t="11350" x="3641725" y="3673475"/>
          <p14:tracePt t="11367" x="3665538" y="3673475"/>
          <p14:tracePt t="11385" x="3679825" y="3673475"/>
          <p14:tracePt t="11400" x="3703638" y="3673475"/>
          <p14:tracePt t="11417" x="3717925" y="3665538"/>
          <p14:tracePt t="11434" x="3741738" y="3665538"/>
          <p14:tracePt t="11450" x="3763963" y="3665538"/>
          <p14:tracePt t="11467" x="3794125" y="3665538"/>
          <p14:tracePt t="11484" x="3825875" y="3665538"/>
          <p14:tracePt t="11500" x="3848100" y="3665538"/>
          <p14:tracePt t="11518" x="3856038" y="3665538"/>
          <p14:tracePt t="11534" x="3870325" y="3665538"/>
          <p14:tracePt t="11551" x="3894138" y="3665538"/>
          <p14:tracePt t="11568" x="3924300" y="3665538"/>
          <p14:tracePt t="11584" x="3946525" y="3673475"/>
          <p14:tracePt t="11601" x="3978275" y="3673475"/>
          <p14:tracePt t="11619" x="4000500" y="3673475"/>
          <p14:tracePt t="11633" x="4008438" y="3673475"/>
          <p14:tracePt t="11650" x="4022725" y="3673475"/>
          <p14:tracePt t="11667" x="4030663" y="3673475"/>
          <p14:tracePt t="11683" x="4038600" y="3673475"/>
          <p14:tracePt t="11700" x="4046538" y="3673475"/>
          <p14:tracePt t="11880" x="4054475" y="3673475"/>
          <p14:tracePt t="12093" x="4060825" y="3673475"/>
          <p14:tracePt t="12224" x="4068763" y="3673475"/>
          <p14:tracePt t="12251" x="4076700" y="3673475"/>
          <p14:tracePt t="12311" x="4084638" y="3673475"/>
          <p14:tracePt t="12369" x="4092575" y="3673475"/>
          <p14:tracePt t="12383" x="4098925" y="3673475"/>
          <p14:tracePt t="12399" x="4106863" y="3673475"/>
          <p14:tracePt t="12431" x="4114800" y="3673475"/>
          <p14:tracePt t="12454" x="4122738" y="3673475"/>
          <p14:tracePt t="12478" x="4130675" y="3673475"/>
          <p14:tracePt t="12488" x="4137025" y="3673475"/>
          <p14:tracePt t="12512" x="4144963" y="3673475"/>
          <p14:tracePt t="12528" x="4152900" y="3673475"/>
          <p14:tracePt t="12569" x="4160838" y="3673475"/>
          <p14:tracePt t="12576" x="4168775" y="3673475"/>
          <p14:tracePt t="12592" x="4175125" y="3673475"/>
          <p14:tracePt t="12602" x="4183063" y="3673475"/>
          <p14:tracePt t="12618" x="4191000" y="3673475"/>
          <p14:tracePt t="12635" x="4198938" y="3673475"/>
          <p14:tracePt t="12664" x="4206875" y="3673475"/>
          <p14:tracePt t="13321" x="4213225" y="3673475"/>
          <p14:tracePt t="13343" x="4221163" y="3673475"/>
          <p14:tracePt t="13353" x="4229100" y="3673475"/>
          <p14:tracePt t="13369" x="4244975" y="3665538"/>
          <p14:tracePt t="13386" x="4275138" y="3665538"/>
          <p14:tracePt t="13402" x="4321175" y="3657600"/>
          <p14:tracePt t="13419" x="4411663" y="3641725"/>
          <p14:tracePt t="13421" x="4457700" y="3641725"/>
          <p14:tracePt t="13436" x="4511675" y="3641725"/>
          <p14:tracePt t="13453" x="4587875" y="3627438"/>
          <p14:tracePt t="13469" x="4656138" y="3619500"/>
          <p14:tracePt t="13486" x="4746625" y="3603625"/>
          <p14:tracePt t="13503" x="4808538" y="3603625"/>
          <p14:tracePt t="13520" x="4830763" y="3597275"/>
          <p14:tracePt t="13536" x="4854575" y="3597275"/>
          <p14:tracePt t="13553" x="4876800" y="3597275"/>
          <p14:tracePt t="13569" x="4899025" y="3597275"/>
          <p14:tracePt t="13586" x="4906963" y="3597275"/>
          <p14:tracePt t="13602" x="4922838" y="3597275"/>
          <p14:tracePt t="13619" x="4930775" y="3597275"/>
          <p14:tracePt t="13636" x="4937125" y="3597275"/>
          <p14:tracePt t="13652" x="4953000" y="3597275"/>
          <p14:tracePt t="13669" x="4960938" y="3597275"/>
          <p14:tracePt t="13686" x="4975225" y="3597275"/>
          <p14:tracePt t="13703" x="4991100" y="3589338"/>
          <p14:tracePt t="13719" x="5013325" y="3589338"/>
          <p14:tracePt t="13736" x="5029200" y="3589338"/>
          <p14:tracePt t="13753" x="5045075" y="3589338"/>
          <p14:tracePt t="13769" x="5051425" y="3589338"/>
          <p14:tracePt t="13786" x="5067300" y="3589338"/>
          <p14:tracePt t="13803" x="5105400" y="3589338"/>
          <p14:tracePt t="13820" x="5159375" y="3589338"/>
          <p14:tracePt t="13836" x="5181600" y="3597275"/>
          <p14:tracePt t="13853" x="5211763" y="3597275"/>
          <p14:tracePt t="13870" x="5227638" y="3597275"/>
          <p14:tracePt t="13886" x="5235575" y="3597275"/>
          <p14:tracePt t="13903" x="5241925" y="3597275"/>
          <p14:tracePt t="13921" x="5249863" y="3597275"/>
          <p14:tracePt t="13936" x="5265738" y="3597275"/>
          <p14:tracePt t="13953" x="5280025" y="3597275"/>
          <p14:tracePt t="13970" x="5295900" y="3603625"/>
          <p14:tracePt t="13986" x="5311775" y="3603625"/>
          <p14:tracePt t="14004" x="5326063" y="3603625"/>
          <p14:tracePt t="14020" x="5334000" y="3603625"/>
          <p14:tracePt t="14037" x="5349875" y="3603625"/>
          <p14:tracePt t="14054" x="5372100" y="3603625"/>
          <p14:tracePt t="14070" x="5426075" y="3611563"/>
          <p14:tracePt t="14086" x="5464175" y="3611563"/>
          <p14:tracePt t="14103" x="5486400" y="3611563"/>
          <p14:tracePt t="14120" x="5516563" y="3619500"/>
          <p14:tracePt t="14137" x="5554663" y="3619500"/>
          <p14:tracePt t="14153" x="5592763" y="3627438"/>
          <p14:tracePt t="14170" x="5616575" y="3627438"/>
          <p14:tracePt t="14187" x="5638800" y="3635375"/>
          <p14:tracePt t="14203" x="5654675" y="3635375"/>
          <p14:tracePt t="14220" x="5661025" y="3635375"/>
          <p14:tracePt t="14237" x="5668963" y="3635375"/>
          <p14:tracePt t="14254" x="5676900" y="3635375"/>
          <p14:tracePt t="14271" x="5692775" y="3635375"/>
          <p14:tracePt t="14287" x="5707063" y="3635375"/>
          <p14:tracePt t="14303" x="5722938" y="3635375"/>
          <p14:tracePt t="14320" x="5745163" y="3635375"/>
          <p14:tracePt t="14337" x="5753100" y="3635375"/>
          <p14:tracePt t="14353" x="5768975" y="3635375"/>
          <p14:tracePt t="14370" x="5775325" y="3641725"/>
          <p14:tracePt t="14387" x="5799138" y="3641725"/>
          <p14:tracePt t="14389" x="5807075" y="3649663"/>
          <p14:tracePt t="14403" x="5837238" y="3649663"/>
          <p14:tracePt t="14420" x="5851525" y="3649663"/>
          <p14:tracePt t="14437" x="5867400" y="3649663"/>
          <p14:tracePt t="14454" x="5883275" y="3649663"/>
          <p14:tracePt t="14470" x="5897563" y="3649663"/>
          <p14:tracePt t="14487" x="5913438" y="3649663"/>
          <p14:tracePt t="14504" x="5935663" y="3649663"/>
          <p14:tracePt t="14521" x="5951538" y="3649663"/>
          <p14:tracePt t="14538" x="5965825" y="3649663"/>
          <p14:tracePt t="14554" x="5981700" y="3649663"/>
          <p14:tracePt t="14571" x="5997575" y="3649663"/>
          <p14:tracePt t="14587" x="6011863" y="3649663"/>
          <p14:tracePt t="14604" x="6035675" y="3649663"/>
          <p14:tracePt t="14620" x="6057900" y="3649663"/>
          <p14:tracePt t="14638" x="6065838" y="3649663"/>
          <p14:tracePt t="14654" x="6096000" y="3649663"/>
          <p14:tracePt t="14670" x="6126163" y="3649663"/>
          <p14:tracePt t="14687" x="6149975" y="3649663"/>
          <p14:tracePt t="14704" x="6164263" y="3649663"/>
          <p14:tracePt t="14721" x="6172200" y="3649663"/>
          <p14:tracePt t="14738" x="6180138" y="3649663"/>
          <p14:tracePt t="14755" x="6188075" y="3649663"/>
          <p14:tracePt t="14787" x="6194425" y="3649663"/>
          <p14:tracePt t="16039" x="6188075" y="3649663"/>
          <p14:tracePt t="16053" x="6180138" y="3657600"/>
          <p14:tracePt t="16065" x="6164263" y="3657600"/>
          <p14:tracePt t="16072" x="6156325" y="3657600"/>
          <p14:tracePt t="16089" x="6118225" y="3657600"/>
          <p14:tracePt t="16106" x="6057900" y="3665538"/>
          <p14:tracePt t="16122" x="6011863" y="3679825"/>
          <p14:tracePt t="16139" x="5959475" y="3695700"/>
          <p14:tracePt t="16156" x="5897563" y="3725863"/>
          <p14:tracePt t="16172" x="5783263" y="3763963"/>
          <p14:tracePt t="16189" x="5684838" y="3787775"/>
          <p14:tracePt t="16205" x="5570538" y="3802063"/>
          <p14:tracePt t="16223" x="5418138" y="3832225"/>
          <p14:tracePt t="16240" x="5287963" y="3886200"/>
          <p14:tracePt t="16256" x="5151438" y="3946525"/>
          <p14:tracePt t="16273" x="5059363" y="3984625"/>
          <p14:tracePt t="16289" x="4914900" y="4046538"/>
          <p14:tracePt t="16306" x="4822825" y="4076700"/>
          <p14:tracePt t="16323" x="4746625" y="4092575"/>
          <p14:tracePt t="16340" x="4632325" y="4130675"/>
          <p14:tracePt t="16356" x="4533900" y="4183063"/>
          <p14:tracePt t="16373" x="4381500" y="4259263"/>
          <p14:tracePt t="16389" x="4237038" y="4327525"/>
          <p14:tracePt t="16406" x="4068763" y="4373563"/>
          <p14:tracePt t="16423" x="3856038" y="4427538"/>
          <p14:tracePt t="16439" x="3741738" y="4441825"/>
          <p14:tracePt t="16456" x="3695700" y="4441825"/>
          <p14:tracePt t="16473" x="3665538" y="4449763"/>
          <p14:tracePt t="16490" x="3619500" y="4465638"/>
          <p14:tracePt t="16507" x="3551238" y="4479925"/>
          <p14:tracePt t="16523" x="3459163" y="4503738"/>
          <p14:tracePt t="16540" x="3413125" y="4511675"/>
          <p14:tracePt t="16556" x="3368675" y="4518025"/>
          <p14:tracePt t="16573" x="3344863" y="4518025"/>
          <p14:tracePt t="16590" x="3306763" y="4518025"/>
          <p14:tracePt t="16606" x="3254375" y="4525963"/>
          <p14:tracePt t="16623" x="3208338" y="4541838"/>
          <p14:tracePt t="16640" x="3170238" y="4541838"/>
          <p14:tracePt t="16656" x="3132138" y="4549775"/>
          <p14:tracePt t="16673" x="3101975" y="4549775"/>
          <p14:tracePt t="16690" x="3078163" y="4549775"/>
          <p14:tracePt t="16706" x="3070225" y="4549775"/>
          <p14:tracePt t="16914" x="3078163" y="4549775"/>
          <p14:tracePt t="16931" x="3086100" y="4541838"/>
          <p14:tracePt t="16938" x="3094038" y="4541838"/>
          <p14:tracePt t="16947" x="3101975" y="4533900"/>
          <p14:tracePt t="16958" x="3108325" y="4533900"/>
          <p14:tracePt t="16974" x="3146425" y="4525963"/>
          <p14:tracePt t="16991" x="3184525" y="4518025"/>
          <p14:tracePt t="16991" x="3200400" y="4511675"/>
          <p14:tracePt t="17007" x="3230563" y="4511675"/>
          <p14:tracePt t="17024" x="3260725" y="4503738"/>
          <p14:tracePt t="17040" x="3292475" y="4503738"/>
          <p14:tracePt t="17057" x="3322638" y="4495800"/>
          <p14:tracePt t="17074" x="3360738" y="4487863"/>
          <p14:tracePt t="17090" x="3451225" y="4487863"/>
          <p14:tracePt t="17107" x="3505200" y="4487863"/>
          <p14:tracePt t="17123" x="3619500" y="4487863"/>
          <p14:tracePt t="17140" x="3711575" y="4487863"/>
          <p14:tracePt t="17157" x="3749675" y="4479925"/>
          <p14:tracePt t="17173" x="3810000" y="4473575"/>
          <p14:tracePt t="17190" x="3856038" y="4473575"/>
          <p14:tracePt t="17207" x="3902075" y="4473575"/>
          <p14:tracePt t="17210" x="3962400" y="4465638"/>
          <p14:tracePt t="17223" x="3984625" y="4465638"/>
          <p14:tracePt t="17240" x="4022725" y="4465638"/>
          <p14:tracePt t="17257" x="4098925" y="4457700"/>
          <p14:tracePt t="17274" x="4122738" y="4457700"/>
          <p14:tracePt t="17291" x="4137025" y="4457700"/>
          <p14:tracePt t="17307" x="4152900" y="4449763"/>
          <p14:tracePt t="17324" x="4191000" y="4449763"/>
          <p14:tracePt t="17340" x="4229100" y="4449763"/>
          <p14:tracePt t="17357" x="4251325" y="4449763"/>
          <p14:tracePt t="17374" x="4275138" y="4449763"/>
          <p14:tracePt t="17390" x="4305300" y="4449763"/>
          <p14:tracePt t="17407" x="4327525" y="4441825"/>
          <p14:tracePt t="17424" x="4351338" y="4441825"/>
          <p14:tracePt t="17426" x="4359275" y="4441825"/>
          <p14:tracePt t="17440" x="4373563" y="4441825"/>
          <p14:tracePt t="17458" x="4419600" y="4435475"/>
          <p14:tracePt t="17460" x="4435475" y="4435475"/>
          <p14:tracePt t="17474" x="4441825" y="4435475"/>
          <p14:tracePt t="17491" x="4465638" y="4427538"/>
          <p14:tracePt t="17508" x="4487863" y="4427538"/>
          <p14:tracePt t="17524" x="4495800" y="4419600"/>
          <p14:tracePt t="17541" x="4511675" y="4419600"/>
          <p14:tracePt t="17557" x="4525963" y="4419600"/>
          <p14:tracePt t="17591" x="4533900" y="4419600"/>
          <p14:tracePt t="17628" x="4541838" y="4419600"/>
          <p14:tracePt t="17653" x="4541838" y="4411663"/>
          <p14:tracePt t="17659" x="4549775" y="4411663"/>
          <p14:tracePt t="17825" x="4556125" y="4403725"/>
          <p14:tracePt t="18148" x="4564063" y="4403725"/>
          <p14:tracePt t="18352" x="4564063" y="4397375"/>
          <p14:tracePt t="19296" x="4572000" y="4397375"/>
          <p14:tracePt t="19309" x="4579938" y="4397375"/>
          <p14:tracePt t="19335" x="4587875" y="4397375"/>
          <p14:tracePt t="19366" x="4594225" y="4397375"/>
          <p14:tracePt t="19385" x="4602163" y="4397375"/>
          <p14:tracePt t="19396" x="4618038" y="4397375"/>
          <p14:tracePt t="19409" x="4625975" y="4397375"/>
          <p14:tracePt t="19426" x="4640263" y="4397375"/>
          <p14:tracePt t="19429" x="4648200" y="4397375"/>
          <p14:tracePt t="19444" x="4656138" y="4397375"/>
          <p14:tracePt t="19460" x="4678363" y="4397375"/>
          <p14:tracePt t="19493" x="4694238" y="4397375"/>
          <p14:tracePt t="19511" x="4716463" y="4397375"/>
          <p14:tracePt t="19526" x="4740275" y="4397375"/>
          <p14:tracePt t="19543" x="4784725" y="4397375"/>
          <p14:tracePt t="19560" x="4822825" y="4403725"/>
          <p14:tracePt t="19576" x="4854575" y="4403725"/>
          <p14:tracePt t="19593" x="4876800" y="4403725"/>
          <p14:tracePt t="19610" x="4899025" y="4411663"/>
          <p14:tracePt t="19626" x="4906963" y="4411663"/>
          <p14:tracePt t="19643" x="4914900" y="4411663"/>
          <p14:tracePt t="19660" x="4930775" y="4411663"/>
          <p14:tracePt t="19678" x="4960938" y="4411663"/>
          <p14:tracePt t="19694" x="4975225" y="4419600"/>
          <p14:tracePt t="19712" x="5013325" y="4419600"/>
          <p14:tracePt t="19726" x="5037138" y="4419600"/>
          <p14:tracePt t="19744" x="5051425" y="4419600"/>
          <p14:tracePt t="19760" x="5105400" y="4419600"/>
          <p14:tracePt t="19776" x="5151438" y="4419600"/>
          <p14:tracePt t="19793" x="5189538" y="4419600"/>
          <p14:tracePt t="19810" x="5211763" y="4419600"/>
          <p14:tracePt t="19826" x="5219700" y="4419600"/>
          <p14:tracePt t="19843" x="5241925" y="4419600"/>
          <p14:tracePt t="19860" x="5265738" y="4419600"/>
          <p14:tracePt t="19876" x="5295900" y="4419600"/>
          <p14:tracePt t="19893" x="5326063" y="4419600"/>
          <p14:tracePt t="19910" x="5349875" y="4419600"/>
          <p14:tracePt t="19926" x="5394325" y="4419600"/>
          <p14:tracePt t="19943" x="5402263" y="4419600"/>
          <p14:tracePt t="19960" x="5418138" y="4419600"/>
          <p14:tracePt t="19977" x="5426075" y="4411663"/>
          <p14:tracePt t="19993" x="5440363" y="4411663"/>
          <p14:tracePt t="20011" x="5456238" y="4411663"/>
          <p14:tracePt t="20027" x="5464175" y="4403725"/>
          <p14:tracePt t="20044" x="5470525" y="4403725"/>
          <p14:tracePt t="20060" x="5478463" y="4403725"/>
          <p14:tracePt t="20094" x="5486400" y="4403725"/>
          <p14:tracePt t="20688" x="5494338" y="4403725"/>
          <p14:tracePt t="20704" x="5502275" y="4403725"/>
          <p14:tracePt t="20720" x="5508625" y="4403725"/>
          <p14:tracePt t="20729" x="5516563" y="4403725"/>
          <p14:tracePt t="20738" x="5532438" y="4397375"/>
          <p14:tracePt t="20745" x="5546725" y="4397375"/>
          <p14:tracePt t="20761" x="5622925" y="4397375"/>
          <p14:tracePt t="20778" x="5745163" y="4397375"/>
          <p14:tracePt t="20794" x="5859463" y="4397375"/>
          <p14:tracePt t="20798" x="5897563" y="4397375"/>
          <p14:tracePt t="20811" x="5959475" y="4397375"/>
          <p14:tracePt t="20828" x="6019800" y="4389438"/>
          <p14:tracePt t="20844" x="6088063" y="4381500"/>
          <p14:tracePt t="20862" x="6126163" y="4381500"/>
          <p14:tracePt t="20878" x="6172200" y="4373563"/>
          <p14:tracePt t="20894" x="6210300" y="4373563"/>
          <p14:tracePt t="20912" x="6232525" y="4373563"/>
          <p14:tracePt t="20928" x="6270625" y="4365625"/>
          <p14:tracePt t="20945" x="6294438" y="4365625"/>
          <p14:tracePt t="20961" x="6302375" y="4365625"/>
          <p14:tracePt t="20978" x="6308725" y="4365625"/>
          <p14:tracePt t="20995" x="6316663" y="4365625"/>
          <p14:tracePt t="21012" x="6332538" y="4365625"/>
          <p14:tracePt t="21028" x="6346825" y="4365625"/>
          <p14:tracePt t="21045" x="6362700" y="4365625"/>
          <p14:tracePt t="21061" x="6370638" y="4365625"/>
          <p14:tracePt t="21095" x="6378575" y="4359275"/>
          <p14:tracePt t="21112" x="6384925" y="4359275"/>
          <p14:tracePt t="21128" x="6400800" y="4359275"/>
          <p14:tracePt t="21193" x="6408738" y="4359275"/>
          <p14:tracePt t="21218" x="6408738" y="4351338"/>
          <p14:tracePt t="21241" x="6416675" y="4351338"/>
          <p14:tracePt t="21267" x="6423025" y="4351338"/>
          <p14:tracePt t="21280" x="6430963" y="4351338"/>
          <p14:tracePt t="21305" x="6438900" y="4351338"/>
          <p14:tracePt t="21315" x="6446838" y="4351338"/>
          <p14:tracePt t="21329" x="6454775" y="4351338"/>
          <p14:tracePt t="21346" x="6461125" y="4351338"/>
          <p14:tracePt t="21362" x="6477000" y="4351338"/>
          <p14:tracePt t="21378" x="6484938" y="4351338"/>
          <p14:tracePt t="21395" x="6492875" y="4351338"/>
          <p14:tracePt t="21412" x="6507163" y="4351338"/>
          <p14:tracePt t="21429" x="6515100" y="4351338"/>
          <p14:tracePt t="21446" x="6530975" y="4351338"/>
          <p14:tracePt t="21447" x="6545263" y="4351338"/>
          <p14:tracePt t="21462" x="6553200" y="4351338"/>
          <p14:tracePt t="21479" x="6569075" y="4351338"/>
          <p14:tracePt t="21496" x="6591300" y="4351338"/>
          <p14:tracePt t="21512" x="6667500" y="4359275"/>
          <p14:tracePt t="21529" x="6705600" y="4359275"/>
          <p14:tracePt t="21545" x="6727825" y="4365625"/>
          <p14:tracePt t="21562" x="6751638" y="4365625"/>
          <p14:tracePt t="21579" x="6773863" y="4365625"/>
          <p14:tracePt t="21595" x="6789738" y="4365625"/>
          <p14:tracePt t="21612" x="6811963" y="4365625"/>
          <p14:tracePt t="21629" x="6835775" y="4373563"/>
          <p14:tracePt t="21646" x="6858000" y="4373563"/>
          <p14:tracePt t="21664" x="6896100" y="4381500"/>
          <p14:tracePt t="21681" x="6911975" y="4381500"/>
          <p14:tracePt t="21697" x="6918325" y="4381500"/>
          <p14:tracePt t="21714" x="6934200" y="4381500"/>
          <p14:tracePt t="21729" x="6942138" y="4381500"/>
          <p14:tracePt t="21746" x="6956425" y="4381500"/>
          <p14:tracePt t="21765" x="6964363" y="4381500"/>
          <p14:tracePt t="21780" x="6972300" y="4381500"/>
          <p14:tracePt t="21820" x="6980238" y="4381500"/>
          <p14:tracePt t="21836" x="6988175" y="4381500"/>
          <p14:tracePt t="21876" x="6994525" y="4381500"/>
          <p14:tracePt t="21932" x="7002463" y="4381500"/>
          <p14:tracePt t="21948" x="7010400" y="4381500"/>
          <p14:tracePt t="21955" x="7018338" y="4381500"/>
          <p14:tracePt t="21964" x="7026275" y="4381500"/>
          <p14:tracePt t="21979" x="7032625" y="4381500"/>
          <p14:tracePt t="21996" x="7040563" y="4381500"/>
          <p14:tracePt t="22013" x="7048500" y="4381500"/>
          <p14:tracePt t="22030" x="7056438" y="4381500"/>
          <p14:tracePt t="22046" x="7064375" y="4381500"/>
          <p14:tracePt t="22063" x="7078663" y="4381500"/>
          <p14:tracePt t="22079" x="7086600" y="4381500"/>
          <p14:tracePt t="22096" x="7102475" y="4381500"/>
          <p14:tracePt t="22113" x="7116763" y="4381500"/>
          <p14:tracePt t="22130" x="7124700" y="4373563"/>
          <p14:tracePt t="22147" x="7132638" y="4373563"/>
          <p14:tracePt t="22163" x="7146925" y="4373563"/>
          <p14:tracePt t="22181" x="7170738" y="4373563"/>
          <p14:tracePt t="22197" x="7178675" y="4373563"/>
          <p14:tracePt t="22213" x="7208838" y="4373563"/>
          <p14:tracePt t="22230" x="7216775" y="4373563"/>
          <p14:tracePt t="22246" x="7231063" y="4373563"/>
          <p14:tracePt t="22263" x="7239000" y="4373563"/>
          <p14:tracePt t="22280" x="7254875" y="4373563"/>
          <p14:tracePt t="22296" x="7285038" y="4373563"/>
          <p14:tracePt t="22313" x="7307263" y="4373563"/>
          <p14:tracePt t="22330" x="7323138" y="4365625"/>
          <p14:tracePt t="22346" x="7331075" y="4365625"/>
          <p14:tracePt t="22380" x="7337425" y="4365625"/>
          <p14:tracePt t="22397" x="7345363" y="4365625"/>
          <p14:tracePt t="22414" x="7361238" y="4365625"/>
          <p14:tracePt t="22417" x="7375525" y="4365625"/>
          <p14:tracePt t="22431" x="7383463" y="4365625"/>
          <p14:tracePt t="22447" x="7399338" y="4365625"/>
          <p14:tracePt t="22463" x="7407275" y="4365625"/>
          <p14:tracePt t="22480" x="7413625" y="4365625"/>
          <p14:tracePt t="22497" x="7429500" y="4365625"/>
          <p14:tracePt t="22513" x="7459663" y="4365625"/>
          <p14:tracePt t="22530" x="7483475" y="4365625"/>
          <p14:tracePt t="22547" x="7513638" y="4365625"/>
          <p14:tracePt t="22563" x="7521575" y="4365625"/>
          <p14:tracePt t="22580" x="7527925" y="4365625"/>
          <p14:tracePt t="22597" x="7535863" y="4365625"/>
          <p14:tracePt t="22630" x="7543800" y="4365625"/>
          <p14:tracePt t="22647" x="7559675" y="4365625"/>
          <p14:tracePt t="22663" x="7566025" y="4365625"/>
          <p14:tracePt t="22680" x="7573963" y="4365625"/>
          <p14:tracePt t="22681" x="7581900" y="4365625"/>
          <p14:tracePt t="22698" x="7589838" y="4365625"/>
          <p14:tracePt t="22715" x="7597775" y="4365625"/>
          <p14:tracePt t="22732" x="7604125" y="4365625"/>
          <p14:tracePt t="22748" x="7604125" y="4373563"/>
          <p14:tracePt t="22765" x="7620000" y="4373563"/>
          <p14:tracePt t="22797" x="7627938" y="4373563"/>
          <p14:tracePt t="22857" x="7635875" y="4373563"/>
          <p14:tracePt t="22908" x="7642225" y="4373563"/>
          <p14:tracePt t="23044" x="7650163" y="4373563"/>
          <p14:tracePt t="23101" x="7658100" y="4373563"/>
          <p14:tracePt t="23121" x="7666038" y="4373563"/>
          <p14:tracePt t="23128" x="7666038" y="4365625"/>
          <p14:tracePt t="23137" x="7673975" y="4365625"/>
          <p14:tracePt t="23148" x="7680325" y="4365625"/>
          <p14:tracePt t="23182" x="7688263" y="4365625"/>
          <p14:tracePt t="23216" x="7696200" y="4365625"/>
          <p14:tracePt t="23238" x="7704138" y="4365625"/>
          <p14:tracePt t="23245" x="7712075" y="4365625"/>
          <p14:tracePt t="23254" x="7718425" y="4365625"/>
          <p14:tracePt t="23264" x="7726363" y="4359275"/>
          <p14:tracePt t="23281" x="7750175" y="4359275"/>
          <p14:tracePt t="23298" x="7764463" y="4351338"/>
          <p14:tracePt t="23301" x="7780338" y="4351338"/>
          <p14:tracePt t="23314" x="7788275" y="4351338"/>
          <p14:tracePt t="23331" x="7810500" y="4343400"/>
          <p14:tracePt t="23348" x="7840663" y="4343400"/>
          <p14:tracePt t="23365" x="7856538" y="4343400"/>
          <p14:tracePt t="23382" x="7870825" y="4343400"/>
          <p14:tracePt t="23398" x="7878763" y="4335463"/>
          <p14:tracePt t="23415" x="7886700" y="4335463"/>
          <p14:tracePt t="23419" x="7894638" y="4335463"/>
          <p14:tracePt t="23433" x="7902575" y="4335463"/>
          <p14:tracePt t="23448" x="7924800" y="4335463"/>
          <p14:tracePt t="23465" x="7940675" y="4327525"/>
          <p14:tracePt t="23481" x="7947025" y="4327525"/>
          <p14:tracePt t="23514" x="7954963" y="4327525"/>
          <p14:tracePt t="23532" x="7962900" y="4327525"/>
          <p14:tracePt t="23574" x="7970838" y="4327525"/>
          <p14:tracePt t="23605" x="7978775" y="4327525"/>
          <p14:tracePt t="23624" x="7985125" y="4327525"/>
          <p14:tracePt t="23648" x="7993063" y="4327525"/>
        </p14:tracePtLst>
      </p14:laserTraceLst>
    </p:ext>
  </p:extLs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8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7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2.4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06.ppt [兼容模式]" id="{14CF1421-7914-4F9F-B776-644AE38281E9}" vid="{C82253E7-4120-4B4F-86DE-56069115EA54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06.ppt [兼容模式]" id="{14CF1421-7914-4F9F-B776-644AE38281E9}" vid="{AE8A21A7-5834-4F19-A213-889BDE0799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8647</TotalTime>
  <Words>2695</Words>
  <Application>Microsoft Office PowerPoint</Application>
  <PresentationFormat>全屏显示(4:3)</PresentationFormat>
  <Paragraphs>416</Paragraphs>
  <Slides>83</Slides>
  <Notes>0</Notes>
  <HiddenSlides>0</HiddenSlides>
  <MMClips>4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83</vt:i4>
      </vt:variant>
    </vt:vector>
  </HeadingPairs>
  <TitlesOfParts>
    <vt:vector size="100" baseType="lpstr">
      <vt:lpstr>仿宋_GB2312</vt:lpstr>
      <vt:lpstr>黑体</vt:lpstr>
      <vt:lpstr>楷体_GB2312</vt:lpstr>
      <vt:lpstr>宋体</vt:lpstr>
      <vt:lpstr>Arial</vt:lpstr>
      <vt:lpstr>Calibri</vt:lpstr>
      <vt:lpstr>Symbol</vt:lpstr>
      <vt:lpstr>Tahoma</vt:lpstr>
      <vt:lpstr>Times New Roman</vt:lpstr>
      <vt:lpstr>Wingdings</vt:lpstr>
      <vt:lpstr>Blends</vt:lpstr>
      <vt:lpstr>Office 主题</vt:lpstr>
      <vt:lpstr>文档</vt:lpstr>
      <vt:lpstr>Document</vt:lpstr>
      <vt:lpstr>公式</vt:lpstr>
      <vt:lpstr>VISIO</vt:lpstr>
      <vt:lpstr>CS ChemDraw Drawing</vt:lpstr>
      <vt:lpstr>   金属氧化物的催化作用与催化氧化反应</vt:lpstr>
      <vt:lpstr>金属氧化物的催化作用 与催化氧化反应</vt:lpstr>
      <vt:lpstr>金属氧化物的催化作用</vt:lpstr>
      <vt:lpstr>1.能带理论</vt:lpstr>
      <vt:lpstr>能带的形成</vt:lpstr>
      <vt:lpstr>半导体能带结构</vt:lpstr>
      <vt:lpstr>PowerPoint 演示文稿</vt:lpstr>
      <vt:lpstr>PowerPoint 演示文稿</vt:lpstr>
      <vt:lpstr>1、本征半导体</vt:lpstr>
      <vt:lpstr>PowerPoint 演示文稿</vt:lpstr>
      <vt:lpstr>PowerPoint 演示文稿</vt:lpstr>
      <vt:lpstr>2、杂质半导体</vt:lpstr>
      <vt:lpstr>P型半导体</vt:lpstr>
      <vt:lpstr>PowerPoint 演示文稿</vt:lpstr>
      <vt:lpstr>金属氧化物半导体的类型</vt:lpstr>
      <vt:lpstr>1.计量化合物</vt:lpstr>
      <vt:lpstr>常见氧化物的半导体类型</vt:lpstr>
      <vt:lpstr>2.非化学计量化合物</vt:lpstr>
      <vt:lpstr>2.非化学计量化合物</vt:lpstr>
      <vt:lpstr>① 含过多正离子的非计量化合物</vt:lpstr>
      <vt:lpstr>① 含过多正离子的非计量化合物</vt:lpstr>
      <vt:lpstr>① 含过多正离子的非计量化合物</vt:lpstr>
      <vt:lpstr>② 含过多负离子的非计量化合物</vt:lpstr>
      <vt:lpstr>③ 正离子缺位的非计量化合物</vt:lpstr>
      <vt:lpstr>③ 正离子缺位的非计量化合物</vt:lpstr>
      <vt:lpstr>④ 负离子缺位的非计量化合物</vt:lpstr>
      <vt:lpstr>非计量比化合物</vt:lpstr>
      <vt:lpstr>3.异价离子的取代</vt:lpstr>
      <vt:lpstr>加入高价离子：</vt:lpstr>
      <vt:lpstr>加入高价离子：</vt:lpstr>
      <vt:lpstr>加入高价离子：</vt:lpstr>
      <vt:lpstr>加入低价离子：</vt:lpstr>
      <vt:lpstr>加入低价离子：</vt:lpstr>
      <vt:lpstr>PowerPoint 演示文稿</vt:lpstr>
      <vt:lpstr>金属氧化物对气体的吸附</vt:lpstr>
      <vt:lpstr>吸附对氧化物半导体性能的影响 1）吸附正离子化的气体</vt:lpstr>
      <vt:lpstr>2）吸附负离子化的气体</vt:lpstr>
      <vt:lpstr>催化剂的半导体性质对催化活性的影响</vt:lpstr>
      <vt:lpstr>能使N2O分解为N2与O2地催化剂可分为三类</vt:lpstr>
      <vt:lpstr>p型半导体CO氧化</vt:lpstr>
      <vt:lpstr>n型半导体上CO氧化</vt:lpstr>
      <vt:lpstr>根据反应机理来设计催化剂的组成</vt:lpstr>
      <vt:lpstr>PowerPoint 演示文稿</vt:lpstr>
      <vt:lpstr>Co3O4上CO催化氧化</vt:lpstr>
      <vt:lpstr>PowerPoint 演示文稿</vt:lpstr>
      <vt:lpstr>CO oxidation mechanism over Co3O4</vt:lpstr>
      <vt:lpstr>常见的催化反应机理</vt:lpstr>
      <vt:lpstr>PowerPoint 演示文稿</vt:lpstr>
      <vt:lpstr>PowerPoint 演示文稿</vt:lpstr>
      <vt:lpstr>1、还原氧化机理</vt:lpstr>
      <vt:lpstr>PowerPoint 演示文稿</vt:lpstr>
      <vt:lpstr>2、催化剂表面上的氧物种及催化作用</vt:lpstr>
      <vt:lpstr>PowerPoint 演示文稿</vt:lpstr>
      <vt:lpstr>PowerPoint 演示文稿</vt:lpstr>
      <vt:lpstr>三、典型的催化氧化反应实例</vt:lpstr>
      <vt:lpstr>烯丙基氧化反应</vt:lpstr>
      <vt:lpstr>PowerPoint 演示文稿</vt:lpstr>
      <vt:lpstr>PowerPoint 演示文稿</vt:lpstr>
      <vt:lpstr>Co3O4基催化剂上CO催化氧化</vt:lpstr>
      <vt:lpstr>Co3O4基催化剂上CO催化氧化</vt:lpstr>
      <vt:lpstr>Co3O4基催化剂结构表征-XRD</vt:lpstr>
      <vt:lpstr>In2O3的引入对Co3O4的氧化还原性能的影响</vt:lpstr>
      <vt:lpstr>PowerPoint 演示文稿</vt:lpstr>
      <vt:lpstr>两相氧化物形成复合氧化物后对其性质的影响 </vt:lpstr>
      <vt:lpstr>复合氧化物</vt:lpstr>
      <vt:lpstr>复合氧化物</vt:lpstr>
      <vt:lpstr>第二相氧化物的引入对表面酸碱性的影响</vt:lpstr>
      <vt:lpstr>PowerPoint 演示文稿</vt:lpstr>
      <vt:lpstr>PowerPoint 演示文稿</vt:lpstr>
      <vt:lpstr>PowerPoint 演示文稿</vt:lpstr>
      <vt:lpstr>PowerPoint 演示文稿</vt:lpstr>
      <vt:lpstr>对酸碱性的影响</vt:lpstr>
      <vt:lpstr>第二相氧化物的引入对表面氧化还原性能的影响</vt:lpstr>
      <vt:lpstr>PowerPoint 演示文稿</vt:lpstr>
      <vt:lpstr>NiO-MnOx复合氧化物的氧化还原性能</vt:lpstr>
      <vt:lpstr>PowerPoint 演示文稿</vt:lpstr>
      <vt:lpstr>Bi-Co复合氧化物的氧化还原性能</vt:lpstr>
      <vt:lpstr>第二相氧化物的引入对载体氧化物相变/热稳定性的影响 </vt:lpstr>
      <vt:lpstr>焙烧温度对Al2O3基复合氧化物比表面积的影响 —(γ-，θ-，δ-, α-Al2O3)</vt:lpstr>
      <vt:lpstr>制备方法对氧化物相变的影响</vt:lpstr>
      <vt:lpstr>PowerPoint 演示文稿</vt:lpstr>
      <vt:lpstr>PowerPoint 演示文稿</vt:lpstr>
      <vt:lpstr>金属氧化物的催化作用与催化氧化反应</vt:lpstr>
    </vt:vector>
  </TitlesOfParts>
  <Company>Hu Yanhong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Guoyun</dc:creator>
  <cp:lastModifiedBy>Guo Yun</cp:lastModifiedBy>
  <cp:revision>330</cp:revision>
  <dcterms:created xsi:type="dcterms:W3CDTF">2004-03-08T18:57:44Z</dcterms:created>
  <dcterms:modified xsi:type="dcterms:W3CDTF">2020-05-20T09:08:36Z</dcterms:modified>
</cp:coreProperties>
</file>